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72D9008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1B454E">
        <w:rPr>
          <w:noProof w:val="0"/>
        </w:rPr>
        <w:t>2</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B22A5C" w:rsidRPr="00EA5FA7">
        <w:rPr>
          <w:noProof w:val="0"/>
          <w:sz w:val="32"/>
        </w:rPr>
        <w:t>20</w:t>
      </w:r>
      <w:r w:rsidR="00B656FC">
        <w:rPr>
          <w:noProof w:val="0"/>
          <w:sz w:val="32"/>
        </w:rPr>
        <w:t>2</w:t>
      </w:r>
      <w:r w:rsidR="00851B79">
        <w:rPr>
          <w:noProof w:val="0"/>
          <w:sz w:val="32"/>
        </w:rPr>
        <w:t>2</w:t>
      </w:r>
      <w:r w:rsidR="003851F4" w:rsidRPr="00EA5FA7">
        <w:rPr>
          <w:noProof w:val="0"/>
          <w:sz w:val="32"/>
        </w:rPr>
        <w:t>-</w:t>
      </w:r>
      <w:r w:rsidR="001B454E">
        <w:rPr>
          <w:noProof w:val="0"/>
          <w:sz w:val="32"/>
        </w:rPr>
        <w:t>09</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3GPP support office address</w:t>
      </w:r>
    </w:p>
    <w:p w14:paraId="0F79DD10"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650 Route des Lucioles - Sophia Antipolis</w:t>
      </w:r>
    </w:p>
    <w:p w14:paraId="512277F1"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77777777"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851F4" w:rsidRPr="00EA5FA7">
        <w:rPr>
          <w:sz w:val="18"/>
        </w:rPr>
        <w:t>20</w:t>
      </w:r>
      <w:r w:rsidR="00B656FC">
        <w:rPr>
          <w:sz w:val="18"/>
        </w:rPr>
        <w:t>2</w:t>
      </w:r>
      <w:r w:rsidR="00851B79">
        <w:rPr>
          <w:sz w:val="18"/>
        </w:rPr>
        <w:t>2</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t>Contents</w:t>
      </w:r>
    </w:p>
    <w:p w14:paraId="710F4C80" w14:textId="352ADB5C" w:rsidR="00834565" w:rsidRDefault="0083456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3835054 \h </w:instrText>
      </w:r>
      <w:r>
        <w:fldChar w:fldCharType="separate"/>
      </w:r>
      <w:r>
        <w:t>17</w:t>
      </w:r>
      <w:r>
        <w:fldChar w:fldCharType="end"/>
      </w:r>
    </w:p>
    <w:p w14:paraId="72F6B891" w14:textId="03884E4D" w:rsidR="00834565" w:rsidRDefault="0083456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3835055 \h </w:instrText>
      </w:r>
      <w:r>
        <w:fldChar w:fldCharType="separate"/>
      </w:r>
      <w:r>
        <w:t>18</w:t>
      </w:r>
      <w:r>
        <w:fldChar w:fldCharType="end"/>
      </w:r>
    </w:p>
    <w:p w14:paraId="7E138C6E" w14:textId="251CB9E2" w:rsidR="00834565" w:rsidRDefault="0083456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3835056 \h </w:instrText>
      </w:r>
      <w:r>
        <w:fldChar w:fldCharType="separate"/>
      </w:r>
      <w:r>
        <w:t>18</w:t>
      </w:r>
      <w:r>
        <w:fldChar w:fldCharType="end"/>
      </w:r>
    </w:p>
    <w:p w14:paraId="4EFF5E9B" w14:textId="4695CC54" w:rsidR="00834565" w:rsidRDefault="0083456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3835057 \h </w:instrText>
      </w:r>
      <w:r>
        <w:fldChar w:fldCharType="separate"/>
      </w:r>
      <w:r>
        <w:t>20</w:t>
      </w:r>
      <w:r>
        <w:fldChar w:fldCharType="end"/>
      </w:r>
    </w:p>
    <w:p w14:paraId="35DD49E2" w14:textId="0BDC050D" w:rsidR="00834565" w:rsidRDefault="0083456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3835058 \h </w:instrText>
      </w:r>
      <w:r>
        <w:fldChar w:fldCharType="separate"/>
      </w:r>
      <w:r>
        <w:t>20</w:t>
      </w:r>
      <w:r>
        <w:fldChar w:fldCharType="end"/>
      </w:r>
    </w:p>
    <w:p w14:paraId="05683A52" w14:textId="1051FA99" w:rsidR="00834565" w:rsidRDefault="0083456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3835059 \h </w:instrText>
      </w:r>
      <w:r>
        <w:fldChar w:fldCharType="separate"/>
      </w:r>
      <w:r>
        <w:t>21</w:t>
      </w:r>
      <w:r>
        <w:fldChar w:fldCharType="end"/>
      </w:r>
    </w:p>
    <w:p w14:paraId="0A921FC1" w14:textId="73FFF065" w:rsidR="00834565" w:rsidRDefault="0083456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3835060 \h </w:instrText>
      </w:r>
      <w:r>
        <w:fldChar w:fldCharType="separate"/>
      </w:r>
      <w:r>
        <w:t>22</w:t>
      </w:r>
      <w:r>
        <w:fldChar w:fldCharType="end"/>
      </w:r>
    </w:p>
    <w:p w14:paraId="22D8D8ED" w14:textId="1F275B04" w:rsidR="00834565" w:rsidRDefault="0083456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13835061 \h </w:instrText>
      </w:r>
      <w:r>
        <w:fldChar w:fldCharType="separate"/>
      </w:r>
      <w:r>
        <w:t>22</w:t>
      </w:r>
      <w:r>
        <w:fldChar w:fldCharType="end"/>
      </w:r>
    </w:p>
    <w:p w14:paraId="7406BD35" w14:textId="1CAB0349" w:rsidR="00834565" w:rsidRDefault="0083456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13835062 \h </w:instrText>
      </w:r>
      <w:r>
        <w:fldChar w:fldCharType="separate"/>
      </w:r>
      <w:r>
        <w:t>23</w:t>
      </w:r>
      <w:r>
        <w:fldChar w:fldCharType="end"/>
      </w:r>
    </w:p>
    <w:p w14:paraId="41959489" w14:textId="3AF2D1B6" w:rsidR="00834565" w:rsidRDefault="0083456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13835063 \h </w:instrText>
      </w:r>
      <w:r>
        <w:fldChar w:fldCharType="separate"/>
      </w:r>
      <w:r>
        <w:t>23</w:t>
      </w:r>
      <w:r>
        <w:fldChar w:fldCharType="end"/>
      </w:r>
    </w:p>
    <w:p w14:paraId="22703665" w14:textId="3A5A6425" w:rsidR="00834565" w:rsidRDefault="0083456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13835064 \h </w:instrText>
      </w:r>
      <w:r>
        <w:fldChar w:fldCharType="separate"/>
      </w:r>
      <w:r>
        <w:t>23</w:t>
      </w:r>
      <w:r>
        <w:fldChar w:fldCharType="end"/>
      </w:r>
    </w:p>
    <w:p w14:paraId="45E38660" w14:textId="53CA79C0" w:rsidR="00834565" w:rsidRDefault="0083456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13835065 \h </w:instrText>
      </w:r>
      <w:r>
        <w:fldChar w:fldCharType="separate"/>
      </w:r>
      <w:r>
        <w:t>24</w:t>
      </w:r>
      <w:r>
        <w:fldChar w:fldCharType="end"/>
      </w:r>
    </w:p>
    <w:p w14:paraId="44A6E7DE" w14:textId="35777C04" w:rsidR="00834565" w:rsidRDefault="0083456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13835066 \h </w:instrText>
      </w:r>
      <w:r>
        <w:fldChar w:fldCharType="separate"/>
      </w:r>
      <w:r>
        <w:t>24</w:t>
      </w:r>
      <w:r>
        <w:fldChar w:fldCharType="end"/>
      </w:r>
    </w:p>
    <w:p w14:paraId="521A0511" w14:textId="2338541E" w:rsidR="00834565" w:rsidRDefault="0083456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13835067 \h </w:instrText>
      </w:r>
      <w:r>
        <w:fldChar w:fldCharType="separate"/>
      </w:r>
      <w:r>
        <w:t>24</w:t>
      </w:r>
      <w:r>
        <w:fldChar w:fldCharType="end"/>
      </w:r>
    </w:p>
    <w:p w14:paraId="4B4139B6" w14:textId="0585412C" w:rsidR="00834565" w:rsidRDefault="00834565">
      <w:pPr>
        <w:pStyle w:val="TOC2"/>
        <w:rPr>
          <w:rFonts w:asciiTheme="minorHAnsi" w:eastAsiaTheme="minorEastAsia" w:hAnsiTheme="minorHAnsi" w:cstheme="minorBidi"/>
          <w:sz w:val="22"/>
          <w:szCs w:val="22"/>
        </w:rPr>
      </w:pPr>
      <w:r w:rsidRPr="00834565">
        <w:t>8.1</w:t>
      </w:r>
      <w:r w:rsidRPr="00834565">
        <w:rPr>
          <w:rFonts w:asciiTheme="minorHAnsi" w:hAnsiTheme="minorHAnsi" w:cstheme="minorBidi"/>
          <w:sz w:val="22"/>
          <w:szCs w:val="22"/>
        </w:rPr>
        <w:tab/>
      </w:r>
      <w:r w:rsidRPr="0016388D">
        <w:rPr>
          <w:rFonts w:eastAsia="Yu Mincho"/>
        </w:rPr>
        <w:t>List of F1AP Elementary procedures</w:t>
      </w:r>
      <w:r>
        <w:tab/>
      </w:r>
      <w:r>
        <w:fldChar w:fldCharType="begin" w:fldLock="1"/>
      </w:r>
      <w:r>
        <w:instrText xml:space="preserve"> PAGEREF _Toc113835068 \h </w:instrText>
      </w:r>
      <w:r>
        <w:fldChar w:fldCharType="separate"/>
      </w:r>
      <w:r>
        <w:t>24</w:t>
      </w:r>
      <w:r>
        <w:fldChar w:fldCharType="end"/>
      </w:r>
    </w:p>
    <w:p w14:paraId="204FE179" w14:textId="769A2F93" w:rsidR="00834565" w:rsidRDefault="0083456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13835069 \h </w:instrText>
      </w:r>
      <w:r>
        <w:fldChar w:fldCharType="separate"/>
      </w:r>
      <w:r>
        <w:t>30</w:t>
      </w:r>
      <w:r>
        <w:fldChar w:fldCharType="end"/>
      </w:r>
    </w:p>
    <w:p w14:paraId="33899714" w14:textId="3783FEEA" w:rsidR="00834565" w:rsidRDefault="0083456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13835070 \h </w:instrText>
      </w:r>
      <w:r>
        <w:fldChar w:fldCharType="separate"/>
      </w:r>
      <w:r>
        <w:t>30</w:t>
      </w:r>
      <w:r>
        <w:fldChar w:fldCharType="end"/>
      </w:r>
    </w:p>
    <w:p w14:paraId="4075B5FA" w14:textId="2B7399F1" w:rsidR="00834565" w:rsidRDefault="0083456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13835071 \h </w:instrText>
      </w:r>
      <w:r>
        <w:fldChar w:fldCharType="separate"/>
      </w:r>
      <w:r>
        <w:t>30</w:t>
      </w:r>
      <w:r>
        <w:fldChar w:fldCharType="end"/>
      </w:r>
    </w:p>
    <w:p w14:paraId="7ED31E3E" w14:textId="5D2BF2C3" w:rsidR="00834565" w:rsidRDefault="0083456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72 \h </w:instrText>
      </w:r>
      <w:r>
        <w:fldChar w:fldCharType="separate"/>
      </w:r>
      <w:r>
        <w:t>30</w:t>
      </w:r>
      <w:r>
        <w:fldChar w:fldCharType="end"/>
      </w:r>
    </w:p>
    <w:p w14:paraId="043C3C58" w14:textId="5329E769" w:rsidR="00834565" w:rsidRDefault="00834565">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13835073 \h </w:instrText>
      </w:r>
      <w:r>
        <w:fldChar w:fldCharType="separate"/>
      </w:r>
      <w:r>
        <w:t>30</w:t>
      </w:r>
      <w:r>
        <w:fldChar w:fldCharType="end"/>
      </w:r>
    </w:p>
    <w:p w14:paraId="15E3AD59" w14:textId="2507E938" w:rsidR="00834565" w:rsidRDefault="00834565">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13835074 \h </w:instrText>
      </w:r>
      <w:r>
        <w:fldChar w:fldCharType="separate"/>
      </w:r>
      <w:r>
        <w:t>31</w:t>
      </w:r>
      <w:r>
        <w:fldChar w:fldCharType="end"/>
      </w:r>
    </w:p>
    <w:p w14:paraId="5A7DFDB5" w14:textId="77A6B722" w:rsidR="00834565" w:rsidRDefault="0083456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075 \h </w:instrText>
      </w:r>
      <w:r>
        <w:fldChar w:fldCharType="separate"/>
      </w:r>
      <w:r>
        <w:t>32</w:t>
      </w:r>
      <w:r>
        <w:fldChar w:fldCharType="end"/>
      </w:r>
    </w:p>
    <w:p w14:paraId="2E7AE272" w14:textId="04EAB534" w:rsidR="00834565" w:rsidRDefault="0083456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13835076 \h </w:instrText>
      </w:r>
      <w:r>
        <w:fldChar w:fldCharType="separate"/>
      </w:r>
      <w:r>
        <w:t>32</w:t>
      </w:r>
      <w:r>
        <w:fldChar w:fldCharType="end"/>
      </w:r>
    </w:p>
    <w:p w14:paraId="3B4DF326" w14:textId="79C725C3" w:rsidR="00834565" w:rsidRDefault="0083456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13835077 \h </w:instrText>
      </w:r>
      <w:r>
        <w:fldChar w:fldCharType="separate"/>
      </w:r>
      <w:r>
        <w:t>32</w:t>
      </w:r>
      <w:r>
        <w:fldChar w:fldCharType="end"/>
      </w:r>
    </w:p>
    <w:p w14:paraId="3875DA70" w14:textId="54569BAB" w:rsidR="00834565" w:rsidRDefault="0083456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78 \h </w:instrText>
      </w:r>
      <w:r>
        <w:fldChar w:fldCharType="separate"/>
      </w:r>
      <w:r>
        <w:t>32</w:t>
      </w:r>
      <w:r>
        <w:fldChar w:fldCharType="end"/>
      </w:r>
    </w:p>
    <w:p w14:paraId="1C49C82A" w14:textId="0ACF1DE7" w:rsidR="00834565" w:rsidRDefault="00834565">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079 \h </w:instrText>
      </w:r>
      <w:r>
        <w:fldChar w:fldCharType="separate"/>
      </w:r>
      <w:r>
        <w:t>32</w:t>
      </w:r>
      <w:r>
        <w:fldChar w:fldCharType="end"/>
      </w:r>
    </w:p>
    <w:p w14:paraId="5590C60D" w14:textId="02C9B567" w:rsidR="00834565" w:rsidRDefault="00834565">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13835080 \h </w:instrText>
      </w:r>
      <w:r>
        <w:fldChar w:fldCharType="separate"/>
      </w:r>
      <w:r>
        <w:t>33</w:t>
      </w:r>
      <w:r>
        <w:fldChar w:fldCharType="end"/>
      </w:r>
    </w:p>
    <w:p w14:paraId="2E0AD5E9" w14:textId="48B555B9" w:rsidR="00834565" w:rsidRDefault="0083456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13835081 \h </w:instrText>
      </w:r>
      <w:r>
        <w:fldChar w:fldCharType="separate"/>
      </w:r>
      <w:r>
        <w:t>33</w:t>
      </w:r>
      <w:r>
        <w:fldChar w:fldCharType="end"/>
      </w:r>
    </w:p>
    <w:p w14:paraId="70BD28C7" w14:textId="2C2D9ECC" w:rsidR="00834565" w:rsidRDefault="0083456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82 \h </w:instrText>
      </w:r>
      <w:r>
        <w:fldChar w:fldCharType="separate"/>
      </w:r>
      <w:r>
        <w:t>33</w:t>
      </w:r>
      <w:r>
        <w:fldChar w:fldCharType="end"/>
      </w:r>
    </w:p>
    <w:p w14:paraId="23D25208" w14:textId="5381D89F" w:rsidR="00834565" w:rsidRDefault="0083456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083 \h </w:instrText>
      </w:r>
      <w:r>
        <w:fldChar w:fldCharType="separate"/>
      </w:r>
      <w:r>
        <w:t>35</w:t>
      </w:r>
      <w:r>
        <w:fldChar w:fldCharType="end"/>
      </w:r>
    </w:p>
    <w:p w14:paraId="56A1BA92" w14:textId="3CB2B805" w:rsidR="00834565" w:rsidRDefault="00834565">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084 \h </w:instrText>
      </w:r>
      <w:r>
        <w:fldChar w:fldCharType="separate"/>
      </w:r>
      <w:r>
        <w:t>35</w:t>
      </w:r>
      <w:r>
        <w:fldChar w:fldCharType="end"/>
      </w:r>
    </w:p>
    <w:p w14:paraId="157F5FB0" w14:textId="2D523CE6" w:rsidR="00834565" w:rsidRDefault="00834565">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13835085 \h </w:instrText>
      </w:r>
      <w:r>
        <w:fldChar w:fldCharType="separate"/>
      </w:r>
      <w:r>
        <w:t>35</w:t>
      </w:r>
      <w:r>
        <w:fldChar w:fldCharType="end"/>
      </w:r>
    </w:p>
    <w:p w14:paraId="5286A4F3" w14:textId="15DDBCBE" w:rsidR="00834565" w:rsidRDefault="00834565">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13835086 \h </w:instrText>
      </w:r>
      <w:r>
        <w:fldChar w:fldCharType="separate"/>
      </w:r>
      <w:r>
        <w:t>35</w:t>
      </w:r>
      <w:r>
        <w:fldChar w:fldCharType="end"/>
      </w:r>
    </w:p>
    <w:p w14:paraId="1272D918" w14:textId="3D2B6138" w:rsidR="00834565" w:rsidRDefault="00834565">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87 \h </w:instrText>
      </w:r>
      <w:r>
        <w:fldChar w:fldCharType="separate"/>
      </w:r>
      <w:r>
        <w:t>35</w:t>
      </w:r>
      <w:r>
        <w:fldChar w:fldCharType="end"/>
      </w:r>
    </w:p>
    <w:p w14:paraId="5AFF26E3" w14:textId="34BD71F3" w:rsidR="00834565" w:rsidRDefault="00834565">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088 \h </w:instrText>
      </w:r>
      <w:r>
        <w:fldChar w:fldCharType="separate"/>
      </w:r>
      <w:r>
        <w:t>38</w:t>
      </w:r>
      <w:r>
        <w:fldChar w:fldCharType="end"/>
      </w:r>
    </w:p>
    <w:p w14:paraId="0983C303" w14:textId="3FAAA93E" w:rsidR="00834565" w:rsidRDefault="00834565">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089 \h </w:instrText>
      </w:r>
      <w:r>
        <w:fldChar w:fldCharType="separate"/>
      </w:r>
      <w:r>
        <w:t>38</w:t>
      </w:r>
      <w:r>
        <w:fldChar w:fldCharType="end"/>
      </w:r>
    </w:p>
    <w:p w14:paraId="1EDCF6D3" w14:textId="11AF4FE9" w:rsidR="00834565" w:rsidRDefault="00834565">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13835090 \h </w:instrText>
      </w:r>
      <w:r>
        <w:fldChar w:fldCharType="separate"/>
      </w:r>
      <w:r>
        <w:t>38</w:t>
      </w:r>
      <w:r>
        <w:fldChar w:fldCharType="end"/>
      </w:r>
    </w:p>
    <w:p w14:paraId="1DF5C0FD" w14:textId="27C80C40" w:rsidR="00834565" w:rsidRDefault="00834565">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13835091 \h </w:instrText>
      </w:r>
      <w:r>
        <w:fldChar w:fldCharType="separate"/>
      </w:r>
      <w:r>
        <w:t>38</w:t>
      </w:r>
      <w:r>
        <w:fldChar w:fldCharType="end"/>
      </w:r>
    </w:p>
    <w:p w14:paraId="77F9768F" w14:textId="3EB24108" w:rsidR="00834565" w:rsidRDefault="00834565">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92 \h </w:instrText>
      </w:r>
      <w:r>
        <w:fldChar w:fldCharType="separate"/>
      </w:r>
      <w:r>
        <w:t>38</w:t>
      </w:r>
      <w:r>
        <w:fldChar w:fldCharType="end"/>
      </w:r>
    </w:p>
    <w:p w14:paraId="3846452F" w14:textId="1A718C58" w:rsidR="00834565" w:rsidRDefault="00834565">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093 \h </w:instrText>
      </w:r>
      <w:r>
        <w:fldChar w:fldCharType="separate"/>
      </w:r>
      <w:r>
        <w:t>41</w:t>
      </w:r>
      <w:r>
        <w:fldChar w:fldCharType="end"/>
      </w:r>
    </w:p>
    <w:p w14:paraId="7AD8F204" w14:textId="431D75D9" w:rsidR="00834565" w:rsidRDefault="00834565">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094 \h </w:instrText>
      </w:r>
      <w:r>
        <w:fldChar w:fldCharType="separate"/>
      </w:r>
      <w:r>
        <w:t>41</w:t>
      </w:r>
      <w:r>
        <w:fldChar w:fldCharType="end"/>
      </w:r>
    </w:p>
    <w:p w14:paraId="6FC96A67" w14:textId="7D80DA22" w:rsidR="00834565" w:rsidRDefault="00834565">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gNB-DU Resource Coordination</w:t>
      </w:r>
      <w:r>
        <w:tab/>
      </w:r>
      <w:r>
        <w:fldChar w:fldCharType="begin" w:fldLock="1"/>
      </w:r>
      <w:r>
        <w:instrText xml:space="preserve"> PAGEREF _Toc113835095 \h </w:instrText>
      </w:r>
      <w:r>
        <w:fldChar w:fldCharType="separate"/>
      </w:r>
      <w:r>
        <w:t>41</w:t>
      </w:r>
      <w:r>
        <w:fldChar w:fldCharType="end"/>
      </w:r>
    </w:p>
    <w:p w14:paraId="1D03E170" w14:textId="66A7612C" w:rsidR="00834565" w:rsidRDefault="00834565">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13835096 \h </w:instrText>
      </w:r>
      <w:r>
        <w:fldChar w:fldCharType="separate"/>
      </w:r>
      <w:r>
        <w:t>41</w:t>
      </w:r>
      <w:r>
        <w:fldChar w:fldCharType="end"/>
      </w:r>
    </w:p>
    <w:p w14:paraId="38EC4E72" w14:textId="78BB3EFE" w:rsidR="00834565" w:rsidRDefault="00834565">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097 \h </w:instrText>
      </w:r>
      <w:r>
        <w:fldChar w:fldCharType="separate"/>
      </w:r>
      <w:r>
        <w:t>41</w:t>
      </w:r>
      <w:r>
        <w:fldChar w:fldCharType="end"/>
      </w:r>
    </w:p>
    <w:p w14:paraId="5C8A2D33" w14:textId="21E1CCCE" w:rsidR="00834565" w:rsidRDefault="00834565">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13835098 \h </w:instrText>
      </w:r>
      <w:r>
        <w:fldChar w:fldCharType="separate"/>
      </w:r>
      <w:r>
        <w:t>42</w:t>
      </w:r>
      <w:r>
        <w:fldChar w:fldCharType="end"/>
      </w:r>
    </w:p>
    <w:p w14:paraId="3BF4E9CD" w14:textId="2A1B4D5C" w:rsidR="00834565" w:rsidRDefault="00834565">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13835099 \h </w:instrText>
      </w:r>
      <w:r>
        <w:fldChar w:fldCharType="separate"/>
      </w:r>
      <w:r>
        <w:t>42</w:t>
      </w:r>
      <w:r>
        <w:fldChar w:fldCharType="end"/>
      </w:r>
    </w:p>
    <w:p w14:paraId="3DBA2302" w14:textId="762803C0" w:rsidR="00834565" w:rsidRDefault="00834565">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00 \h </w:instrText>
      </w:r>
      <w:r>
        <w:fldChar w:fldCharType="separate"/>
      </w:r>
      <w:r>
        <w:t>42</w:t>
      </w:r>
      <w:r>
        <w:fldChar w:fldCharType="end"/>
      </w:r>
    </w:p>
    <w:p w14:paraId="28DDCCC9" w14:textId="157F4A82" w:rsidR="00834565" w:rsidRDefault="00834565">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01 \h </w:instrText>
      </w:r>
      <w:r>
        <w:fldChar w:fldCharType="separate"/>
      </w:r>
      <w:r>
        <w:t>42</w:t>
      </w:r>
      <w:r>
        <w:fldChar w:fldCharType="end"/>
      </w:r>
    </w:p>
    <w:p w14:paraId="6005F251" w14:textId="70824031" w:rsidR="00834565" w:rsidRDefault="00834565">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13835102 \h </w:instrText>
      </w:r>
      <w:r>
        <w:fldChar w:fldCharType="separate"/>
      </w:r>
      <w:r>
        <w:t>42</w:t>
      </w:r>
      <w:r>
        <w:fldChar w:fldCharType="end"/>
      </w:r>
    </w:p>
    <w:p w14:paraId="5F2DE936" w14:textId="47764F65" w:rsidR="00834565" w:rsidRDefault="00834565">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13835103 \h </w:instrText>
      </w:r>
      <w:r>
        <w:fldChar w:fldCharType="separate"/>
      </w:r>
      <w:r>
        <w:t>42</w:t>
      </w:r>
      <w:r>
        <w:fldChar w:fldCharType="end"/>
      </w:r>
    </w:p>
    <w:p w14:paraId="7F58AA02" w14:textId="5F6441FF" w:rsidR="00834565" w:rsidRDefault="00834565">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04 \h </w:instrText>
      </w:r>
      <w:r>
        <w:fldChar w:fldCharType="separate"/>
      </w:r>
      <w:r>
        <w:t>43</w:t>
      </w:r>
      <w:r>
        <w:fldChar w:fldCharType="end"/>
      </w:r>
    </w:p>
    <w:p w14:paraId="077F166D" w14:textId="0A03B391" w:rsidR="00834565" w:rsidRDefault="00834565">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05 \h </w:instrText>
      </w:r>
      <w:r>
        <w:fldChar w:fldCharType="separate"/>
      </w:r>
      <w:r>
        <w:t>43</w:t>
      </w:r>
      <w:r>
        <w:fldChar w:fldCharType="end"/>
      </w:r>
    </w:p>
    <w:p w14:paraId="318C0547" w14:textId="1A406D18" w:rsidR="00834565" w:rsidRDefault="00834565">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06 \h </w:instrText>
      </w:r>
      <w:r>
        <w:fldChar w:fldCharType="separate"/>
      </w:r>
      <w:r>
        <w:t>44</w:t>
      </w:r>
      <w:r>
        <w:fldChar w:fldCharType="end"/>
      </w:r>
    </w:p>
    <w:p w14:paraId="63B338AD" w14:textId="3E38CE0D" w:rsidR="00834565" w:rsidRDefault="00834565">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13835107 \h </w:instrText>
      </w:r>
      <w:r>
        <w:fldChar w:fldCharType="separate"/>
      </w:r>
      <w:r>
        <w:t>44</w:t>
      </w:r>
      <w:r>
        <w:fldChar w:fldCharType="end"/>
      </w:r>
    </w:p>
    <w:p w14:paraId="6D92346A" w14:textId="2F441981" w:rsidR="00834565" w:rsidRDefault="00834565">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13835108 \h </w:instrText>
      </w:r>
      <w:r>
        <w:fldChar w:fldCharType="separate"/>
      </w:r>
      <w:r>
        <w:t>44</w:t>
      </w:r>
      <w:r>
        <w:fldChar w:fldCharType="end"/>
      </w:r>
    </w:p>
    <w:p w14:paraId="1CF1B21B" w14:textId="77CFB3F7" w:rsidR="00834565" w:rsidRDefault="00834565">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09 \h </w:instrText>
      </w:r>
      <w:r>
        <w:fldChar w:fldCharType="separate"/>
      </w:r>
      <w:r>
        <w:t>44</w:t>
      </w:r>
      <w:r>
        <w:fldChar w:fldCharType="end"/>
      </w:r>
    </w:p>
    <w:p w14:paraId="7F4A895A" w14:textId="02F8DE40" w:rsidR="00834565" w:rsidRDefault="00834565">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10 \h </w:instrText>
      </w:r>
      <w:r>
        <w:fldChar w:fldCharType="separate"/>
      </w:r>
      <w:r>
        <w:t>45</w:t>
      </w:r>
      <w:r>
        <w:fldChar w:fldCharType="end"/>
      </w:r>
    </w:p>
    <w:p w14:paraId="69842FD6" w14:textId="62BF2E9E" w:rsidR="00834565" w:rsidRDefault="00834565">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13835111 \h </w:instrText>
      </w:r>
      <w:r>
        <w:fldChar w:fldCharType="separate"/>
      </w:r>
      <w:r>
        <w:t>45</w:t>
      </w:r>
      <w:r>
        <w:fldChar w:fldCharType="end"/>
      </w:r>
    </w:p>
    <w:p w14:paraId="0F2C258C" w14:textId="6296C45C" w:rsidR="00834565" w:rsidRDefault="00834565">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13835112 \h </w:instrText>
      </w:r>
      <w:r>
        <w:fldChar w:fldCharType="separate"/>
      </w:r>
      <w:r>
        <w:t>45</w:t>
      </w:r>
      <w:r>
        <w:fldChar w:fldCharType="end"/>
      </w:r>
    </w:p>
    <w:p w14:paraId="2BA9288E" w14:textId="52C9326B" w:rsidR="00834565" w:rsidRDefault="00834565">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13 \h </w:instrText>
      </w:r>
      <w:r>
        <w:fldChar w:fldCharType="separate"/>
      </w:r>
      <w:r>
        <w:t>45</w:t>
      </w:r>
      <w:r>
        <w:fldChar w:fldCharType="end"/>
      </w:r>
    </w:p>
    <w:p w14:paraId="13858803" w14:textId="05F97F58" w:rsidR="00834565" w:rsidRDefault="00834565">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14 \h </w:instrText>
      </w:r>
      <w:r>
        <w:fldChar w:fldCharType="separate"/>
      </w:r>
      <w:r>
        <w:t>46</w:t>
      </w:r>
      <w:r>
        <w:fldChar w:fldCharType="end"/>
      </w:r>
    </w:p>
    <w:p w14:paraId="04BF85F4" w14:textId="584BE125" w:rsidR="00834565" w:rsidRDefault="00834565">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15 \h </w:instrText>
      </w:r>
      <w:r>
        <w:fldChar w:fldCharType="separate"/>
      </w:r>
      <w:r>
        <w:t>46</w:t>
      </w:r>
      <w:r>
        <w:fldChar w:fldCharType="end"/>
      </w:r>
    </w:p>
    <w:p w14:paraId="42829138" w14:textId="2A25A422" w:rsidR="00834565" w:rsidRDefault="00834565">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13835116 \h </w:instrText>
      </w:r>
      <w:r>
        <w:fldChar w:fldCharType="separate"/>
      </w:r>
      <w:r>
        <w:t>47</w:t>
      </w:r>
      <w:r>
        <w:fldChar w:fldCharType="end"/>
      </w:r>
    </w:p>
    <w:p w14:paraId="2609F84C" w14:textId="61F2DFC1" w:rsidR="00834565" w:rsidRDefault="00834565">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13835117 \h </w:instrText>
      </w:r>
      <w:r>
        <w:fldChar w:fldCharType="separate"/>
      </w:r>
      <w:r>
        <w:t>47</w:t>
      </w:r>
      <w:r>
        <w:fldChar w:fldCharType="end"/>
      </w:r>
    </w:p>
    <w:p w14:paraId="6787451D" w14:textId="318FB3C9" w:rsidR="00834565" w:rsidRDefault="00834565">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18 \h </w:instrText>
      </w:r>
      <w:r>
        <w:fldChar w:fldCharType="separate"/>
      </w:r>
      <w:r>
        <w:t>47</w:t>
      </w:r>
      <w:r>
        <w:fldChar w:fldCharType="end"/>
      </w:r>
    </w:p>
    <w:p w14:paraId="4B734AA4" w14:textId="31852030" w:rsidR="00834565" w:rsidRDefault="00834565">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19 \h </w:instrText>
      </w:r>
      <w:r>
        <w:fldChar w:fldCharType="separate"/>
      </w:r>
      <w:r>
        <w:t>47</w:t>
      </w:r>
      <w:r>
        <w:fldChar w:fldCharType="end"/>
      </w:r>
    </w:p>
    <w:p w14:paraId="21035F01" w14:textId="4B4BC78B" w:rsidR="00834565" w:rsidRDefault="00834565">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20 \h </w:instrText>
      </w:r>
      <w:r>
        <w:fldChar w:fldCharType="separate"/>
      </w:r>
      <w:r>
        <w:t>47</w:t>
      </w:r>
      <w:r>
        <w:fldChar w:fldCharType="end"/>
      </w:r>
    </w:p>
    <w:p w14:paraId="196072A5" w14:textId="719C5AF8" w:rsidR="00834565" w:rsidRDefault="0083456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13835121 \h </w:instrText>
      </w:r>
      <w:r>
        <w:fldChar w:fldCharType="separate"/>
      </w:r>
      <w:r>
        <w:t>47</w:t>
      </w:r>
      <w:r>
        <w:fldChar w:fldCharType="end"/>
      </w:r>
    </w:p>
    <w:p w14:paraId="241AF025" w14:textId="666D3D76" w:rsidR="00834565" w:rsidRDefault="0083456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13835122 \h </w:instrText>
      </w:r>
      <w:r>
        <w:fldChar w:fldCharType="separate"/>
      </w:r>
      <w:r>
        <w:t>47</w:t>
      </w:r>
      <w:r>
        <w:fldChar w:fldCharType="end"/>
      </w:r>
    </w:p>
    <w:p w14:paraId="387B8ADE" w14:textId="363CA499" w:rsidR="00834565" w:rsidRDefault="00834565">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13835123 \h </w:instrText>
      </w:r>
      <w:r>
        <w:fldChar w:fldCharType="separate"/>
      </w:r>
      <w:r>
        <w:t>47</w:t>
      </w:r>
      <w:r>
        <w:fldChar w:fldCharType="end"/>
      </w:r>
    </w:p>
    <w:p w14:paraId="768B2ECD" w14:textId="0A748197" w:rsidR="00834565" w:rsidRDefault="00834565">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24 \h </w:instrText>
      </w:r>
      <w:r>
        <w:fldChar w:fldCharType="separate"/>
      </w:r>
      <w:r>
        <w:t>48</w:t>
      </w:r>
      <w:r>
        <w:fldChar w:fldCharType="end"/>
      </w:r>
    </w:p>
    <w:p w14:paraId="548F6B9A" w14:textId="1367B12E" w:rsidR="00834565" w:rsidRDefault="00834565">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25 \h </w:instrText>
      </w:r>
      <w:r>
        <w:fldChar w:fldCharType="separate"/>
      </w:r>
      <w:r>
        <w:t>55</w:t>
      </w:r>
      <w:r>
        <w:fldChar w:fldCharType="end"/>
      </w:r>
    </w:p>
    <w:p w14:paraId="1D1FD9F9" w14:textId="2A8F1853" w:rsidR="00834565" w:rsidRDefault="00834565">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26 \h </w:instrText>
      </w:r>
      <w:r>
        <w:fldChar w:fldCharType="separate"/>
      </w:r>
      <w:r>
        <w:t>55</w:t>
      </w:r>
      <w:r>
        <w:fldChar w:fldCharType="end"/>
      </w:r>
    </w:p>
    <w:p w14:paraId="69F9F5EE" w14:textId="5EE61A12" w:rsidR="00834565" w:rsidRDefault="00834565">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13835127 \h </w:instrText>
      </w:r>
      <w:r>
        <w:fldChar w:fldCharType="separate"/>
      </w:r>
      <w:r>
        <w:t>55</w:t>
      </w:r>
      <w:r>
        <w:fldChar w:fldCharType="end"/>
      </w:r>
    </w:p>
    <w:p w14:paraId="355C8873" w14:textId="433238E8" w:rsidR="00834565" w:rsidRDefault="00834565">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13835128 \h </w:instrText>
      </w:r>
      <w:r>
        <w:fldChar w:fldCharType="separate"/>
      </w:r>
      <w:r>
        <w:t>55</w:t>
      </w:r>
      <w:r>
        <w:fldChar w:fldCharType="end"/>
      </w:r>
    </w:p>
    <w:p w14:paraId="39EB6737" w14:textId="4D67E19B" w:rsidR="00834565" w:rsidRDefault="00834565">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29 \h </w:instrText>
      </w:r>
      <w:r>
        <w:fldChar w:fldCharType="separate"/>
      </w:r>
      <w:r>
        <w:t>56</w:t>
      </w:r>
      <w:r>
        <w:fldChar w:fldCharType="end"/>
      </w:r>
    </w:p>
    <w:p w14:paraId="16E36EBE" w14:textId="0E543494" w:rsidR="00834565" w:rsidRDefault="00834565">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30 \h </w:instrText>
      </w:r>
      <w:r>
        <w:fldChar w:fldCharType="separate"/>
      </w:r>
      <w:r>
        <w:t>56</w:t>
      </w:r>
      <w:r>
        <w:fldChar w:fldCharType="end"/>
      </w:r>
    </w:p>
    <w:p w14:paraId="2E1C269F" w14:textId="2D3F39D0" w:rsidR="00834565" w:rsidRDefault="00834565">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13835131 \h </w:instrText>
      </w:r>
      <w:r>
        <w:fldChar w:fldCharType="separate"/>
      </w:r>
      <w:r>
        <w:t>56</w:t>
      </w:r>
      <w:r>
        <w:fldChar w:fldCharType="end"/>
      </w:r>
    </w:p>
    <w:p w14:paraId="09027310" w14:textId="17C37405" w:rsidR="00834565" w:rsidRDefault="00834565">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13835132 \h </w:instrText>
      </w:r>
      <w:r>
        <w:fldChar w:fldCharType="separate"/>
      </w:r>
      <w:r>
        <w:t>56</w:t>
      </w:r>
      <w:r>
        <w:fldChar w:fldCharType="end"/>
      </w:r>
    </w:p>
    <w:p w14:paraId="3E04E35C" w14:textId="46592691" w:rsidR="00834565" w:rsidRDefault="00834565">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33 \h </w:instrText>
      </w:r>
      <w:r>
        <w:fldChar w:fldCharType="separate"/>
      </w:r>
      <w:r>
        <w:t>57</w:t>
      </w:r>
      <w:r>
        <w:fldChar w:fldCharType="end"/>
      </w:r>
    </w:p>
    <w:p w14:paraId="5C932340" w14:textId="1872E176" w:rsidR="00834565" w:rsidRDefault="00834565">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34 \h </w:instrText>
      </w:r>
      <w:r>
        <w:fldChar w:fldCharType="separate"/>
      </w:r>
      <w:r>
        <w:t>57</w:t>
      </w:r>
      <w:r>
        <w:fldChar w:fldCharType="end"/>
      </w:r>
    </w:p>
    <w:p w14:paraId="13BC3E7F" w14:textId="02C71AC4" w:rsidR="00834565" w:rsidRDefault="00834565">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E Context Modification (gNB-CU initiated)</w:t>
      </w:r>
      <w:r>
        <w:tab/>
      </w:r>
      <w:r>
        <w:fldChar w:fldCharType="begin" w:fldLock="1"/>
      </w:r>
      <w:r>
        <w:instrText xml:space="preserve"> PAGEREF _Toc113835135 \h </w:instrText>
      </w:r>
      <w:r>
        <w:fldChar w:fldCharType="separate"/>
      </w:r>
      <w:r>
        <w:t>57</w:t>
      </w:r>
      <w:r>
        <w:fldChar w:fldCharType="end"/>
      </w:r>
    </w:p>
    <w:p w14:paraId="37B6455C" w14:textId="4EFF2719" w:rsidR="00834565" w:rsidRDefault="00834565">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13835136 \h </w:instrText>
      </w:r>
      <w:r>
        <w:fldChar w:fldCharType="separate"/>
      </w:r>
      <w:r>
        <w:t>57</w:t>
      </w:r>
      <w:r>
        <w:fldChar w:fldCharType="end"/>
      </w:r>
    </w:p>
    <w:p w14:paraId="668FAF3D" w14:textId="5BA1666A" w:rsidR="00834565" w:rsidRDefault="00834565">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37 \h </w:instrText>
      </w:r>
      <w:r>
        <w:fldChar w:fldCharType="separate"/>
      </w:r>
      <w:r>
        <w:t>58</w:t>
      </w:r>
      <w:r>
        <w:fldChar w:fldCharType="end"/>
      </w:r>
    </w:p>
    <w:p w14:paraId="3142A8AE" w14:textId="231862E3" w:rsidR="00834565" w:rsidRDefault="00834565">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38 \h </w:instrText>
      </w:r>
      <w:r>
        <w:fldChar w:fldCharType="separate"/>
      </w:r>
      <w:r>
        <w:t>67</w:t>
      </w:r>
      <w:r>
        <w:fldChar w:fldCharType="end"/>
      </w:r>
    </w:p>
    <w:p w14:paraId="654DD5CE" w14:textId="27029A91" w:rsidR="00834565" w:rsidRDefault="00834565">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39 \h </w:instrText>
      </w:r>
      <w:r>
        <w:fldChar w:fldCharType="separate"/>
      </w:r>
      <w:r>
        <w:t>68</w:t>
      </w:r>
      <w:r>
        <w:fldChar w:fldCharType="end"/>
      </w:r>
    </w:p>
    <w:p w14:paraId="76101B52" w14:textId="2A1875CF" w:rsidR="00834565" w:rsidRDefault="00834565">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13835140 \h </w:instrText>
      </w:r>
      <w:r>
        <w:fldChar w:fldCharType="separate"/>
      </w:r>
      <w:r>
        <w:t>68</w:t>
      </w:r>
      <w:r>
        <w:fldChar w:fldCharType="end"/>
      </w:r>
    </w:p>
    <w:p w14:paraId="62F510AC" w14:textId="3B953629" w:rsidR="00834565" w:rsidRDefault="00834565">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13835141 \h </w:instrText>
      </w:r>
      <w:r>
        <w:fldChar w:fldCharType="separate"/>
      </w:r>
      <w:r>
        <w:t>68</w:t>
      </w:r>
      <w:r>
        <w:fldChar w:fldCharType="end"/>
      </w:r>
    </w:p>
    <w:p w14:paraId="6E8D884C" w14:textId="68DA709F" w:rsidR="00834565" w:rsidRDefault="00834565">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42 \h </w:instrText>
      </w:r>
      <w:r>
        <w:fldChar w:fldCharType="separate"/>
      </w:r>
      <w:r>
        <w:t>68</w:t>
      </w:r>
      <w:r>
        <w:fldChar w:fldCharType="end"/>
      </w:r>
    </w:p>
    <w:p w14:paraId="46B2C871" w14:textId="0795643F" w:rsidR="00834565" w:rsidRDefault="00834565">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143 \h </w:instrText>
      </w:r>
      <w:r>
        <w:fldChar w:fldCharType="separate"/>
      </w:r>
      <w:r>
        <w:t>70</w:t>
      </w:r>
      <w:r>
        <w:fldChar w:fldCharType="end"/>
      </w:r>
    </w:p>
    <w:p w14:paraId="53C06234" w14:textId="002ABF0A" w:rsidR="00834565" w:rsidRDefault="00834565">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44 \h </w:instrText>
      </w:r>
      <w:r>
        <w:fldChar w:fldCharType="separate"/>
      </w:r>
      <w:r>
        <w:t>70</w:t>
      </w:r>
      <w:r>
        <w:fldChar w:fldCharType="end"/>
      </w:r>
    </w:p>
    <w:p w14:paraId="168445DA" w14:textId="69672EE2" w:rsidR="00834565" w:rsidRDefault="00834565">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13835145 \h </w:instrText>
      </w:r>
      <w:r>
        <w:fldChar w:fldCharType="separate"/>
      </w:r>
      <w:r>
        <w:t>70</w:t>
      </w:r>
      <w:r>
        <w:fldChar w:fldCharType="end"/>
      </w:r>
    </w:p>
    <w:p w14:paraId="6B787151" w14:textId="1F7F6A3E" w:rsidR="00834565" w:rsidRDefault="00834565">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13835146 \h </w:instrText>
      </w:r>
      <w:r>
        <w:fldChar w:fldCharType="separate"/>
      </w:r>
      <w:r>
        <w:t>70</w:t>
      </w:r>
      <w:r>
        <w:fldChar w:fldCharType="end"/>
      </w:r>
    </w:p>
    <w:p w14:paraId="06A02851" w14:textId="0A19E689" w:rsidR="00834565" w:rsidRDefault="00834565">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47 \h </w:instrText>
      </w:r>
      <w:r>
        <w:fldChar w:fldCharType="separate"/>
      </w:r>
      <w:r>
        <w:t>70</w:t>
      </w:r>
      <w:r>
        <w:fldChar w:fldCharType="end"/>
      </w:r>
    </w:p>
    <w:p w14:paraId="49375084" w14:textId="30DFE501" w:rsidR="00834565" w:rsidRDefault="00834565">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48 \h </w:instrText>
      </w:r>
      <w:r>
        <w:fldChar w:fldCharType="separate"/>
      </w:r>
      <w:r>
        <w:t>71</w:t>
      </w:r>
      <w:r>
        <w:fldChar w:fldCharType="end"/>
      </w:r>
    </w:p>
    <w:p w14:paraId="6A18AE6B" w14:textId="385C2303" w:rsidR="00834565" w:rsidRDefault="00834565">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13835149 \h </w:instrText>
      </w:r>
      <w:r>
        <w:fldChar w:fldCharType="separate"/>
      </w:r>
      <w:r>
        <w:t>71</w:t>
      </w:r>
      <w:r>
        <w:fldChar w:fldCharType="end"/>
      </w:r>
    </w:p>
    <w:p w14:paraId="4FE8303D" w14:textId="7674D541" w:rsidR="00834565" w:rsidRDefault="00834565">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50 \h </w:instrText>
      </w:r>
      <w:r>
        <w:fldChar w:fldCharType="separate"/>
      </w:r>
      <w:r>
        <w:t>71</w:t>
      </w:r>
      <w:r>
        <w:fldChar w:fldCharType="end"/>
      </w:r>
    </w:p>
    <w:p w14:paraId="198F672F" w14:textId="70313D6F" w:rsidR="00834565" w:rsidRDefault="00834565">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51 \h </w:instrText>
      </w:r>
      <w:r>
        <w:fldChar w:fldCharType="separate"/>
      </w:r>
      <w:r>
        <w:t>71</w:t>
      </w:r>
      <w:r>
        <w:fldChar w:fldCharType="end"/>
      </w:r>
    </w:p>
    <w:p w14:paraId="2D763371" w14:textId="7DB1D915" w:rsidR="00834565" w:rsidRDefault="00834565">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52 \h </w:instrText>
      </w:r>
      <w:r>
        <w:fldChar w:fldCharType="separate"/>
      </w:r>
      <w:r>
        <w:t>71</w:t>
      </w:r>
      <w:r>
        <w:fldChar w:fldCharType="end"/>
      </w:r>
    </w:p>
    <w:p w14:paraId="2AA046D3" w14:textId="73E187AC" w:rsidR="00834565" w:rsidRDefault="00834565">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13835153 \h </w:instrText>
      </w:r>
      <w:r>
        <w:fldChar w:fldCharType="separate"/>
      </w:r>
      <w:r>
        <w:t>71</w:t>
      </w:r>
      <w:r>
        <w:fldChar w:fldCharType="end"/>
      </w:r>
    </w:p>
    <w:p w14:paraId="61C9DF26" w14:textId="351BE657" w:rsidR="00834565" w:rsidRDefault="00834565">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54 \h </w:instrText>
      </w:r>
      <w:r>
        <w:fldChar w:fldCharType="separate"/>
      </w:r>
      <w:r>
        <w:t>71</w:t>
      </w:r>
      <w:r>
        <w:fldChar w:fldCharType="end"/>
      </w:r>
    </w:p>
    <w:p w14:paraId="18828E1F" w14:textId="35586C5F" w:rsidR="00834565" w:rsidRDefault="00834565">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55 \h </w:instrText>
      </w:r>
      <w:r>
        <w:fldChar w:fldCharType="separate"/>
      </w:r>
      <w:r>
        <w:t>72</w:t>
      </w:r>
      <w:r>
        <w:fldChar w:fldCharType="end"/>
      </w:r>
    </w:p>
    <w:p w14:paraId="63930284" w14:textId="599D117B" w:rsidR="00834565" w:rsidRDefault="00834565">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56 \h </w:instrText>
      </w:r>
      <w:r>
        <w:fldChar w:fldCharType="separate"/>
      </w:r>
      <w:r>
        <w:t>72</w:t>
      </w:r>
      <w:r>
        <w:fldChar w:fldCharType="end"/>
      </w:r>
    </w:p>
    <w:p w14:paraId="19D47831" w14:textId="1EED0DD1" w:rsidR="00834565" w:rsidRDefault="0083456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13835157 \h </w:instrText>
      </w:r>
      <w:r>
        <w:fldChar w:fldCharType="separate"/>
      </w:r>
      <w:r>
        <w:t>72</w:t>
      </w:r>
      <w:r>
        <w:fldChar w:fldCharType="end"/>
      </w:r>
    </w:p>
    <w:p w14:paraId="0713BB68" w14:textId="590DE94D" w:rsidR="00834565" w:rsidRDefault="00834565">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13835158 \h </w:instrText>
      </w:r>
      <w:r>
        <w:fldChar w:fldCharType="separate"/>
      </w:r>
      <w:r>
        <w:t>72</w:t>
      </w:r>
      <w:r>
        <w:fldChar w:fldCharType="end"/>
      </w:r>
    </w:p>
    <w:p w14:paraId="1B0942D3" w14:textId="091077E1" w:rsidR="00834565" w:rsidRDefault="00834565">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13835159 \h </w:instrText>
      </w:r>
      <w:r>
        <w:fldChar w:fldCharType="separate"/>
      </w:r>
      <w:r>
        <w:t>72</w:t>
      </w:r>
      <w:r>
        <w:fldChar w:fldCharType="end"/>
      </w:r>
    </w:p>
    <w:p w14:paraId="4D555B6A" w14:textId="0EA4BA76" w:rsidR="00834565" w:rsidRDefault="00834565">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60 \h </w:instrText>
      </w:r>
      <w:r>
        <w:fldChar w:fldCharType="separate"/>
      </w:r>
      <w:r>
        <w:t>72</w:t>
      </w:r>
      <w:r>
        <w:fldChar w:fldCharType="end"/>
      </w:r>
    </w:p>
    <w:p w14:paraId="5EA0C547" w14:textId="092CDBA8" w:rsidR="00834565" w:rsidRDefault="00834565">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61 \h </w:instrText>
      </w:r>
      <w:r>
        <w:fldChar w:fldCharType="separate"/>
      </w:r>
      <w:r>
        <w:t>73</w:t>
      </w:r>
      <w:r>
        <w:fldChar w:fldCharType="end"/>
      </w:r>
    </w:p>
    <w:p w14:paraId="58BD117A" w14:textId="2AF63357" w:rsidR="00834565" w:rsidRDefault="00834565">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13835162 \h </w:instrText>
      </w:r>
      <w:r>
        <w:fldChar w:fldCharType="separate"/>
      </w:r>
      <w:r>
        <w:t>73</w:t>
      </w:r>
      <w:r>
        <w:fldChar w:fldCharType="end"/>
      </w:r>
    </w:p>
    <w:p w14:paraId="6854699B" w14:textId="77B90247" w:rsidR="00834565" w:rsidRDefault="00834565">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13835163 \h </w:instrText>
      </w:r>
      <w:r>
        <w:fldChar w:fldCharType="separate"/>
      </w:r>
      <w:r>
        <w:t>73</w:t>
      </w:r>
      <w:r>
        <w:fldChar w:fldCharType="end"/>
      </w:r>
    </w:p>
    <w:p w14:paraId="09645BEB" w14:textId="42A46750" w:rsidR="00834565" w:rsidRDefault="00834565">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64 \h </w:instrText>
      </w:r>
      <w:r>
        <w:fldChar w:fldCharType="separate"/>
      </w:r>
      <w:r>
        <w:t>73</w:t>
      </w:r>
      <w:r>
        <w:fldChar w:fldCharType="end"/>
      </w:r>
    </w:p>
    <w:p w14:paraId="6A26FC78" w14:textId="069235A8" w:rsidR="00834565" w:rsidRDefault="00834565">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65 \h </w:instrText>
      </w:r>
      <w:r>
        <w:fldChar w:fldCharType="separate"/>
      </w:r>
      <w:r>
        <w:t>74</w:t>
      </w:r>
      <w:r>
        <w:fldChar w:fldCharType="end"/>
      </w:r>
    </w:p>
    <w:p w14:paraId="74B066F9" w14:textId="62B395EE" w:rsidR="00834565" w:rsidRDefault="0083456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13835166 \h </w:instrText>
      </w:r>
      <w:r>
        <w:fldChar w:fldCharType="separate"/>
      </w:r>
      <w:r>
        <w:t>74</w:t>
      </w:r>
      <w:r>
        <w:fldChar w:fldCharType="end"/>
      </w:r>
    </w:p>
    <w:p w14:paraId="2E6B676D" w14:textId="70F7D235" w:rsidR="00834565" w:rsidRDefault="00834565">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13835167 \h </w:instrText>
      </w:r>
      <w:r>
        <w:fldChar w:fldCharType="separate"/>
      </w:r>
      <w:r>
        <w:t>74</w:t>
      </w:r>
      <w:r>
        <w:fldChar w:fldCharType="end"/>
      </w:r>
    </w:p>
    <w:p w14:paraId="696B9BEF" w14:textId="77972FE5" w:rsidR="00834565" w:rsidRDefault="00834565">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68 \h </w:instrText>
      </w:r>
      <w:r>
        <w:fldChar w:fldCharType="separate"/>
      </w:r>
      <w:r>
        <w:t>74</w:t>
      </w:r>
      <w:r>
        <w:fldChar w:fldCharType="end"/>
      </w:r>
    </w:p>
    <w:p w14:paraId="604A09C5" w14:textId="7FFAD424" w:rsidR="00834565" w:rsidRDefault="00834565">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69 \h </w:instrText>
      </w:r>
      <w:r>
        <w:fldChar w:fldCharType="separate"/>
      </w:r>
      <w:r>
        <w:t>75</w:t>
      </w:r>
      <w:r>
        <w:fldChar w:fldCharType="end"/>
      </w:r>
    </w:p>
    <w:p w14:paraId="1365C4A1" w14:textId="13D31F60" w:rsidR="00834565" w:rsidRDefault="00834565">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13835170 \h </w:instrText>
      </w:r>
      <w:r>
        <w:fldChar w:fldCharType="separate"/>
      </w:r>
      <w:r>
        <w:t>75</w:t>
      </w:r>
      <w:r>
        <w:fldChar w:fldCharType="end"/>
      </w:r>
    </w:p>
    <w:p w14:paraId="423503D8" w14:textId="7CCABB79" w:rsidR="00834565" w:rsidRDefault="00834565">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13835171 \h </w:instrText>
      </w:r>
      <w:r>
        <w:fldChar w:fldCharType="separate"/>
      </w:r>
      <w:r>
        <w:t>75</w:t>
      </w:r>
      <w:r>
        <w:fldChar w:fldCharType="end"/>
      </w:r>
    </w:p>
    <w:p w14:paraId="06E14785" w14:textId="640316B4" w:rsidR="00834565" w:rsidRDefault="00834565">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72 \h </w:instrText>
      </w:r>
      <w:r>
        <w:fldChar w:fldCharType="separate"/>
      </w:r>
      <w:r>
        <w:t>75</w:t>
      </w:r>
      <w:r>
        <w:fldChar w:fldCharType="end"/>
      </w:r>
    </w:p>
    <w:p w14:paraId="0B8168D3" w14:textId="47E1085D" w:rsidR="00834565" w:rsidRDefault="00834565">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73 \h </w:instrText>
      </w:r>
      <w:r>
        <w:fldChar w:fldCharType="separate"/>
      </w:r>
      <w:r>
        <w:t>75</w:t>
      </w:r>
      <w:r>
        <w:fldChar w:fldCharType="end"/>
      </w:r>
    </w:p>
    <w:p w14:paraId="7E9F2045" w14:textId="4246B03E" w:rsidR="00834565" w:rsidRDefault="0083456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13835174 \h </w:instrText>
      </w:r>
      <w:r>
        <w:fldChar w:fldCharType="separate"/>
      </w:r>
      <w:r>
        <w:t>75</w:t>
      </w:r>
      <w:r>
        <w:fldChar w:fldCharType="end"/>
      </w:r>
    </w:p>
    <w:p w14:paraId="39A5EB0E" w14:textId="23BA4585" w:rsidR="00834565" w:rsidRDefault="00834565">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13835175 \h </w:instrText>
      </w:r>
      <w:r>
        <w:fldChar w:fldCharType="separate"/>
      </w:r>
      <w:r>
        <w:t>75</w:t>
      </w:r>
      <w:r>
        <w:fldChar w:fldCharType="end"/>
      </w:r>
    </w:p>
    <w:p w14:paraId="2D3758D2" w14:textId="1616D55A" w:rsidR="00834565" w:rsidRDefault="00834565">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76 \h </w:instrText>
      </w:r>
      <w:r>
        <w:fldChar w:fldCharType="separate"/>
      </w:r>
      <w:r>
        <w:t>75</w:t>
      </w:r>
      <w:r>
        <w:fldChar w:fldCharType="end"/>
      </w:r>
    </w:p>
    <w:p w14:paraId="3F5736DF" w14:textId="29497FC4" w:rsidR="00834565" w:rsidRDefault="00834565">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77 \h </w:instrText>
      </w:r>
      <w:r>
        <w:fldChar w:fldCharType="separate"/>
      </w:r>
      <w:r>
        <w:t>76</w:t>
      </w:r>
      <w:r>
        <w:fldChar w:fldCharType="end"/>
      </w:r>
    </w:p>
    <w:p w14:paraId="0FE0E6E6" w14:textId="18D9A612" w:rsidR="00834565" w:rsidRDefault="00834565">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178 \h </w:instrText>
      </w:r>
      <w:r>
        <w:fldChar w:fldCharType="separate"/>
      </w:r>
      <w:r>
        <w:t>76</w:t>
      </w:r>
      <w:r>
        <w:fldChar w:fldCharType="end"/>
      </w:r>
    </w:p>
    <w:p w14:paraId="4206CFE2" w14:textId="3EA5D6DD" w:rsidR="00834565" w:rsidRDefault="00834565">
      <w:pPr>
        <w:pStyle w:val="TOC4"/>
        <w:rPr>
          <w:rFonts w:asciiTheme="minorHAnsi" w:eastAsiaTheme="minorEastAsia" w:hAnsiTheme="minorHAnsi" w:cstheme="minorBidi"/>
          <w:sz w:val="22"/>
          <w:szCs w:val="22"/>
        </w:rPr>
      </w:pPr>
      <w: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79 \h </w:instrText>
      </w:r>
      <w:r>
        <w:fldChar w:fldCharType="separate"/>
      </w:r>
      <w:r>
        <w:t>76</w:t>
      </w:r>
      <w:r>
        <w:fldChar w:fldCharType="end"/>
      </w:r>
    </w:p>
    <w:p w14:paraId="1A61F223" w14:textId="0524F0B1" w:rsidR="00834565" w:rsidRDefault="00834565">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13835180 \h </w:instrText>
      </w:r>
      <w:r>
        <w:fldChar w:fldCharType="separate"/>
      </w:r>
      <w:r>
        <w:t>77</w:t>
      </w:r>
      <w:r>
        <w:fldChar w:fldCharType="end"/>
      </w:r>
    </w:p>
    <w:p w14:paraId="3A92E4CF" w14:textId="13C3EF09" w:rsidR="00834565" w:rsidRDefault="00834565">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81 \h </w:instrText>
      </w:r>
      <w:r>
        <w:fldChar w:fldCharType="separate"/>
      </w:r>
      <w:r>
        <w:t>77</w:t>
      </w:r>
      <w:r>
        <w:fldChar w:fldCharType="end"/>
      </w:r>
    </w:p>
    <w:p w14:paraId="3060A69A" w14:textId="528C18C3" w:rsidR="00834565" w:rsidRDefault="00834565">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82 \h </w:instrText>
      </w:r>
      <w:r>
        <w:fldChar w:fldCharType="separate"/>
      </w:r>
      <w:r>
        <w:t>77</w:t>
      </w:r>
      <w:r>
        <w:fldChar w:fldCharType="end"/>
      </w:r>
    </w:p>
    <w:p w14:paraId="06E42DC7" w14:textId="11E7CC5A" w:rsidR="00834565" w:rsidRDefault="00834565">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183 \h </w:instrText>
      </w:r>
      <w:r>
        <w:fldChar w:fldCharType="separate"/>
      </w:r>
      <w:r>
        <w:t>77</w:t>
      </w:r>
      <w:r>
        <w:fldChar w:fldCharType="end"/>
      </w:r>
    </w:p>
    <w:p w14:paraId="7ABCD7DF" w14:textId="1F63F7FD" w:rsidR="00834565" w:rsidRDefault="00834565">
      <w:pPr>
        <w:pStyle w:val="TOC4"/>
        <w:rPr>
          <w:rFonts w:asciiTheme="minorHAnsi" w:eastAsiaTheme="minorEastAsia" w:hAnsiTheme="minorHAnsi" w:cstheme="minorBidi"/>
          <w:sz w:val="22"/>
          <w:szCs w:val="22"/>
        </w:rPr>
      </w:pPr>
      <w:r>
        <w:t>8.5.2.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84 \h </w:instrText>
      </w:r>
      <w:r>
        <w:fldChar w:fldCharType="separate"/>
      </w:r>
      <w:r>
        <w:t>77</w:t>
      </w:r>
      <w:r>
        <w:fldChar w:fldCharType="end"/>
      </w:r>
    </w:p>
    <w:p w14:paraId="39B28923" w14:textId="666F8F60" w:rsidR="00834565" w:rsidRDefault="00834565">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13835185 \h </w:instrText>
      </w:r>
      <w:r>
        <w:fldChar w:fldCharType="separate"/>
      </w:r>
      <w:r>
        <w:t>78</w:t>
      </w:r>
      <w:r>
        <w:fldChar w:fldCharType="end"/>
      </w:r>
    </w:p>
    <w:p w14:paraId="1143D8C3" w14:textId="416FD659" w:rsidR="00834565" w:rsidRDefault="00834565">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86 \h </w:instrText>
      </w:r>
      <w:r>
        <w:fldChar w:fldCharType="separate"/>
      </w:r>
      <w:r>
        <w:t>78</w:t>
      </w:r>
      <w:r>
        <w:fldChar w:fldCharType="end"/>
      </w:r>
    </w:p>
    <w:p w14:paraId="72DF6A88" w14:textId="06F65D54" w:rsidR="00834565" w:rsidRDefault="00834565">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87 \h </w:instrText>
      </w:r>
      <w:r>
        <w:fldChar w:fldCharType="separate"/>
      </w:r>
      <w:r>
        <w:t>78</w:t>
      </w:r>
      <w:r>
        <w:fldChar w:fldCharType="end"/>
      </w:r>
    </w:p>
    <w:p w14:paraId="0006DE5E" w14:textId="2B4B138F" w:rsidR="00834565" w:rsidRDefault="00834565">
      <w:pPr>
        <w:pStyle w:val="TOC4"/>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88 \h </w:instrText>
      </w:r>
      <w:r>
        <w:fldChar w:fldCharType="separate"/>
      </w:r>
      <w:r>
        <w:t>78</w:t>
      </w:r>
      <w:r>
        <w:fldChar w:fldCharType="end"/>
      </w:r>
    </w:p>
    <w:p w14:paraId="228D7279" w14:textId="079A6490" w:rsidR="00834565" w:rsidRDefault="00834565">
      <w:pPr>
        <w:pStyle w:val="TOC3"/>
        <w:rPr>
          <w:rFonts w:asciiTheme="minorHAnsi" w:eastAsiaTheme="minorEastAsia" w:hAnsiTheme="minorHAnsi" w:cstheme="minorBidi"/>
          <w:sz w:val="22"/>
          <w:szCs w:val="22"/>
        </w:rPr>
      </w:pPr>
      <w: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13835189 \h </w:instrText>
      </w:r>
      <w:r>
        <w:fldChar w:fldCharType="separate"/>
      </w:r>
      <w:r>
        <w:t>78</w:t>
      </w:r>
      <w:r>
        <w:fldChar w:fldCharType="end"/>
      </w:r>
    </w:p>
    <w:p w14:paraId="276D59E3" w14:textId="1CA018E7" w:rsidR="00834565" w:rsidRDefault="00834565">
      <w:pPr>
        <w:pStyle w:val="TOC4"/>
        <w:rPr>
          <w:rFonts w:asciiTheme="minorHAnsi" w:eastAsiaTheme="minorEastAsia" w:hAnsiTheme="minorHAnsi" w:cstheme="minorBidi"/>
          <w:sz w:val="22"/>
          <w:szCs w:val="22"/>
        </w:rPr>
      </w:pPr>
      <w: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190 \h </w:instrText>
      </w:r>
      <w:r>
        <w:fldChar w:fldCharType="separate"/>
      </w:r>
      <w:r>
        <w:t>78</w:t>
      </w:r>
      <w:r>
        <w:fldChar w:fldCharType="end"/>
      </w:r>
    </w:p>
    <w:p w14:paraId="291E16FC" w14:textId="4DCFDB3E" w:rsidR="00834565" w:rsidRDefault="00834565">
      <w:pPr>
        <w:pStyle w:val="TOC4"/>
        <w:rPr>
          <w:rFonts w:asciiTheme="minorHAnsi" w:eastAsiaTheme="minorEastAsia" w:hAnsiTheme="minorHAnsi" w:cstheme="minorBidi"/>
          <w:sz w:val="22"/>
          <w:szCs w:val="22"/>
        </w:rPr>
      </w:pPr>
      <w: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191 \h </w:instrText>
      </w:r>
      <w:r>
        <w:fldChar w:fldCharType="separate"/>
      </w:r>
      <w:r>
        <w:t>78</w:t>
      </w:r>
      <w:r>
        <w:fldChar w:fldCharType="end"/>
      </w:r>
    </w:p>
    <w:p w14:paraId="026479E6" w14:textId="5EAAF627" w:rsidR="00834565" w:rsidRDefault="00834565">
      <w:pPr>
        <w:pStyle w:val="TOC4"/>
        <w:rPr>
          <w:rFonts w:asciiTheme="minorHAnsi" w:eastAsiaTheme="minorEastAsia" w:hAnsiTheme="minorHAnsi" w:cstheme="minorBidi"/>
          <w:sz w:val="22"/>
          <w:szCs w:val="22"/>
        </w:rPr>
      </w:pPr>
      <w: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192 \h </w:instrText>
      </w:r>
      <w:r>
        <w:fldChar w:fldCharType="separate"/>
      </w:r>
      <w:r>
        <w:t>78</w:t>
      </w:r>
      <w:r>
        <w:fldChar w:fldCharType="end"/>
      </w:r>
    </w:p>
    <w:p w14:paraId="63A51072" w14:textId="0F4CA8BB" w:rsidR="00834565" w:rsidRDefault="0083456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13835193 \h </w:instrText>
      </w:r>
      <w:r>
        <w:fldChar w:fldCharType="separate"/>
      </w:r>
      <w:r>
        <w:t>79</w:t>
      </w:r>
      <w:r>
        <w:fldChar w:fldCharType="end"/>
      </w:r>
    </w:p>
    <w:p w14:paraId="4E74BF7B" w14:textId="39E721AD" w:rsidR="00834565" w:rsidRDefault="00834565">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13835194 \h </w:instrText>
      </w:r>
      <w:r>
        <w:fldChar w:fldCharType="separate"/>
      </w:r>
      <w:r>
        <w:t>79</w:t>
      </w:r>
      <w:r>
        <w:fldChar w:fldCharType="end"/>
      </w:r>
    </w:p>
    <w:p w14:paraId="6FE2A8E6" w14:textId="65910AF5" w:rsidR="00834565" w:rsidRDefault="00834565">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13835195 \h </w:instrText>
      </w:r>
      <w:r>
        <w:fldChar w:fldCharType="separate"/>
      </w:r>
      <w:r>
        <w:t>79</w:t>
      </w:r>
      <w:r>
        <w:fldChar w:fldCharType="end"/>
      </w:r>
    </w:p>
    <w:p w14:paraId="657669E0" w14:textId="221780BA" w:rsidR="00834565" w:rsidRDefault="00834565">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196 \h </w:instrText>
      </w:r>
      <w:r>
        <w:fldChar w:fldCharType="separate"/>
      </w:r>
      <w:r>
        <w:t>79</w:t>
      </w:r>
      <w:r>
        <w:fldChar w:fldCharType="end"/>
      </w:r>
    </w:p>
    <w:p w14:paraId="0AC8ACFD" w14:textId="6A3D4993" w:rsidR="00834565" w:rsidRDefault="00834565">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197 \h </w:instrText>
      </w:r>
      <w:r>
        <w:fldChar w:fldCharType="separate"/>
      </w:r>
      <w:r>
        <w:t>79</w:t>
      </w:r>
      <w:r>
        <w:fldChar w:fldCharType="end"/>
      </w:r>
    </w:p>
    <w:p w14:paraId="4FA12DFE" w14:textId="38D4915C" w:rsidR="00834565" w:rsidRDefault="0083456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13835198 \h </w:instrText>
      </w:r>
      <w:r>
        <w:fldChar w:fldCharType="separate"/>
      </w:r>
      <w:r>
        <w:t>79</w:t>
      </w:r>
      <w:r>
        <w:fldChar w:fldCharType="end"/>
      </w:r>
    </w:p>
    <w:p w14:paraId="756E3912" w14:textId="71973268" w:rsidR="00834565" w:rsidRDefault="00834565">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13835199 \h </w:instrText>
      </w:r>
      <w:r>
        <w:fldChar w:fldCharType="separate"/>
      </w:r>
      <w:r>
        <w:t>79</w:t>
      </w:r>
      <w:r>
        <w:fldChar w:fldCharType="end"/>
      </w:r>
    </w:p>
    <w:p w14:paraId="2090528A" w14:textId="35839A60" w:rsidR="00834565" w:rsidRDefault="00834565">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13835200 \h </w:instrText>
      </w:r>
      <w:r>
        <w:fldChar w:fldCharType="separate"/>
      </w:r>
      <w:r>
        <w:t>79</w:t>
      </w:r>
      <w:r>
        <w:fldChar w:fldCharType="end"/>
      </w:r>
    </w:p>
    <w:p w14:paraId="5BBB3A4B" w14:textId="28368FB8" w:rsidR="00834565" w:rsidRDefault="00834565">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01 \h </w:instrText>
      </w:r>
      <w:r>
        <w:fldChar w:fldCharType="separate"/>
      </w:r>
      <w:r>
        <w:t>80</w:t>
      </w:r>
      <w:r>
        <w:fldChar w:fldCharType="end"/>
      </w:r>
    </w:p>
    <w:p w14:paraId="38B837FF" w14:textId="4E791E00" w:rsidR="00834565" w:rsidRDefault="00834565">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02 \h </w:instrText>
      </w:r>
      <w:r>
        <w:fldChar w:fldCharType="separate"/>
      </w:r>
      <w:r>
        <w:t>81</w:t>
      </w:r>
      <w:r>
        <w:fldChar w:fldCharType="end"/>
      </w:r>
    </w:p>
    <w:p w14:paraId="0E4908EE" w14:textId="30D2CF9E" w:rsidR="00834565" w:rsidRDefault="0083456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13835203 \h </w:instrText>
      </w:r>
      <w:r>
        <w:fldChar w:fldCharType="separate"/>
      </w:r>
      <w:r>
        <w:t>81</w:t>
      </w:r>
      <w:r>
        <w:fldChar w:fldCharType="end"/>
      </w:r>
    </w:p>
    <w:p w14:paraId="22E85D64" w14:textId="50B115A3" w:rsidR="00834565" w:rsidRDefault="00834565">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13835204 \h </w:instrText>
      </w:r>
      <w:r>
        <w:fldChar w:fldCharType="separate"/>
      </w:r>
      <w:r>
        <w:t>81</w:t>
      </w:r>
      <w:r>
        <w:fldChar w:fldCharType="end"/>
      </w:r>
    </w:p>
    <w:p w14:paraId="47539161" w14:textId="41D5E630" w:rsidR="00834565" w:rsidRDefault="00834565">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13835205 \h </w:instrText>
      </w:r>
      <w:r>
        <w:fldChar w:fldCharType="separate"/>
      </w:r>
      <w:r>
        <w:t>81</w:t>
      </w:r>
      <w:r>
        <w:fldChar w:fldCharType="end"/>
      </w:r>
    </w:p>
    <w:p w14:paraId="6BFD1E16" w14:textId="5797D539" w:rsidR="00834565" w:rsidRDefault="00834565">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06 \h </w:instrText>
      </w:r>
      <w:r>
        <w:fldChar w:fldCharType="separate"/>
      </w:r>
      <w:r>
        <w:t>81</w:t>
      </w:r>
      <w:r>
        <w:fldChar w:fldCharType="end"/>
      </w:r>
    </w:p>
    <w:p w14:paraId="687828C0" w14:textId="14B3EDCB" w:rsidR="00834565" w:rsidRDefault="00834565">
      <w:pPr>
        <w:pStyle w:val="TOC4"/>
        <w:rPr>
          <w:rFonts w:asciiTheme="minorHAnsi" w:eastAsiaTheme="minorEastAsia" w:hAnsiTheme="minorHAnsi" w:cstheme="minorBidi"/>
          <w:sz w:val="22"/>
          <w:szCs w:val="22"/>
        </w:rPr>
      </w:pPr>
      <w:r w:rsidRPr="00834565">
        <w:t>8.8.1.3</w:t>
      </w:r>
      <w:r w:rsidRPr="00834565">
        <w:rPr>
          <w:rFonts w:asciiTheme="minorHAnsi" w:eastAsiaTheme="minorEastAsia" w:hAnsiTheme="minorHAnsi" w:cstheme="minorBidi"/>
          <w:sz w:val="22"/>
          <w:szCs w:val="22"/>
        </w:rPr>
        <w:tab/>
      </w:r>
      <w:r w:rsidRPr="0016388D">
        <w:rPr>
          <w:lang w:val="fr-FR"/>
        </w:rPr>
        <w:t>Abnormal Conditions</w:t>
      </w:r>
      <w:r>
        <w:tab/>
      </w:r>
      <w:r>
        <w:fldChar w:fldCharType="begin" w:fldLock="1"/>
      </w:r>
      <w:r>
        <w:instrText xml:space="preserve"> PAGEREF _Toc113835207 \h </w:instrText>
      </w:r>
      <w:r>
        <w:fldChar w:fldCharType="separate"/>
      </w:r>
      <w:r>
        <w:t>81</w:t>
      </w:r>
      <w:r>
        <w:fldChar w:fldCharType="end"/>
      </w:r>
    </w:p>
    <w:p w14:paraId="64C04A34" w14:textId="4CCE7B04" w:rsidR="00834565" w:rsidRDefault="00834565">
      <w:pPr>
        <w:pStyle w:val="TOC3"/>
        <w:rPr>
          <w:rFonts w:asciiTheme="minorHAnsi" w:eastAsiaTheme="minorEastAsia" w:hAnsiTheme="minorHAnsi" w:cstheme="minorBidi"/>
          <w:sz w:val="22"/>
          <w:szCs w:val="22"/>
        </w:rPr>
      </w:pPr>
      <w:r w:rsidRPr="00834565">
        <w:t>8.8.2</w:t>
      </w:r>
      <w:r w:rsidRPr="00834565">
        <w:rPr>
          <w:rFonts w:asciiTheme="minorHAnsi" w:eastAsiaTheme="minorEastAsia" w:hAnsiTheme="minorHAnsi" w:cstheme="minorBidi"/>
          <w:sz w:val="22"/>
          <w:szCs w:val="22"/>
        </w:rPr>
        <w:tab/>
      </w:r>
      <w:r w:rsidRPr="0016388D">
        <w:rPr>
          <w:lang w:val="fr-FR"/>
        </w:rPr>
        <w:t>Deactivate Trace</w:t>
      </w:r>
      <w:r>
        <w:tab/>
      </w:r>
      <w:r>
        <w:fldChar w:fldCharType="begin" w:fldLock="1"/>
      </w:r>
      <w:r>
        <w:instrText xml:space="preserve"> PAGEREF _Toc113835208 \h </w:instrText>
      </w:r>
      <w:r>
        <w:fldChar w:fldCharType="separate"/>
      </w:r>
      <w:r>
        <w:t>81</w:t>
      </w:r>
      <w:r>
        <w:fldChar w:fldCharType="end"/>
      </w:r>
    </w:p>
    <w:p w14:paraId="3FEBA1C7" w14:textId="5A2309A9" w:rsidR="00834565" w:rsidRDefault="00834565">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13835209 \h </w:instrText>
      </w:r>
      <w:r>
        <w:fldChar w:fldCharType="separate"/>
      </w:r>
      <w:r>
        <w:t>81</w:t>
      </w:r>
      <w:r>
        <w:fldChar w:fldCharType="end"/>
      </w:r>
    </w:p>
    <w:p w14:paraId="4DAA36EB" w14:textId="6BB25B5E" w:rsidR="00834565" w:rsidRDefault="00834565">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10 \h </w:instrText>
      </w:r>
      <w:r>
        <w:fldChar w:fldCharType="separate"/>
      </w:r>
      <w:r>
        <w:t>82</w:t>
      </w:r>
      <w:r>
        <w:fldChar w:fldCharType="end"/>
      </w:r>
    </w:p>
    <w:p w14:paraId="1609B73B" w14:textId="13923E1F" w:rsidR="00834565" w:rsidRDefault="00834565">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11 \h </w:instrText>
      </w:r>
      <w:r>
        <w:fldChar w:fldCharType="separate"/>
      </w:r>
      <w:r>
        <w:t>82</w:t>
      </w:r>
      <w:r>
        <w:fldChar w:fldCharType="end"/>
      </w:r>
    </w:p>
    <w:p w14:paraId="0DC70E74" w14:textId="1D29ADFA" w:rsidR="00834565" w:rsidRDefault="00834565">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13835212 \h </w:instrText>
      </w:r>
      <w:r>
        <w:fldChar w:fldCharType="separate"/>
      </w:r>
      <w:r>
        <w:t>82</w:t>
      </w:r>
      <w:r>
        <w:fldChar w:fldCharType="end"/>
      </w:r>
    </w:p>
    <w:p w14:paraId="28823E93" w14:textId="5DC42DFC" w:rsidR="00834565" w:rsidRDefault="00834565">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13835213 \h </w:instrText>
      </w:r>
      <w:r>
        <w:fldChar w:fldCharType="separate"/>
      </w:r>
      <w:r>
        <w:t>82</w:t>
      </w:r>
      <w:r>
        <w:fldChar w:fldCharType="end"/>
      </w:r>
    </w:p>
    <w:p w14:paraId="27A75D5A" w14:textId="09EA82AB" w:rsidR="00834565" w:rsidRDefault="00834565">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14 \h </w:instrText>
      </w:r>
      <w:r>
        <w:fldChar w:fldCharType="separate"/>
      </w:r>
      <w:r>
        <w:t>82</w:t>
      </w:r>
      <w:r>
        <w:fldChar w:fldCharType="end"/>
      </w:r>
    </w:p>
    <w:p w14:paraId="5AB51844" w14:textId="559F7147" w:rsidR="00834565" w:rsidRDefault="00834565">
      <w:pPr>
        <w:pStyle w:val="TOC4"/>
        <w:rPr>
          <w:rFonts w:asciiTheme="minorHAnsi" w:eastAsiaTheme="minorEastAsia" w:hAnsiTheme="minorHAnsi" w:cstheme="minorBidi"/>
          <w:sz w:val="22"/>
          <w:szCs w:val="22"/>
        </w:rPr>
      </w:pPr>
      <w:r>
        <w:t>8.8.3</w:t>
      </w:r>
      <w:r w:rsidRPr="0016388D">
        <w:rPr>
          <w:lang w:val="fr-FR"/>
        </w:rPr>
        <w:t>.3</w:t>
      </w:r>
      <w:r>
        <w:rPr>
          <w:rFonts w:asciiTheme="minorHAnsi" w:eastAsiaTheme="minorEastAsia" w:hAnsiTheme="minorHAnsi" w:cstheme="minorBidi"/>
          <w:sz w:val="22"/>
          <w:szCs w:val="22"/>
        </w:rPr>
        <w:tab/>
      </w:r>
      <w:r w:rsidRPr="0016388D">
        <w:rPr>
          <w:lang w:val="fr-FR"/>
        </w:rPr>
        <w:t>Abnormal Conditions</w:t>
      </w:r>
      <w:r>
        <w:tab/>
      </w:r>
      <w:r>
        <w:fldChar w:fldCharType="begin" w:fldLock="1"/>
      </w:r>
      <w:r>
        <w:instrText xml:space="preserve"> PAGEREF _Toc113835215 \h </w:instrText>
      </w:r>
      <w:r>
        <w:fldChar w:fldCharType="separate"/>
      </w:r>
      <w:r>
        <w:t>82</w:t>
      </w:r>
      <w:r>
        <w:fldChar w:fldCharType="end"/>
      </w:r>
    </w:p>
    <w:p w14:paraId="7070C8FC" w14:textId="3A6F1E59" w:rsidR="00834565" w:rsidRDefault="0083456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13835216 \h </w:instrText>
      </w:r>
      <w:r>
        <w:fldChar w:fldCharType="separate"/>
      </w:r>
      <w:r>
        <w:t>83</w:t>
      </w:r>
      <w:r>
        <w:fldChar w:fldCharType="end"/>
      </w:r>
    </w:p>
    <w:p w14:paraId="31DB550C" w14:textId="404FB3C7" w:rsidR="00834565" w:rsidRDefault="0083456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16388D">
        <w:rPr>
          <w:rFonts w:eastAsia="Yu Mincho"/>
        </w:rPr>
        <w:t>DU-CU Radio Information Transfer</w:t>
      </w:r>
      <w:r>
        <w:tab/>
      </w:r>
      <w:r>
        <w:fldChar w:fldCharType="begin" w:fldLock="1"/>
      </w:r>
      <w:r>
        <w:instrText xml:space="preserve"> PAGEREF _Toc113835217 \h </w:instrText>
      </w:r>
      <w:r>
        <w:fldChar w:fldCharType="separate"/>
      </w:r>
      <w:r>
        <w:t>83</w:t>
      </w:r>
      <w:r>
        <w:fldChar w:fldCharType="end"/>
      </w:r>
    </w:p>
    <w:p w14:paraId="465A7D9C" w14:textId="37F94350" w:rsidR="00834565" w:rsidRDefault="00834565">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13835218 \h </w:instrText>
      </w:r>
      <w:r>
        <w:fldChar w:fldCharType="separate"/>
      </w:r>
      <w:r>
        <w:t>83</w:t>
      </w:r>
      <w:r>
        <w:fldChar w:fldCharType="end"/>
      </w:r>
    </w:p>
    <w:p w14:paraId="189191C1" w14:textId="30846705" w:rsidR="00834565" w:rsidRDefault="00834565">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19 \h </w:instrText>
      </w:r>
      <w:r>
        <w:fldChar w:fldCharType="separate"/>
      </w:r>
      <w:r>
        <w:t>83</w:t>
      </w:r>
      <w:r>
        <w:fldChar w:fldCharType="end"/>
      </w:r>
    </w:p>
    <w:p w14:paraId="239168EA" w14:textId="5CF3B70F" w:rsidR="00834565" w:rsidRDefault="00834565">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20 \h </w:instrText>
      </w:r>
      <w:r>
        <w:fldChar w:fldCharType="separate"/>
      </w:r>
      <w:r>
        <w:t>83</w:t>
      </w:r>
      <w:r>
        <w:fldChar w:fldCharType="end"/>
      </w:r>
    </w:p>
    <w:p w14:paraId="1C729DA5" w14:textId="47D0CB6D" w:rsidR="00834565" w:rsidRDefault="0083456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16388D">
        <w:rPr>
          <w:rFonts w:eastAsia="Yu Mincho"/>
        </w:rPr>
        <w:t>CU-DU</w:t>
      </w:r>
      <w:r>
        <w:t xml:space="preserve"> </w:t>
      </w:r>
      <w:r w:rsidRPr="0016388D">
        <w:rPr>
          <w:rFonts w:eastAsia="Yu Mincho"/>
        </w:rPr>
        <w:t>Radio Information Transfer</w:t>
      </w:r>
      <w:r>
        <w:tab/>
      </w:r>
      <w:r>
        <w:fldChar w:fldCharType="begin" w:fldLock="1"/>
      </w:r>
      <w:r>
        <w:instrText xml:space="preserve"> PAGEREF _Toc113835221 \h </w:instrText>
      </w:r>
      <w:r>
        <w:fldChar w:fldCharType="separate"/>
      </w:r>
      <w:r>
        <w:t>83</w:t>
      </w:r>
      <w:r>
        <w:fldChar w:fldCharType="end"/>
      </w:r>
    </w:p>
    <w:p w14:paraId="7416851A" w14:textId="1E7CE5F6" w:rsidR="00834565" w:rsidRDefault="00834565">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13835222 \h </w:instrText>
      </w:r>
      <w:r>
        <w:fldChar w:fldCharType="separate"/>
      </w:r>
      <w:r>
        <w:t>83</w:t>
      </w:r>
      <w:r>
        <w:fldChar w:fldCharType="end"/>
      </w:r>
    </w:p>
    <w:p w14:paraId="1EFD1F33" w14:textId="4F279223" w:rsidR="00834565" w:rsidRDefault="00834565">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23 \h </w:instrText>
      </w:r>
      <w:r>
        <w:fldChar w:fldCharType="separate"/>
      </w:r>
      <w:r>
        <w:t>83</w:t>
      </w:r>
      <w:r>
        <w:fldChar w:fldCharType="end"/>
      </w:r>
    </w:p>
    <w:p w14:paraId="6FA2989A" w14:textId="0FAED49C" w:rsidR="00834565" w:rsidRDefault="00834565">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24 \h </w:instrText>
      </w:r>
      <w:r>
        <w:fldChar w:fldCharType="separate"/>
      </w:r>
      <w:r>
        <w:t>84</w:t>
      </w:r>
      <w:r>
        <w:fldChar w:fldCharType="end"/>
      </w:r>
    </w:p>
    <w:p w14:paraId="4BC54B2C" w14:textId="78A43CD8" w:rsidR="00834565" w:rsidRDefault="0083456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13835225 \h </w:instrText>
      </w:r>
      <w:r>
        <w:fldChar w:fldCharType="separate"/>
      </w:r>
      <w:r>
        <w:t>84</w:t>
      </w:r>
      <w:r>
        <w:fldChar w:fldCharType="end"/>
      </w:r>
    </w:p>
    <w:p w14:paraId="6AE1C14E" w14:textId="4FBAF17F" w:rsidR="00834565" w:rsidRDefault="00834565">
      <w:pPr>
        <w:pStyle w:val="TOC3"/>
        <w:rPr>
          <w:rFonts w:asciiTheme="minorHAnsi" w:eastAsiaTheme="minorEastAsia" w:hAnsiTheme="minorHAnsi" w:cstheme="minorBidi"/>
          <w:sz w:val="22"/>
          <w:szCs w:val="22"/>
        </w:rPr>
      </w:pPr>
      <w:r>
        <w:t>8.10</w:t>
      </w:r>
      <w:r w:rsidRPr="0016388D">
        <w:rPr>
          <w:rFonts w:eastAsia="SimSun"/>
          <w:lang w:val="en-US"/>
        </w:rPr>
        <w:t>.0</w:t>
      </w:r>
      <w:r>
        <w:rPr>
          <w:rFonts w:asciiTheme="minorHAnsi" w:eastAsiaTheme="minorEastAsia" w:hAnsiTheme="minorHAnsi" w:cstheme="minorBidi"/>
          <w:sz w:val="22"/>
          <w:szCs w:val="22"/>
        </w:rPr>
        <w:tab/>
      </w:r>
      <w:r w:rsidRPr="0016388D">
        <w:rPr>
          <w:rFonts w:eastAsia="SimSun"/>
          <w:lang w:val="en-US"/>
        </w:rPr>
        <w:t>General</w:t>
      </w:r>
      <w:r>
        <w:tab/>
      </w:r>
      <w:r>
        <w:fldChar w:fldCharType="begin" w:fldLock="1"/>
      </w:r>
      <w:r>
        <w:instrText xml:space="preserve"> PAGEREF _Toc113835226 \h </w:instrText>
      </w:r>
      <w:r>
        <w:fldChar w:fldCharType="separate"/>
      </w:r>
      <w:r>
        <w:t>84</w:t>
      </w:r>
      <w:r>
        <w:fldChar w:fldCharType="end"/>
      </w:r>
    </w:p>
    <w:p w14:paraId="71C1C3DF" w14:textId="31C245CB" w:rsidR="00834565" w:rsidRDefault="00834565">
      <w:pPr>
        <w:pStyle w:val="TOC3"/>
        <w:rPr>
          <w:rFonts w:asciiTheme="minorHAnsi" w:eastAsiaTheme="minorEastAsia" w:hAnsiTheme="minorHAnsi" w:cstheme="minorBidi"/>
          <w:sz w:val="22"/>
          <w:szCs w:val="22"/>
        </w:rPr>
      </w:pPr>
      <w:r>
        <w:t>8.10</w:t>
      </w:r>
      <w:r w:rsidRPr="0016388D">
        <w:rPr>
          <w:rFonts w:eastAsia="SimSun"/>
          <w:lang w:val="en-US"/>
        </w:rPr>
        <w:t>.1</w:t>
      </w:r>
      <w:r>
        <w:rPr>
          <w:rFonts w:asciiTheme="minorHAnsi" w:eastAsiaTheme="minorEastAsia" w:hAnsiTheme="minorHAnsi" w:cstheme="minorBidi"/>
          <w:sz w:val="22"/>
          <w:szCs w:val="22"/>
        </w:rPr>
        <w:tab/>
      </w:r>
      <w:r w:rsidRPr="0016388D">
        <w:rPr>
          <w:lang w:val="en-US"/>
        </w:rPr>
        <w:t>BAP Mapping Configuration</w:t>
      </w:r>
      <w:r>
        <w:tab/>
      </w:r>
      <w:r>
        <w:fldChar w:fldCharType="begin" w:fldLock="1"/>
      </w:r>
      <w:r>
        <w:instrText xml:space="preserve"> PAGEREF _Toc113835227 \h </w:instrText>
      </w:r>
      <w:r>
        <w:fldChar w:fldCharType="separate"/>
      </w:r>
      <w:r>
        <w:t>84</w:t>
      </w:r>
      <w:r>
        <w:fldChar w:fldCharType="end"/>
      </w:r>
    </w:p>
    <w:p w14:paraId="318429A4" w14:textId="415C78B8" w:rsidR="00834565" w:rsidRDefault="00834565">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13835228 \h </w:instrText>
      </w:r>
      <w:r>
        <w:fldChar w:fldCharType="separate"/>
      </w:r>
      <w:r>
        <w:t>84</w:t>
      </w:r>
      <w:r>
        <w:fldChar w:fldCharType="end"/>
      </w:r>
    </w:p>
    <w:p w14:paraId="363E3426" w14:textId="27C9DAA0" w:rsidR="00834565" w:rsidRDefault="00834565">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29 \h </w:instrText>
      </w:r>
      <w:r>
        <w:fldChar w:fldCharType="separate"/>
      </w:r>
      <w:r>
        <w:t>84</w:t>
      </w:r>
      <w:r>
        <w:fldChar w:fldCharType="end"/>
      </w:r>
    </w:p>
    <w:p w14:paraId="0B6358CB" w14:textId="4099D47B" w:rsidR="00834565" w:rsidRDefault="00834565">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230 \h </w:instrText>
      </w:r>
      <w:r>
        <w:fldChar w:fldCharType="separate"/>
      </w:r>
      <w:r>
        <w:t>85</w:t>
      </w:r>
      <w:r>
        <w:fldChar w:fldCharType="end"/>
      </w:r>
    </w:p>
    <w:p w14:paraId="7D52260E" w14:textId="5208A764" w:rsidR="00834565" w:rsidRDefault="00834565">
      <w:pPr>
        <w:pStyle w:val="TOC4"/>
        <w:rPr>
          <w:rFonts w:asciiTheme="minorHAnsi" w:eastAsiaTheme="minorEastAsia" w:hAnsiTheme="minorHAnsi" w:cstheme="minorBidi"/>
          <w:sz w:val="22"/>
          <w:szCs w:val="22"/>
        </w:rPr>
      </w:pPr>
      <w:r>
        <w:t>8.10.1.</w:t>
      </w:r>
      <w:r w:rsidRPr="0016388D">
        <w:rPr>
          <w:rFonts w:eastAsia="SimSun"/>
          <w:lang w:val="en-US"/>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31 \h </w:instrText>
      </w:r>
      <w:r>
        <w:fldChar w:fldCharType="separate"/>
      </w:r>
      <w:r>
        <w:t>85</w:t>
      </w:r>
      <w:r>
        <w:fldChar w:fldCharType="end"/>
      </w:r>
    </w:p>
    <w:p w14:paraId="538ADDC5" w14:textId="1B019E29" w:rsidR="00834565" w:rsidRDefault="00834565">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13835232 \h </w:instrText>
      </w:r>
      <w:r>
        <w:fldChar w:fldCharType="separate"/>
      </w:r>
      <w:r>
        <w:t>85</w:t>
      </w:r>
      <w:r>
        <w:fldChar w:fldCharType="end"/>
      </w:r>
    </w:p>
    <w:p w14:paraId="116AC3FB" w14:textId="593A1CC8" w:rsidR="00834565" w:rsidRDefault="00834565">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13835233 \h </w:instrText>
      </w:r>
      <w:r>
        <w:fldChar w:fldCharType="separate"/>
      </w:r>
      <w:r>
        <w:t>85</w:t>
      </w:r>
      <w:r>
        <w:fldChar w:fldCharType="end"/>
      </w:r>
    </w:p>
    <w:p w14:paraId="47ED3FDC" w14:textId="65B5821C" w:rsidR="00834565" w:rsidRDefault="00834565">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34 \h </w:instrText>
      </w:r>
      <w:r>
        <w:fldChar w:fldCharType="separate"/>
      </w:r>
      <w:r>
        <w:t>86</w:t>
      </w:r>
      <w:r>
        <w:fldChar w:fldCharType="end"/>
      </w:r>
    </w:p>
    <w:p w14:paraId="73B7C64B" w14:textId="2667B9C8" w:rsidR="00834565" w:rsidRDefault="00834565">
      <w:pPr>
        <w:pStyle w:val="TOC4"/>
        <w:rPr>
          <w:rFonts w:asciiTheme="minorHAnsi" w:eastAsiaTheme="minorEastAsia" w:hAnsiTheme="minorHAnsi" w:cstheme="minorBidi"/>
          <w:sz w:val="22"/>
          <w:szCs w:val="22"/>
        </w:rPr>
      </w:pPr>
      <w:r>
        <w:t>8.10.2</w:t>
      </w:r>
      <w:r w:rsidRPr="0016388D">
        <w:rPr>
          <w:rFonts w:cs="Arial"/>
        </w:rPr>
        <w:t>.</w:t>
      </w:r>
      <w:r w:rsidRPr="0016388D">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235 \h </w:instrText>
      </w:r>
      <w:r>
        <w:fldChar w:fldCharType="separate"/>
      </w:r>
      <w:r>
        <w:t>86</w:t>
      </w:r>
      <w:r>
        <w:fldChar w:fldCharType="end"/>
      </w:r>
    </w:p>
    <w:p w14:paraId="6C3F103F" w14:textId="27482144" w:rsidR="00834565" w:rsidRDefault="00834565">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36 \h </w:instrText>
      </w:r>
      <w:r>
        <w:fldChar w:fldCharType="separate"/>
      </w:r>
      <w:r>
        <w:t>87</w:t>
      </w:r>
      <w:r>
        <w:fldChar w:fldCharType="end"/>
      </w:r>
    </w:p>
    <w:p w14:paraId="4A5F3B65" w14:textId="4CC4ABD5" w:rsidR="00834565" w:rsidRDefault="00834565">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13835237 \h </w:instrText>
      </w:r>
      <w:r>
        <w:fldChar w:fldCharType="separate"/>
      </w:r>
      <w:r>
        <w:t>87</w:t>
      </w:r>
      <w:r>
        <w:fldChar w:fldCharType="end"/>
      </w:r>
    </w:p>
    <w:p w14:paraId="42766AEE" w14:textId="4FA76AF0" w:rsidR="00834565" w:rsidRDefault="00834565">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13835238 \h </w:instrText>
      </w:r>
      <w:r>
        <w:fldChar w:fldCharType="separate"/>
      </w:r>
      <w:r>
        <w:t>87</w:t>
      </w:r>
      <w:r>
        <w:fldChar w:fldCharType="end"/>
      </w:r>
    </w:p>
    <w:p w14:paraId="53F1131D" w14:textId="116A79CD" w:rsidR="00834565" w:rsidRDefault="00834565">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39 \h </w:instrText>
      </w:r>
      <w:r>
        <w:fldChar w:fldCharType="separate"/>
      </w:r>
      <w:r>
        <w:t>87</w:t>
      </w:r>
      <w:r>
        <w:fldChar w:fldCharType="end"/>
      </w:r>
    </w:p>
    <w:p w14:paraId="62771387" w14:textId="223A04BA" w:rsidR="00834565" w:rsidRDefault="00834565">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240 \h </w:instrText>
      </w:r>
      <w:r>
        <w:fldChar w:fldCharType="separate"/>
      </w:r>
      <w:r>
        <w:t>88</w:t>
      </w:r>
      <w:r>
        <w:fldChar w:fldCharType="end"/>
      </w:r>
    </w:p>
    <w:p w14:paraId="0D3513A3" w14:textId="763B8877" w:rsidR="00834565" w:rsidRDefault="00834565">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41 \h </w:instrText>
      </w:r>
      <w:r>
        <w:fldChar w:fldCharType="separate"/>
      </w:r>
      <w:r>
        <w:t>88</w:t>
      </w:r>
      <w:r>
        <w:fldChar w:fldCharType="end"/>
      </w:r>
    </w:p>
    <w:p w14:paraId="483F15C7" w14:textId="4EC8327F" w:rsidR="00834565" w:rsidRDefault="00834565">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13835242 \h </w:instrText>
      </w:r>
      <w:r>
        <w:fldChar w:fldCharType="separate"/>
      </w:r>
      <w:r>
        <w:t>88</w:t>
      </w:r>
      <w:r>
        <w:fldChar w:fldCharType="end"/>
      </w:r>
    </w:p>
    <w:p w14:paraId="37334AA9" w14:textId="388B0AD2" w:rsidR="00834565" w:rsidRDefault="00834565">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13835243 \h </w:instrText>
      </w:r>
      <w:r>
        <w:fldChar w:fldCharType="separate"/>
      </w:r>
      <w:r>
        <w:t>88</w:t>
      </w:r>
      <w:r>
        <w:fldChar w:fldCharType="end"/>
      </w:r>
    </w:p>
    <w:p w14:paraId="45C4074B" w14:textId="17871204" w:rsidR="00834565" w:rsidRDefault="00834565">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44 \h </w:instrText>
      </w:r>
      <w:r>
        <w:fldChar w:fldCharType="separate"/>
      </w:r>
      <w:r>
        <w:t>88</w:t>
      </w:r>
      <w:r>
        <w:fldChar w:fldCharType="end"/>
      </w:r>
    </w:p>
    <w:p w14:paraId="0C58902E" w14:textId="22EFD9DE" w:rsidR="00834565" w:rsidRDefault="00834565">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245 \h </w:instrText>
      </w:r>
      <w:r>
        <w:fldChar w:fldCharType="separate"/>
      </w:r>
      <w:r>
        <w:t>89</w:t>
      </w:r>
      <w:r>
        <w:fldChar w:fldCharType="end"/>
      </w:r>
    </w:p>
    <w:p w14:paraId="3C9FF693" w14:textId="73611494" w:rsidR="00834565" w:rsidRDefault="00834565">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46 \h </w:instrText>
      </w:r>
      <w:r>
        <w:fldChar w:fldCharType="separate"/>
      </w:r>
      <w:r>
        <w:t>89</w:t>
      </w:r>
      <w:r>
        <w:fldChar w:fldCharType="end"/>
      </w:r>
    </w:p>
    <w:p w14:paraId="5FC33247" w14:textId="5C635B5F" w:rsidR="00834565" w:rsidRDefault="0083456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13835247 \h </w:instrText>
      </w:r>
      <w:r>
        <w:fldChar w:fldCharType="separate"/>
      </w:r>
      <w:r>
        <w:t>89</w:t>
      </w:r>
      <w:r>
        <w:fldChar w:fldCharType="end"/>
      </w:r>
    </w:p>
    <w:p w14:paraId="5E6CB591" w14:textId="5B420B8D" w:rsidR="00834565" w:rsidRDefault="0083456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13835248 \h </w:instrText>
      </w:r>
      <w:r>
        <w:fldChar w:fldCharType="separate"/>
      </w:r>
      <w:r>
        <w:t>89</w:t>
      </w:r>
      <w:r>
        <w:fldChar w:fldCharType="end"/>
      </w:r>
    </w:p>
    <w:p w14:paraId="0B7E6B79" w14:textId="7741FB7B" w:rsidR="00834565" w:rsidRDefault="00834565">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13835249 \h </w:instrText>
      </w:r>
      <w:r>
        <w:fldChar w:fldCharType="separate"/>
      </w:r>
      <w:r>
        <w:t>89</w:t>
      </w:r>
      <w:r>
        <w:fldChar w:fldCharType="end"/>
      </w:r>
    </w:p>
    <w:p w14:paraId="0BEDB4BC" w14:textId="1F0F05F3" w:rsidR="00834565" w:rsidRDefault="00834565">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50 \h </w:instrText>
      </w:r>
      <w:r>
        <w:fldChar w:fldCharType="separate"/>
      </w:r>
      <w:r>
        <w:t>90</w:t>
      </w:r>
      <w:r>
        <w:fldChar w:fldCharType="end"/>
      </w:r>
    </w:p>
    <w:p w14:paraId="393B577B" w14:textId="30B911F4" w:rsidR="00834565" w:rsidRDefault="00834565">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51 \h </w:instrText>
      </w:r>
      <w:r>
        <w:fldChar w:fldCharType="separate"/>
      </w:r>
      <w:r>
        <w:t>90</w:t>
      </w:r>
      <w:r>
        <w:fldChar w:fldCharType="end"/>
      </w:r>
    </w:p>
    <w:p w14:paraId="3497D297" w14:textId="23E61CF2" w:rsidR="00834565" w:rsidRDefault="00834565">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13835252 \h </w:instrText>
      </w:r>
      <w:r>
        <w:fldChar w:fldCharType="separate"/>
      </w:r>
      <w:r>
        <w:t>90</w:t>
      </w:r>
      <w:r>
        <w:fldChar w:fldCharType="end"/>
      </w:r>
    </w:p>
    <w:p w14:paraId="3F76BA94" w14:textId="23E0B4D9" w:rsidR="00834565" w:rsidRDefault="00834565">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13835253 \h </w:instrText>
      </w:r>
      <w:r>
        <w:fldChar w:fldCharType="separate"/>
      </w:r>
      <w:r>
        <w:t>90</w:t>
      </w:r>
      <w:r>
        <w:fldChar w:fldCharType="end"/>
      </w:r>
    </w:p>
    <w:p w14:paraId="48E0A3CB" w14:textId="111F3121" w:rsidR="00834565" w:rsidRDefault="00834565">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13835254 \h </w:instrText>
      </w:r>
      <w:r>
        <w:fldChar w:fldCharType="separate"/>
      </w:r>
      <w:r>
        <w:t>90</w:t>
      </w:r>
      <w:r>
        <w:fldChar w:fldCharType="end"/>
      </w:r>
    </w:p>
    <w:p w14:paraId="6CF88F64" w14:textId="635C5670" w:rsidR="00834565" w:rsidRDefault="00834565">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55 \h </w:instrText>
      </w:r>
      <w:r>
        <w:fldChar w:fldCharType="separate"/>
      </w:r>
      <w:r>
        <w:t>90</w:t>
      </w:r>
      <w:r>
        <w:fldChar w:fldCharType="end"/>
      </w:r>
    </w:p>
    <w:p w14:paraId="16A1D7B5" w14:textId="154B97E7" w:rsidR="00834565" w:rsidRDefault="00834565">
      <w:pPr>
        <w:pStyle w:val="TOC4"/>
        <w:rPr>
          <w:rFonts w:asciiTheme="minorHAnsi" w:eastAsiaTheme="minorEastAsia" w:hAnsiTheme="minorHAnsi" w:cstheme="minorBidi"/>
          <w:sz w:val="22"/>
          <w:szCs w:val="22"/>
        </w:rPr>
      </w:pPr>
      <w:r>
        <w:t>8.12.1.</w:t>
      </w:r>
      <w:r w:rsidRPr="0016388D">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56 \h </w:instrText>
      </w:r>
      <w:r>
        <w:fldChar w:fldCharType="separate"/>
      </w:r>
      <w:r>
        <w:t>91</w:t>
      </w:r>
      <w:r>
        <w:fldChar w:fldCharType="end"/>
      </w:r>
    </w:p>
    <w:p w14:paraId="59DCEF47" w14:textId="6D38F234" w:rsidR="00834565" w:rsidRDefault="00834565">
      <w:pPr>
        <w:pStyle w:val="TOC3"/>
        <w:rPr>
          <w:rFonts w:asciiTheme="minorHAnsi" w:eastAsiaTheme="minorEastAsia" w:hAnsiTheme="minorHAnsi" w:cstheme="minorBidi"/>
          <w:sz w:val="22"/>
          <w:szCs w:val="22"/>
        </w:rPr>
      </w:pPr>
      <w:r>
        <w:t>8.12</w:t>
      </w:r>
      <w:r w:rsidRPr="0016388D">
        <w:rPr>
          <w:rFonts w:eastAsia="SimSun"/>
          <w:lang w:val="en-US" w:eastAsia="zh-CN"/>
        </w:rPr>
        <w:t>.2</w:t>
      </w:r>
      <w:r>
        <w:rPr>
          <w:rFonts w:asciiTheme="minorHAnsi" w:eastAsiaTheme="minorEastAsia" w:hAnsiTheme="minorHAnsi" w:cstheme="minorBidi"/>
          <w:sz w:val="22"/>
          <w:szCs w:val="22"/>
        </w:rPr>
        <w:tab/>
      </w:r>
      <w:r w:rsidRPr="0016388D">
        <w:rPr>
          <w:lang w:val="en-US" w:eastAsia="zh-CN"/>
        </w:rPr>
        <w:t>Reference Time Information</w:t>
      </w:r>
      <w:r>
        <w:t xml:space="preserve"> </w:t>
      </w:r>
      <w:r w:rsidRPr="0016388D">
        <w:rPr>
          <w:rFonts w:eastAsia="SimSun"/>
          <w:lang w:val="en-US" w:eastAsia="zh-CN"/>
        </w:rPr>
        <w:t>Report</w:t>
      </w:r>
      <w:r>
        <w:tab/>
      </w:r>
      <w:r>
        <w:fldChar w:fldCharType="begin" w:fldLock="1"/>
      </w:r>
      <w:r>
        <w:instrText xml:space="preserve"> PAGEREF _Toc113835257 \h </w:instrText>
      </w:r>
      <w:r>
        <w:fldChar w:fldCharType="separate"/>
      </w:r>
      <w:r>
        <w:t>91</w:t>
      </w:r>
      <w:r>
        <w:fldChar w:fldCharType="end"/>
      </w:r>
    </w:p>
    <w:p w14:paraId="0BD45D4C" w14:textId="2F4DF48E" w:rsidR="00834565" w:rsidRDefault="00834565">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13835258 \h </w:instrText>
      </w:r>
      <w:r>
        <w:fldChar w:fldCharType="separate"/>
      </w:r>
      <w:r>
        <w:t>91</w:t>
      </w:r>
      <w:r>
        <w:fldChar w:fldCharType="end"/>
      </w:r>
    </w:p>
    <w:p w14:paraId="6D0BF2AA" w14:textId="2BB84BFC" w:rsidR="00834565" w:rsidRDefault="00834565">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59 \h </w:instrText>
      </w:r>
      <w:r>
        <w:fldChar w:fldCharType="separate"/>
      </w:r>
      <w:r>
        <w:t>91</w:t>
      </w:r>
      <w:r>
        <w:fldChar w:fldCharType="end"/>
      </w:r>
    </w:p>
    <w:p w14:paraId="7E695D96" w14:textId="01BAAA34" w:rsidR="00834565" w:rsidRDefault="00834565">
      <w:pPr>
        <w:pStyle w:val="TOC4"/>
        <w:rPr>
          <w:rFonts w:asciiTheme="minorHAnsi" w:eastAsiaTheme="minorEastAsia" w:hAnsiTheme="minorHAnsi" w:cstheme="minorBidi"/>
          <w:sz w:val="22"/>
          <w:szCs w:val="22"/>
        </w:rPr>
      </w:pPr>
      <w:r>
        <w:t>8.12</w:t>
      </w:r>
      <w:r w:rsidRPr="0016388D">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60 \h </w:instrText>
      </w:r>
      <w:r>
        <w:fldChar w:fldCharType="separate"/>
      </w:r>
      <w:r>
        <w:t>91</w:t>
      </w:r>
      <w:r>
        <w:fldChar w:fldCharType="end"/>
      </w:r>
    </w:p>
    <w:p w14:paraId="2B38512F" w14:textId="770385C2" w:rsidR="00834565" w:rsidRDefault="00834565">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13835261 \h </w:instrText>
      </w:r>
      <w:r>
        <w:fldChar w:fldCharType="separate"/>
      </w:r>
      <w:r>
        <w:t>91</w:t>
      </w:r>
      <w:r>
        <w:fldChar w:fldCharType="end"/>
      </w:r>
    </w:p>
    <w:p w14:paraId="2A8F3E22" w14:textId="7E9BD043" w:rsidR="00834565" w:rsidRDefault="00834565">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13835262 \h </w:instrText>
      </w:r>
      <w:r>
        <w:fldChar w:fldCharType="separate"/>
      </w:r>
      <w:r>
        <w:t>91</w:t>
      </w:r>
      <w:r>
        <w:fldChar w:fldCharType="end"/>
      </w:r>
    </w:p>
    <w:p w14:paraId="544F71D2" w14:textId="1EC49F63" w:rsidR="00834565" w:rsidRDefault="00834565">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13835263 \h </w:instrText>
      </w:r>
      <w:r>
        <w:fldChar w:fldCharType="separate"/>
      </w:r>
      <w:r>
        <w:t>91</w:t>
      </w:r>
      <w:r>
        <w:fldChar w:fldCharType="end"/>
      </w:r>
    </w:p>
    <w:p w14:paraId="06CE6C78" w14:textId="491623FF" w:rsidR="00834565" w:rsidRDefault="00834565">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64 \h </w:instrText>
      </w:r>
      <w:r>
        <w:fldChar w:fldCharType="separate"/>
      </w:r>
      <w:r>
        <w:t>92</w:t>
      </w:r>
      <w:r>
        <w:fldChar w:fldCharType="end"/>
      </w:r>
    </w:p>
    <w:p w14:paraId="3823EFA4" w14:textId="09AD348F" w:rsidR="00834565" w:rsidRDefault="00834565">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65 \h </w:instrText>
      </w:r>
      <w:r>
        <w:fldChar w:fldCharType="separate"/>
      </w:r>
      <w:r>
        <w:t>92</w:t>
      </w:r>
      <w:r>
        <w:fldChar w:fldCharType="end"/>
      </w:r>
    </w:p>
    <w:p w14:paraId="55AD3B52" w14:textId="3AC37CD1" w:rsidR="00834565" w:rsidRDefault="00834565">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13835266 \h </w:instrText>
      </w:r>
      <w:r>
        <w:fldChar w:fldCharType="separate"/>
      </w:r>
      <w:r>
        <w:t>92</w:t>
      </w:r>
      <w:r>
        <w:fldChar w:fldCharType="end"/>
      </w:r>
    </w:p>
    <w:p w14:paraId="71C9A356" w14:textId="5FBEF2A9" w:rsidR="00834565" w:rsidRDefault="00834565">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13835267 \h </w:instrText>
      </w:r>
      <w:r>
        <w:fldChar w:fldCharType="separate"/>
      </w:r>
      <w:r>
        <w:t>92</w:t>
      </w:r>
      <w:r>
        <w:fldChar w:fldCharType="end"/>
      </w:r>
    </w:p>
    <w:p w14:paraId="5F8BFF52" w14:textId="6089B5A5" w:rsidR="00834565" w:rsidRDefault="00834565">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68 \h </w:instrText>
      </w:r>
      <w:r>
        <w:fldChar w:fldCharType="separate"/>
      </w:r>
      <w:r>
        <w:t>93</w:t>
      </w:r>
      <w:r>
        <w:fldChar w:fldCharType="end"/>
      </w:r>
    </w:p>
    <w:p w14:paraId="18CEC7FB" w14:textId="1FFB2D75" w:rsidR="00834565" w:rsidRDefault="00834565">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269 \h </w:instrText>
      </w:r>
      <w:r>
        <w:fldChar w:fldCharType="separate"/>
      </w:r>
      <w:r>
        <w:t>93</w:t>
      </w:r>
      <w:r>
        <w:fldChar w:fldCharType="end"/>
      </w:r>
    </w:p>
    <w:p w14:paraId="4FDA9DD5" w14:textId="5AB0BDA4" w:rsidR="00834565" w:rsidRDefault="00834565">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13835270 \h </w:instrText>
      </w:r>
      <w:r>
        <w:fldChar w:fldCharType="separate"/>
      </w:r>
      <w:r>
        <w:t>93</w:t>
      </w:r>
      <w:r>
        <w:fldChar w:fldCharType="end"/>
      </w:r>
    </w:p>
    <w:p w14:paraId="10E5D052" w14:textId="1774C8B7" w:rsidR="00834565" w:rsidRDefault="00834565">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271 \h </w:instrText>
      </w:r>
      <w:r>
        <w:fldChar w:fldCharType="separate"/>
      </w:r>
      <w:r>
        <w:t>93</w:t>
      </w:r>
      <w:r>
        <w:fldChar w:fldCharType="end"/>
      </w:r>
    </w:p>
    <w:p w14:paraId="5B758865" w14:textId="52BA2654" w:rsidR="00834565" w:rsidRDefault="00834565">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272 \h </w:instrText>
      </w:r>
      <w:r>
        <w:fldChar w:fldCharType="separate"/>
      </w:r>
      <w:r>
        <w:t>93</w:t>
      </w:r>
      <w:r>
        <w:fldChar w:fldCharType="end"/>
      </w:r>
    </w:p>
    <w:p w14:paraId="46FE63C8" w14:textId="0A4BA92F" w:rsidR="00834565" w:rsidRDefault="00834565">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273 \h </w:instrText>
      </w:r>
      <w:r>
        <w:fldChar w:fldCharType="separate"/>
      </w:r>
      <w:r>
        <w:t>94</w:t>
      </w:r>
      <w:r>
        <w:fldChar w:fldCharType="end"/>
      </w:r>
    </w:p>
    <w:p w14:paraId="2846C860" w14:textId="5D8911D7" w:rsidR="00834565" w:rsidRDefault="00834565">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274 \h </w:instrText>
      </w:r>
      <w:r>
        <w:fldChar w:fldCharType="separate"/>
      </w:r>
      <w:r>
        <w:t>95</w:t>
      </w:r>
      <w:r>
        <w:fldChar w:fldCharType="end"/>
      </w:r>
    </w:p>
    <w:p w14:paraId="3E81C0C0" w14:textId="73C3812A" w:rsidR="00834565" w:rsidRDefault="00834565">
      <w:pPr>
        <w:pStyle w:val="TOC3"/>
        <w:rPr>
          <w:rFonts w:asciiTheme="minorHAnsi" w:eastAsiaTheme="minorEastAsia" w:hAnsiTheme="minorHAnsi" w:cstheme="minorBidi"/>
          <w:sz w:val="22"/>
          <w:szCs w:val="22"/>
        </w:rPr>
      </w:pPr>
      <w: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13835275 \h </w:instrText>
      </w:r>
      <w:r>
        <w:fldChar w:fldCharType="separate"/>
      </w:r>
      <w:r>
        <w:t>95</w:t>
      </w:r>
      <w:r>
        <w:fldChar w:fldCharType="end"/>
      </w:r>
    </w:p>
    <w:p w14:paraId="12CC503B" w14:textId="3AD4DB13" w:rsidR="00834565" w:rsidRDefault="00834565">
      <w:pPr>
        <w:pStyle w:val="TOC4"/>
        <w:rPr>
          <w:rFonts w:asciiTheme="minorHAnsi" w:eastAsiaTheme="minorEastAsia" w:hAnsiTheme="minorHAnsi" w:cstheme="minorBidi"/>
          <w:sz w:val="22"/>
          <w:szCs w:val="22"/>
        </w:rPr>
      </w:pPr>
      <w: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276 \h </w:instrText>
      </w:r>
      <w:r>
        <w:fldChar w:fldCharType="separate"/>
      </w:r>
      <w:r>
        <w:t>95</w:t>
      </w:r>
      <w:r>
        <w:fldChar w:fldCharType="end"/>
      </w:r>
    </w:p>
    <w:p w14:paraId="432EB00A" w14:textId="2478DE75" w:rsidR="00834565" w:rsidRDefault="00834565">
      <w:pPr>
        <w:pStyle w:val="TOC4"/>
        <w:rPr>
          <w:rFonts w:asciiTheme="minorHAnsi" w:eastAsiaTheme="minorEastAsia" w:hAnsiTheme="minorHAnsi" w:cstheme="minorBidi"/>
          <w:sz w:val="22"/>
          <w:szCs w:val="22"/>
        </w:rPr>
      </w:pPr>
      <w: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277 \h </w:instrText>
      </w:r>
      <w:r>
        <w:fldChar w:fldCharType="separate"/>
      </w:r>
      <w:r>
        <w:t>95</w:t>
      </w:r>
      <w:r>
        <w:fldChar w:fldCharType="end"/>
      </w:r>
    </w:p>
    <w:p w14:paraId="712449D8" w14:textId="40F149D7" w:rsidR="00834565" w:rsidRDefault="00834565">
      <w:pPr>
        <w:pStyle w:val="TOC4"/>
        <w:rPr>
          <w:rFonts w:asciiTheme="minorHAnsi" w:eastAsiaTheme="minorEastAsia" w:hAnsiTheme="minorHAnsi" w:cstheme="minorBidi"/>
          <w:sz w:val="22"/>
          <w:szCs w:val="22"/>
        </w:rPr>
      </w:pPr>
      <w: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278 \h </w:instrText>
      </w:r>
      <w:r>
        <w:fldChar w:fldCharType="separate"/>
      </w:r>
      <w:r>
        <w:t>95</w:t>
      </w:r>
      <w:r>
        <w:fldChar w:fldCharType="end"/>
      </w:r>
    </w:p>
    <w:p w14:paraId="1831D7FC" w14:textId="2436E71A" w:rsidR="00834565" w:rsidRDefault="00834565">
      <w:pPr>
        <w:pStyle w:val="TOC4"/>
        <w:rPr>
          <w:rFonts w:asciiTheme="minorHAnsi" w:eastAsiaTheme="minorEastAsia" w:hAnsiTheme="minorHAnsi" w:cstheme="minorBidi"/>
          <w:sz w:val="22"/>
          <w:szCs w:val="22"/>
        </w:rPr>
      </w:pPr>
      <w: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279 \h </w:instrText>
      </w:r>
      <w:r>
        <w:fldChar w:fldCharType="separate"/>
      </w:r>
      <w:r>
        <w:t>95</w:t>
      </w:r>
      <w:r>
        <w:fldChar w:fldCharType="end"/>
      </w:r>
    </w:p>
    <w:p w14:paraId="4B37A368" w14:textId="02D2E53C" w:rsidR="00834565" w:rsidRDefault="00834565">
      <w:pPr>
        <w:pStyle w:val="TOC3"/>
        <w:rPr>
          <w:rFonts w:asciiTheme="minorHAnsi" w:eastAsiaTheme="minorEastAsia" w:hAnsiTheme="minorHAnsi" w:cstheme="minorBidi"/>
          <w:sz w:val="22"/>
          <w:szCs w:val="22"/>
        </w:rPr>
      </w:pPr>
      <w: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13835280 \h </w:instrText>
      </w:r>
      <w:r>
        <w:fldChar w:fldCharType="separate"/>
      </w:r>
      <w:r>
        <w:t>95</w:t>
      </w:r>
      <w:r>
        <w:fldChar w:fldCharType="end"/>
      </w:r>
    </w:p>
    <w:p w14:paraId="3084A3D9" w14:textId="43182E1A" w:rsidR="00834565" w:rsidRDefault="00834565">
      <w:pPr>
        <w:pStyle w:val="TOC4"/>
        <w:rPr>
          <w:rFonts w:asciiTheme="minorHAnsi" w:eastAsiaTheme="minorEastAsia" w:hAnsiTheme="minorHAnsi" w:cstheme="minorBidi"/>
          <w:sz w:val="22"/>
          <w:szCs w:val="22"/>
        </w:rPr>
      </w:pPr>
      <w: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281 \h </w:instrText>
      </w:r>
      <w:r>
        <w:fldChar w:fldCharType="separate"/>
      </w:r>
      <w:r>
        <w:t>95</w:t>
      </w:r>
      <w:r>
        <w:fldChar w:fldCharType="end"/>
      </w:r>
    </w:p>
    <w:p w14:paraId="6B8E9837" w14:textId="1387400A" w:rsidR="00834565" w:rsidRDefault="00834565">
      <w:pPr>
        <w:pStyle w:val="TOC4"/>
        <w:rPr>
          <w:rFonts w:asciiTheme="minorHAnsi" w:eastAsiaTheme="minorEastAsia" w:hAnsiTheme="minorHAnsi" w:cstheme="minorBidi"/>
          <w:sz w:val="22"/>
          <w:szCs w:val="22"/>
        </w:rPr>
      </w:pPr>
      <w: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282 \h </w:instrText>
      </w:r>
      <w:r>
        <w:fldChar w:fldCharType="separate"/>
      </w:r>
      <w:r>
        <w:t>96</w:t>
      </w:r>
      <w:r>
        <w:fldChar w:fldCharType="end"/>
      </w:r>
    </w:p>
    <w:p w14:paraId="587274C2" w14:textId="1CDF1409" w:rsidR="00834565" w:rsidRDefault="00834565">
      <w:pPr>
        <w:pStyle w:val="TOC4"/>
        <w:rPr>
          <w:rFonts w:asciiTheme="minorHAnsi" w:eastAsiaTheme="minorEastAsia" w:hAnsiTheme="minorHAnsi" w:cstheme="minorBidi"/>
          <w:sz w:val="22"/>
          <w:szCs w:val="22"/>
        </w:rPr>
      </w:pPr>
      <w: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283 \h </w:instrText>
      </w:r>
      <w:r>
        <w:fldChar w:fldCharType="separate"/>
      </w:r>
      <w:r>
        <w:t>96</w:t>
      </w:r>
      <w:r>
        <w:fldChar w:fldCharType="end"/>
      </w:r>
    </w:p>
    <w:p w14:paraId="39F61D34" w14:textId="22423BA7" w:rsidR="00834565" w:rsidRDefault="00834565">
      <w:pPr>
        <w:pStyle w:val="TOC4"/>
        <w:rPr>
          <w:rFonts w:asciiTheme="minorHAnsi" w:eastAsiaTheme="minorEastAsia" w:hAnsiTheme="minorHAnsi" w:cstheme="minorBidi"/>
          <w:sz w:val="22"/>
          <w:szCs w:val="22"/>
        </w:rPr>
      </w:pPr>
      <w: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284 \h </w:instrText>
      </w:r>
      <w:r>
        <w:fldChar w:fldCharType="separate"/>
      </w:r>
      <w:r>
        <w:t>96</w:t>
      </w:r>
      <w:r>
        <w:fldChar w:fldCharType="end"/>
      </w:r>
    </w:p>
    <w:p w14:paraId="31CB2EDB" w14:textId="019233F6" w:rsidR="00834565" w:rsidRDefault="00834565">
      <w:pPr>
        <w:pStyle w:val="TOC3"/>
        <w:rPr>
          <w:rFonts w:asciiTheme="minorHAnsi" w:eastAsiaTheme="minorEastAsia" w:hAnsiTheme="minorHAnsi" w:cstheme="minorBidi"/>
          <w:sz w:val="22"/>
          <w:szCs w:val="22"/>
        </w:rPr>
      </w:pPr>
      <w: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13835285 \h </w:instrText>
      </w:r>
      <w:r>
        <w:fldChar w:fldCharType="separate"/>
      </w:r>
      <w:r>
        <w:t>96</w:t>
      </w:r>
      <w:r>
        <w:fldChar w:fldCharType="end"/>
      </w:r>
    </w:p>
    <w:p w14:paraId="5AD14EAA" w14:textId="2C17B3F8" w:rsidR="00834565" w:rsidRDefault="00834565">
      <w:pPr>
        <w:pStyle w:val="TOC4"/>
        <w:rPr>
          <w:rFonts w:asciiTheme="minorHAnsi" w:eastAsiaTheme="minorEastAsia" w:hAnsiTheme="minorHAnsi" w:cstheme="minorBidi"/>
          <w:sz w:val="22"/>
          <w:szCs w:val="22"/>
        </w:rPr>
      </w:pPr>
      <w: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286 \h </w:instrText>
      </w:r>
      <w:r>
        <w:fldChar w:fldCharType="separate"/>
      </w:r>
      <w:r>
        <w:t>96</w:t>
      </w:r>
      <w:r>
        <w:fldChar w:fldCharType="end"/>
      </w:r>
    </w:p>
    <w:p w14:paraId="2AC3B80F" w14:textId="54820553" w:rsidR="00834565" w:rsidRDefault="00834565">
      <w:pPr>
        <w:pStyle w:val="TOC4"/>
        <w:rPr>
          <w:rFonts w:asciiTheme="minorHAnsi" w:eastAsiaTheme="minorEastAsia" w:hAnsiTheme="minorHAnsi" w:cstheme="minorBidi"/>
          <w:sz w:val="22"/>
          <w:szCs w:val="22"/>
        </w:rPr>
      </w:pPr>
      <w: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287 \h </w:instrText>
      </w:r>
      <w:r>
        <w:fldChar w:fldCharType="separate"/>
      </w:r>
      <w:r>
        <w:t>96</w:t>
      </w:r>
      <w:r>
        <w:fldChar w:fldCharType="end"/>
      </w:r>
    </w:p>
    <w:p w14:paraId="3178EB4C" w14:textId="3E587653" w:rsidR="00834565" w:rsidRDefault="00834565">
      <w:pPr>
        <w:pStyle w:val="TOC4"/>
        <w:rPr>
          <w:rFonts w:asciiTheme="minorHAnsi" w:eastAsiaTheme="minorEastAsia" w:hAnsiTheme="minorHAnsi" w:cstheme="minorBidi"/>
          <w:sz w:val="22"/>
          <w:szCs w:val="22"/>
        </w:rPr>
      </w:pPr>
      <w: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288 \h </w:instrText>
      </w:r>
      <w:r>
        <w:fldChar w:fldCharType="separate"/>
      </w:r>
      <w:r>
        <w:t>96</w:t>
      </w:r>
      <w:r>
        <w:fldChar w:fldCharType="end"/>
      </w:r>
    </w:p>
    <w:p w14:paraId="06E77FE8" w14:textId="71AB8E52" w:rsidR="00834565" w:rsidRDefault="00834565">
      <w:pPr>
        <w:pStyle w:val="TOC4"/>
        <w:rPr>
          <w:rFonts w:asciiTheme="minorHAnsi" w:eastAsiaTheme="minorEastAsia" w:hAnsiTheme="minorHAnsi" w:cstheme="minorBidi"/>
          <w:sz w:val="22"/>
          <w:szCs w:val="22"/>
        </w:rPr>
      </w:pPr>
      <w: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289 \h </w:instrText>
      </w:r>
      <w:r>
        <w:fldChar w:fldCharType="separate"/>
      </w:r>
      <w:r>
        <w:t>97</w:t>
      </w:r>
      <w:r>
        <w:fldChar w:fldCharType="end"/>
      </w:r>
    </w:p>
    <w:p w14:paraId="7A228AB8" w14:textId="18E9DF2C" w:rsidR="00834565" w:rsidRDefault="00834565">
      <w:pPr>
        <w:pStyle w:val="TOC3"/>
        <w:rPr>
          <w:rFonts w:asciiTheme="minorHAnsi" w:eastAsiaTheme="minorEastAsia" w:hAnsiTheme="minorHAnsi" w:cstheme="minorBidi"/>
          <w:sz w:val="22"/>
          <w:szCs w:val="22"/>
        </w:rPr>
      </w:pPr>
      <w: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13835290 \h </w:instrText>
      </w:r>
      <w:r>
        <w:fldChar w:fldCharType="separate"/>
      </w:r>
      <w:r>
        <w:t>97</w:t>
      </w:r>
      <w:r>
        <w:fldChar w:fldCharType="end"/>
      </w:r>
    </w:p>
    <w:p w14:paraId="1A30B1D4" w14:textId="65603E7F" w:rsidR="00834565" w:rsidRDefault="00834565">
      <w:pPr>
        <w:pStyle w:val="TOC4"/>
        <w:rPr>
          <w:rFonts w:asciiTheme="minorHAnsi" w:eastAsiaTheme="minorEastAsia" w:hAnsiTheme="minorHAnsi" w:cstheme="minorBidi"/>
          <w:sz w:val="22"/>
          <w:szCs w:val="22"/>
        </w:rPr>
      </w:pPr>
      <w: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291 \h </w:instrText>
      </w:r>
      <w:r>
        <w:fldChar w:fldCharType="separate"/>
      </w:r>
      <w:r>
        <w:t>97</w:t>
      </w:r>
      <w:r>
        <w:fldChar w:fldCharType="end"/>
      </w:r>
    </w:p>
    <w:p w14:paraId="5922C497" w14:textId="5E5FB9F7" w:rsidR="00834565" w:rsidRDefault="00834565">
      <w:pPr>
        <w:pStyle w:val="TOC4"/>
        <w:rPr>
          <w:rFonts w:asciiTheme="minorHAnsi" w:eastAsiaTheme="minorEastAsia" w:hAnsiTheme="minorHAnsi" w:cstheme="minorBidi"/>
          <w:sz w:val="22"/>
          <w:szCs w:val="22"/>
        </w:rPr>
      </w:pPr>
      <w: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292 \h </w:instrText>
      </w:r>
      <w:r>
        <w:fldChar w:fldCharType="separate"/>
      </w:r>
      <w:r>
        <w:t>97</w:t>
      </w:r>
      <w:r>
        <w:fldChar w:fldCharType="end"/>
      </w:r>
    </w:p>
    <w:p w14:paraId="25DCC600" w14:textId="2D9CDD75" w:rsidR="00834565" w:rsidRDefault="00834565">
      <w:pPr>
        <w:pStyle w:val="TOC4"/>
        <w:rPr>
          <w:rFonts w:asciiTheme="minorHAnsi" w:eastAsiaTheme="minorEastAsia" w:hAnsiTheme="minorHAnsi" w:cstheme="minorBidi"/>
          <w:sz w:val="22"/>
          <w:szCs w:val="22"/>
        </w:rPr>
      </w:pPr>
      <w:r>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293 \h </w:instrText>
      </w:r>
      <w:r>
        <w:fldChar w:fldCharType="separate"/>
      </w:r>
      <w:r>
        <w:t>97</w:t>
      </w:r>
      <w:r>
        <w:fldChar w:fldCharType="end"/>
      </w:r>
    </w:p>
    <w:p w14:paraId="21A4AC1E" w14:textId="5A2551AF" w:rsidR="00834565" w:rsidRDefault="00834565">
      <w:pPr>
        <w:pStyle w:val="TOC4"/>
        <w:rPr>
          <w:rFonts w:asciiTheme="minorHAnsi" w:eastAsiaTheme="minorEastAsia" w:hAnsiTheme="minorHAnsi" w:cstheme="minorBidi"/>
          <w:sz w:val="22"/>
          <w:szCs w:val="22"/>
        </w:rPr>
      </w:pPr>
      <w:r>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294 \h </w:instrText>
      </w:r>
      <w:r>
        <w:fldChar w:fldCharType="separate"/>
      </w:r>
      <w:r>
        <w:t>97</w:t>
      </w:r>
      <w:r>
        <w:fldChar w:fldCharType="end"/>
      </w:r>
    </w:p>
    <w:p w14:paraId="456BC4A1" w14:textId="7E8CBDFB" w:rsidR="00834565" w:rsidRDefault="00834565">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13835295 \h </w:instrText>
      </w:r>
      <w:r>
        <w:fldChar w:fldCharType="separate"/>
      </w:r>
      <w:r>
        <w:t>97</w:t>
      </w:r>
      <w:r>
        <w:fldChar w:fldCharType="end"/>
      </w:r>
    </w:p>
    <w:p w14:paraId="52632423" w14:textId="0CCBC600" w:rsidR="00834565" w:rsidRDefault="00834565">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13835296 \h </w:instrText>
      </w:r>
      <w:r>
        <w:fldChar w:fldCharType="separate"/>
      </w:r>
      <w:r>
        <w:t>97</w:t>
      </w:r>
      <w:r>
        <w:fldChar w:fldCharType="end"/>
      </w:r>
    </w:p>
    <w:p w14:paraId="406E2FC7" w14:textId="7D3B7217" w:rsidR="00834565" w:rsidRDefault="00834565">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297 \h </w:instrText>
      </w:r>
      <w:r>
        <w:fldChar w:fldCharType="separate"/>
      </w:r>
      <w:r>
        <w:t>98</w:t>
      </w:r>
      <w:r>
        <w:fldChar w:fldCharType="end"/>
      </w:r>
    </w:p>
    <w:p w14:paraId="5E2BAFB2" w14:textId="205BA14E" w:rsidR="00834565" w:rsidRDefault="00834565">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298 \h </w:instrText>
      </w:r>
      <w:r>
        <w:fldChar w:fldCharType="separate"/>
      </w:r>
      <w:r>
        <w:t>98</w:t>
      </w:r>
      <w:r>
        <w:fldChar w:fldCharType="end"/>
      </w:r>
    </w:p>
    <w:p w14:paraId="4D0027AA" w14:textId="1273A16F" w:rsidR="00834565" w:rsidRDefault="00834565">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13835299 \h </w:instrText>
      </w:r>
      <w:r>
        <w:fldChar w:fldCharType="separate"/>
      </w:r>
      <w:r>
        <w:t>99</w:t>
      </w:r>
      <w:r>
        <w:fldChar w:fldCharType="end"/>
      </w:r>
    </w:p>
    <w:p w14:paraId="19FE8318" w14:textId="14169190" w:rsidR="00834565" w:rsidRDefault="00834565">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13835300 \h </w:instrText>
      </w:r>
      <w:r>
        <w:fldChar w:fldCharType="separate"/>
      </w:r>
      <w:r>
        <w:t>99</w:t>
      </w:r>
      <w:r>
        <w:fldChar w:fldCharType="end"/>
      </w:r>
    </w:p>
    <w:p w14:paraId="53F7FD7E" w14:textId="0B19AF76" w:rsidR="00834565" w:rsidRDefault="00834565">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01 \h </w:instrText>
      </w:r>
      <w:r>
        <w:fldChar w:fldCharType="separate"/>
      </w:r>
      <w:r>
        <w:t>99</w:t>
      </w:r>
      <w:r>
        <w:fldChar w:fldCharType="end"/>
      </w:r>
    </w:p>
    <w:p w14:paraId="6BC4B971" w14:textId="39F7D7FE" w:rsidR="00834565" w:rsidRDefault="00834565">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02 \h </w:instrText>
      </w:r>
      <w:r>
        <w:fldChar w:fldCharType="separate"/>
      </w:r>
      <w:r>
        <w:t>99</w:t>
      </w:r>
      <w:r>
        <w:fldChar w:fldCharType="end"/>
      </w:r>
    </w:p>
    <w:p w14:paraId="750B08C0" w14:textId="1A9E40B4" w:rsidR="00834565" w:rsidRDefault="00834565">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13835303 \h </w:instrText>
      </w:r>
      <w:r>
        <w:fldChar w:fldCharType="separate"/>
      </w:r>
      <w:r>
        <w:t>100</w:t>
      </w:r>
      <w:r>
        <w:fldChar w:fldCharType="end"/>
      </w:r>
    </w:p>
    <w:p w14:paraId="435BB2BF" w14:textId="0D005CCB" w:rsidR="00834565" w:rsidRDefault="00834565">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13835304 \h </w:instrText>
      </w:r>
      <w:r>
        <w:fldChar w:fldCharType="separate"/>
      </w:r>
      <w:r>
        <w:t>100</w:t>
      </w:r>
      <w:r>
        <w:fldChar w:fldCharType="end"/>
      </w:r>
    </w:p>
    <w:p w14:paraId="2FE5331D" w14:textId="4090628B" w:rsidR="00834565" w:rsidRDefault="00834565">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05 \h </w:instrText>
      </w:r>
      <w:r>
        <w:fldChar w:fldCharType="separate"/>
      </w:r>
      <w:r>
        <w:t>100</w:t>
      </w:r>
      <w:r>
        <w:fldChar w:fldCharType="end"/>
      </w:r>
    </w:p>
    <w:p w14:paraId="06E69E54" w14:textId="4FA17E1C" w:rsidR="00834565" w:rsidRDefault="00834565">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06 \h </w:instrText>
      </w:r>
      <w:r>
        <w:fldChar w:fldCharType="separate"/>
      </w:r>
      <w:r>
        <w:t>100</w:t>
      </w:r>
      <w:r>
        <w:fldChar w:fldCharType="end"/>
      </w:r>
    </w:p>
    <w:p w14:paraId="5854B83B" w14:textId="3BF0C0A8" w:rsidR="00834565" w:rsidRDefault="00834565">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07 \h </w:instrText>
      </w:r>
      <w:r>
        <w:fldChar w:fldCharType="separate"/>
      </w:r>
      <w:r>
        <w:t>101</w:t>
      </w:r>
      <w:r>
        <w:fldChar w:fldCharType="end"/>
      </w:r>
    </w:p>
    <w:p w14:paraId="452CA6B8" w14:textId="259A3349" w:rsidR="00834565" w:rsidRDefault="00834565">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13835308 \h </w:instrText>
      </w:r>
      <w:r>
        <w:fldChar w:fldCharType="separate"/>
      </w:r>
      <w:r>
        <w:t>101</w:t>
      </w:r>
      <w:r>
        <w:fldChar w:fldCharType="end"/>
      </w:r>
    </w:p>
    <w:p w14:paraId="5D04C146" w14:textId="2E3B24B0" w:rsidR="00834565" w:rsidRDefault="00834565">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13835309 \h </w:instrText>
      </w:r>
      <w:r>
        <w:fldChar w:fldCharType="separate"/>
      </w:r>
      <w:r>
        <w:t>101</w:t>
      </w:r>
      <w:r>
        <w:fldChar w:fldCharType="end"/>
      </w:r>
    </w:p>
    <w:p w14:paraId="1A7791DE" w14:textId="4BD98108" w:rsidR="00834565" w:rsidRDefault="00834565">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10 \h </w:instrText>
      </w:r>
      <w:r>
        <w:fldChar w:fldCharType="separate"/>
      </w:r>
      <w:r>
        <w:t>101</w:t>
      </w:r>
      <w:r>
        <w:fldChar w:fldCharType="end"/>
      </w:r>
    </w:p>
    <w:p w14:paraId="7823B9A7" w14:textId="59B7298F" w:rsidR="00834565" w:rsidRDefault="00834565">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11 \h </w:instrText>
      </w:r>
      <w:r>
        <w:fldChar w:fldCharType="separate"/>
      </w:r>
      <w:r>
        <w:t>101</w:t>
      </w:r>
      <w:r>
        <w:fldChar w:fldCharType="end"/>
      </w:r>
    </w:p>
    <w:p w14:paraId="0D962ADD" w14:textId="7E7D78E5" w:rsidR="00834565" w:rsidRDefault="00834565">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12 \h </w:instrText>
      </w:r>
      <w:r>
        <w:fldChar w:fldCharType="separate"/>
      </w:r>
      <w:r>
        <w:t>101</w:t>
      </w:r>
      <w:r>
        <w:fldChar w:fldCharType="end"/>
      </w:r>
    </w:p>
    <w:p w14:paraId="54F7290A" w14:textId="72213E19" w:rsidR="00834565" w:rsidRDefault="00834565">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13835313 \h </w:instrText>
      </w:r>
      <w:r>
        <w:fldChar w:fldCharType="separate"/>
      </w:r>
      <w:r>
        <w:t>101</w:t>
      </w:r>
      <w:r>
        <w:fldChar w:fldCharType="end"/>
      </w:r>
    </w:p>
    <w:p w14:paraId="28EE4CC9" w14:textId="0EA63F1E" w:rsidR="00834565" w:rsidRDefault="00834565">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13835314 \h </w:instrText>
      </w:r>
      <w:r>
        <w:fldChar w:fldCharType="separate"/>
      </w:r>
      <w:r>
        <w:t>101</w:t>
      </w:r>
      <w:r>
        <w:fldChar w:fldCharType="end"/>
      </w:r>
    </w:p>
    <w:p w14:paraId="590480ED" w14:textId="0C91BE8A" w:rsidR="00834565" w:rsidRDefault="00834565">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15 \h </w:instrText>
      </w:r>
      <w:r>
        <w:fldChar w:fldCharType="separate"/>
      </w:r>
      <w:r>
        <w:t>102</w:t>
      </w:r>
      <w:r>
        <w:fldChar w:fldCharType="end"/>
      </w:r>
    </w:p>
    <w:p w14:paraId="1CD2EFFF" w14:textId="1E17DBB7" w:rsidR="00834565" w:rsidRDefault="00834565">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16 \h </w:instrText>
      </w:r>
      <w:r>
        <w:fldChar w:fldCharType="separate"/>
      </w:r>
      <w:r>
        <w:t>102</w:t>
      </w:r>
      <w:r>
        <w:fldChar w:fldCharType="end"/>
      </w:r>
    </w:p>
    <w:p w14:paraId="634DD2B1" w14:textId="3EE12DFD" w:rsidR="00834565" w:rsidRDefault="00834565">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13835317 \h </w:instrText>
      </w:r>
      <w:r>
        <w:fldChar w:fldCharType="separate"/>
      </w:r>
      <w:r>
        <w:t>102</w:t>
      </w:r>
      <w:r>
        <w:fldChar w:fldCharType="end"/>
      </w:r>
    </w:p>
    <w:p w14:paraId="3B98ADF6" w14:textId="795FAB51" w:rsidR="00834565" w:rsidRDefault="00834565">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13835318 \h </w:instrText>
      </w:r>
      <w:r>
        <w:fldChar w:fldCharType="separate"/>
      </w:r>
      <w:r>
        <w:t>102</w:t>
      </w:r>
      <w:r>
        <w:fldChar w:fldCharType="end"/>
      </w:r>
    </w:p>
    <w:p w14:paraId="6B569227" w14:textId="234D079D" w:rsidR="00834565" w:rsidRDefault="00834565">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19 \h </w:instrText>
      </w:r>
      <w:r>
        <w:fldChar w:fldCharType="separate"/>
      </w:r>
      <w:r>
        <w:t>103</w:t>
      </w:r>
      <w:r>
        <w:fldChar w:fldCharType="end"/>
      </w:r>
    </w:p>
    <w:p w14:paraId="7331CF8F" w14:textId="6AE6BE0D" w:rsidR="00834565" w:rsidRDefault="00834565">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20 \h </w:instrText>
      </w:r>
      <w:r>
        <w:fldChar w:fldCharType="separate"/>
      </w:r>
      <w:r>
        <w:t>103</w:t>
      </w:r>
      <w:r>
        <w:fldChar w:fldCharType="end"/>
      </w:r>
    </w:p>
    <w:p w14:paraId="58F4A8A5" w14:textId="67268277" w:rsidR="00834565" w:rsidRDefault="00834565">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13835321 \h </w:instrText>
      </w:r>
      <w:r>
        <w:fldChar w:fldCharType="separate"/>
      </w:r>
      <w:r>
        <w:t>103</w:t>
      </w:r>
      <w:r>
        <w:fldChar w:fldCharType="end"/>
      </w:r>
    </w:p>
    <w:p w14:paraId="3CF699FC" w14:textId="1B45FD8B" w:rsidR="00834565" w:rsidRDefault="00834565">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13835322 \h </w:instrText>
      </w:r>
      <w:r>
        <w:fldChar w:fldCharType="separate"/>
      </w:r>
      <w:r>
        <w:t>103</w:t>
      </w:r>
      <w:r>
        <w:fldChar w:fldCharType="end"/>
      </w:r>
    </w:p>
    <w:p w14:paraId="5B7E1C6E" w14:textId="23C427E5" w:rsidR="00834565" w:rsidRDefault="00834565">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23 \h </w:instrText>
      </w:r>
      <w:r>
        <w:fldChar w:fldCharType="separate"/>
      </w:r>
      <w:r>
        <w:t>103</w:t>
      </w:r>
      <w:r>
        <w:fldChar w:fldCharType="end"/>
      </w:r>
    </w:p>
    <w:p w14:paraId="10159788" w14:textId="5E12209A" w:rsidR="00834565" w:rsidRDefault="00834565">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24 \h </w:instrText>
      </w:r>
      <w:r>
        <w:fldChar w:fldCharType="separate"/>
      </w:r>
      <w:r>
        <w:t>103</w:t>
      </w:r>
      <w:r>
        <w:fldChar w:fldCharType="end"/>
      </w:r>
    </w:p>
    <w:p w14:paraId="276301A4" w14:textId="275328DA" w:rsidR="00834565" w:rsidRDefault="00834565">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13835325 \h </w:instrText>
      </w:r>
      <w:r>
        <w:fldChar w:fldCharType="separate"/>
      </w:r>
      <w:r>
        <w:t>104</w:t>
      </w:r>
      <w:r>
        <w:fldChar w:fldCharType="end"/>
      </w:r>
    </w:p>
    <w:p w14:paraId="1C42C420" w14:textId="6CC3C66E" w:rsidR="00834565" w:rsidRDefault="00834565">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13835326 \h </w:instrText>
      </w:r>
      <w:r>
        <w:fldChar w:fldCharType="separate"/>
      </w:r>
      <w:r>
        <w:t>104</w:t>
      </w:r>
      <w:r>
        <w:fldChar w:fldCharType="end"/>
      </w:r>
    </w:p>
    <w:p w14:paraId="486AC768" w14:textId="7F75174A" w:rsidR="00834565" w:rsidRDefault="00834565">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27 \h </w:instrText>
      </w:r>
      <w:r>
        <w:fldChar w:fldCharType="separate"/>
      </w:r>
      <w:r>
        <w:t>104</w:t>
      </w:r>
      <w:r>
        <w:fldChar w:fldCharType="end"/>
      </w:r>
    </w:p>
    <w:p w14:paraId="4370BB12" w14:textId="1BAD3006" w:rsidR="00834565" w:rsidRDefault="00834565">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28 \h </w:instrText>
      </w:r>
      <w:r>
        <w:fldChar w:fldCharType="separate"/>
      </w:r>
      <w:r>
        <w:t>104</w:t>
      </w:r>
      <w:r>
        <w:fldChar w:fldCharType="end"/>
      </w:r>
    </w:p>
    <w:p w14:paraId="56C576A8" w14:textId="2C7306C4" w:rsidR="00834565" w:rsidRDefault="00834565">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13835329 \h </w:instrText>
      </w:r>
      <w:r>
        <w:fldChar w:fldCharType="separate"/>
      </w:r>
      <w:r>
        <w:t>104</w:t>
      </w:r>
      <w:r>
        <w:fldChar w:fldCharType="end"/>
      </w:r>
    </w:p>
    <w:p w14:paraId="7065F20E" w14:textId="74A8A74D" w:rsidR="00834565" w:rsidRDefault="00834565">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13835330 \h </w:instrText>
      </w:r>
      <w:r>
        <w:fldChar w:fldCharType="separate"/>
      </w:r>
      <w:r>
        <w:t>104</w:t>
      </w:r>
      <w:r>
        <w:fldChar w:fldCharType="end"/>
      </w:r>
    </w:p>
    <w:p w14:paraId="1203F9ED" w14:textId="02C37406" w:rsidR="00834565" w:rsidRDefault="00834565">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31 \h </w:instrText>
      </w:r>
      <w:r>
        <w:fldChar w:fldCharType="separate"/>
      </w:r>
      <w:r>
        <w:t>104</w:t>
      </w:r>
      <w:r>
        <w:fldChar w:fldCharType="end"/>
      </w:r>
    </w:p>
    <w:p w14:paraId="3D97AFDF" w14:textId="0AAC356F" w:rsidR="00834565" w:rsidRDefault="00834565">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32 \h </w:instrText>
      </w:r>
      <w:r>
        <w:fldChar w:fldCharType="separate"/>
      </w:r>
      <w:r>
        <w:t>105</w:t>
      </w:r>
      <w:r>
        <w:fldChar w:fldCharType="end"/>
      </w:r>
    </w:p>
    <w:p w14:paraId="7F42CF61" w14:textId="0DB97215" w:rsidR="00834565" w:rsidRDefault="00834565">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33 \h </w:instrText>
      </w:r>
      <w:r>
        <w:fldChar w:fldCharType="separate"/>
      </w:r>
      <w:r>
        <w:t>105</w:t>
      </w:r>
      <w:r>
        <w:fldChar w:fldCharType="end"/>
      </w:r>
    </w:p>
    <w:p w14:paraId="411AC67B" w14:textId="4C919148" w:rsidR="00834565" w:rsidRDefault="00834565">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RS Configuration Exchange</w:t>
      </w:r>
      <w:r>
        <w:tab/>
      </w:r>
      <w:r>
        <w:fldChar w:fldCharType="begin" w:fldLock="1"/>
      </w:r>
      <w:r>
        <w:instrText xml:space="preserve"> PAGEREF _Toc113835334 \h </w:instrText>
      </w:r>
      <w:r>
        <w:fldChar w:fldCharType="separate"/>
      </w:r>
      <w:r>
        <w:t>105</w:t>
      </w:r>
      <w:r>
        <w:fldChar w:fldCharType="end"/>
      </w:r>
    </w:p>
    <w:p w14:paraId="3B3D3B78" w14:textId="4E4A7D0E" w:rsidR="00834565" w:rsidRDefault="00834565">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13835335 \h </w:instrText>
      </w:r>
      <w:r>
        <w:fldChar w:fldCharType="separate"/>
      </w:r>
      <w:r>
        <w:t>105</w:t>
      </w:r>
      <w:r>
        <w:fldChar w:fldCharType="end"/>
      </w:r>
    </w:p>
    <w:p w14:paraId="371F3BD1" w14:textId="6945C6C0" w:rsidR="00834565" w:rsidRDefault="00834565">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36 \h </w:instrText>
      </w:r>
      <w:r>
        <w:fldChar w:fldCharType="separate"/>
      </w:r>
      <w:r>
        <w:t>105</w:t>
      </w:r>
      <w:r>
        <w:fldChar w:fldCharType="end"/>
      </w:r>
    </w:p>
    <w:p w14:paraId="444696DE" w14:textId="4D59415F" w:rsidR="00834565" w:rsidRDefault="00834565">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37 \h </w:instrText>
      </w:r>
      <w:r>
        <w:fldChar w:fldCharType="separate"/>
      </w:r>
      <w:r>
        <w:t>105</w:t>
      </w:r>
      <w:r>
        <w:fldChar w:fldCharType="end"/>
      </w:r>
    </w:p>
    <w:p w14:paraId="6316A999" w14:textId="3F29F944" w:rsidR="00834565" w:rsidRDefault="00834565">
      <w:pPr>
        <w:pStyle w:val="TOC4"/>
        <w:rPr>
          <w:rFonts w:asciiTheme="minorHAnsi" w:eastAsiaTheme="minorEastAsia" w:hAnsiTheme="minorHAnsi" w:cstheme="minorBidi"/>
          <w:sz w:val="22"/>
          <w:szCs w:val="22"/>
        </w:rPr>
      </w:pPr>
      <w:r w:rsidRPr="00834565">
        <w:t>8.13.17.4</w:t>
      </w:r>
      <w:r w:rsidRPr="00834565">
        <w:rPr>
          <w:rFonts w:asciiTheme="minorHAnsi" w:hAnsiTheme="minorHAnsi" w:cstheme="minorBidi"/>
          <w:sz w:val="22"/>
          <w:szCs w:val="22"/>
        </w:rPr>
        <w:tab/>
      </w:r>
      <w:r w:rsidRPr="0016388D">
        <w:rPr>
          <w:rFonts w:eastAsia="SimSun"/>
          <w:lang w:val="fr-FR"/>
        </w:rPr>
        <w:t>Abnormal Conditions</w:t>
      </w:r>
      <w:r>
        <w:tab/>
      </w:r>
      <w:r>
        <w:fldChar w:fldCharType="begin" w:fldLock="1"/>
      </w:r>
      <w:r>
        <w:instrText xml:space="preserve"> PAGEREF _Toc113835338 \h </w:instrText>
      </w:r>
      <w:r>
        <w:fldChar w:fldCharType="separate"/>
      </w:r>
      <w:r>
        <w:t>106</w:t>
      </w:r>
      <w:r>
        <w:fldChar w:fldCharType="end"/>
      </w:r>
    </w:p>
    <w:p w14:paraId="77754272" w14:textId="01AF1DFF" w:rsidR="00834565" w:rsidRDefault="00834565">
      <w:pPr>
        <w:pStyle w:val="TOC3"/>
        <w:rPr>
          <w:rFonts w:asciiTheme="minorHAnsi" w:eastAsiaTheme="minorEastAsia" w:hAnsiTheme="minorHAnsi" w:cstheme="minorBidi"/>
          <w:sz w:val="22"/>
          <w:szCs w:val="22"/>
        </w:rPr>
      </w:pPr>
      <w:r>
        <w:t>8.13.18</w:t>
      </w:r>
      <w:r>
        <w:rPr>
          <w:rFonts w:asciiTheme="minorHAnsi" w:eastAsiaTheme="minorEastAsia" w:hAnsiTheme="minorHAnsi" w:cstheme="minorBidi"/>
          <w:sz w:val="22"/>
          <w:szCs w:val="22"/>
        </w:rPr>
        <w:tab/>
      </w:r>
      <w:r>
        <w:t>Measurement Preconfiguration</w:t>
      </w:r>
      <w:r>
        <w:tab/>
      </w:r>
      <w:r>
        <w:fldChar w:fldCharType="begin" w:fldLock="1"/>
      </w:r>
      <w:r>
        <w:instrText xml:space="preserve"> PAGEREF _Toc113835339 \h </w:instrText>
      </w:r>
      <w:r>
        <w:fldChar w:fldCharType="separate"/>
      </w:r>
      <w:r>
        <w:t>106</w:t>
      </w:r>
      <w:r>
        <w:fldChar w:fldCharType="end"/>
      </w:r>
    </w:p>
    <w:p w14:paraId="688316E2" w14:textId="50291F85" w:rsidR="00834565" w:rsidRDefault="00834565">
      <w:pPr>
        <w:pStyle w:val="TOC4"/>
        <w:rPr>
          <w:rFonts w:asciiTheme="minorHAnsi" w:eastAsiaTheme="minorEastAsia" w:hAnsiTheme="minorHAnsi" w:cstheme="minorBidi"/>
          <w:sz w:val="22"/>
          <w:szCs w:val="22"/>
        </w:rPr>
      </w:pPr>
      <w:r w:rsidRPr="00834565">
        <w:t>8.13.18.1</w:t>
      </w:r>
      <w:r w:rsidRPr="00834565">
        <w:rPr>
          <w:rFonts w:asciiTheme="minorHAnsi" w:hAnsiTheme="minorHAnsi" w:cstheme="minorBidi"/>
          <w:sz w:val="22"/>
          <w:szCs w:val="22"/>
        </w:rPr>
        <w:tab/>
      </w:r>
      <w:r w:rsidRPr="0016388D">
        <w:rPr>
          <w:rFonts w:eastAsia="SimSun"/>
        </w:rPr>
        <w:t>General</w:t>
      </w:r>
      <w:r>
        <w:tab/>
      </w:r>
      <w:r>
        <w:fldChar w:fldCharType="begin" w:fldLock="1"/>
      </w:r>
      <w:r>
        <w:instrText xml:space="preserve"> PAGEREF _Toc113835340 \h </w:instrText>
      </w:r>
      <w:r>
        <w:fldChar w:fldCharType="separate"/>
      </w:r>
      <w:r>
        <w:t>106</w:t>
      </w:r>
      <w:r>
        <w:fldChar w:fldCharType="end"/>
      </w:r>
    </w:p>
    <w:p w14:paraId="0811C588" w14:textId="201DE9DA" w:rsidR="00834565" w:rsidRDefault="00834565">
      <w:pPr>
        <w:pStyle w:val="TOC4"/>
        <w:rPr>
          <w:rFonts w:asciiTheme="minorHAnsi" w:eastAsiaTheme="minorEastAsia" w:hAnsiTheme="minorHAnsi" w:cstheme="minorBidi"/>
          <w:sz w:val="22"/>
          <w:szCs w:val="22"/>
        </w:rPr>
      </w:pPr>
      <w:r w:rsidRPr="00834565">
        <w:t>8.13.18.2</w:t>
      </w:r>
      <w:r w:rsidRPr="00834565">
        <w:rPr>
          <w:rFonts w:asciiTheme="minorHAnsi" w:hAnsiTheme="minorHAnsi" w:cstheme="minorBidi"/>
          <w:sz w:val="22"/>
          <w:szCs w:val="22"/>
        </w:rPr>
        <w:tab/>
      </w:r>
      <w:r w:rsidRPr="0016388D">
        <w:rPr>
          <w:rFonts w:eastAsia="SimSun"/>
        </w:rPr>
        <w:t>Successful Operation</w:t>
      </w:r>
      <w:r>
        <w:tab/>
      </w:r>
      <w:r>
        <w:fldChar w:fldCharType="begin" w:fldLock="1"/>
      </w:r>
      <w:r>
        <w:instrText xml:space="preserve"> PAGEREF _Toc113835341 \h </w:instrText>
      </w:r>
      <w:r>
        <w:fldChar w:fldCharType="separate"/>
      </w:r>
      <w:r>
        <w:t>106</w:t>
      </w:r>
      <w:r>
        <w:fldChar w:fldCharType="end"/>
      </w:r>
    </w:p>
    <w:p w14:paraId="2CD39553" w14:textId="0761E2B4" w:rsidR="00834565" w:rsidRDefault="00834565">
      <w:pPr>
        <w:pStyle w:val="TOC4"/>
        <w:rPr>
          <w:rFonts w:asciiTheme="minorHAnsi" w:eastAsiaTheme="minorEastAsia" w:hAnsiTheme="minorHAnsi" w:cstheme="minorBidi"/>
          <w:sz w:val="22"/>
          <w:szCs w:val="22"/>
        </w:rPr>
      </w:pPr>
      <w:r w:rsidRPr="00834565">
        <w:t>8.13.18.3</w:t>
      </w:r>
      <w:r w:rsidRPr="00834565">
        <w:rPr>
          <w:rFonts w:asciiTheme="minorHAnsi" w:hAnsiTheme="minorHAnsi" w:cstheme="minorBidi"/>
          <w:sz w:val="22"/>
          <w:szCs w:val="22"/>
        </w:rPr>
        <w:tab/>
      </w:r>
      <w:r w:rsidRPr="0016388D">
        <w:rPr>
          <w:rFonts w:eastAsia="SimSun"/>
        </w:rPr>
        <w:t>Unsuccessful Operation</w:t>
      </w:r>
      <w:r>
        <w:tab/>
      </w:r>
      <w:r>
        <w:fldChar w:fldCharType="begin" w:fldLock="1"/>
      </w:r>
      <w:r>
        <w:instrText xml:space="preserve"> PAGEREF _Toc113835342 \h </w:instrText>
      </w:r>
      <w:r>
        <w:fldChar w:fldCharType="separate"/>
      </w:r>
      <w:r>
        <w:t>106</w:t>
      </w:r>
      <w:r>
        <w:fldChar w:fldCharType="end"/>
      </w:r>
    </w:p>
    <w:p w14:paraId="4C145D5B" w14:textId="5F0E78F4" w:rsidR="00834565" w:rsidRDefault="00834565">
      <w:pPr>
        <w:pStyle w:val="TOC3"/>
        <w:rPr>
          <w:rFonts w:asciiTheme="minorHAnsi" w:eastAsiaTheme="minorEastAsia" w:hAnsiTheme="minorHAnsi" w:cstheme="minorBidi"/>
          <w:sz w:val="22"/>
          <w:szCs w:val="22"/>
        </w:rPr>
      </w:pPr>
      <w:r>
        <w:t>8.13.19</w:t>
      </w:r>
      <w:r>
        <w:rPr>
          <w:rFonts w:asciiTheme="minorHAnsi" w:eastAsiaTheme="minorEastAsia" w:hAnsiTheme="minorHAnsi" w:cstheme="minorBidi"/>
          <w:sz w:val="22"/>
          <w:szCs w:val="22"/>
        </w:rPr>
        <w:tab/>
      </w:r>
      <w:r>
        <w:t>Measurement Activation</w:t>
      </w:r>
      <w:r>
        <w:tab/>
      </w:r>
      <w:r>
        <w:fldChar w:fldCharType="begin" w:fldLock="1"/>
      </w:r>
      <w:r>
        <w:instrText xml:space="preserve"> PAGEREF _Toc113835343 \h </w:instrText>
      </w:r>
      <w:r>
        <w:fldChar w:fldCharType="separate"/>
      </w:r>
      <w:r>
        <w:t>107</w:t>
      </w:r>
      <w:r>
        <w:fldChar w:fldCharType="end"/>
      </w:r>
    </w:p>
    <w:p w14:paraId="444E3B7C" w14:textId="08C82A52" w:rsidR="00834565" w:rsidRDefault="00834565">
      <w:pPr>
        <w:pStyle w:val="TOC4"/>
        <w:rPr>
          <w:rFonts w:asciiTheme="minorHAnsi" w:eastAsiaTheme="minorEastAsia" w:hAnsiTheme="minorHAnsi" w:cstheme="minorBidi"/>
          <w:sz w:val="22"/>
          <w:szCs w:val="22"/>
        </w:rPr>
      </w:pPr>
      <w:r w:rsidRPr="00834565">
        <w:t>8.13.19.1</w:t>
      </w:r>
      <w:r w:rsidRPr="00834565">
        <w:rPr>
          <w:rFonts w:asciiTheme="minorHAnsi" w:hAnsiTheme="minorHAnsi" w:cstheme="minorBidi"/>
          <w:sz w:val="22"/>
          <w:szCs w:val="22"/>
        </w:rPr>
        <w:tab/>
      </w:r>
      <w:r w:rsidRPr="0016388D">
        <w:rPr>
          <w:rFonts w:eastAsia="SimSun"/>
        </w:rPr>
        <w:t>General</w:t>
      </w:r>
      <w:r>
        <w:tab/>
      </w:r>
      <w:r>
        <w:fldChar w:fldCharType="begin" w:fldLock="1"/>
      </w:r>
      <w:r>
        <w:instrText xml:space="preserve"> PAGEREF _Toc113835344 \h </w:instrText>
      </w:r>
      <w:r>
        <w:fldChar w:fldCharType="separate"/>
      </w:r>
      <w:r>
        <w:t>107</w:t>
      </w:r>
      <w:r>
        <w:fldChar w:fldCharType="end"/>
      </w:r>
    </w:p>
    <w:p w14:paraId="084CCC35" w14:textId="684A0B84" w:rsidR="00834565" w:rsidRDefault="00834565">
      <w:pPr>
        <w:pStyle w:val="TOC4"/>
        <w:rPr>
          <w:rFonts w:asciiTheme="minorHAnsi" w:eastAsiaTheme="minorEastAsia" w:hAnsiTheme="minorHAnsi" w:cstheme="minorBidi"/>
          <w:sz w:val="22"/>
          <w:szCs w:val="22"/>
        </w:rPr>
      </w:pPr>
      <w:r w:rsidRPr="00834565">
        <w:t>8.13.19.2</w:t>
      </w:r>
      <w:r w:rsidRPr="00834565">
        <w:rPr>
          <w:rFonts w:asciiTheme="minorHAnsi" w:hAnsiTheme="minorHAnsi" w:cstheme="minorBidi"/>
          <w:sz w:val="22"/>
          <w:szCs w:val="22"/>
        </w:rPr>
        <w:tab/>
      </w:r>
      <w:r w:rsidRPr="0016388D">
        <w:rPr>
          <w:rFonts w:eastAsia="SimSun"/>
        </w:rPr>
        <w:t>Successful Operation</w:t>
      </w:r>
      <w:r>
        <w:tab/>
      </w:r>
      <w:r>
        <w:fldChar w:fldCharType="begin" w:fldLock="1"/>
      </w:r>
      <w:r>
        <w:instrText xml:space="preserve"> PAGEREF _Toc113835345 \h </w:instrText>
      </w:r>
      <w:r>
        <w:fldChar w:fldCharType="separate"/>
      </w:r>
      <w:r>
        <w:t>107</w:t>
      </w:r>
      <w:r>
        <w:fldChar w:fldCharType="end"/>
      </w:r>
    </w:p>
    <w:p w14:paraId="0542BDA9" w14:textId="4A35A20B" w:rsidR="00834565" w:rsidRDefault="00834565">
      <w:pPr>
        <w:pStyle w:val="TOC4"/>
        <w:rPr>
          <w:rFonts w:asciiTheme="minorHAnsi" w:eastAsiaTheme="minorEastAsia" w:hAnsiTheme="minorHAnsi" w:cstheme="minorBidi"/>
          <w:sz w:val="22"/>
          <w:szCs w:val="22"/>
        </w:rPr>
      </w:pPr>
      <w:r w:rsidRPr="00834565">
        <w:t>8.13.19.3</w:t>
      </w:r>
      <w:r w:rsidRPr="00834565">
        <w:rPr>
          <w:rFonts w:asciiTheme="minorHAnsi" w:hAnsiTheme="minorHAnsi" w:cstheme="minorBidi"/>
          <w:sz w:val="22"/>
          <w:szCs w:val="22"/>
        </w:rPr>
        <w:tab/>
      </w:r>
      <w:r w:rsidRPr="0016388D">
        <w:rPr>
          <w:rFonts w:eastAsia="SimSun"/>
        </w:rPr>
        <w:t>Unsuccessful Operation</w:t>
      </w:r>
      <w:r>
        <w:tab/>
      </w:r>
      <w:r>
        <w:fldChar w:fldCharType="begin" w:fldLock="1"/>
      </w:r>
      <w:r>
        <w:instrText xml:space="preserve"> PAGEREF _Toc113835346 \h </w:instrText>
      </w:r>
      <w:r>
        <w:fldChar w:fldCharType="separate"/>
      </w:r>
      <w:r>
        <w:t>107</w:t>
      </w:r>
      <w:r>
        <w:fldChar w:fldCharType="end"/>
      </w:r>
    </w:p>
    <w:p w14:paraId="6C72BCE8" w14:textId="26CD27A4" w:rsidR="00834565" w:rsidRDefault="00834565">
      <w:pPr>
        <w:pStyle w:val="TOC2"/>
        <w:rPr>
          <w:rFonts w:asciiTheme="minorHAnsi" w:eastAsiaTheme="minorEastAsia" w:hAnsiTheme="minorHAnsi" w:cstheme="minorBidi"/>
          <w:sz w:val="22"/>
          <w:szCs w:val="22"/>
        </w:rPr>
      </w:pPr>
      <w:r>
        <w:t>8.</w:t>
      </w:r>
      <w:r>
        <w:rPr>
          <w:lang w:eastAsia="zh-CN"/>
        </w:rPr>
        <w:t>14</w:t>
      </w:r>
      <w:r>
        <w:rPr>
          <w:rFonts w:asciiTheme="minorHAnsi" w:eastAsiaTheme="minorEastAsia" w:hAnsiTheme="minorHAnsi" w:cstheme="minorBidi"/>
          <w:sz w:val="22"/>
          <w:szCs w:val="22"/>
        </w:rPr>
        <w:tab/>
      </w:r>
      <w:r>
        <w:rPr>
          <w:lang w:eastAsia="zh-CN"/>
        </w:rPr>
        <w:t>NR MBS</w:t>
      </w:r>
      <w:r>
        <w:t xml:space="preserve"> Procedures</w:t>
      </w:r>
      <w:r>
        <w:tab/>
      </w:r>
      <w:r>
        <w:fldChar w:fldCharType="begin" w:fldLock="1"/>
      </w:r>
      <w:r>
        <w:instrText xml:space="preserve"> PAGEREF _Toc113835347 \h </w:instrText>
      </w:r>
      <w:r>
        <w:fldChar w:fldCharType="separate"/>
      </w:r>
      <w:r>
        <w:t>107</w:t>
      </w:r>
      <w:r>
        <w:fldChar w:fldCharType="end"/>
      </w:r>
    </w:p>
    <w:p w14:paraId="08C5F92F" w14:textId="00AFED80" w:rsidR="00834565" w:rsidRDefault="00834565">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Broadcast Context Setup</w:t>
      </w:r>
      <w:r>
        <w:tab/>
      </w:r>
      <w:r>
        <w:fldChar w:fldCharType="begin" w:fldLock="1"/>
      </w:r>
      <w:r>
        <w:instrText xml:space="preserve"> PAGEREF _Toc113835348 \h </w:instrText>
      </w:r>
      <w:r>
        <w:fldChar w:fldCharType="separate"/>
      </w:r>
      <w:r>
        <w:t>107</w:t>
      </w:r>
      <w:r>
        <w:fldChar w:fldCharType="end"/>
      </w:r>
    </w:p>
    <w:p w14:paraId="2DF53EF1" w14:textId="7865C7DC" w:rsidR="00834565" w:rsidRDefault="0083456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13835349 \h </w:instrText>
      </w:r>
      <w:r>
        <w:fldChar w:fldCharType="separate"/>
      </w:r>
      <w:r>
        <w:t>107</w:t>
      </w:r>
      <w:r>
        <w:fldChar w:fldCharType="end"/>
      </w:r>
    </w:p>
    <w:p w14:paraId="347C663D" w14:textId="7316F687" w:rsidR="00834565" w:rsidRDefault="00834565">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50 \h </w:instrText>
      </w:r>
      <w:r>
        <w:fldChar w:fldCharType="separate"/>
      </w:r>
      <w:r>
        <w:t>107</w:t>
      </w:r>
      <w:r>
        <w:fldChar w:fldCharType="end"/>
      </w:r>
    </w:p>
    <w:p w14:paraId="236AFEF7" w14:textId="303FE2DB" w:rsidR="00834565" w:rsidRDefault="00834565">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51 \h </w:instrText>
      </w:r>
      <w:r>
        <w:fldChar w:fldCharType="separate"/>
      </w:r>
      <w:r>
        <w:t>108</w:t>
      </w:r>
      <w:r>
        <w:fldChar w:fldCharType="end"/>
      </w:r>
    </w:p>
    <w:p w14:paraId="5AC4042C" w14:textId="478A7636" w:rsidR="00834565" w:rsidRDefault="00834565">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52 \h </w:instrText>
      </w:r>
      <w:r>
        <w:fldChar w:fldCharType="separate"/>
      </w:r>
      <w:r>
        <w:t>108</w:t>
      </w:r>
      <w:r>
        <w:fldChar w:fldCharType="end"/>
      </w:r>
    </w:p>
    <w:p w14:paraId="2CE0FFE6" w14:textId="725E34D3" w:rsidR="00834565" w:rsidRDefault="00834565">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Broadcast Context Release</w:t>
      </w:r>
      <w:r>
        <w:tab/>
      </w:r>
      <w:r>
        <w:fldChar w:fldCharType="begin" w:fldLock="1"/>
      </w:r>
      <w:r>
        <w:instrText xml:space="preserve"> PAGEREF _Toc113835353 \h </w:instrText>
      </w:r>
      <w:r>
        <w:fldChar w:fldCharType="separate"/>
      </w:r>
      <w:r>
        <w:t>108</w:t>
      </w:r>
      <w:r>
        <w:fldChar w:fldCharType="end"/>
      </w:r>
    </w:p>
    <w:p w14:paraId="4EC5F451" w14:textId="6EB6E301" w:rsidR="00834565" w:rsidRDefault="00834565">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13835354 \h </w:instrText>
      </w:r>
      <w:r>
        <w:fldChar w:fldCharType="separate"/>
      </w:r>
      <w:r>
        <w:t>108</w:t>
      </w:r>
      <w:r>
        <w:fldChar w:fldCharType="end"/>
      </w:r>
    </w:p>
    <w:p w14:paraId="1B3AB87F" w14:textId="39798230" w:rsidR="00834565" w:rsidRDefault="00834565">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55 \h </w:instrText>
      </w:r>
      <w:r>
        <w:fldChar w:fldCharType="separate"/>
      </w:r>
      <w:r>
        <w:t>109</w:t>
      </w:r>
      <w:r>
        <w:fldChar w:fldCharType="end"/>
      </w:r>
    </w:p>
    <w:p w14:paraId="36C49749" w14:textId="1DC7E714" w:rsidR="00834565" w:rsidRDefault="00834565">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56 \h </w:instrText>
      </w:r>
      <w:r>
        <w:fldChar w:fldCharType="separate"/>
      </w:r>
      <w:r>
        <w:t>109</w:t>
      </w:r>
      <w:r>
        <w:fldChar w:fldCharType="end"/>
      </w:r>
    </w:p>
    <w:p w14:paraId="2EEC995F" w14:textId="3C824448" w:rsidR="00834565" w:rsidRDefault="00834565">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57 \h </w:instrText>
      </w:r>
      <w:r>
        <w:fldChar w:fldCharType="separate"/>
      </w:r>
      <w:r>
        <w:t>109</w:t>
      </w:r>
      <w:r>
        <w:fldChar w:fldCharType="end"/>
      </w:r>
    </w:p>
    <w:p w14:paraId="45C4A0C9" w14:textId="40672E34" w:rsidR="00834565" w:rsidRDefault="00834565">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Broadcast Context Release Request</w:t>
      </w:r>
      <w:r>
        <w:tab/>
      </w:r>
      <w:r>
        <w:fldChar w:fldCharType="begin" w:fldLock="1"/>
      </w:r>
      <w:r>
        <w:instrText xml:space="preserve"> PAGEREF _Toc113835358 \h </w:instrText>
      </w:r>
      <w:r>
        <w:fldChar w:fldCharType="separate"/>
      </w:r>
      <w:r>
        <w:t>109</w:t>
      </w:r>
      <w:r>
        <w:fldChar w:fldCharType="end"/>
      </w:r>
    </w:p>
    <w:p w14:paraId="23591F9B" w14:textId="58CB26B5" w:rsidR="00834565" w:rsidRDefault="00834565">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13835359 \h </w:instrText>
      </w:r>
      <w:r>
        <w:fldChar w:fldCharType="separate"/>
      </w:r>
      <w:r>
        <w:t>109</w:t>
      </w:r>
      <w:r>
        <w:fldChar w:fldCharType="end"/>
      </w:r>
    </w:p>
    <w:p w14:paraId="2D1E35F5" w14:textId="4EE5743F" w:rsidR="00834565" w:rsidRDefault="00834565">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60 \h </w:instrText>
      </w:r>
      <w:r>
        <w:fldChar w:fldCharType="separate"/>
      </w:r>
      <w:r>
        <w:t>109</w:t>
      </w:r>
      <w:r>
        <w:fldChar w:fldCharType="end"/>
      </w:r>
    </w:p>
    <w:p w14:paraId="7B08B7C4" w14:textId="7E96C0EA" w:rsidR="00834565" w:rsidRDefault="00834565">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61 \h </w:instrText>
      </w:r>
      <w:r>
        <w:fldChar w:fldCharType="separate"/>
      </w:r>
      <w:r>
        <w:t>110</w:t>
      </w:r>
      <w:r>
        <w:fldChar w:fldCharType="end"/>
      </w:r>
    </w:p>
    <w:p w14:paraId="187ECA26" w14:textId="6E15834C" w:rsidR="00834565" w:rsidRDefault="00834565">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62 \h </w:instrText>
      </w:r>
      <w:r>
        <w:fldChar w:fldCharType="separate"/>
      </w:r>
      <w:r>
        <w:t>110</w:t>
      </w:r>
      <w:r>
        <w:fldChar w:fldCharType="end"/>
      </w:r>
    </w:p>
    <w:p w14:paraId="531DD5AA" w14:textId="37754D78" w:rsidR="00834565" w:rsidRDefault="00834565">
      <w:pPr>
        <w:pStyle w:val="TOC3"/>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Broadcast Context Modification</w:t>
      </w:r>
      <w:r>
        <w:tab/>
      </w:r>
      <w:r>
        <w:fldChar w:fldCharType="begin" w:fldLock="1"/>
      </w:r>
      <w:r>
        <w:instrText xml:space="preserve"> PAGEREF _Toc113835363 \h </w:instrText>
      </w:r>
      <w:r>
        <w:fldChar w:fldCharType="separate"/>
      </w:r>
      <w:r>
        <w:t>110</w:t>
      </w:r>
      <w:r>
        <w:fldChar w:fldCharType="end"/>
      </w:r>
    </w:p>
    <w:p w14:paraId="3A9ACE00" w14:textId="23B719BD" w:rsidR="00834565" w:rsidRDefault="00834565">
      <w:pPr>
        <w:pStyle w:val="TOC4"/>
        <w:rPr>
          <w:rFonts w:asciiTheme="minorHAnsi" w:eastAsiaTheme="minorEastAsia" w:hAnsiTheme="minorHAnsi" w:cstheme="minorBidi"/>
          <w:sz w:val="22"/>
          <w:szCs w:val="22"/>
        </w:rPr>
      </w:pPr>
      <w:r>
        <w:t>8.14.4.1</w:t>
      </w:r>
      <w:r>
        <w:rPr>
          <w:rFonts w:asciiTheme="minorHAnsi" w:eastAsiaTheme="minorEastAsia" w:hAnsiTheme="minorHAnsi" w:cstheme="minorBidi"/>
          <w:sz w:val="22"/>
          <w:szCs w:val="22"/>
        </w:rPr>
        <w:tab/>
      </w:r>
      <w:r>
        <w:t>General</w:t>
      </w:r>
      <w:r>
        <w:tab/>
      </w:r>
      <w:r>
        <w:fldChar w:fldCharType="begin" w:fldLock="1"/>
      </w:r>
      <w:r>
        <w:instrText xml:space="preserve"> PAGEREF _Toc113835364 \h </w:instrText>
      </w:r>
      <w:r>
        <w:fldChar w:fldCharType="separate"/>
      </w:r>
      <w:r>
        <w:t>110</w:t>
      </w:r>
      <w:r>
        <w:fldChar w:fldCharType="end"/>
      </w:r>
    </w:p>
    <w:p w14:paraId="5FDD9769" w14:textId="2DD484EA" w:rsidR="00834565" w:rsidRDefault="00834565">
      <w:pPr>
        <w:pStyle w:val="TOC4"/>
        <w:rPr>
          <w:rFonts w:asciiTheme="minorHAnsi" w:eastAsiaTheme="minorEastAsia" w:hAnsiTheme="minorHAnsi" w:cstheme="minorBidi"/>
          <w:sz w:val="22"/>
          <w:szCs w:val="22"/>
        </w:rPr>
      </w:pPr>
      <w:r>
        <w:t>8.1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65 \h </w:instrText>
      </w:r>
      <w:r>
        <w:fldChar w:fldCharType="separate"/>
      </w:r>
      <w:r>
        <w:t>110</w:t>
      </w:r>
      <w:r>
        <w:fldChar w:fldCharType="end"/>
      </w:r>
    </w:p>
    <w:p w14:paraId="530686F0" w14:textId="6C1761EC" w:rsidR="00834565" w:rsidRDefault="00834565">
      <w:pPr>
        <w:pStyle w:val="TOC4"/>
        <w:rPr>
          <w:rFonts w:asciiTheme="minorHAnsi" w:eastAsiaTheme="minorEastAsia" w:hAnsiTheme="minorHAnsi" w:cstheme="minorBidi"/>
          <w:sz w:val="22"/>
          <w:szCs w:val="22"/>
        </w:rPr>
      </w:pPr>
      <w:r>
        <w:t>8.1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66 \h </w:instrText>
      </w:r>
      <w:r>
        <w:fldChar w:fldCharType="separate"/>
      </w:r>
      <w:r>
        <w:t>111</w:t>
      </w:r>
      <w:r>
        <w:fldChar w:fldCharType="end"/>
      </w:r>
    </w:p>
    <w:p w14:paraId="3C737F54" w14:textId="4ACDF674" w:rsidR="00834565" w:rsidRDefault="00834565">
      <w:pPr>
        <w:pStyle w:val="TOC4"/>
        <w:rPr>
          <w:rFonts w:asciiTheme="minorHAnsi" w:eastAsiaTheme="minorEastAsia" w:hAnsiTheme="minorHAnsi" w:cstheme="minorBidi"/>
          <w:sz w:val="22"/>
          <w:szCs w:val="22"/>
        </w:rPr>
      </w:pPr>
      <w:r>
        <w:t>8.1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67 \h </w:instrText>
      </w:r>
      <w:r>
        <w:fldChar w:fldCharType="separate"/>
      </w:r>
      <w:r>
        <w:t>111</w:t>
      </w:r>
      <w:r>
        <w:fldChar w:fldCharType="end"/>
      </w:r>
    </w:p>
    <w:p w14:paraId="35E880B3" w14:textId="6DB9BD51" w:rsidR="00834565" w:rsidRDefault="00834565">
      <w:pPr>
        <w:pStyle w:val="TOC3"/>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13835368 \h </w:instrText>
      </w:r>
      <w:r>
        <w:fldChar w:fldCharType="separate"/>
      </w:r>
      <w:r>
        <w:t>111</w:t>
      </w:r>
      <w:r>
        <w:fldChar w:fldCharType="end"/>
      </w:r>
    </w:p>
    <w:p w14:paraId="339E1BEF" w14:textId="3671A81B" w:rsidR="00834565" w:rsidRDefault="00834565">
      <w:pPr>
        <w:pStyle w:val="TOC4"/>
        <w:rPr>
          <w:rFonts w:asciiTheme="minorHAnsi" w:eastAsiaTheme="minorEastAsia" w:hAnsiTheme="minorHAnsi" w:cstheme="minorBidi"/>
          <w:sz w:val="22"/>
          <w:szCs w:val="22"/>
        </w:rPr>
      </w:pPr>
      <w:r>
        <w:t>8.14.5.1</w:t>
      </w:r>
      <w:r>
        <w:rPr>
          <w:rFonts w:asciiTheme="minorHAnsi" w:eastAsiaTheme="minorEastAsia" w:hAnsiTheme="minorHAnsi" w:cstheme="minorBidi"/>
          <w:sz w:val="22"/>
          <w:szCs w:val="22"/>
        </w:rPr>
        <w:tab/>
      </w:r>
      <w:r>
        <w:t>General</w:t>
      </w:r>
      <w:r>
        <w:tab/>
      </w:r>
      <w:r>
        <w:fldChar w:fldCharType="begin" w:fldLock="1"/>
      </w:r>
      <w:r>
        <w:instrText xml:space="preserve"> PAGEREF _Toc113835369 \h </w:instrText>
      </w:r>
      <w:r>
        <w:fldChar w:fldCharType="separate"/>
      </w:r>
      <w:r>
        <w:t>111</w:t>
      </w:r>
      <w:r>
        <w:fldChar w:fldCharType="end"/>
      </w:r>
    </w:p>
    <w:p w14:paraId="53A26F8C" w14:textId="175DDC17" w:rsidR="00834565" w:rsidRDefault="00834565">
      <w:pPr>
        <w:pStyle w:val="TOC4"/>
        <w:rPr>
          <w:rFonts w:asciiTheme="minorHAnsi" w:eastAsiaTheme="minorEastAsia" w:hAnsiTheme="minorHAnsi" w:cstheme="minorBidi"/>
          <w:sz w:val="22"/>
          <w:szCs w:val="22"/>
        </w:rPr>
      </w:pPr>
      <w:r>
        <w:t>8.1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70 \h </w:instrText>
      </w:r>
      <w:r>
        <w:fldChar w:fldCharType="separate"/>
      </w:r>
      <w:r>
        <w:t>111</w:t>
      </w:r>
      <w:r>
        <w:fldChar w:fldCharType="end"/>
      </w:r>
    </w:p>
    <w:p w14:paraId="199E31E4" w14:textId="47B8EC56" w:rsidR="00834565" w:rsidRDefault="00834565">
      <w:pPr>
        <w:pStyle w:val="TOC4"/>
        <w:rPr>
          <w:rFonts w:asciiTheme="minorHAnsi" w:eastAsiaTheme="minorEastAsia" w:hAnsiTheme="minorHAnsi" w:cstheme="minorBidi"/>
          <w:sz w:val="22"/>
          <w:szCs w:val="22"/>
        </w:rPr>
      </w:pPr>
      <w:r w:rsidRPr="00834565">
        <w:t>8.14.5.3</w:t>
      </w:r>
      <w:r w:rsidRPr="00834565">
        <w:rPr>
          <w:rFonts w:asciiTheme="minorHAnsi" w:eastAsiaTheme="minorEastAsia" w:hAnsiTheme="minorHAnsi" w:cstheme="minorBidi"/>
          <w:sz w:val="22"/>
          <w:szCs w:val="22"/>
        </w:rPr>
        <w:tab/>
      </w:r>
      <w:r w:rsidRPr="0016388D">
        <w:rPr>
          <w:lang w:val="fr-FR"/>
        </w:rPr>
        <w:t>Abnormal Conditions</w:t>
      </w:r>
      <w:r>
        <w:tab/>
      </w:r>
      <w:r>
        <w:fldChar w:fldCharType="begin" w:fldLock="1"/>
      </w:r>
      <w:r>
        <w:instrText xml:space="preserve"> PAGEREF _Toc113835371 \h </w:instrText>
      </w:r>
      <w:r>
        <w:fldChar w:fldCharType="separate"/>
      </w:r>
      <w:r>
        <w:t>112</w:t>
      </w:r>
      <w:r>
        <w:fldChar w:fldCharType="end"/>
      </w:r>
    </w:p>
    <w:p w14:paraId="64ECBE1C" w14:textId="0C1CD169" w:rsidR="00834565" w:rsidRDefault="00834565">
      <w:pPr>
        <w:pStyle w:val="TOC3"/>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Multicast Context Setup</w:t>
      </w:r>
      <w:r>
        <w:tab/>
      </w:r>
      <w:r>
        <w:fldChar w:fldCharType="begin" w:fldLock="1"/>
      </w:r>
      <w:r>
        <w:instrText xml:space="preserve"> PAGEREF _Toc113835372 \h </w:instrText>
      </w:r>
      <w:r>
        <w:fldChar w:fldCharType="separate"/>
      </w:r>
      <w:r>
        <w:t>112</w:t>
      </w:r>
      <w:r>
        <w:fldChar w:fldCharType="end"/>
      </w:r>
    </w:p>
    <w:p w14:paraId="6946208B" w14:textId="1A58CDE9" w:rsidR="00834565" w:rsidRDefault="00834565">
      <w:pPr>
        <w:pStyle w:val="TOC4"/>
        <w:rPr>
          <w:rFonts w:asciiTheme="minorHAnsi" w:eastAsiaTheme="minorEastAsia" w:hAnsiTheme="minorHAnsi" w:cstheme="minorBidi"/>
          <w:sz w:val="22"/>
          <w:szCs w:val="22"/>
        </w:rPr>
      </w:pPr>
      <w:r>
        <w:t>8.14.6.1</w:t>
      </w:r>
      <w:r>
        <w:rPr>
          <w:rFonts w:asciiTheme="minorHAnsi" w:eastAsiaTheme="minorEastAsia" w:hAnsiTheme="minorHAnsi" w:cstheme="minorBidi"/>
          <w:sz w:val="22"/>
          <w:szCs w:val="22"/>
        </w:rPr>
        <w:tab/>
      </w:r>
      <w:r>
        <w:t>General</w:t>
      </w:r>
      <w:r>
        <w:tab/>
      </w:r>
      <w:r>
        <w:fldChar w:fldCharType="begin" w:fldLock="1"/>
      </w:r>
      <w:r>
        <w:instrText xml:space="preserve"> PAGEREF _Toc113835373 \h </w:instrText>
      </w:r>
      <w:r>
        <w:fldChar w:fldCharType="separate"/>
      </w:r>
      <w:r>
        <w:t>112</w:t>
      </w:r>
      <w:r>
        <w:fldChar w:fldCharType="end"/>
      </w:r>
    </w:p>
    <w:p w14:paraId="425B75AC" w14:textId="680F6C1C" w:rsidR="00834565" w:rsidRDefault="00834565">
      <w:pPr>
        <w:pStyle w:val="TOC4"/>
        <w:rPr>
          <w:rFonts w:asciiTheme="minorHAnsi" w:eastAsiaTheme="minorEastAsia" w:hAnsiTheme="minorHAnsi" w:cstheme="minorBidi"/>
          <w:sz w:val="22"/>
          <w:szCs w:val="22"/>
        </w:rPr>
      </w:pPr>
      <w:r>
        <w:t>8.1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74 \h </w:instrText>
      </w:r>
      <w:r>
        <w:fldChar w:fldCharType="separate"/>
      </w:r>
      <w:r>
        <w:t>112</w:t>
      </w:r>
      <w:r>
        <w:fldChar w:fldCharType="end"/>
      </w:r>
    </w:p>
    <w:p w14:paraId="49BE2705" w14:textId="27F691A6" w:rsidR="00834565" w:rsidRDefault="00834565">
      <w:pPr>
        <w:pStyle w:val="TOC4"/>
        <w:rPr>
          <w:rFonts w:asciiTheme="minorHAnsi" w:eastAsiaTheme="minorEastAsia" w:hAnsiTheme="minorHAnsi" w:cstheme="minorBidi"/>
          <w:sz w:val="22"/>
          <w:szCs w:val="22"/>
        </w:rPr>
      </w:pPr>
      <w:r>
        <w:t>8.14.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75 \h </w:instrText>
      </w:r>
      <w:r>
        <w:fldChar w:fldCharType="separate"/>
      </w:r>
      <w:r>
        <w:t>113</w:t>
      </w:r>
      <w:r>
        <w:fldChar w:fldCharType="end"/>
      </w:r>
    </w:p>
    <w:p w14:paraId="1EEBB4FF" w14:textId="724BB5E6" w:rsidR="00834565" w:rsidRDefault="00834565">
      <w:pPr>
        <w:pStyle w:val="TOC4"/>
        <w:rPr>
          <w:rFonts w:asciiTheme="minorHAnsi" w:eastAsiaTheme="minorEastAsia" w:hAnsiTheme="minorHAnsi" w:cstheme="minorBidi"/>
          <w:sz w:val="22"/>
          <w:szCs w:val="22"/>
        </w:rPr>
      </w:pPr>
      <w:r>
        <w:t>8.14.6.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76 \h </w:instrText>
      </w:r>
      <w:r>
        <w:fldChar w:fldCharType="separate"/>
      </w:r>
      <w:r>
        <w:t>113</w:t>
      </w:r>
      <w:r>
        <w:fldChar w:fldCharType="end"/>
      </w:r>
    </w:p>
    <w:p w14:paraId="538B6DBB" w14:textId="57BEF5EF" w:rsidR="00834565" w:rsidRDefault="00834565">
      <w:pPr>
        <w:pStyle w:val="TOC3"/>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Multicast Context Release</w:t>
      </w:r>
      <w:r>
        <w:tab/>
      </w:r>
      <w:r>
        <w:fldChar w:fldCharType="begin" w:fldLock="1"/>
      </w:r>
      <w:r>
        <w:instrText xml:space="preserve"> PAGEREF _Toc113835377 \h </w:instrText>
      </w:r>
      <w:r>
        <w:fldChar w:fldCharType="separate"/>
      </w:r>
      <w:r>
        <w:t>113</w:t>
      </w:r>
      <w:r>
        <w:fldChar w:fldCharType="end"/>
      </w:r>
    </w:p>
    <w:p w14:paraId="26FD89A2" w14:textId="51DE44B3" w:rsidR="00834565" w:rsidRDefault="00834565">
      <w:pPr>
        <w:pStyle w:val="TOC4"/>
        <w:rPr>
          <w:rFonts w:asciiTheme="minorHAnsi" w:eastAsiaTheme="minorEastAsia" w:hAnsiTheme="minorHAnsi" w:cstheme="minorBidi"/>
          <w:sz w:val="22"/>
          <w:szCs w:val="22"/>
        </w:rPr>
      </w:pPr>
      <w:r>
        <w:t>8.14.7.1</w:t>
      </w:r>
      <w:r>
        <w:rPr>
          <w:rFonts w:asciiTheme="minorHAnsi" w:eastAsiaTheme="minorEastAsia" w:hAnsiTheme="minorHAnsi" w:cstheme="minorBidi"/>
          <w:sz w:val="22"/>
          <w:szCs w:val="22"/>
        </w:rPr>
        <w:tab/>
      </w:r>
      <w:r>
        <w:t>General</w:t>
      </w:r>
      <w:r>
        <w:tab/>
      </w:r>
      <w:r>
        <w:fldChar w:fldCharType="begin" w:fldLock="1"/>
      </w:r>
      <w:r>
        <w:instrText xml:space="preserve"> PAGEREF _Toc113835378 \h </w:instrText>
      </w:r>
      <w:r>
        <w:fldChar w:fldCharType="separate"/>
      </w:r>
      <w:r>
        <w:t>113</w:t>
      </w:r>
      <w:r>
        <w:fldChar w:fldCharType="end"/>
      </w:r>
    </w:p>
    <w:p w14:paraId="6795D880" w14:textId="5787BED9" w:rsidR="00834565" w:rsidRDefault="00834565">
      <w:pPr>
        <w:pStyle w:val="TOC4"/>
        <w:rPr>
          <w:rFonts w:asciiTheme="minorHAnsi" w:eastAsiaTheme="minorEastAsia" w:hAnsiTheme="minorHAnsi" w:cstheme="minorBidi"/>
          <w:sz w:val="22"/>
          <w:szCs w:val="22"/>
        </w:rPr>
      </w:pPr>
      <w:r>
        <w:t>8.1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79 \h </w:instrText>
      </w:r>
      <w:r>
        <w:fldChar w:fldCharType="separate"/>
      </w:r>
      <w:r>
        <w:t>113</w:t>
      </w:r>
      <w:r>
        <w:fldChar w:fldCharType="end"/>
      </w:r>
    </w:p>
    <w:p w14:paraId="7A9F9FBB" w14:textId="4415733F" w:rsidR="00834565" w:rsidRDefault="00834565">
      <w:pPr>
        <w:pStyle w:val="TOC4"/>
        <w:rPr>
          <w:rFonts w:asciiTheme="minorHAnsi" w:eastAsiaTheme="minorEastAsia" w:hAnsiTheme="minorHAnsi" w:cstheme="minorBidi"/>
          <w:sz w:val="22"/>
          <w:szCs w:val="22"/>
        </w:rPr>
      </w:pPr>
      <w:r>
        <w:t>8.14.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80 \h </w:instrText>
      </w:r>
      <w:r>
        <w:fldChar w:fldCharType="separate"/>
      </w:r>
      <w:r>
        <w:t>113</w:t>
      </w:r>
      <w:r>
        <w:fldChar w:fldCharType="end"/>
      </w:r>
    </w:p>
    <w:p w14:paraId="58BFC517" w14:textId="0C4C1B54" w:rsidR="00834565" w:rsidRDefault="00834565">
      <w:pPr>
        <w:pStyle w:val="TOC4"/>
        <w:rPr>
          <w:rFonts w:asciiTheme="minorHAnsi" w:eastAsiaTheme="minorEastAsia" w:hAnsiTheme="minorHAnsi" w:cstheme="minorBidi"/>
          <w:sz w:val="22"/>
          <w:szCs w:val="22"/>
        </w:rPr>
      </w:pPr>
      <w:r>
        <w:t>8.14.7.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81 \h </w:instrText>
      </w:r>
      <w:r>
        <w:fldChar w:fldCharType="separate"/>
      </w:r>
      <w:r>
        <w:t>114</w:t>
      </w:r>
      <w:r>
        <w:fldChar w:fldCharType="end"/>
      </w:r>
    </w:p>
    <w:p w14:paraId="4FF8DC72" w14:textId="3ABC644C" w:rsidR="00834565" w:rsidRDefault="00834565">
      <w:pPr>
        <w:pStyle w:val="TOC3"/>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Multicast Context Release Request</w:t>
      </w:r>
      <w:r>
        <w:tab/>
      </w:r>
      <w:r>
        <w:fldChar w:fldCharType="begin" w:fldLock="1"/>
      </w:r>
      <w:r>
        <w:instrText xml:space="preserve"> PAGEREF _Toc113835382 \h </w:instrText>
      </w:r>
      <w:r>
        <w:fldChar w:fldCharType="separate"/>
      </w:r>
      <w:r>
        <w:t>114</w:t>
      </w:r>
      <w:r>
        <w:fldChar w:fldCharType="end"/>
      </w:r>
    </w:p>
    <w:p w14:paraId="192DDA22" w14:textId="20387409" w:rsidR="00834565" w:rsidRDefault="00834565">
      <w:pPr>
        <w:pStyle w:val="TOC4"/>
        <w:rPr>
          <w:rFonts w:asciiTheme="minorHAnsi" w:eastAsiaTheme="minorEastAsia" w:hAnsiTheme="minorHAnsi" w:cstheme="minorBidi"/>
          <w:sz w:val="22"/>
          <w:szCs w:val="22"/>
        </w:rPr>
      </w:pPr>
      <w:r>
        <w:t>8.14.8.1</w:t>
      </w:r>
      <w:r>
        <w:rPr>
          <w:rFonts w:asciiTheme="minorHAnsi" w:eastAsiaTheme="minorEastAsia" w:hAnsiTheme="minorHAnsi" w:cstheme="minorBidi"/>
          <w:sz w:val="22"/>
          <w:szCs w:val="22"/>
        </w:rPr>
        <w:tab/>
      </w:r>
      <w:r>
        <w:t>General</w:t>
      </w:r>
      <w:r>
        <w:tab/>
      </w:r>
      <w:r>
        <w:fldChar w:fldCharType="begin" w:fldLock="1"/>
      </w:r>
      <w:r>
        <w:instrText xml:space="preserve"> PAGEREF _Toc113835383 \h </w:instrText>
      </w:r>
      <w:r>
        <w:fldChar w:fldCharType="separate"/>
      </w:r>
      <w:r>
        <w:t>114</w:t>
      </w:r>
      <w:r>
        <w:fldChar w:fldCharType="end"/>
      </w:r>
    </w:p>
    <w:p w14:paraId="0F16003A" w14:textId="4F48112B" w:rsidR="00834565" w:rsidRDefault="00834565">
      <w:pPr>
        <w:pStyle w:val="TOC4"/>
        <w:rPr>
          <w:rFonts w:asciiTheme="minorHAnsi" w:eastAsiaTheme="minorEastAsia" w:hAnsiTheme="minorHAnsi" w:cstheme="minorBidi"/>
          <w:sz w:val="22"/>
          <w:szCs w:val="22"/>
        </w:rPr>
      </w:pPr>
      <w:r>
        <w:t>8.1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84 \h </w:instrText>
      </w:r>
      <w:r>
        <w:fldChar w:fldCharType="separate"/>
      </w:r>
      <w:r>
        <w:t>114</w:t>
      </w:r>
      <w:r>
        <w:fldChar w:fldCharType="end"/>
      </w:r>
    </w:p>
    <w:p w14:paraId="5A137B8C" w14:textId="6BAD4B1F" w:rsidR="00834565" w:rsidRDefault="00834565">
      <w:pPr>
        <w:pStyle w:val="TOC4"/>
        <w:rPr>
          <w:rFonts w:asciiTheme="minorHAnsi" w:eastAsiaTheme="minorEastAsia" w:hAnsiTheme="minorHAnsi" w:cstheme="minorBidi"/>
          <w:sz w:val="22"/>
          <w:szCs w:val="22"/>
        </w:rPr>
      </w:pPr>
      <w:r>
        <w:t>8.14.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85 \h </w:instrText>
      </w:r>
      <w:r>
        <w:fldChar w:fldCharType="separate"/>
      </w:r>
      <w:r>
        <w:t>114</w:t>
      </w:r>
      <w:r>
        <w:fldChar w:fldCharType="end"/>
      </w:r>
    </w:p>
    <w:p w14:paraId="387798D4" w14:textId="54E5A00C" w:rsidR="00834565" w:rsidRDefault="00834565">
      <w:pPr>
        <w:pStyle w:val="TOC4"/>
        <w:rPr>
          <w:rFonts w:asciiTheme="minorHAnsi" w:eastAsiaTheme="minorEastAsia" w:hAnsiTheme="minorHAnsi" w:cstheme="minorBidi"/>
          <w:sz w:val="22"/>
          <w:szCs w:val="22"/>
        </w:rPr>
      </w:pPr>
      <w:r>
        <w:t>8.14.8.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86 \h </w:instrText>
      </w:r>
      <w:r>
        <w:fldChar w:fldCharType="separate"/>
      </w:r>
      <w:r>
        <w:t>114</w:t>
      </w:r>
      <w:r>
        <w:fldChar w:fldCharType="end"/>
      </w:r>
    </w:p>
    <w:p w14:paraId="5F2ED73A" w14:textId="452F90AE" w:rsidR="00834565" w:rsidRDefault="00834565">
      <w:pPr>
        <w:pStyle w:val="TOC3"/>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Multicast Context Modification</w:t>
      </w:r>
      <w:r>
        <w:tab/>
      </w:r>
      <w:r>
        <w:fldChar w:fldCharType="begin" w:fldLock="1"/>
      </w:r>
      <w:r>
        <w:instrText xml:space="preserve"> PAGEREF _Toc113835387 \h </w:instrText>
      </w:r>
      <w:r>
        <w:fldChar w:fldCharType="separate"/>
      </w:r>
      <w:r>
        <w:t>114</w:t>
      </w:r>
      <w:r>
        <w:fldChar w:fldCharType="end"/>
      </w:r>
    </w:p>
    <w:p w14:paraId="2303C096" w14:textId="0B7F59C8" w:rsidR="00834565" w:rsidRDefault="00834565">
      <w:pPr>
        <w:pStyle w:val="TOC4"/>
        <w:rPr>
          <w:rFonts w:asciiTheme="minorHAnsi" w:eastAsiaTheme="minorEastAsia" w:hAnsiTheme="minorHAnsi" w:cstheme="minorBidi"/>
          <w:sz w:val="22"/>
          <w:szCs w:val="22"/>
        </w:rPr>
      </w:pPr>
      <w:r>
        <w:t>8.14.9.1</w:t>
      </w:r>
      <w:r>
        <w:rPr>
          <w:rFonts w:asciiTheme="minorHAnsi" w:eastAsiaTheme="minorEastAsia" w:hAnsiTheme="minorHAnsi" w:cstheme="minorBidi"/>
          <w:sz w:val="22"/>
          <w:szCs w:val="22"/>
        </w:rPr>
        <w:tab/>
      </w:r>
      <w:r>
        <w:t>General</w:t>
      </w:r>
      <w:r>
        <w:tab/>
      </w:r>
      <w:r>
        <w:fldChar w:fldCharType="begin" w:fldLock="1"/>
      </w:r>
      <w:r>
        <w:instrText xml:space="preserve"> PAGEREF _Toc113835388 \h </w:instrText>
      </w:r>
      <w:r>
        <w:fldChar w:fldCharType="separate"/>
      </w:r>
      <w:r>
        <w:t>114</w:t>
      </w:r>
      <w:r>
        <w:fldChar w:fldCharType="end"/>
      </w:r>
    </w:p>
    <w:p w14:paraId="61FFFF46" w14:textId="5CA75509" w:rsidR="00834565" w:rsidRDefault="00834565">
      <w:pPr>
        <w:pStyle w:val="TOC4"/>
        <w:rPr>
          <w:rFonts w:asciiTheme="minorHAnsi" w:eastAsiaTheme="minorEastAsia" w:hAnsiTheme="minorHAnsi" w:cstheme="minorBidi"/>
          <w:sz w:val="22"/>
          <w:szCs w:val="22"/>
        </w:rPr>
      </w:pPr>
      <w:r>
        <w:t>8.14.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89 \h </w:instrText>
      </w:r>
      <w:r>
        <w:fldChar w:fldCharType="separate"/>
      </w:r>
      <w:r>
        <w:t>115</w:t>
      </w:r>
      <w:r>
        <w:fldChar w:fldCharType="end"/>
      </w:r>
    </w:p>
    <w:p w14:paraId="34F116E4" w14:textId="45B9A22C" w:rsidR="00834565" w:rsidRDefault="00834565">
      <w:pPr>
        <w:pStyle w:val="TOC4"/>
        <w:rPr>
          <w:rFonts w:asciiTheme="minorHAnsi" w:eastAsiaTheme="minorEastAsia" w:hAnsiTheme="minorHAnsi" w:cstheme="minorBidi"/>
          <w:sz w:val="22"/>
          <w:szCs w:val="22"/>
        </w:rPr>
      </w:pPr>
      <w:r>
        <w:t>8.14.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90 \h </w:instrText>
      </w:r>
      <w:r>
        <w:fldChar w:fldCharType="separate"/>
      </w:r>
      <w:r>
        <w:t>116</w:t>
      </w:r>
      <w:r>
        <w:fldChar w:fldCharType="end"/>
      </w:r>
    </w:p>
    <w:p w14:paraId="20080957" w14:textId="1D0ABC21" w:rsidR="00834565" w:rsidRDefault="00834565">
      <w:pPr>
        <w:pStyle w:val="TOC4"/>
        <w:rPr>
          <w:rFonts w:asciiTheme="minorHAnsi" w:eastAsiaTheme="minorEastAsia" w:hAnsiTheme="minorHAnsi" w:cstheme="minorBidi"/>
          <w:sz w:val="22"/>
          <w:szCs w:val="22"/>
        </w:rPr>
      </w:pPr>
      <w:r>
        <w:t>8.14.9.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91 \h </w:instrText>
      </w:r>
      <w:r>
        <w:fldChar w:fldCharType="separate"/>
      </w:r>
      <w:r>
        <w:t>116</w:t>
      </w:r>
      <w:r>
        <w:fldChar w:fldCharType="end"/>
      </w:r>
    </w:p>
    <w:p w14:paraId="6F5B0048" w14:textId="2CD36001" w:rsidR="00834565" w:rsidRDefault="00834565">
      <w:pPr>
        <w:pStyle w:val="TOC3"/>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Multicast Distribution Setup</w:t>
      </w:r>
      <w:r>
        <w:tab/>
      </w:r>
      <w:r>
        <w:fldChar w:fldCharType="begin" w:fldLock="1"/>
      </w:r>
      <w:r>
        <w:instrText xml:space="preserve"> PAGEREF _Toc113835392 \h </w:instrText>
      </w:r>
      <w:r>
        <w:fldChar w:fldCharType="separate"/>
      </w:r>
      <w:r>
        <w:t>116</w:t>
      </w:r>
      <w:r>
        <w:fldChar w:fldCharType="end"/>
      </w:r>
    </w:p>
    <w:p w14:paraId="1126B468" w14:textId="7C613515" w:rsidR="00834565" w:rsidRDefault="00834565">
      <w:pPr>
        <w:pStyle w:val="TOC4"/>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113835393 \h </w:instrText>
      </w:r>
      <w:r>
        <w:fldChar w:fldCharType="separate"/>
      </w:r>
      <w:r>
        <w:t>116</w:t>
      </w:r>
      <w:r>
        <w:fldChar w:fldCharType="end"/>
      </w:r>
    </w:p>
    <w:p w14:paraId="14E3C324" w14:textId="530706E4" w:rsidR="00834565" w:rsidRDefault="00834565">
      <w:pPr>
        <w:pStyle w:val="TOC4"/>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94 \h </w:instrText>
      </w:r>
      <w:r>
        <w:fldChar w:fldCharType="separate"/>
      </w:r>
      <w:r>
        <w:t>116</w:t>
      </w:r>
      <w:r>
        <w:fldChar w:fldCharType="end"/>
      </w:r>
    </w:p>
    <w:p w14:paraId="00C1E8E4" w14:textId="309BC2A5" w:rsidR="00834565" w:rsidRDefault="00834565">
      <w:pPr>
        <w:pStyle w:val="TOC4"/>
        <w:rPr>
          <w:rFonts w:asciiTheme="minorHAnsi" w:eastAsiaTheme="minorEastAsia" w:hAnsiTheme="minorHAnsi" w:cstheme="minorBidi"/>
          <w:sz w:val="22"/>
          <w:szCs w:val="22"/>
        </w:rPr>
      </w:pPr>
      <w:r>
        <w:t>8.14.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395 \h </w:instrText>
      </w:r>
      <w:r>
        <w:fldChar w:fldCharType="separate"/>
      </w:r>
      <w:r>
        <w:t>117</w:t>
      </w:r>
      <w:r>
        <w:fldChar w:fldCharType="end"/>
      </w:r>
    </w:p>
    <w:p w14:paraId="2A1017C5" w14:textId="55044258" w:rsidR="00834565" w:rsidRDefault="00834565">
      <w:pPr>
        <w:pStyle w:val="TOC4"/>
        <w:rPr>
          <w:rFonts w:asciiTheme="minorHAnsi" w:eastAsiaTheme="minorEastAsia" w:hAnsiTheme="minorHAnsi" w:cstheme="minorBidi"/>
          <w:sz w:val="22"/>
          <w:szCs w:val="22"/>
        </w:rPr>
      </w:pPr>
      <w:r>
        <w:t>8.14.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396 \h </w:instrText>
      </w:r>
      <w:r>
        <w:fldChar w:fldCharType="separate"/>
      </w:r>
      <w:r>
        <w:t>117</w:t>
      </w:r>
      <w:r>
        <w:fldChar w:fldCharType="end"/>
      </w:r>
    </w:p>
    <w:p w14:paraId="466CA919" w14:textId="159A5D67" w:rsidR="00834565" w:rsidRDefault="00834565">
      <w:pPr>
        <w:pStyle w:val="TOC3"/>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Multicast Distribution Release</w:t>
      </w:r>
      <w:r>
        <w:tab/>
      </w:r>
      <w:r>
        <w:fldChar w:fldCharType="begin" w:fldLock="1"/>
      </w:r>
      <w:r>
        <w:instrText xml:space="preserve"> PAGEREF _Toc113835397 \h </w:instrText>
      </w:r>
      <w:r>
        <w:fldChar w:fldCharType="separate"/>
      </w:r>
      <w:r>
        <w:t>117</w:t>
      </w:r>
      <w:r>
        <w:fldChar w:fldCharType="end"/>
      </w:r>
    </w:p>
    <w:p w14:paraId="51A002D4" w14:textId="48ADE988" w:rsidR="00834565" w:rsidRDefault="00834565">
      <w:pPr>
        <w:pStyle w:val="TOC4"/>
        <w:rPr>
          <w:rFonts w:asciiTheme="minorHAnsi" w:eastAsiaTheme="minorEastAsia" w:hAnsiTheme="minorHAnsi" w:cstheme="minorBidi"/>
          <w:sz w:val="22"/>
          <w:szCs w:val="22"/>
        </w:rPr>
      </w:pPr>
      <w:r>
        <w:t>8.14.11.1</w:t>
      </w:r>
      <w:r>
        <w:rPr>
          <w:rFonts w:asciiTheme="minorHAnsi" w:eastAsiaTheme="minorEastAsia" w:hAnsiTheme="minorHAnsi" w:cstheme="minorBidi"/>
          <w:sz w:val="22"/>
          <w:szCs w:val="22"/>
        </w:rPr>
        <w:tab/>
      </w:r>
      <w:r>
        <w:t>General</w:t>
      </w:r>
      <w:r>
        <w:tab/>
      </w:r>
      <w:r>
        <w:fldChar w:fldCharType="begin" w:fldLock="1"/>
      </w:r>
      <w:r>
        <w:instrText xml:space="preserve"> PAGEREF _Toc113835398 \h </w:instrText>
      </w:r>
      <w:r>
        <w:fldChar w:fldCharType="separate"/>
      </w:r>
      <w:r>
        <w:t>117</w:t>
      </w:r>
      <w:r>
        <w:fldChar w:fldCharType="end"/>
      </w:r>
    </w:p>
    <w:p w14:paraId="02995FFA" w14:textId="02997E69" w:rsidR="00834565" w:rsidRDefault="00834565">
      <w:pPr>
        <w:pStyle w:val="TOC4"/>
        <w:rPr>
          <w:rFonts w:asciiTheme="minorHAnsi" w:eastAsiaTheme="minorEastAsia" w:hAnsiTheme="minorHAnsi" w:cstheme="minorBidi"/>
          <w:sz w:val="22"/>
          <w:szCs w:val="22"/>
        </w:rPr>
      </w:pPr>
      <w:r>
        <w:t>8.14.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399 \h </w:instrText>
      </w:r>
      <w:r>
        <w:fldChar w:fldCharType="separate"/>
      </w:r>
      <w:r>
        <w:t>117</w:t>
      </w:r>
      <w:r>
        <w:fldChar w:fldCharType="end"/>
      </w:r>
    </w:p>
    <w:p w14:paraId="5103AEF2" w14:textId="61B20CF9" w:rsidR="00834565" w:rsidRDefault="00834565">
      <w:pPr>
        <w:pStyle w:val="TOC4"/>
        <w:rPr>
          <w:rFonts w:asciiTheme="minorHAnsi" w:eastAsiaTheme="minorEastAsia" w:hAnsiTheme="minorHAnsi" w:cstheme="minorBidi"/>
          <w:sz w:val="22"/>
          <w:szCs w:val="22"/>
        </w:rPr>
      </w:pPr>
      <w:r>
        <w:t>8.14.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400 \h </w:instrText>
      </w:r>
      <w:r>
        <w:fldChar w:fldCharType="separate"/>
      </w:r>
      <w:r>
        <w:t>118</w:t>
      </w:r>
      <w:r>
        <w:fldChar w:fldCharType="end"/>
      </w:r>
    </w:p>
    <w:p w14:paraId="155B4B71" w14:textId="3CE5E614" w:rsidR="00834565" w:rsidRDefault="00834565">
      <w:pPr>
        <w:pStyle w:val="TOC4"/>
        <w:rPr>
          <w:rFonts w:asciiTheme="minorHAnsi" w:eastAsiaTheme="minorEastAsia" w:hAnsiTheme="minorHAnsi" w:cstheme="minorBidi"/>
          <w:sz w:val="22"/>
          <w:szCs w:val="22"/>
        </w:rPr>
      </w:pPr>
      <w:r>
        <w:t>8.14.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401 \h </w:instrText>
      </w:r>
      <w:r>
        <w:fldChar w:fldCharType="separate"/>
      </w:r>
      <w:r>
        <w:t>118</w:t>
      </w:r>
      <w:r>
        <w:fldChar w:fldCharType="end"/>
      </w:r>
    </w:p>
    <w:p w14:paraId="6A69EA24" w14:textId="0F6D2C9B" w:rsidR="00834565" w:rsidRDefault="00834565">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t>PDC Measurement Reporting procedures</w:t>
      </w:r>
      <w:r>
        <w:tab/>
      </w:r>
      <w:r>
        <w:fldChar w:fldCharType="begin" w:fldLock="1"/>
      </w:r>
      <w:r>
        <w:instrText xml:space="preserve"> PAGEREF _Toc113835402 \h </w:instrText>
      </w:r>
      <w:r>
        <w:fldChar w:fldCharType="separate"/>
      </w:r>
      <w:r>
        <w:t>118</w:t>
      </w:r>
      <w:r>
        <w:fldChar w:fldCharType="end"/>
      </w:r>
    </w:p>
    <w:p w14:paraId="7C485AD7" w14:textId="14434431" w:rsidR="00834565" w:rsidRDefault="00834565">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PDC Measurement Initiation</w:t>
      </w:r>
      <w:r>
        <w:tab/>
      </w:r>
      <w:r>
        <w:fldChar w:fldCharType="begin" w:fldLock="1"/>
      </w:r>
      <w:r>
        <w:instrText xml:space="preserve"> PAGEREF _Toc113835403 \h </w:instrText>
      </w:r>
      <w:r>
        <w:fldChar w:fldCharType="separate"/>
      </w:r>
      <w:r>
        <w:t>118</w:t>
      </w:r>
      <w:r>
        <w:fldChar w:fldCharType="end"/>
      </w:r>
    </w:p>
    <w:p w14:paraId="7ED1DC4B" w14:textId="0C7DA329" w:rsidR="00834565" w:rsidRDefault="00834565">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13835404 \h </w:instrText>
      </w:r>
      <w:r>
        <w:fldChar w:fldCharType="separate"/>
      </w:r>
      <w:r>
        <w:t>118</w:t>
      </w:r>
      <w:r>
        <w:fldChar w:fldCharType="end"/>
      </w:r>
    </w:p>
    <w:p w14:paraId="53FD228E" w14:textId="0843FA83" w:rsidR="00834565" w:rsidRDefault="00834565">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405 \h </w:instrText>
      </w:r>
      <w:r>
        <w:fldChar w:fldCharType="separate"/>
      </w:r>
      <w:r>
        <w:t>118</w:t>
      </w:r>
      <w:r>
        <w:fldChar w:fldCharType="end"/>
      </w:r>
    </w:p>
    <w:p w14:paraId="31237E6C" w14:textId="5FA28E67" w:rsidR="00834565" w:rsidRDefault="00834565">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406 \h </w:instrText>
      </w:r>
      <w:r>
        <w:fldChar w:fldCharType="separate"/>
      </w:r>
      <w:r>
        <w:t>119</w:t>
      </w:r>
      <w:r>
        <w:fldChar w:fldCharType="end"/>
      </w:r>
    </w:p>
    <w:p w14:paraId="39B5D119" w14:textId="5A3C577B" w:rsidR="00834565" w:rsidRDefault="00834565">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13835407 \h </w:instrText>
      </w:r>
      <w:r>
        <w:fldChar w:fldCharType="separate"/>
      </w:r>
      <w:r>
        <w:t>119</w:t>
      </w:r>
      <w:r>
        <w:fldChar w:fldCharType="end"/>
      </w:r>
    </w:p>
    <w:p w14:paraId="0F237A16" w14:textId="3D6216F2" w:rsidR="00834565" w:rsidRDefault="00834565">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General</w:t>
      </w:r>
      <w:r>
        <w:tab/>
      </w:r>
      <w:r>
        <w:fldChar w:fldCharType="begin" w:fldLock="1"/>
      </w:r>
      <w:r>
        <w:instrText xml:space="preserve"> PAGEREF _Toc113835408 \h </w:instrText>
      </w:r>
      <w:r>
        <w:fldChar w:fldCharType="separate"/>
      </w:r>
      <w:r>
        <w:t>119</w:t>
      </w:r>
      <w:r>
        <w:fldChar w:fldCharType="end"/>
      </w:r>
    </w:p>
    <w:p w14:paraId="5F0F54D7" w14:textId="7E728ECC" w:rsidR="00834565" w:rsidRDefault="00834565">
      <w:pPr>
        <w:pStyle w:val="TOC4"/>
        <w:rPr>
          <w:rFonts w:asciiTheme="minorHAnsi" w:eastAsiaTheme="minorEastAsia" w:hAnsiTheme="minorHAnsi" w:cstheme="minorBidi"/>
          <w:sz w:val="22"/>
          <w:szCs w:val="22"/>
        </w:rPr>
      </w:pPr>
      <w:r>
        <w:t>8.1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409 \h </w:instrText>
      </w:r>
      <w:r>
        <w:fldChar w:fldCharType="separate"/>
      </w:r>
      <w:r>
        <w:t>119</w:t>
      </w:r>
      <w:r>
        <w:fldChar w:fldCharType="end"/>
      </w:r>
    </w:p>
    <w:p w14:paraId="6A369472" w14:textId="1B100949" w:rsidR="00834565" w:rsidRDefault="00834565">
      <w:pPr>
        <w:pStyle w:val="TOC4"/>
        <w:rPr>
          <w:rFonts w:asciiTheme="minorHAnsi" w:eastAsiaTheme="minorEastAsia" w:hAnsiTheme="minorHAnsi" w:cstheme="minorBidi"/>
          <w:sz w:val="22"/>
          <w:szCs w:val="22"/>
        </w:rPr>
      </w:pPr>
      <w:r>
        <w:t>8.15.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3835410 \h </w:instrText>
      </w:r>
      <w:r>
        <w:fldChar w:fldCharType="separate"/>
      </w:r>
      <w:r>
        <w:t>119</w:t>
      </w:r>
      <w:r>
        <w:fldChar w:fldCharType="end"/>
      </w:r>
    </w:p>
    <w:p w14:paraId="4AE9B92C" w14:textId="046AD060" w:rsidR="00834565" w:rsidRDefault="00834565">
      <w:pPr>
        <w:pStyle w:val="TOC3"/>
        <w:rPr>
          <w:rFonts w:asciiTheme="minorHAnsi" w:eastAsiaTheme="minorEastAsia" w:hAnsiTheme="minorHAnsi" w:cstheme="minorBidi"/>
          <w:sz w:val="22"/>
          <w:szCs w:val="22"/>
        </w:rPr>
      </w:pPr>
      <w:r>
        <w:t>8.15.3</w:t>
      </w:r>
      <w:r>
        <w:rPr>
          <w:rFonts w:asciiTheme="minorHAnsi" w:eastAsiaTheme="minorEastAsia" w:hAnsiTheme="minorHAnsi" w:cstheme="minorBidi"/>
          <w:sz w:val="22"/>
          <w:szCs w:val="22"/>
        </w:rPr>
        <w:tab/>
      </w:r>
      <w:r>
        <w:rPr>
          <w:lang w:eastAsia="zh-CN"/>
        </w:rPr>
        <w:t>PDC Measurement Termination</w:t>
      </w:r>
      <w:r>
        <w:tab/>
      </w:r>
      <w:r>
        <w:fldChar w:fldCharType="begin" w:fldLock="1"/>
      </w:r>
      <w:r>
        <w:instrText xml:space="preserve"> PAGEREF _Toc113835411 \h </w:instrText>
      </w:r>
      <w:r>
        <w:fldChar w:fldCharType="separate"/>
      </w:r>
      <w:r>
        <w:t>119</w:t>
      </w:r>
      <w:r>
        <w:fldChar w:fldCharType="end"/>
      </w:r>
    </w:p>
    <w:p w14:paraId="0371AC13" w14:textId="7B75CFE5" w:rsidR="00834565" w:rsidRDefault="00834565">
      <w:pPr>
        <w:pStyle w:val="TOC4"/>
        <w:rPr>
          <w:rFonts w:asciiTheme="minorHAnsi" w:eastAsiaTheme="minorEastAsia" w:hAnsiTheme="minorHAnsi" w:cstheme="minorBidi"/>
          <w:sz w:val="22"/>
          <w:szCs w:val="22"/>
        </w:rPr>
      </w:pPr>
      <w:r>
        <w:t>8.1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412 \h </w:instrText>
      </w:r>
      <w:r>
        <w:fldChar w:fldCharType="separate"/>
      </w:r>
      <w:r>
        <w:t>119</w:t>
      </w:r>
      <w:r>
        <w:fldChar w:fldCharType="end"/>
      </w:r>
    </w:p>
    <w:p w14:paraId="3AE2F546" w14:textId="6A74D9DD" w:rsidR="00834565" w:rsidRDefault="00834565">
      <w:pPr>
        <w:pStyle w:val="TOC4"/>
        <w:rPr>
          <w:rFonts w:asciiTheme="minorHAnsi" w:eastAsiaTheme="minorEastAsia" w:hAnsiTheme="minorHAnsi" w:cstheme="minorBidi"/>
          <w:sz w:val="22"/>
          <w:szCs w:val="22"/>
        </w:rPr>
      </w:pPr>
      <w:r>
        <w:t>8.1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413 \h </w:instrText>
      </w:r>
      <w:r>
        <w:fldChar w:fldCharType="separate"/>
      </w:r>
      <w:r>
        <w:t>120</w:t>
      </w:r>
      <w:r>
        <w:fldChar w:fldCharType="end"/>
      </w:r>
    </w:p>
    <w:p w14:paraId="2FE843E4" w14:textId="7B3FF190" w:rsidR="00834565" w:rsidRDefault="00834565">
      <w:pPr>
        <w:pStyle w:val="TOC4"/>
        <w:rPr>
          <w:rFonts w:asciiTheme="minorHAnsi" w:eastAsiaTheme="minorEastAsia" w:hAnsiTheme="minorHAnsi" w:cstheme="minorBidi"/>
          <w:sz w:val="22"/>
          <w:szCs w:val="22"/>
        </w:rPr>
      </w:pPr>
      <w:r>
        <w:t>8.15.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414 \h </w:instrText>
      </w:r>
      <w:r>
        <w:fldChar w:fldCharType="separate"/>
      </w:r>
      <w:r>
        <w:t>120</w:t>
      </w:r>
      <w:r>
        <w:fldChar w:fldCharType="end"/>
      </w:r>
    </w:p>
    <w:p w14:paraId="7C8143E9" w14:textId="0424BD12" w:rsidR="00834565" w:rsidRDefault="00834565">
      <w:pPr>
        <w:pStyle w:val="TOC4"/>
        <w:rPr>
          <w:rFonts w:asciiTheme="minorHAnsi" w:eastAsiaTheme="minorEastAsia" w:hAnsiTheme="minorHAnsi" w:cstheme="minorBidi"/>
          <w:sz w:val="22"/>
          <w:szCs w:val="22"/>
        </w:rPr>
      </w:pPr>
      <w:r>
        <w:t>8.15.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415 \h </w:instrText>
      </w:r>
      <w:r>
        <w:fldChar w:fldCharType="separate"/>
      </w:r>
      <w:r>
        <w:t>120</w:t>
      </w:r>
      <w:r>
        <w:fldChar w:fldCharType="end"/>
      </w:r>
    </w:p>
    <w:p w14:paraId="061749CB" w14:textId="27F0B86B" w:rsidR="00834565" w:rsidRDefault="00834565">
      <w:pPr>
        <w:pStyle w:val="TOC3"/>
        <w:rPr>
          <w:rFonts w:asciiTheme="minorHAnsi" w:eastAsiaTheme="minorEastAsia" w:hAnsiTheme="minorHAnsi" w:cstheme="minorBidi"/>
          <w:sz w:val="22"/>
          <w:szCs w:val="22"/>
        </w:rPr>
      </w:pPr>
      <w:r>
        <w:t>8.15.4</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13835416 \h </w:instrText>
      </w:r>
      <w:r>
        <w:fldChar w:fldCharType="separate"/>
      </w:r>
      <w:r>
        <w:t>120</w:t>
      </w:r>
      <w:r>
        <w:fldChar w:fldCharType="end"/>
      </w:r>
    </w:p>
    <w:p w14:paraId="4676A5DF" w14:textId="340C51C1" w:rsidR="00834565" w:rsidRDefault="00834565">
      <w:pPr>
        <w:pStyle w:val="TOC4"/>
        <w:rPr>
          <w:rFonts w:asciiTheme="minorHAnsi" w:eastAsiaTheme="minorEastAsia" w:hAnsiTheme="minorHAnsi" w:cstheme="minorBidi"/>
          <w:sz w:val="22"/>
          <w:szCs w:val="22"/>
        </w:rPr>
      </w:pPr>
      <w:r>
        <w:t>8.1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3835417 \h </w:instrText>
      </w:r>
      <w:r>
        <w:fldChar w:fldCharType="separate"/>
      </w:r>
      <w:r>
        <w:t>120</w:t>
      </w:r>
      <w:r>
        <w:fldChar w:fldCharType="end"/>
      </w:r>
    </w:p>
    <w:p w14:paraId="50C62D88" w14:textId="6A246353" w:rsidR="00834565" w:rsidRDefault="00834565">
      <w:pPr>
        <w:pStyle w:val="TOC4"/>
        <w:rPr>
          <w:rFonts w:asciiTheme="minorHAnsi" w:eastAsiaTheme="minorEastAsia" w:hAnsiTheme="minorHAnsi" w:cstheme="minorBidi"/>
          <w:sz w:val="22"/>
          <w:szCs w:val="22"/>
        </w:rPr>
      </w:pPr>
      <w:r>
        <w:t>8.1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3835418 \h </w:instrText>
      </w:r>
      <w:r>
        <w:fldChar w:fldCharType="separate"/>
      </w:r>
      <w:r>
        <w:t>120</w:t>
      </w:r>
      <w:r>
        <w:fldChar w:fldCharType="end"/>
      </w:r>
    </w:p>
    <w:p w14:paraId="5DCDAC39" w14:textId="191139A5" w:rsidR="00834565" w:rsidRDefault="00834565">
      <w:pPr>
        <w:pStyle w:val="TOC4"/>
        <w:rPr>
          <w:rFonts w:asciiTheme="minorHAnsi" w:eastAsiaTheme="minorEastAsia" w:hAnsiTheme="minorHAnsi" w:cstheme="minorBidi"/>
          <w:sz w:val="22"/>
          <w:szCs w:val="22"/>
        </w:rPr>
      </w:pPr>
      <w:r>
        <w:t>8.15.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13835419 \h </w:instrText>
      </w:r>
      <w:r>
        <w:fldChar w:fldCharType="separate"/>
      </w:r>
      <w:r>
        <w:t>120</w:t>
      </w:r>
      <w:r>
        <w:fldChar w:fldCharType="end"/>
      </w:r>
    </w:p>
    <w:p w14:paraId="3654DD2D" w14:textId="525E817E" w:rsidR="00834565" w:rsidRDefault="00834565">
      <w:pPr>
        <w:pStyle w:val="TOC4"/>
        <w:rPr>
          <w:rFonts w:asciiTheme="minorHAnsi" w:eastAsiaTheme="minorEastAsia" w:hAnsiTheme="minorHAnsi" w:cstheme="minorBidi"/>
          <w:sz w:val="22"/>
          <w:szCs w:val="22"/>
        </w:rPr>
      </w:pPr>
      <w:r>
        <w:t>8.15.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3835420 \h </w:instrText>
      </w:r>
      <w:r>
        <w:fldChar w:fldCharType="separate"/>
      </w:r>
      <w:r>
        <w:t>121</w:t>
      </w:r>
      <w:r>
        <w:fldChar w:fldCharType="end"/>
      </w:r>
    </w:p>
    <w:p w14:paraId="70B5D259" w14:textId="5389EBF8" w:rsidR="00834565" w:rsidRDefault="00834565">
      <w:pPr>
        <w:pStyle w:val="TOC2"/>
        <w:rPr>
          <w:rFonts w:asciiTheme="minorHAnsi" w:eastAsiaTheme="minorEastAsia" w:hAnsiTheme="minorHAnsi" w:cstheme="minorBidi"/>
          <w:sz w:val="22"/>
          <w:szCs w:val="22"/>
        </w:rPr>
      </w:pPr>
      <w:r>
        <w:t>8.16</w:t>
      </w:r>
      <w:r>
        <w:rPr>
          <w:rFonts w:asciiTheme="minorHAnsi" w:eastAsiaTheme="minorEastAsia" w:hAnsiTheme="minorHAnsi" w:cstheme="minorBidi"/>
          <w:sz w:val="22"/>
          <w:szCs w:val="22"/>
        </w:rPr>
        <w:tab/>
      </w:r>
      <w:r>
        <w:t>QMC Procedures</w:t>
      </w:r>
      <w:r>
        <w:tab/>
      </w:r>
      <w:r>
        <w:fldChar w:fldCharType="begin" w:fldLock="1"/>
      </w:r>
      <w:r>
        <w:instrText xml:space="preserve"> PAGEREF _Toc113835421 \h </w:instrText>
      </w:r>
      <w:r>
        <w:fldChar w:fldCharType="separate"/>
      </w:r>
      <w:r>
        <w:t>121</w:t>
      </w:r>
      <w:r>
        <w:fldChar w:fldCharType="end"/>
      </w:r>
    </w:p>
    <w:p w14:paraId="0A5399B8" w14:textId="2A15669E" w:rsidR="00834565" w:rsidRDefault="00834565">
      <w:pPr>
        <w:pStyle w:val="TOC3"/>
        <w:rPr>
          <w:rFonts w:asciiTheme="minorHAnsi" w:eastAsiaTheme="minorEastAsia" w:hAnsiTheme="minorHAnsi" w:cstheme="minorBidi"/>
          <w:sz w:val="22"/>
          <w:szCs w:val="22"/>
        </w:rPr>
      </w:pPr>
      <w:r>
        <w:t>8.16.1</w:t>
      </w:r>
      <w:r>
        <w:rPr>
          <w:rFonts w:asciiTheme="minorHAnsi" w:eastAsiaTheme="minorEastAsia" w:hAnsiTheme="minorHAnsi" w:cstheme="minorBidi"/>
          <w:sz w:val="22"/>
          <w:szCs w:val="22"/>
        </w:rPr>
        <w:tab/>
      </w:r>
      <w:r w:rsidRPr="0016388D">
        <w:rPr>
          <w:rFonts w:eastAsia="Yu Mincho"/>
        </w:rPr>
        <w:t>QoE Information Transfer</w:t>
      </w:r>
      <w:r>
        <w:tab/>
      </w:r>
      <w:r>
        <w:fldChar w:fldCharType="begin" w:fldLock="1"/>
      </w:r>
      <w:r>
        <w:instrText xml:space="preserve"> PAGEREF _Toc113835422 \h </w:instrText>
      </w:r>
      <w:r>
        <w:fldChar w:fldCharType="separate"/>
      </w:r>
      <w:r>
        <w:t>121</w:t>
      </w:r>
      <w:r>
        <w:fldChar w:fldCharType="end"/>
      </w:r>
    </w:p>
    <w:p w14:paraId="443CE536" w14:textId="7E4BBAA0" w:rsidR="00834565" w:rsidRDefault="00834565">
      <w:pPr>
        <w:pStyle w:val="TOC4"/>
        <w:rPr>
          <w:rFonts w:asciiTheme="minorHAnsi" w:eastAsiaTheme="minorEastAsia" w:hAnsiTheme="minorHAnsi" w:cstheme="minorBidi"/>
          <w:sz w:val="22"/>
          <w:szCs w:val="22"/>
        </w:rPr>
      </w:pPr>
      <w:r>
        <w:t>8.16.1.1</w:t>
      </w:r>
      <w:r>
        <w:rPr>
          <w:rFonts w:asciiTheme="minorHAnsi" w:eastAsiaTheme="minorEastAsia" w:hAnsiTheme="minorHAnsi" w:cstheme="minorBidi"/>
          <w:sz w:val="22"/>
          <w:szCs w:val="22"/>
        </w:rPr>
        <w:tab/>
      </w:r>
      <w:r>
        <w:t>General</w:t>
      </w:r>
      <w:r>
        <w:tab/>
      </w:r>
      <w:r>
        <w:fldChar w:fldCharType="begin" w:fldLock="1"/>
      </w:r>
      <w:r>
        <w:instrText xml:space="preserve"> PAGEREF _Toc113835423 \h </w:instrText>
      </w:r>
      <w:r>
        <w:fldChar w:fldCharType="separate"/>
      </w:r>
      <w:r>
        <w:t>121</w:t>
      </w:r>
      <w:r>
        <w:fldChar w:fldCharType="end"/>
      </w:r>
    </w:p>
    <w:p w14:paraId="6F321963" w14:textId="682358F0" w:rsidR="00834565" w:rsidRDefault="00834565">
      <w:pPr>
        <w:pStyle w:val="TOC4"/>
        <w:rPr>
          <w:rFonts w:asciiTheme="minorHAnsi" w:eastAsiaTheme="minorEastAsia" w:hAnsiTheme="minorHAnsi" w:cstheme="minorBidi"/>
          <w:sz w:val="22"/>
          <w:szCs w:val="22"/>
        </w:rPr>
      </w:pPr>
      <w:r>
        <w:t>8.1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3835424 \h </w:instrText>
      </w:r>
      <w:r>
        <w:fldChar w:fldCharType="separate"/>
      </w:r>
      <w:r>
        <w:t>121</w:t>
      </w:r>
      <w:r>
        <w:fldChar w:fldCharType="end"/>
      </w:r>
    </w:p>
    <w:p w14:paraId="7004E3D2" w14:textId="44CCAC98" w:rsidR="00834565" w:rsidRDefault="00834565">
      <w:pPr>
        <w:pStyle w:val="TOC4"/>
        <w:rPr>
          <w:rFonts w:asciiTheme="minorHAnsi" w:eastAsiaTheme="minorEastAsia" w:hAnsiTheme="minorHAnsi" w:cstheme="minorBidi"/>
          <w:sz w:val="22"/>
          <w:szCs w:val="22"/>
        </w:rPr>
      </w:pPr>
      <w:r>
        <w:t>8.1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3835425 \h </w:instrText>
      </w:r>
      <w:r>
        <w:fldChar w:fldCharType="separate"/>
      </w:r>
      <w:r>
        <w:t>121</w:t>
      </w:r>
      <w:r>
        <w:fldChar w:fldCharType="end"/>
      </w:r>
    </w:p>
    <w:p w14:paraId="06A4EF0C" w14:textId="0B4A63C0" w:rsidR="00834565" w:rsidRDefault="0083456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13835426 \h </w:instrText>
      </w:r>
      <w:r>
        <w:fldChar w:fldCharType="separate"/>
      </w:r>
      <w:r>
        <w:t>121</w:t>
      </w:r>
      <w:r>
        <w:fldChar w:fldCharType="end"/>
      </w:r>
    </w:p>
    <w:p w14:paraId="0073474D" w14:textId="5B12848E" w:rsidR="00834565" w:rsidRDefault="0083456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13835427 \h </w:instrText>
      </w:r>
      <w:r>
        <w:fldChar w:fldCharType="separate"/>
      </w:r>
      <w:r>
        <w:t>121</w:t>
      </w:r>
      <w:r>
        <w:fldChar w:fldCharType="end"/>
      </w:r>
    </w:p>
    <w:p w14:paraId="61830154" w14:textId="56463C7E" w:rsidR="00834565" w:rsidRDefault="0083456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13835428 \h </w:instrText>
      </w:r>
      <w:r>
        <w:fldChar w:fldCharType="separate"/>
      </w:r>
      <w:r>
        <w:t>122</w:t>
      </w:r>
      <w:r>
        <w:fldChar w:fldCharType="end"/>
      </w:r>
    </w:p>
    <w:p w14:paraId="79D6E1BC" w14:textId="3FF7FF41" w:rsidR="00834565" w:rsidRDefault="0083456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13835429 \h </w:instrText>
      </w:r>
      <w:r>
        <w:fldChar w:fldCharType="separate"/>
      </w:r>
      <w:r>
        <w:t>122</w:t>
      </w:r>
      <w:r>
        <w:fldChar w:fldCharType="end"/>
      </w:r>
    </w:p>
    <w:p w14:paraId="439ED605" w14:textId="24004476" w:rsidR="00834565" w:rsidRDefault="00834565">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13835430 \h </w:instrText>
      </w:r>
      <w:r>
        <w:fldChar w:fldCharType="separate"/>
      </w:r>
      <w:r>
        <w:t>122</w:t>
      </w:r>
      <w:r>
        <w:fldChar w:fldCharType="end"/>
      </w:r>
    </w:p>
    <w:p w14:paraId="3F8546DF" w14:textId="66A9136C" w:rsidR="00834565" w:rsidRDefault="00834565">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13835431 \h </w:instrText>
      </w:r>
      <w:r>
        <w:fldChar w:fldCharType="separate"/>
      </w:r>
      <w:r>
        <w:t>122</w:t>
      </w:r>
      <w:r>
        <w:fldChar w:fldCharType="end"/>
      </w:r>
    </w:p>
    <w:p w14:paraId="76FCB6AB" w14:textId="24ED0708" w:rsidR="00834565" w:rsidRDefault="00834565">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13835432 \h </w:instrText>
      </w:r>
      <w:r>
        <w:fldChar w:fldCharType="separate"/>
      </w:r>
      <w:r>
        <w:t>123</w:t>
      </w:r>
      <w:r>
        <w:fldChar w:fldCharType="end"/>
      </w:r>
    </w:p>
    <w:p w14:paraId="57F8C045" w14:textId="487D74E1" w:rsidR="00834565" w:rsidRDefault="00834565">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13835433 \h </w:instrText>
      </w:r>
      <w:r>
        <w:fldChar w:fldCharType="separate"/>
      </w:r>
      <w:r>
        <w:t>123</w:t>
      </w:r>
      <w:r>
        <w:fldChar w:fldCharType="end"/>
      </w:r>
    </w:p>
    <w:p w14:paraId="7CF50489" w14:textId="0D789545" w:rsidR="00834565" w:rsidRDefault="00834565">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13835434 \h </w:instrText>
      </w:r>
      <w:r>
        <w:fldChar w:fldCharType="separate"/>
      </w:r>
      <w:r>
        <w:t>124</w:t>
      </w:r>
      <w:r>
        <w:fldChar w:fldCharType="end"/>
      </w:r>
    </w:p>
    <w:p w14:paraId="5EBBE411" w14:textId="6753A8CB" w:rsidR="00834565" w:rsidRDefault="00834565">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13835435 \h </w:instrText>
      </w:r>
      <w:r>
        <w:fldChar w:fldCharType="separate"/>
      </w:r>
      <w:r>
        <w:t>126</w:t>
      </w:r>
      <w:r>
        <w:fldChar w:fldCharType="end"/>
      </w:r>
    </w:p>
    <w:p w14:paraId="69295A62" w14:textId="301C9884" w:rsidR="00834565" w:rsidRDefault="00834565">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13835436 \h </w:instrText>
      </w:r>
      <w:r>
        <w:fldChar w:fldCharType="separate"/>
      </w:r>
      <w:r>
        <w:t>126</w:t>
      </w:r>
      <w:r>
        <w:fldChar w:fldCharType="end"/>
      </w:r>
    </w:p>
    <w:p w14:paraId="727D4541" w14:textId="030CAD81" w:rsidR="00834565" w:rsidRDefault="00834565">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13835437 \h </w:instrText>
      </w:r>
      <w:r>
        <w:fldChar w:fldCharType="separate"/>
      </w:r>
      <w:r>
        <w:t>128</w:t>
      </w:r>
      <w:r>
        <w:fldChar w:fldCharType="end"/>
      </w:r>
    </w:p>
    <w:p w14:paraId="4AD6BEC8" w14:textId="61384D62" w:rsidR="00834565" w:rsidRDefault="00834565">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13835438 \h </w:instrText>
      </w:r>
      <w:r>
        <w:fldChar w:fldCharType="separate"/>
      </w:r>
      <w:r>
        <w:t>129</w:t>
      </w:r>
      <w:r>
        <w:fldChar w:fldCharType="end"/>
      </w:r>
    </w:p>
    <w:p w14:paraId="2B61D55A" w14:textId="611050CD" w:rsidR="00834565" w:rsidRDefault="00834565">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13835439 \h </w:instrText>
      </w:r>
      <w:r>
        <w:fldChar w:fldCharType="separate"/>
      </w:r>
      <w:r>
        <w:t>129</w:t>
      </w:r>
      <w:r>
        <w:fldChar w:fldCharType="end"/>
      </w:r>
    </w:p>
    <w:p w14:paraId="6342973D" w14:textId="05D28DAA" w:rsidR="00834565" w:rsidRDefault="00834565">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13835440 \h </w:instrText>
      </w:r>
      <w:r>
        <w:fldChar w:fldCharType="separate"/>
      </w:r>
      <w:r>
        <w:t>133</w:t>
      </w:r>
      <w:r>
        <w:fldChar w:fldCharType="end"/>
      </w:r>
    </w:p>
    <w:p w14:paraId="0CB0EC2F" w14:textId="2E0DB8DA" w:rsidR="00834565" w:rsidRDefault="00834565">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GNB-CU CONFIGURATION UPDATE FAILURE</w:t>
      </w:r>
      <w:r>
        <w:tab/>
      </w:r>
      <w:r>
        <w:fldChar w:fldCharType="begin" w:fldLock="1"/>
      </w:r>
      <w:r>
        <w:instrText xml:space="preserve"> PAGEREF _Toc113835441 \h </w:instrText>
      </w:r>
      <w:r>
        <w:fldChar w:fldCharType="separate"/>
      </w:r>
      <w:r>
        <w:t>134</w:t>
      </w:r>
      <w:r>
        <w:fldChar w:fldCharType="end"/>
      </w:r>
    </w:p>
    <w:p w14:paraId="7A618590" w14:textId="556366B3" w:rsidR="00834565" w:rsidRDefault="00834565">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GNB-DU RESOURCE COORDINATION REQUEST</w:t>
      </w:r>
      <w:r>
        <w:tab/>
      </w:r>
      <w:r>
        <w:fldChar w:fldCharType="begin" w:fldLock="1"/>
      </w:r>
      <w:r>
        <w:instrText xml:space="preserve"> PAGEREF _Toc113835442 \h </w:instrText>
      </w:r>
      <w:r>
        <w:fldChar w:fldCharType="separate"/>
      </w:r>
      <w:r>
        <w:t>135</w:t>
      </w:r>
      <w:r>
        <w:fldChar w:fldCharType="end"/>
      </w:r>
    </w:p>
    <w:p w14:paraId="0A4DD1E3" w14:textId="383A69F8" w:rsidR="00834565" w:rsidRDefault="00834565">
      <w:pPr>
        <w:pStyle w:val="TOC4"/>
        <w:rPr>
          <w:rFonts w:asciiTheme="minorHAnsi" w:eastAsiaTheme="minorEastAsia" w:hAnsiTheme="minorHAnsi" w:cstheme="minorBidi"/>
          <w:sz w:val="22"/>
          <w:szCs w:val="22"/>
        </w:rPr>
      </w:pPr>
      <w:r>
        <w:t>9.2.1.14</w:t>
      </w:r>
      <w:r>
        <w:rPr>
          <w:rFonts w:asciiTheme="minorHAnsi" w:eastAsiaTheme="minorEastAsia" w:hAnsiTheme="minorHAnsi" w:cstheme="minorBidi"/>
          <w:sz w:val="22"/>
          <w:szCs w:val="22"/>
        </w:rPr>
        <w:tab/>
      </w:r>
      <w:r>
        <w:t>GNB-DU RESOURCE COORDINATION RESPONSE</w:t>
      </w:r>
      <w:r>
        <w:tab/>
      </w:r>
      <w:r>
        <w:fldChar w:fldCharType="begin" w:fldLock="1"/>
      </w:r>
      <w:r>
        <w:instrText xml:space="preserve"> PAGEREF _Toc113835443 \h </w:instrText>
      </w:r>
      <w:r>
        <w:fldChar w:fldCharType="separate"/>
      </w:r>
      <w:r>
        <w:t>135</w:t>
      </w:r>
      <w:r>
        <w:fldChar w:fldCharType="end"/>
      </w:r>
    </w:p>
    <w:p w14:paraId="6679AC95" w14:textId="7601B060" w:rsidR="00834565" w:rsidRDefault="00834565">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13835444 \h </w:instrText>
      </w:r>
      <w:r>
        <w:fldChar w:fldCharType="separate"/>
      </w:r>
      <w:r>
        <w:t>136</w:t>
      </w:r>
      <w:r>
        <w:fldChar w:fldCharType="end"/>
      </w:r>
    </w:p>
    <w:p w14:paraId="64DEB608" w14:textId="08F9371F" w:rsidR="00834565" w:rsidRDefault="00834565">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13835445 \h </w:instrText>
      </w:r>
      <w:r>
        <w:fldChar w:fldCharType="separate"/>
      </w:r>
      <w:r>
        <w:t>136</w:t>
      </w:r>
      <w:r>
        <w:fldChar w:fldCharType="end"/>
      </w:r>
    </w:p>
    <w:p w14:paraId="4EFA2BF2" w14:textId="7FCFD544" w:rsidR="00834565" w:rsidRDefault="00834565">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13835446 \h </w:instrText>
      </w:r>
      <w:r>
        <w:fldChar w:fldCharType="separate"/>
      </w:r>
      <w:r>
        <w:t>136</w:t>
      </w:r>
      <w:r>
        <w:fldChar w:fldCharType="end"/>
      </w:r>
    </w:p>
    <w:p w14:paraId="6E74B0FD" w14:textId="671246FA" w:rsidR="00834565" w:rsidRDefault="00834565">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13835447 \h </w:instrText>
      </w:r>
      <w:r>
        <w:fldChar w:fldCharType="separate"/>
      </w:r>
      <w:r>
        <w:t>136</w:t>
      </w:r>
      <w:r>
        <w:fldChar w:fldCharType="end"/>
      </w:r>
    </w:p>
    <w:p w14:paraId="0DB6BE18" w14:textId="4ADFE64A" w:rsidR="00834565" w:rsidRDefault="00834565">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13835448 \h </w:instrText>
      </w:r>
      <w:r>
        <w:fldChar w:fldCharType="separate"/>
      </w:r>
      <w:r>
        <w:t>136</w:t>
      </w:r>
      <w:r>
        <w:fldChar w:fldCharType="end"/>
      </w:r>
    </w:p>
    <w:p w14:paraId="36A74CA7" w14:textId="174024AB" w:rsidR="00834565" w:rsidRDefault="00834565">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13835449 \h </w:instrText>
      </w:r>
      <w:r>
        <w:fldChar w:fldCharType="separate"/>
      </w:r>
      <w:r>
        <w:t>137</w:t>
      </w:r>
      <w:r>
        <w:fldChar w:fldCharType="end"/>
      </w:r>
    </w:p>
    <w:p w14:paraId="4B346368" w14:textId="2017A5B5" w:rsidR="00834565" w:rsidRDefault="00834565">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13835450 \h </w:instrText>
      </w:r>
      <w:r>
        <w:fldChar w:fldCharType="separate"/>
      </w:r>
      <w:r>
        <w:t>139</w:t>
      </w:r>
      <w:r>
        <w:fldChar w:fldCharType="end"/>
      </w:r>
    </w:p>
    <w:p w14:paraId="33D66439" w14:textId="64ECB899" w:rsidR="00834565" w:rsidRDefault="00834565">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13835451 \h </w:instrText>
      </w:r>
      <w:r>
        <w:fldChar w:fldCharType="separate"/>
      </w:r>
      <w:r>
        <w:t>139</w:t>
      </w:r>
      <w:r>
        <w:fldChar w:fldCharType="end"/>
      </w:r>
    </w:p>
    <w:p w14:paraId="42CFB792" w14:textId="1A447B97" w:rsidR="00834565" w:rsidRDefault="00834565">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13835452 \h </w:instrText>
      </w:r>
      <w:r>
        <w:fldChar w:fldCharType="separate"/>
      </w:r>
      <w:r>
        <w:t>140</w:t>
      </w:r>
      <w:r>
        <w:fldChar w:fldCharType="end"/>
      </w:r>
    </w:p>
    <w:p w14:paraId="35C24637" w14:textId="3E36611A" w:rsidR="00834565" w:rsidRDefault="0083456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13835453 \h </w:instrText>
      </w:r>
      <w:r>
        <w:fldChar w:fldCharType="separate"/>
      </w:r>
      <w:r>
        <w:t>142</w:t>
      </w:r>
      <w:r>
        <w:fldChar w:fldCharType="end"/>
      </w:r>
    </w:p>
    <w:p w14:paraId="790C6E37" w14:textId="25B6ED92" w:rsidR="00834565" w:rsidRDefault="00834565">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13835454 \h </w:instrText>
      </w:r>
      <w:r>
        <w:fldChar w:fldCharType="separate"/>
      </w:r>
      <w:r>
        <w:t>142</w:t>
      </w:r>
      <w:r>
        <w:fldChar w:fldCharType="end"/>
      </w:r>
    </w:p>
    <w:p w14:paraId="6CED23B2" w14:textId="4F3B206E" w:rsidR="00834565" w:rsidRDefault="00834565">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13835455 \h </w:instrText>
      </w:r>
      <w:r>
        <w:fldChar w:fldCharType="separate"/>
      </w:r>
      <w:r>
        <w:t>150</w:t>
      </w:r>
      <w:r>
        <w:fldChar w:fldCharType="end"/>
      </w:r>
    </w:p>
    <w:p w14:paraId="607F5D45" w14:textId="64BA54BF" w:rsidR="00834565" w:rsidRDefault="00834565">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13835456 \h </w:instrText>
      </w:r>
      <w:r>
        <w:fldChar w:fldCharType="separate"/>
      </w:r>
      <w:r>
        <w:t>154</w:t>
      </w:r>
      <w:r>
        <w:fldChar w:fldCharType="end"/>
      </w:r>
    </w:p>
    <w:p w14:paraId="112A18C7" w14:textId="5A87D8F9" w:rsidR="00834565" w:rsidRDefault="00834565">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13835457 \h </w:instrText>
      </w:r>
      <w:r>
        <w:fldChar w:fldCharType="separate"/>
      </w:r>
      <w:r>
        <w:t>154</w:t>
      </w:r>
      <w:r>
        <w:fldChar w:fldCharType="end"/>
      </w:r>
    </w:p>
    <w:p w14:paraId="170555AC" w14:textId="05857138" w:rsidR="00834565" w:rsidRDefault="00834565">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13835458 \h </w:instrText>
      </w:r>
      <w:r>
        <w:fldChar w:fldCharType="separate"/>
      </w:r>
      <w:r>
        <w:t>155</w:t>
      </w:r>
      <w:r>
        <w:fldChar w:fldCharType="end"/>
      </w:r>
    </w:p>
    <w:p w14:paraId="42B476FC" w14:textId="318E3A0A" w:rsidR="00834565" w:rsidRDefault="00834565">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13835459 \h </w:instrText>
      </w:r>
      <w:r>
        <w:fldChar w:fldCharType="separate"/>
      </w:r>
      <w:r>
        <w:t>156</w:t>
      </w:r>
      <w:r>
        <w:fldChar w:fldCharType="end"/>
      </w:r>
    </w:p>
    <w:p w14:paraId="204570AC" w14:textId="3172291D" w:rsidR="00834565" w:rsidRDefault="00834565">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13835460 \h </w:instrText>
      </w:r>
      <w:r>
        <w:fldChar w:fldCharType="separate"/>
      </w:r>
      <w:r>
        <w:t>157</w:t>
      </w:r>
      <w:r>
        <w:fldChar w:fldCharType="end"/>
      </w:r>
    </w:p>
    <w:p w14:paraId="23004922" w14:textId="7F67245E" w:rsidR="00834565" w:rsidRDefault="00834565">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13835461 \h </w:instrText>
      </w:r>
      <w:r>
        <w:fldChar w:fldCharType="separate"/>
      </w:r>
      <w:r>
        <w:t>170</w:t>
      </w:r>
      <w:r>
        <w:fldChar w:fldCharType="end"/>
      </w:r>
    </w:p>
    <w:p w14:paraId="5D025E3D" w14:textId="1D0CBC1C" w:rsidR="00834565" w:rsidRDefault="00834565">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13835462 \h </w:instrText>
      </w:r>
      <w:r>
        <w:fldChar w:fldCharType="separate"/>
      </w:r>
      <w:r>
        <w:t>176</w:t>
      </w:r>
      <w:r>
        <w:fldChar w:fldCharType="end"/>
      </w:r>
    </w:p>
    <w:p w14:paraId="3EE62F8A" w14:textId="2051E886" w:rsidR="00834565" w:rsidRDefault="00834565">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UE CONTEXT MODIFICATION REQUIRED</w:t>
      </w:r>
      <w:r>
        <w:tab/>
      </w:r>
      <w:r>
        <w:fldChar w:fldCharType="begin" w:fldLock="1"/>
      </w:r>
      <w:r>
        <w:instrText xml:space="preserve"> PAGEREF _Toc113835463 \h </w:instrText>
      </w:r>
      <w:r>
        <w:fldChar w:fldCharType="separate"/>
      </w:r>
      <w:r>
        <w:t>177</w:t>
      </w:r>
      <w:r>
        <w:fldChar w:fldCharType="end"/>
      </w:r>
    </w:p>
    <w:p w14:paraId="1FBA91C2" w14:textId="0367BD35" w:rsidR="00834565" w:rsidRDefault="00834565">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UE CONTEXT MODIFICATION CONFIRM</w:t>
      </w:r>
      <w:r>
        <w:tab/>
      </w:r>
      <w:r>
        <w:fldChar w:fldCharType="begin" w:fldLock="1"/>
      </w:r>
      <w:r>
        <w:instrText xml:space="preserve"> PAGEREF _Toc113835464 \h </w:instrText>
      </w:r>
      <w:r>
        <w:fldChar w:fldCharType="separate"/>
      </w:r>
      <w:r>
        <w:t>180</w:t>
      </w:r>
      <w:r>
        <w:fldChar w:fldCharType="end"/>
      </w:r>
    </w:p>
    <w:p w14:paraId="53768409" w14:textId="52DA8C72" w:rsidR="00834565" w:rsidRDefault="00834565">
      <w:pPr>
        <w:pStyle w:val="TOC4"/>
        <w:rPr>
          <w:rFonts w:asciiTheme="minorHAnsi" w:eastAsiaTheme="minorEastAsia" w:hAnsiTheme="minorHAnsi" w:cstheme="minorBidi"/>
          <w:sz w:val="22"/>
          <w:szCs w:val="22"/>
        </w:rPr>
      </w:pPr>
      <w:r>
        <w:t>9.2.2.11A</w:t>
      </w:r>
      <w:r>
        <w:rPr>
          <w:rFonts w:asciiTheme="minorHAnsi" w:eastAsiaTheme="minorEastAsia" w:hAnsiTheme="minorHAnsi" w:cstheme="minorBidi"/>
          <w:sz w:val="22"/>
          <w:szCs w:val="22"/>
        </w:rPr>
        <w:tab/>
      </w:r>
      <w:r>
        <w:t>UE CONTEXT MODIFICATION REFUSE</w:t>
      </w:r>
      <w:r>
        <w:tab/>
      </w:r>
      <w:r>
        <w:fldChar w:fldCharType="begin" w:fldLock="1"/>
      </w:r>
      <w:r>
        <w:instrText xml:space="preserve"> PAGEREF _Toc113835465 \h </w:instrText>
      </w:r>
      <w:r>
        <w:fldChar w:fldCharType="separate"/>
      </w:r>
      <w:r>
        <w:t>182</w:t>
      </w:r>
      <w:r>
        <w:fldChar w:fldCharType="end"/>
      </w:r>
    </w:p>
    <w:p w14:paraId="04B42ED5" w14:textId="3A48569C" w:rsidR="00834565" w:rsidRDefault="00834565">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rPr>
          <w:lang w:eastAsia="zh-CN"/>
        </w:rPr>
        <w:t>UE INACTIVITY NOTIFICATION</w:t>
      </w:r>
      <w:r>
        <w:tab/>
      </w:r>
      <w:r>
        <w:fldChar w:fldCharType="begin" w:fldLock="1"/>
      </w:r>
      <w:r>
        <w:instrText xml:space="preserve"> PAGEREF _Toc113835466 \h </w:instrText>
      </w:r>
      <w:r>
        <w:fldChar w:fldCharType="separate"/>
      </w:r>
      <w:r>
        <w:t>183</w:t>
      </w:r>
      <w:r>
        <w:fldChar w:fldCharType="end"/>
      </w:r>
    </w:p>
    <w:p w14:paraId="0F754187" w14:textId="4EDE9F34" w:rsidR="00834565" w:rsidRDefault="00834565">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rPr>
          <w:lang w:eastAsia="zh-CN"/>
        </w:rPr>
        <w:t xml:space="preserve"> NOTIFY</w:t>
      </w:r>
      <w:r>
        <w:tab/>
      </w:r>
      <w:r>
        <w:fldChar w:fldCharType="begin" w:fldLock="1"/>
      </w:r>
      <w:r>
        <w:instrText xml:space="preserve"> PAGEREF _Toc113835467 \h </w:instrText>
      </w:r>
      <w:r>
        <w:fldChar w:fldCharType="separate"/>
      </w:r>
      <w:r>
        <w:t>183</w:t>
      </w:r>
      <w:r>
        <w:fldChar w:fldCharType="end"/>
      </w:r>
    </w:p>
    <w:p w14:paraId="205F8899" w14:textId="6E91D6FE" w:rsidR="00834565" w:rsidRDefault="00834565">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13835468 \h </w:instrText>
      </w:r>
      <w:r>
        <w:fldChar w:fldCharType="separate"/>
      </w:r>
      <w:r>
        <w:t>184</w:t>
      </w:r>
      <w:r>
        <w:fldChar w:fldCharType="end"/>
      </w:r>
    </w:p>
    <w:p w14:paraId="0C082409" w14:textId="63A96E0C" w:rsidR="00834565" w:rsidRDefault="0083456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RRC Message Transfer messages</w:t>
      </w:r>
      <w:r>
        <w:tab/>
      </w:r>
      <w:r>
        <w:fldChar w:fldCharType="begin" w:fldLock="1"/>
      </w:r>
      <w:r>
        <w:instrText xml:space="preserve"> PAGEREF _Toc113835469 \h </w:instrText>
      </w:r>
      <w:r>
        <w:fldChar w:fldCharType="separate"/>
      </w:r>
      <w:r>
        <w:t>184</w:t>
      </w:r>
      <w:r>
        <w:fldChar w:fldCharType="end"/>
      </w:r>
    </w:p>
    <w:p w14:paraId="2F5B2791" w14:textId="32AA89FC" w:rsidR="00834565" w:rsidRDefault="00834565">
      <w:pPr>
        <w:pStyle w:val="TOC4"/>
        <w:rPr>
          <w:rFonts w:asciiTheme="minorHAnsi" w:eastAsiaTheme="minorEastAsia" w:hAnsiTheme="minorHAnsi" w:cstheme="minorBidi"/>
          <w:sz w:val="22"/>
          <w:szCs w:val="22"/>
        </w:rPr>
      </w:pPr>
      <w:r>
        <w:t>9.2.</w:t>
      </w:r>
      <w:r w:rsidRPr="0016388D">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13835470 \h </w:instrText>
      </w:r>
      <w:r>
        <w:fldChar w:fldCharType="separate"/>
      </w:r>
      <w:r>
        <w:t>184</w:t>
      </w:r>
      <w:r>
        <w:fldChar w:fldCharType="end"/>
      </w:r>
    </w:p>
    <w:p w14:paraId="5709A54A" w14:textId="64F5284D" w:rsidR="00834565" w:rsidRDefault="00834565">
      <w:pPr>
        <w:pStyle w:val="TOC4"/>
        <w:rPr>
          <w:rFonts w:asciiTheme="minorHAnsi" w:eastAsiaTheme="minorEastAsia" w:hAnsiTheme="minorHAnsi" w:cstheme="minorBidi"/>
          <w:sz w:val="22"/>
          <w:szCs w:val="22"/>
        </w:rPr>
      </w:pPr>
      <w:r>
        <w:t>9.2.</w:t>
      </w:r>
      <w:r w:rsidRPr="0016388D">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13835471 \h </w:instrText>
      </w:r>
      <w:r>
        <w:fldChar w:fldCharType="separate"/>
      </w:r>
      <w:r>
        <w:t>186</w:t>
      </w:r>
      <w:r>
        <w:fldChar w:fldCharType="end"/>
      </w:r>
    </w:p>
    <w:p w14:paraId="2816E9E4" w14:textId="25BF0DA8" w:rsidR="00834565" w:rsidRDefault="00834565">
      <w:pPr>
        <w:pStyle w:val="TOC4"/>
        <w:rPr>
          <w:rFonts w:asciiTheme="minorHAnsi" w:eastAsiaTheme="minorEastAsia" w:hAnsiTheme="minorHAnsi" w:cstheme="minorBidi"/>
          <w:sz w:val="22"/>
          <w:szCs w:val="22"/>
        </w:rPr>
      </w:pPr>
      <w:r>
        <w:t>9.2.3</w:t>
      </w:r>
      <w:r w:rsidRPr="0016388D">
        <w:rPr>
          <w:rFonts w:eastAsia="Batang"/>
        </w:rPr>
        <w:t>.3</w:t>
      </w:r>
      <w:r>
        <w:rPr>
          <w:rFonts w:asciiTheme="minorHAnsi" w:eastAsiaTheme="minorEastAsia" w:hAnsiTheme="minorHAnsi" w:cstheme="minorBidi"/>
          <w:sz w:val="22"/>
          <w:szCs w:val="22"/>
        </w:rPr>
        <w:tab/>
      </w:r>
      <w:r w:rsidRPr="0016388D">
        <w:rPr>
          <w:rFonts w:eastAsia="Batang"/>
        </w:rPr>
        <w:t>U</w:t>
      </w:r>
      <w:r>
        <w:t>L RRC MESSAGE TRANSFER</w:t>
      </w:r>
      <w:r>
        <w:tab/>
      </w:r>
      <w:r>
        <w:fldChar w:fldCharType="begin" w:fldLock="1"/>
      </w:r>
      <w:r>
        <w:instrText xml:space="preserve"> PAGEREF _Toc113835472 \h </w:instrText>
      </w:r>
      <w:r>
        <w:fldChar w:fldCharType="separate"/>
      </w:r>
      <w:r>
        <w:t>187</w:t>
      </w:r>
      <w:r>
        <w:fldChar w:fldCharType="end"/>
      </w:r>
    </w:p>
    <w:p w14:paraId="121799C9" w14:textId="4DA5AD42" w:rsidR="00834565" w:rsidRDefault="00834565">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13835473 \h </w:instrText>
      </w:r>
      <w:r>
        <w:fldChar w:fldCharType="separate"/>
      </w:r>
      <w:r>
        <w:t>187</w:t>
      </w:r>
      <w:r>
        <w:fldChar w:fldCharType="end"/>
      </w:r>
    </w:p>
    <w:p w14:paraId="2E737236" w14:textId="58722368" w:rsidR="00834565" w:rsidRDefault="00834565">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13835474 \h </w:instrText>
      </w:r>
      <w:r>
        <w:fldChar w:fldCharType="separate"/>
      </w:r>
      <w:r>
        <w:t>187</w:t>
      </w:r>
      <w:r>
        <w:fldChar w:fldCharType="end"/>
      </w:r>
    </w:p>
    <w:p w14:paraId="1DF15251" w14:textId="11714ADC" w:rsidR="00834565" w:rsidRDefault="00834565">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13835475 \h </w:instrText>
      </w:r>
      <w:r>
        <w:fldChar w:fldCharType="separate"/>
      </w:r>
      <w:r>
        <w:t>187</w:t>
      </w:r>
      <w:r>
        <w:fldChar w:fldCharType="end"/>
      </w:r>
    </w:p>
    <w:p w14:paraId="4DEFB8F4" w14:textId="4FA6BF65" w:rsidR="00834565" w:rsidRDefault="00834565">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13835476 \h </w:instrText>
      </w:r>
      <w:r>
        <w:fldChar w:fldCharType="separate"/>
      </w:r>
      <w:r>
        <w:t>188</w:t>
      </w:r>
      <w:r>
        <w:fldChar w:fldCharType="end"/>
      </w:r>
    </w:p>
    <w:p w14:paraId="00974615" w14:textId="6CDCFECB" w:rsidR="00834565" w:rsidRDefault="00834565">
      <w:pPr>
        <w:pStyle w:val="TOC4"/>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13835477 \h </w:instrText>
      </w:r>
      <w:r>
        <w:fldChar w:fldCharType="separate"/>
      </w:r>
      <w:r>
        <w:t>189</w:t>
      </w:r>
      <w:r>
        <w:fldChar w:fldCharType="end"/>
      </w:r>
    </w:p>
    <w:p w14:paraId="46683426" w14:textId="7C6E9743" w:rsidR="00834565" w:rsidRDefault="00834565">
      <w:pPr>
        <w:pStyle w:val="TOC4"/>
        <w:rPr>
          <w:rFonts w:asciiTheme="minorHAnsi" w:eastAsiaTheme="minorEastAsia" w:hAnsiTheme="minorHAnsi" w:cstheme="minorBidi"/>
          <w:sz w:val="22"/>
          <w:szCs w:val="22"/>
        </w:rPr>
      </w:pPr>
      <w: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13835478 \h </w:instrText>
      </w:r>
      <w:r>
        <w:fldChar w:fldCharType="separate"/>
      </w:r>
      <w:r>
        <w:t>190</w:t>
      </w:r>
      <w:r>
        <w:fldChar w:fldCharType="end"/>
      </w:r>
    </w:p>
    <w:p w14:paraId="26A56934" w14:textId="5DEB0317" w:rsidR="00834565" w:rsidRDefault="00834565">
      <w:pPr>
        <w:pStyle w:val="TOC4"/>
        <w:rPr>
          <w:rFonts w:asciiTheme="minorHAnsi" w:eastAsiaTheme="minorEastAsia" w:hAnsiTheme="minorHAnsi" w:cstheme="minorBidi"/>
          <w:sz w:val="22"/>
          <w:szCs w:val="22"/>
        </w:rPr>
      </w:pPr>
      <w: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13835479 \h </w:instrText>
      </w:r>
      <w:r>
        <w:fldChar w:fldCharType="separate"/>
      </w:r>
      <w:r>
        <w:t>191</w:t>
      </w:r>
      <w:r>
        <w:fldChar w:fldCharType="end"/>
      </w:r>
    </w:p>
    <w:p w14:paraId="32C1B533" w14:textId="015F4D7B" w:rsidR="00834565" w:rsidRDefault="00834565">
      <w:pPr>
        <w:pStyle w:val="TOC4"/>
        <w:rPr>
          <w:rFonts w:asciiTheme="minorHAnsi" w:eastAsiaTheme="minorEastAsia" w:hAnsiTheme="minorHAnsi" w:cstheme="minorBidi"/>
          <w:sz w:val="22"/>
          <w:szCs w:val="22"/>
        </w:rPr>
      </w:pPr>
      <w: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13835480 \h </w:instrText>
      </w:r>
      <w:r>
        <w:fldChar w:fldCharType="separate"/>
      </w:r>
      <w:r>
        <w:t>191</w:t>
      </w:r>
      <w:r>
        <w:fldChar w:fldCharType="end"/>
      </w:r>
    </w:p>
    <w:p w14:paraId="4C51400A" w14:textId="58BCD935" w:rsidR="00834565" w:rsidRDefault="00834565">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13835481 \h </w:instrText>
      </w:r>
      <w:r>
        <w:fldChar w:fldCharType="separate"/>
      </w:r>
      <w:r>
        <w:t>192</w:t>
      </w:r>
      <w:r>
        <w:fldChar w:fldCharType="end"/>
      </w:r>
    </w:p>
    <w:p w14:paraId="6412A9A8" w14:textId="15C885A2" w:rsidR="00834565" w:rsidRDefault="00834565">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13835482 \h </w:instrText>
      </w:r>
      <w:r>
        <w:fldChar w:fldCharType="separate"/>
      </w:r>
      <w:r>
        <w:t>192</w:t>
      </w:r>
      <w:r>
        <w:fldChar w:fldCharType="end"/>
      </w:r>
    </w:p>
    <w:p w14:paraId="3B036CB2" w14:textId="4F839653" w:rsidR="00834565" w:rsidRDefault="00834565">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13835483 \h </w:instrText>
      </w:r>
      <w:r>
        <w:fldChar w:fldCharType="separate"/>
      </w:r>
      <w:r>
        <w:t>192</w:t>
      </w:r>
      <w:r>
        <w:fldChar w:fldCharType="end"/>
      </w:r>
    </w:p>
    <w:p w14:paraId="0D6DBA44" w14:textId="462E06AE" w:rsidR="00834565" w:rsidRDefault="00834565">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13835484 \h </w:instrText>
      </w:r>
      <w:r>
        <w:fldChar w:fldCharType="separate"/>
      </w:r>
      <w:r>
        <w:t>192</w:t>
      </w:r>
      <w:r>
        <w:fldChar w:fldCharType="end"/>
      </w:r>
    </w:p>
    <w:p w14:paraId="458F6EC3" w14:textId="340FE8FC" w:rsidR="00834565" w:rsidRDefault="00834565">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13835485 \h </w:instrText>
      </w:r>
      <w:r>
        <w:fldChar w:fldCharType="separate"/>
      </w:r>
      <w:r>
        <w:t>193</w:t>
      </w:r>
      <w:r>
        <w:fldChar w:fldCharType="end"/>
      </w:r>
    </w:p>
    <w:p w14:paraId="2A990130" w14:textId="7D00B684" w:rsidR="00834565" w:rsidRDefault="00834565">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13835486 \h </w:instrText>
      </w:r>
      <w:r>
        <w:fldChar w:fldCharType="separate"/>
      </w:r>
      <w:r>
        <w:t>193</w:t>
      </w:r>
      <w:r>
        <w:fldChar w:fldCharType="end"/>
      </w:r>
    </w:p>
    <w:p w14:paraId="4ACF59D1" w14:textId="567AF4B3" w:rsidR="00834565" w:rsidRDefault="00834565">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13835487 \h </w:instrText>
      </w:r>
      <w:r>
        <w:fldChar w:fldCharType="separate"/>
      </w:r>
      <w:r>
        <w:t>194</w:t>
      </w:r>
      <w:r>
        <w:fldChar w:fldCharType="end"/>
      </w:r>
    </w:p>
    <w:p w14:paraId="0FB5766E" w14:textId="403AA8F8" w:rsidR="00834565" w:rsidRDefault="00834565">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13835488 \h </w:instrText>
      </w:r>
      <w:r>
        <w:fldChar w:fldCharType="separate"/>
      </w:r>
      <w:r>
        <w:t>194</w:t>
      </w:r>
      <w:r>
        <w:fldChar w:fldCharType="end"/>
      </w:r>
    </w:p>
    <w:p w14:paraId="3F8D02B9" w14:textId="143F4865" w:rsidR="00834565" w:rsidRDefault="00834565">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13835489 \h </w:instrText>
      </w:r>
      <w:r>
        <w:fldChar w:fldCharType="separate"/>
      </w:r>
      <w:r>
        <w:t>195</w:t>
      </w:r>
      <w:r>
        <w:fldChar w:fldCharType="end"/>
      </w:r>
    </w:p>
    <w:p w14:paraId="1FAE45DB" w14:textId="3B9087E2" w:rsidR="00834565" w:rsidRDefault="00834565">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 xml:space="preserve">DU-CU </w:t>
      </w:r>
      <w:r w:rsidRPr="0016388D">
        <w:rPr>
          <w:rFonts w:eastAsia="Yu Mincho"/>
        </w:rPr>
        <w:t>RADIO INFORMATION</w:t>
      </w:r>
      <w:r>
        <w:rPr>
          <w:lang w:eastAsia="zh-CN"/>
        </w:rPr>
        <w:t xml:space="preserve"> TRANSFER</w:t>
      </w:r>
      <w:r>
        <w:tab/>
      </w:r>
      <w:r>
        <w:fldChar w:fldCharType="begin" w:fldLock="1"/>
      </w:r>
      <w:r>
        <w:instrText xml:space="preserve"> PAGEREF _Toc113835490 \h </w:instrText>
      </w:r>
      <w:r>
        <w:fldChar w:fldCharType="separate"/>
      </w:r>
      <w:r>
        <w:t>195</w:t>
      </w:r>
      <w:r>
        <w:fldChar w:fldCharType="end"/>
      </w:r>
    </w:p>
    <w:p w14:paraId="7BBAA371" w14:textId="0393914C" w:rsidR="00834565" w:rsidRDefault="00834565">
      <w:pPr>
        <w:pStyle w:val="TOC4"/>
        <w:rPr>
          <w:rFonts w:asciiTheme="minorHAnsi" w:eastAsiaTheme="minorEastAsia" w:hAnsiTheme="minorHAnsi" w:cstheme="minorBidi"/>
          <w:sz w:val="22"/>
          <w:szCs w:val="22"/>
        </w:rPr>
      </w:pPr>
      <w:r>
        <w:t>9.2.8.</w:t>
      </w:r>
      <w:r>
        <w:rPr>
          <w:lang w:eastAsia="zh-CN"/>
        </w:rPr>
        <w:t>2</w:t>
      </w:r>
      <w:r>
        <w:rPr>
          <w:rFonts w:asciiTheme="minorHAnsi" w:eastAsiaTheme="minorEastAsia" w:hAnsiTheme="minorHAnsi" w:cstheme="minorBidi"/>
          <w:sz w:val="22"/>
          <w:szCs w:val="22"/>
        </w:rPr>
        <w:tab/>
      </w:r>
      <w:r>
        <w:t xml:space="preserve">CU-DU </w:t>
      </w:r>
      <w:r w:rsidRPr="0016388D">
        <w:rPr>
          <w:rFonts w:eastAsia="Yu Mincho"/>
        </w:rPr>
        <w:t>RADIO INFORMATION</w:t>
      </w:r>
      <w:r>
        <w:rPr>
          <w:lang w:eastAsia="zh-CN"/>
        </w:rPr>
        <w:t xml:space="preserve"> TRANSFER</w:t>
      </w:r>
      <w:r>
        <w:tab/>
      </w:r>
      <w:r>
        <w:fldChar w:fldCharType="begin" w:fldLock="1"/>
      </w:r>
      <w:r>
        <w:instrText xml:space="preserve"> PAGEREF _Toc113835491 \h </w:instrText>
      </w:r>
      <w:r>
        <w:fldChar w:fldCharType="separate"/>
      </w:r>
      <w:r>
        <w:t>195</w:t>
      </w:r>
      <w:r>
        <w:fldChar w:fldCharType="end"/>
      </w:r>
    </w:p>
    <w:p w14:paraId="421D31CB" w14:textId="06355C1D" w:rsidR="00834565" w:rsidRDefault="00834565">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16388D">
        <w:rPr>
          <w:rFonts w:eastAsia="SimSun"/>
        </w:rPr>
        <w:t>IAB messages</w:t>
      </w:r>
      <w:r>
        <w:tab/>
      </w:r>
      <w:r>
        <w:fldChar w:fldCharType="begin" w:fldLock="1"/>
      </w:r>
      <w:r>
        <w:instrText xml:space="preserve"> PAGEREF _Toc113835492 \h </w:instrText>
      </w:r>
      <w:r>
        <w:fldChar w:fldCharType="separate"/>
      </w:r>
      <w:r>
        <w:t>196</w:t>
      </w:r>
      <w:r>
        <w:fldChar w:fldCharType="end"/>
      </w:r>
    </w:p>
    <w:p w14:paraId="750C0971" w14:textId="22BEE6ED" w:rsidR="00834565" w:rsidRDefault="00834565">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16388D">
        <w:rPr>
          <w:rFonts w:eastAsia="SimSun"/>
        </w:rPr>
        <w:t>CONFIGURATION</w:t>
      </w:r>
      <w:r>
        <w:tab/>
      </w:r>
      <w:r>
        <w:fldChar w:fldCharType="begin" w:fldLock="1"/>
      </w:r>
      <w:r>
        <w:instrText xml:space="preserve"> PAGEREF _Toc113835493 \h </w:instrText>
      </w:r>
      <w:r>
        <w:fldChar w:fldCharType="separate"/>
      </w:r>
      <w:r>
        <w:t>196</w:t>
      </w:r>
      <w:r>
        <w:fldChar w:fldCharType="end"/>
      </w:r>
    </w:p>
    <w:p w14:paraId="69D325F1" w14:textId="37E2DAAF" w:rsidR="00834565" w:rsidRDefault="00834565">
      <w:pPr>
        <w:pStyle w:val="TOC4"/>
        <w:rPr>
          <w:rFonts w:asciiTheme="minorHAnsi" w:eastAsiaTheme="minorEastAsia" w:hAnsiTheme="minorHAnsi" w:cstheme="minorBidi"/>
          <w:sz w:val="22"/>
          <w:szCs w:val="22"/>
        </w:rPr>
      </w:pPr>
      <w:r>
        <w:t>9.2.9.</w:t>
      </w:r>
      <w:r w:rsidRPr="0016388D">
        <w:rPr>
          <w:lang w:val="en-US"/>
        </w:rPr>
        <w:t>2</w:t>
      </w:r>
      <w:r>
        <w:rPr>
          <w:rFonts w:asciiTheme="minorHAnsi" w:eastAsiaTheme="minorEastAsia" w:hAnsiTheme="minorHAnsi" w:cstheme="minorBidi"/>
          <w:sz w:val="22"/>
          <w:szCs w:val="22"/>
        </w:rPr>
        <w:tab/>
      </w:r>
      <w:r>
        <w:t xml:space="preserve">BAP MAPPING </w:t>
      </w:r>
      <w:r w:rsidRPr="0016388D">
        <w:rPr>
          <w:rFonts w:eastAsia="SimSun"/>
        </w:rPr>
        <w:t>CONFIGURATION</w:t>
      </w:r>
      <w:r>
        <w:t xml:space="preserve"> ACKNOWLEDGE</w:t>
      </w:r>
      <w:r>
        <w:tab/>
      </w:r>
      <w:r>
        <w:fldChar w:fldCharType="begin" w:fldLock="1"/>
      </w:r>
      <w:r>
        <w:instrText xml:space="preserve"> PAGEREF _Toc113835494 \h </w:instrText>
      </w:r>
      <w:r>
        <w:fldChar w:fldCharType="separate"/>
      </w:r>
      <w:r>
        <w:t>198</w:t>
      </w:r>
      <w:r>
        <w:fldChar w:fldCharType="end"/>
      </w:r>
    </w:p>
    <w:p w14:paraId="64636BFC" w14:textId="39F945CA" w:rsidR="00834565" w:rsidRDefault="00834565">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13835495 \h </w:instrText>
      </w:r>
      <w:r>
        <w:fldChar w:fldCharType="separate"/>
      </w:r>
      <w:r>
        <w:t>198</w:t>
      </w:r>
      <w:r>
        <w:fldChar w:fldCharType="end"/>
      </w:r>
    </w:p>
    <w:p w14:paraId="55328FCB" w14:textId="3BE93304" w:rsidR="00834565" w:rsidRDefault="00834565">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13835496 \h </w:instrText>
      </w:r>
      <w:r>
        <w:fldChar w:fldCharType="separate"/>
      </w:r>
      <w:r>
        <w:t>198</w:t>
      </w:r>
      <w:r>
        <w:fldChar w:fldCharType="end"/>
      </w:r>
    </w:p>
    <w:p w14:paraId="0FC33225" w14:textId="0D68A1AA" w:rsidR="00834565" w:rsidRDefault="00834565">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13835497 \h </w:instrText>
      </w:r>
      <w:r>
        <w:fldChar w:fldCharType="separate"/>
      </w:r>
      <w:r>
        <w:t>207</w:t>
      </w:r>
      <w:r>
        <w:fldChar w:fldCharType="end"/>
      </w:r>
    </w:p>
    <w:p w14:paraId="4E676F49" w14:textId="2487E97C" w:rsidR="00834565" w:rsidRDefault="00834565">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13835498 \h </w:instrText>
      </w:r>
      <w:r>
        <w:fldChar w:fldCharType="separate"/>
      </w:r>
      <w:r>
        <w:t>207</w:t>
      </w:r>
      <w:r>
        <w:fldChar w:fldCharType="end"/>
      </w:r>
    </w:p>
    <w:p w14:paraId="7125260C" w14:textId="12D714A2" w:rsidR="00834565" w:rsidRDefault="00834565">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13835499 \h </w:instrText>
      </w:r>
      <w:r>
        <w:fldChar w:fldCharType="separate"/>
      </w:r>
      <w:r>
        <w:t>208</w:t>
      </w:r>
      <w:r>
        <w:fldChar w:fldCharType="end"/>
      </w:r>
    </w:p>
    <w:p w14:paraId="39319518" w14:textId="48D4136C" w:rsidR="00834565" w:rsidRDefault="00834565">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13835500 \h </w:instrText>
      </w:r>
      <w:r>
        <w:fldChar w:fldCharType="separate"/>
      </w:r>
      <w:r>
        <w:t>208</w:t>
      </w:r>
      <w:r>
        <w:fldChar w:fldCharType="end"/>
      </w:r>
    </w:p>
    <w:p w14:paraId="3E318193" w14:textId="5B673C9D" w:rsidR="00834565" w:rsidRDefault="00834565">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13835501 \h </w:instrText>
      </w:r>
      <w:r>
        <w:fldChar w:fldCharType="separate"/>
      </w:r>
      <w:r>
        <w:t>209</w:t>
      </w:r>
      <w:r>
        <w:fldChar w:fldCharType="end"/>
      </w:r>
    </w:p>
    <w:p w14:paraId="0C44C5AA" w14:textId="21374CC6" w:rsidR="00834565" w:rsidRDefault="00834565">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13835502 \h </w:instrText>
      </w:r>
      <w:r>
        <w:fldChar w:fldCharType="separate"/>
      </w:r>
      <w:r>
        <w:t>209</w:t>
      </w:r>
      <w:r>
        <w:fldChar w:fldCharType="end"/>
      </w:r>
    </w:p>
    <w:p w14:paraId="455FB564" w14:textId="3F8D8893" w:rsidR="00834565" w:rsidRDefault="00834565">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13835503 \h </w:instrText>
      </w:r>
      <w:r>
        <w:fldChar w:fldCharType="separate"/>
      </w:r>
      <w:r>
        <w:t>210</w:t>
      </w:r>
      <w:r>
        <w:fldChar w:fldCharType="end"/>
      </w:r>
    </w:p>
    <w:p w14:paraId="03BEA4BC" w14:textId="21816AAA" w:rsidR="00834565" w:rsidRDefault="00834565">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13835504 \h </w:instrText>
      </w:r>
      <w:r>
        <w:fldChar w:fldCharType="separate"/>
      </w:r>
      <w:r>
        <w:t>211</w:t>
      </w:r>
      <w:r>
        <w:fldChar w:fldCharType="end"/>
      </w:r>
    </w:p>
    <w:p w14:paraId="43C266E3" w14:textId="032008A7" w:rsidR="00834565" w:rsidRDefault="00834565">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13835505 \h </w:instrText>
      </w:r>
      <w:r>
        <w:fldChar w:fldCharType="separate"/>
      </w:r>
      <w:r>
        <w:t>211</w:t>
      </w:r>
      <w:r>
        <w:fldChar w:fldCharType="end"/>
      </w:r>
    </w:p>
    <w:p w14:paraId="13F1DAD9" w14:textId="14ABF608" w:rsidR="00834565" w:rsidRDefault="00834565">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13835506 \h </w:instrText>
      </w:r>
      <w:r>
        <w:fldChar w:fldCharType="separate"/>
      </w:r>
      <w:r>
        <w:t>211</w:t>
      </w:r>
      <w:r>
        <w:fldChar w:fldCharType="end"/>
      </w:r>
    </w:p>
    <w:p w14:paraId="40657C24" w14:textId="609E408D" w:rsidR="00834565" w:rsidRDefault="00834565">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13835507 \h </w:instrText>
      </w:r>
      <w:r>
        <w:fldChar w:fldCharType="separate"/>
      </w:r>
      <w:r>
        <w:t>212</w:t>
      </w:r>
      <w:r>
        <w:fldChar w:fldCharType="end"/>
      </w:r>
    </w:p>
    <w:p w14:paraId="10584B98" w14:textId="0FB4B313" w:rsidR="00834565" w:rsidRDefault="00834565">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16388D">
        <w:rPr>
          <w:rFonts w:eastAsia="Yu Mincho"/>
        </w:rPr>
        <w:t xml:space="preserve"> REPORTING</w:t>
      </w:r>
      <w:r>
        <w:t xml:space="preserve"> CONTROL</w:t>
      </w:r>
      <w:r>
        <w:tab/>
      </w:r>
      <w:r>
        <w:fldChar w:fldCharType="begin" w:fldLock="1"/>
      </w:r>
      <w:r>
        <w:instrText xml:space="preserve"> PAGEREF _Toc113835508 \h </w:instrText>
      </w:r>
      <w:r>
        <w:fldChar w:fldCharType="separate"/>
      </w:r>
      <w:r>
        <w:t>212</w:t>
      </w:r>
      <w:r>
        <w:fldChar w:fldCharType="end"/>
      </w:r>
    </w:p>
    <w:p w14:paraId="2658C9E2" w14:textId="73786F00" w:rsidR="00834565" w:rsidRDefault="00834565">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16388D">
        <w:rPr>
          <w:lang w:val="en-US" w:eastAsia="ja-JP"/>
        </w:rPr>
        <w:t>REFERENCE TIME INFORMATION REPORT</w:t>
      </w:r>
      <w:r>
        <w:tab/>
      </w:r>
      <w:r>
        <w:fldChar w:fldCharType="begin" w:fldLock="1"/>
      </w:r>
      <w:r>
        <w:instrText xml:space="preserve"> PAGEREF _Toc113835509 \h </w:instrText>
      </w:r>
      <w:r>
        <w:fldChar w:fldCharType="separate"/>
      </w:r>
      <w:r>
        <w:t>213</w:t>
      </w:r>
      <w:r>
        <w:fldChar w:fldCharType="end"/>
      </w:r>
    </w:p>
    <w:p w14:paraId="37459767" w14:textId="22B0AD4F" w:rsidR="00834565" w:rsidRDefault="00834565">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13835510 \h </w:instrText>
      </w:r>
      <w:r>
        <w:fldChar w:fldCharType="separate"/>
      </w:r>
      <w:r>
        <w:t>213</w:t>
      </w:r>
      <w:r>
        <w:fldChar w:fldCharType="end"/>
      </w:r>
    </w:p>
    <w:p w14:paraId="03CE1C05" w14:textId="5E862315" w:rsidR="00834565" w:rsidRDefault="00834565">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13835511 \h </w:instrText>
      </w:r>
      <w:r>
        <w:fldChar w:fldCharType="separate"/>
      </w:r>
      <w:r>
        <w:t>213</w:t>
      </w:r>
      <w:r>
        <w:fldChar w:fldCharType="end"/>
      </w:r>
    </w:p>
    <w:p w14:paraId="151597E1" w14:textId="73C675DC" w:rsidR="00834565" w:rsidRDefault="00834565">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13835512 \h </w:instrText>
      </w:r>
      <w:r>
        <w:fldChar w:fldCharType="separate"/>
      </w:r>
      <w:r>
        <w:t>213</w:t>
      </w:r>
      <w:r>
        <w:fldChar w:fldCharType="end"/>
      </w:r>
    </w:p>
    <w:p w14:paraId="78703EB8" w14:textId="653981A5" w:rsidR="00834565" w:rsidRDefault="00834565">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13835513 \h </w:instrText>
      </w:r>
      <w:r>
        <w:fldChar w:fldCharType="separate"/>
      </w:r>
      <w:r>
        <w:t>214</w:t>
      </w:r>
      <w:r>
        <w:fldChar w:fldCharType="end"/>
      </w:r>
    </w:p>
    <w:p w14:paraId="05230A97" w14:textId="66A2B318" w:rsidR="00834565" w:rsidRDefault="00834565">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13835514 \h </w:instrText>
      </w:r>
      <w:r>
        <w:fldChar w:fldCharType="separate"/>
      </w:r>
      <w:r>
        <w:t>216</w:t>
      </w:r>
      <w:r>
        <w:fldChar w:fldCharType="end"/>
      </w:r>
    </w:p>
    <w:p w14:paraId="2C59EC24" w14:textId="6E403D49" w:rsidR="00834565" w:rsidRDefault="00834565">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13835515 \h </w:instrText>
      </w:r>
      <w:r>
        <w:fldChar w:fldCharType="separate"/>
      </w:r>
      <w:r>
        <w:t>217</w:t>
      </w:r>
      <w:r>
        <w:fldChar w:fldCharType="end"/>
      </w:r>
    </w:p>
    <w:p w14:paraId="10C4FE24" w14:textId="25423BB5" w:rsidR="00834565" w:rsidRDefault="00834565">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13835516 \h </w:instrText>
      </w:r>
      <w:r>
        <w:fldChar w:fldCharType="separate"/>
      </w:r>
      <w:r>
        <w:t>217</w:t>
      </w:r>
      <w:r>
        <w:fldChar w:fldCharType="end"/>
      </w:r>
    </w:p>
    <w:p w14:paraId="7056757B" w14:textId="5AAA3437" w:rsidR="00834565" w:rsidRDefault="00834565">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13835517 \h </w:instrText>
      </w:r>
      <w:r>
        <w:fldChar w:fldCharType="separate"/>
      </w:r>
      <w:r>
        <w:t>218</w:t>
      </w:r>
      <w:r>
        <w:fldChar w:fldCharType="end"/>
      </w:r>
    </w:p>
    <w:p w14:paraId="3FE5D7AF" w14:textId="393BC8EE" w:rsidR="00834565" w:rsidRDefault="00834565">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13835518 \h </w:instrText>
      </w:r>
      <w:r>
        <w:fldChar w:fldCharType="separate"/>
      </w:r>
      <w:r>
        <w:t>218</w:t>
      </w:r>
      <w:r>
        <w:fldChar w:fldCharType="end"/>
      </w:r>
    </w:p>
    <w:p w14:paraId="6F9032E8" w14:textId="7EF77424" w:rsidR="00834565" w:rsidRDefault="00834565">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13835519 \h </w:instrText>
      </w:r>
      <w:r>
        <w:fldChar w:fldCharType="separate"/>
      </w:r>
      <w:r>
        <w:t>219</w:t>
      </w:r>
      <w:r>
        <w:fldChar w:fldCharType="end"/>
      </w:r>
    </w:p>
    <w:p w14:paraId="09FDE26C" w14:textId="4B620841" w:rsidR="00834565" w:rsidRDefault="00834565">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13835520 \h </w:instrText>
      </w:r>
      <w:r>
        <w:fldChar w:fldCharType="separate"/>
      </w:r>
      <w:r>
        <w:t>219</w:t>
      </w:r>
      <w:r>
        <w:fldChar w:fldCharType="end"/>
      </w:r>
    </w:p>
    <w:p w14:paraId="6BE411B0" w14:textId="0B79F74A" w:rsidR="00834565" w:rsidRDefault="00834565">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13835521 \h </w:instrText>
      </w:r>
      <w:r>
        <w:fldChar w:fldCharType="separate"/>
      </w:r>
      <w:r>
        <w:t>220</w:t>
      </w:r>
      <w:r>
        <w:fldChar w:fldCharType="end"/>
      </w:r>
    </w:p>
    <w:p w14:paraId="27877F94" w14:textId="7258CEB3" w:rsidR="00834565" w:rsidRDefault="00834565">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13835522 \h </w:instrText>
      </w:r>
      <w:r>
        <w:fldChar w:fldCharType="separate"/>
      </w:r>
      <w:r>
        <w:t>220</w:t>
      </w:r>
      <w:r>
        <w:fldChar w:fldCharType="end"/>
      </w:r>
    </w:p>
    <w:p w14:paraId="14362750" w14:textId="7B5DC0D8" w:rsidR="00834565" w:rsidRDefault="00834565">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13835523 \h </w:instrText>
      </w:r>
      <w:r>
        <w:fldChar w:fldCharType="separate"/>
      </w:r>
      <w:r>
        <w:t>221</w:t>
      </w:r>
      <w:r>
        <w:fldChar w:fldCharType="end"/>
      </w:r>
    </w:p>
    <w:p w14:paraId="7C8ED3AB" w14:textId="78F71E61" w:rsidR="00834565" w:rsidRDefault="00834565">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13835524 \h </w:instrText>
      </w:r>
      <w:r>
        <w:fldChar w:fldCharType="separate"/>
      </w:r>
      <w:r>
        <w:t>221</w:t>
      </w:r>
      <w:r>
        <w:fldChar w:fldCharType="end"/>
      </w:r>
    </w:p>
    <w:p w14:paraId="0E5B3C63" w14:textId="7ACF6768" w:rsidR="00834565" w:rsidRDefault="00834565">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13835525 \h </w:instrText>
      </w:r>
      <w:r>
        <w:fldChar w:fldCharType="separate"/>
      </w:r>
      <w:r>
        <w:t>221</w:t>
      </w:r>
      <w:r>
        <w:fldChar w:fldCharType="end"/>
      </w:r>
    </w:p>
    <w:p w14:paraId="5D285FC7" w14:textId="047CDF42" w:rsidR="00834565" w:rsidRDefault="00834565">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13835526 \h </w:instrText>
      </w:r>
      <w:r>
        <w:fldChar w:fldCharType="separate"/>
      </w:r>
      <w:r>
        <w:t>222</w:t>
      </w:r>
      <w:r>
        <w:fldChar w:fldCharType="end"/>
      </w:r>
    </w:p>
    <w:p w14:paraId="70EF4FDF" w14:textId="139A489F" w:rsidR="00834565" w:rsidRDefault="00834565">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13835527 \h </w:instrText>
      </w:r>
      <w:r>
        <w:fldChar w:fldCharType="separate"/>
      </w:r>
      <w:r>
        <w:t>222</w:t>
      </w:r>
      <w:r>
        <w:fldChar w:fldCharType="end"/>
      </w:r>
    </w:p>
    <w:p w14:paraId="27D82483" w14:textId="3A39BD14" w:rsidR="00834565" w:rsidRDefault="00834565">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13835528 \h </w:instrText>
      </w:r>
      <w:r>
        <w:fldChar w:fldCharType="separate"/>
      </w:r>
      <w:r>
        <w:t>223</w:t>
      </w:r>
      <w:r>
        <w:fldChar w:fldCharType="end"/>
      </w:r>
    </w:p>
    <w:p w14:paraId="29FD6ADE" w14:textId="68291F96" w:rsidR="00834565" w:rsidRDefault="00834565">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13835529 \h </w:instrText>
      </w:r>
      <w:r>
        <w:fldChar w:fldCharType="separate"/>
      </w:r>
      <w:r>
        <w:t>223</w:t>
      </w:r>
      <w:r>
        <w:fldChar w:fldCharType="end"/>
      </w:r>
    </w:p>
    <w:p w14:paraId="79F97FBE" w14:textId="42D53927" w:rsidR="00834565" w:rsidRDefault="00834565">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13835530 \h </w:instrText>
      </w:r>
      <w:r>
        <w:fldChar w:fldCharType="separate"/>
      </w:r>
      <w:r>
        <w:t>223</w:t>
      </w:r>
      <w:r>
        <w:fldChar w:fldCharType="end"/>
      </w:r>
    </w:p>
    <w:p w14:paraId="73A68598" w14:textId="64EB23F2" w:rsidR="00834565" w:rsidRDefault="00834565">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13835531 \h </w:instrText>
      </w:r>
      <w:r>
        <w:fldChar w:fldCharType="separate"/>
      </w:r>
      <w:r>
        <w:t>225</w:t>
      </w:r>
      <w:r>
        <w:fldChar w:fldCharType="end"/>
      </w:r>
    </w:p>
    <w:p w14:paraId="566015DF" w14:textId="16AB26DD" w:rsidR="00834565" w:rsidRDefault="00834565">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13835532 \h </w:instrText>
      </w:r>
      <w:r>
        <w:fldChar w:fldCharType="separate"/>
      </w:r>
      <w:r>
        <w:t>225</w:t>
      </w:r>
      <w:r>
        <w:fldChar w:fldCharType="end"/>
      </w:r>
    </w:p>
    <w:p w14:paraId="3F33FD61" w14:textId="5641F636" w:rsidR="00834565" w:rsidRDefault="00834565">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13835533 \h </w:instrText>
      </w:r>
      <w:r>
        <w:fldChar w:fldCharType="separate"/>
      </w:r>
      <w:r>
        <w:t>225</w:t>
      </w:r>
      <w:r>
        <w:fldChar w:fldCharType="end"/>
      </w:r>
    </w:p>
    <w:p w14:paraId="488C4542" w14:textId="4E8AE6CB" w:rsidR="00834565" w:rsidRDefault="00834565">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13835534 \h </w:instrText>
      </w:r>
      <w:r>
        <w:fldChar w:fldCharType="separate"/>
      </w:r>
      <w:r>
        <w:t>225</w:t>
      </w:r>
      <w:r>
        <w:fldChar w:fldCharType="end"/>
      </w:r>
    </w:p>
    <w:p w14:paraId="4849D8B5" w14:textId="6563ACD4" w:rsidR="00834565" w:rsidRDefault="00834565">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13835535 \h </w:instrText>
      </w:r>
      <w:r>
        <w:fldChar w:fldCharType="separate"/>
      </w:r>
      <w:r>
        <w:t>226</w:t>
      </w:r>
      <w:r>
        <w:fldChar w:fldCharType="end"/>
      </w:r>
    </w:p>
    <w:p w14:paraId="540B6887" w14:textId="705C0ABA" w:rsidR="00834565" w:rsidRDefault="00834565">
      <w:pPr>
        <w:pStyle w:val="TOC4"/>
        <w:rPr>
          <w:rFonts w:asciiTheme="minorHAnsi" w:eastAsiaTheme="minorEastAsia" w:hAnsiTheme="minorHAnsi" w:cstheme="minorBidi"/>
          <w:sz w:val="22"/>
          <w:szCs w:val="22"/>
        </w:rPr>
      </w:pPr>
      <w:r>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13835536 \h </w:instrText>
      </w:r>
      <w:r>
        <w:fldChar w:fldCharType="separate"/>
      </w:r>
      <w:r>
        <w:t>226</w:t>
      </w:r>
      <w:r>
        <w:fldChar w:fldCharType="end"/>
      </w:r>
    </w:p>
    <w:p w14:paraId="54B5D58A" w14:textId="1807DE9E" w:rsidR="00834565" w:rsidRDefault="00834565">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RS CONFIGURATION REQUEST</w:t>
      </w:r>
      <w:r>
        <w:tab/>
      </w:r>
      <w:r>
        <w:fldChar w:fldCharType="begin" w:fldLock="1"/>
      </w:r>
      <w:r>
        <w:instrText xml:space="preserve"> PAGEREF _Toc113835537 \h </w:instrText>
      </w:r>
      <w:r>
        <w:fldChar w:fldCharType="separate"/>
      </w:r>
      <w:r>
        <w:t>226</w:t>
      </w:r>
      <w:r>
        <w:fldChar w:fldCharType="end"/>
      </w:r>
    </w:p>
    <w:p w14:paraId="5ECDE872" w14:textId="3FA152C0" w:rsidR="00834565" w:rsidRDefault="00834565">
      <w:pPr>
        <w:pStyle w:val="TOC4"/>
        <w:rPr>
          <w:rFonts w:asciiTheme="minorHAnsi" w:eastAsiaTheme="minorEastAsia" w:hAnsiTheme="minorHAnsi" w:cstheme="minorBidi"/>
          <w:sz w:val="22"/>
          <w:szCs w:val="22"/>
        </w:rPr>
      </w:pPr>
      <w:r>
        <w:t>9.2.12.28</w:t>
      </w:r>
      <w:r>
        <w:rPr>
          <w:rFonts w:asciiTheme="minorHAnsi" w:eastAsiaTheme="minorEastAsia" w:hAnsiTheme="minorHAnsi" w:cstheme="minorBidi"/>
          <w:sz w:val="22"/>
          <w:szCs w:val="22"/>
        </w:rPr>
        <w:tab/>
      </w:r>
      <w:r>
        <w:t>PRS CONFIGURATION RESPONSE</w:t>
      </w:r>
      <w:r>
        <w:tab/>
      </w:r>
      <w:r>
        <w:fldChar w:fldCharType="begin" w:fldLock="1"/>
      </w:r>
      <w:r>
        <w:instrText xml:space="preserve"> PAGEREF _Toc113835538 \h </w:instrText>
      </w:r>
      <w:r>
        <w:fldChar w:fldCharType="separate"/>
      </w:r>
      <w:r>
        <w:t>227</w:t>
      </w:r>
      <w:r>
        <w:fldChar w:fldCharType="end"/>
      </w:r>
    </w:p>
    <w:p w14:paraId="1C5B4B09" w14:textId="1FC9E0AA" w:rsidR="00834565" w:rsidRDefault="00834565">
      <w:pPr>
        <w:pStyle w:val="TOC4"/>
        <w:rPr>
          <w:rFonts w:asciiTheme="minorHAnsi" w:eastAsiaTheme="minorEastAsia" w:hAnsiTheme="minorHAnsi" w:cstheme="minorBidi"/>
          <w:sz w:val="22"/>
          <w:szCs w:val="22"/>
        </w:rPr>
      </w:pPr>
      <w:r>
        <w:t>9.2.12.29</w:t>
      </w:r>
      <w:r>
        <w:rPr>
          <w:rFonts w:asciiTheme="minorHAnsi" w:eastAsiaTheme="minorEastAsia" w:hAnsiTheme="minorHAnsi" w:cstheme="minorBidi"/>
          <w:sz w:val="22"/>
          <w:szCs w:val="22"/>
        </w:rPr>
        <w:tab/>
      </w:r>
      <w:r>
        <w:t>PRS CONFIGURATION FAILURE</w:t>
      </w:r>
      <w:r>
        <w:tab/>
      </w:r>
      <w:r>
        <w:fldChar w:fldCharType="begin" w:fldLock="1"/>
      </w:r>
      <w:r>
        <w:instrText xml:space="preserve"> PAGEREF _Toc113835539 \h </w:instrText>
      </w:r>
      <w:r>
        <w:fldChar w:fldCharType="separate"/>
      </w:r>
      <w:r>
        <w:t>227</w:t>
      </w:r>
      <w:r>
        <w:fldChar w:fldCharType="end"/>
      </w:r>
    </w:p>
    <w:p w14:paraId="755A6824" w14:textId="5730C9C1" w:rsidR="00834565" w:rsidRDefault="00834565">
      <w:pPr>
        <w:pStyle w:val="TOC4"/>
        <w:rPr>
          <w:rFonts w:asciiTheme="minorHAnsi" w:eastAsiaTheme="minorEastAsia" w:hAnsiTheme="minorHAnsi" w:cstheme="minorBidi"/>
          <w:sz w:val="22"/>
          <w:szCs w:val="22"/>
        </w:rPr>
      </w:pPr>
      <w:r w:rsidRPr="00834565">
        <w:t>9.2.12.30</w:t>
      </w:r>
      <w:r w:rsidRPr="00834565">
        <w:rPr>
          <w:rFonts w:asciiTheme="minorHAnsi" w:hAnsiTheme="minorHAnsi" w:cstheme="minorBidi"/>
          <w:sz w:val="22"/>
          <w:szCs w:val="22"/>
        </w:rPr>
        <w:tab/>
      </w:r>
      <w:r w:rsidRPr="0016388D">
        <w:rPr>
          <w:rFonts w:eastAsia="SimSun"/>
        </w:rPr>
        <w:t>MEASUREMENT PRECONFIGURATION REQUIRED</w:t>
      </w:r>
      <w:r>
        <w:tab/>
      </w:r>
      <w:r>
        <w:fldChar w:fldCharType="begin" w:fldLock="1"/>
      </w:r>
      <w:r>
        <w:instrText xml:space="preserve"> PAGEREF _Toc113835540 \h </w:instrText>
      </w:r>
      <w:r>
        <w:fldChar w:fldCharType="separate"/>
      </w:r>
      <w:r>
        <w:t>228</w:t>
      </w:r>
      <w:r>
        <w:fldChar w:fldCharType="end"/>
      </w:r>
    </w:p>
    <w:p w14:paraId="285A1F0C" w14:textId="3CC0653B" w:rsidR="00834565" w:rsidRDefault="00834565">
      <w:pPr>
        <w:pStyle w:val="TOC4"/>
        <w:rPr>
          <w:rFonts w:asciiTheme="minorHAnsi" w:eastAsiaTheme="minorEastAsia" w:hAnsiTheme="minorHAnsi" w:cstheme="minorBidi"/>
          <w:sz w:val="22"/>
          <w:szCs w:val="22"/>
        </w:rPr>
      </w:pPr>
      <w:r w:rsidRPr="00834565">
        <w:t>9.2.12.31</w:t>
      </w:r>
      <w:r w:rsidRPr="00834565">
        <w:rPr>
          <w:rFonts w:asciiTheme="minorHAnsi" w:hAnsiTheme="minorHAnsi" w:cstheme="minorBidi"/>
          <w:sz w:val="22"/>
          <w:szCs w:val="22"/>
        </w:rPr>
        <w:tab/>
      </w:r>
      <w:r w:rsidRPr="0016388D">
        <w:rPr>
          <w:rFonts w:eastAsia="SimSun"/>
        </w:rPr>
        <w:t>MEASUREMENT PRECONFIGURATION CONFIRM</w:t>
      </w:r>
      <w:r>
        <w:tab/>
      </w:r>
      <w:r>
        <w:fldChar w:fldCharType="begin" w:fldLock="1"/>
      </w:r>
      <w:r>
        <w:instrText xml:space="preserve"> PAGEREF _Toc113835541 \h </w:instrText>
      </w:r>
      <w:r>
        <w:fldChar w:fldCharType="separate"/>
      </w:r>
      <w:r>
        <w:t>228</w:t>
      </w:r>
      <w:r>
        <w:fldChar w:fldCharType="end"/>
      </w:r>
    </w:p>
    <w:p w14:paraId="2465CD7A" w14:textId="3B8ED4B2" w:rsidR="00834565" w:rsidRDefault="00834565">
      <w:pPr>
        <w:pStyle w:val="TOC4"/>
        <w:rPr>
          <w:rFonts w:asciiTheme="minorHAnsi" w:eastAsiaTheme="minorEastAsia" w:hAnsiTheme="minorHAnsi" w:cstheme="minorBidi"/>
          <w:sz w:val="22"/>
          <w:szCs w:val="22"/>
        </w:rPr>
      </w:pPr>
      <w:r w:rsidRPr="00834565">
        <w:t>9.2.12.32</w:t>
      </w:r>
      <w:r w:rsidRPr="00834565">
        <w:rPr>
          <w:rFonts w:asciiTheme="minorHAnsi" w:hAnsiTheme="minorHAnsi" w:cstheme="minorBidi"/>
          <w:sz w:val="22"/>
          <w:szCs w:val="22"/>
        </w:rPr>
        <w:tab/>
      </w:r>
      <w:r w:rsidRPr="0016388D">
        <w:rPr>
          <w:rFonts w:eastAsia="SimSun"/>
        </w:rPr>
        <w:t>MEASUREMENT PRECONFIGURATION REFUSE</w:t>
      </w:r>
      <w:r>
        <w:tab/>
      </w:r>
      <w:r>
        <w:fldChar w:fldCharType="begin" w:fldLock="1"/>
      </w:r>
      <w:r>
        <w:instrText xml:space="preserve"> PAGEREF _Toc113835542 \h </w:instrText>
      </w:r>
      <w:r>
        <w:fldChar w:fldCharType="separate"/>
      </w:r>
      <w:r>
        <w:t>229</w:t>
      </w:r>
      <w:r>
        <w:fldChar w:fldCharType="end"/>
      </w:r>
    </w:p>
    <w:p w14:paraId="70888B0C" w14:textId="26D4A090" w:rsidR="00834565" w:rsidRDefault="00834565">
      <w:pPr>
        <w:pStyle w:val="TOC4"/>
        <w:rPr>
          <w:rFonts w:asciiTheme="minorHAnsi" w:eastAsiaTheme="minorEastAsia" w:hAnsiTheme="minorHAnsi" w:cstheme="minorBidi"/>
          <w:sz w:val="22"/>
          <w:szCs w:val="22"/>
        </w:rPr>
      </w:pPr>
      <w:r w:rsidRPr="00834565">
        <w:t>9.2.12.33</w:t>
      </w:r>
      <w:r w:rsidRPr="00834565">
        <w:rPr>
          <w:rFonts w:asciiTheme="minorHAnsi" w:hAnsiTheme="minorHAnsi" w:cstheme="minorBidi"/>
          <w:sz w:val="22"/>
          <w:szCs w:val="22"/>
        </w:rPr>
        <w:tab/>
      </w:r>
      <w:r w:rsidRPr="0016388D">
        <w:rPr>
          <w:rFonts w:eastAsia="SimSun"/>
        </w:rPr>
        <w:t>MEASUREMENT ACTIVATION</w:t>
      </w:r>
      <w:r>
        <w:tab/>
      </w:r>
      <w:r>
        <w:fldChar w:fldCharType="begin" w:fldLock="1"/>
      </w:r>
      <w:r>
        <w:instrText xml:space="preserve"> PAGEREF _Toc113835543 \h </w:instrText>
      </w:r>
      <w:r>
        <w:fldChar w:fldCharType="separate"/>
      </w:r>
      <w:r>
        <w:t>229</w:t>
      </w:r>
      <w:r>
        <w:fldChar w:fldCharType="end"/>
      </w:r>
    </w:p>
    <w:p w14:paraId="414B415F" w14:textId="5C28735A" w:rsidR="00834565" w:rsidRDefault="00834565">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Broadcast Context Management messages</w:t>
      </w:r>
      <w:r>
        <w:tab/>
      </w:r>
      <w:r>
        <w:fldChar w:fldCharType="begin" w:fldLock="1"/>
      </w:r>
      <w:r>
        <w:instrText xml:space="preserve"> PAGEREF _Toc113835544 \h </w:instrText>
      </w:r>
      <w:r>
        <w:fldChar w:fldCharType="separate"/>
      </w:r>
      <w:r>
        <w:t>229</w:t>
      </w:r>
      <w:r>
        <w:fldChar w:fldCharType="end"/>
      </w:r>
    </w:p>
    <w:p w14:paraId="7F17B6A5" w14:textId="4F0B07B0" w:rsidR="00834565" w:rsidRDefault="00834565">
      <w:pPr>
        <w:pStyle w:val="TOC4"/>
        <w:rPr>
          <w:rFonts w:asciiTheme="minorHAnsi" w:eastAsiaTheme="minorEastAsia" w:hAnsiTheme="minorHAnsi" w:cstheme="minorBidi"/>
          <w:sz w:val="22"/>
          <w:szCs w:val="22"/>
        </w:rPr>
      </w:pPr>
      <w:r>
        <w:t>9.</w:t>
      </w:r>
      <w:r>
        <w:rPr>
          <w:lang w:eastAsia="zh-CN"/>
        </w:rPr>
        <w:t>2.13.1</w:t>
      </w:r>
      <w:r>
        <w:rPr>
          <w:rFonts w:asciiTheme="minorHAnsi" w:eastAsiaTheme="minorEastAsia" w:hAnsiTheme="minorHAnsi" w:cstheme="minorBidi"/>
          <w:sz w:val="22"/>
          <w:szCs w:val="22"/>
        </w:rPr>
        <w:tab/>
      </w:r>
      <w:r>
        <w:rPr>
          <w:lang w:eastAsia="zh-CN"/>
        </w:rPr>
        <w:t>BROADCAST CONTEXT SETUP REQUEST</w:t>
      </w:r>
      <w:r>
        <w:tab/>
      </w:r>
      <w:r>
        <w:fldChar w:fldCharType="begin" w:fldLock="1"/>
      </w:r>
      <w:r>
        <w:instrText xml:space="preserve"> PAGEREF _Toc113835545 \h </w:instrText>
      </w:r>
      <w:r>
        <w:fldChar w:fldCharType="separate"/>
      </w:r>
      <w:r>
        <w:t>229</w:t>
      </w:r>
      <w:r>
        <w:fldChar w:fldCharType="end"/>
      </w:r>
    </w:p>
    <w:p w14:paraId="4BC6CFAD" w14:textId="6F9F5D66" w:rsidR="00834565" w:rsidRDefault="00834565">
      <w:pPr>
        <w:pStyle w:val="TOC4"/>
        <w:rPr>
          <w:rFonts w:asciiTheme="minorHAnsi" w:eastAsiaTheme="minorEastAsia" w:hAnsiTheme="minorHAnsi" w:cstheme="minorBidi"/>
          <w:sz w:val="22"/>
          <w:szCs w:val="22"/>
        </w:rPr>
      </w:pPr>
      <w:r>
        <w:t>9.</w:t>
      </w:r>
      <w:r>
        <w:rPr>
          <w:lang w:eastAsia="zh-CN"/>
        </w:rPr>
        <w:t>2.13.2</w:t>
      </w:r>
      <w:r>
        <w:rPr>
          <w:rFonts w:asciiTheme="minorHAnsi" w:eastAsiaTheme="minorEastAsia" w:hAnsiTheme="minorHAnsi" w:cstheme="minorBidi"/>
          <w:sz w:val="22"/>
          <w:szCs w:val="22"/>
        </w:rPr>
        <w:tab/>
      </w:r>
      <w:r>
        <w:rPr>
          <w:lang w:eastAsia="zh-CN"/>
        </w:rPr>
        <w:t>BROADCAST CONTEXT SETUP RESPONSE</w:t>
      </w:r>
      <w:r>
        <w:tab/>
      </w:r>
      <w:r>
        <w:fldChar w:fldCharType="begin" w:fldLock="1"/>
      </w:r>
      <w:r>
        <w:instrText xml:space="preserve"> PAGEREF _Toc113835546 \h </w:instrText>
      </w:r>
      <w:r>
        <w:fldChar w:fldCharType="separate"/>
      </w:r>
      <w:r>
        <w:t>230</w:t>
      </w:r>
      <w:r>
        <w:fldChar w:fldCharType="end"/>
      </w:r>
    </w:p>
    <w:p w14:paraId="251A03E1" w14:textId="062EE93D" w:rsidR="00834565" w:rsidRDefault="00834565">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rPr>
          <w:lang w:eastAsia="zh-CN"/>
        </w:rPr>
        <w:t xml:space="preserve">BROADCAST </w:t>
      </w:r>
      <w:r>
        <w:t>CONTEXT SETUP FAILURE</w:t>
      </w:r>
      <w:r>
        <w:tab/>
      </w:r>
      <w:r>
        <w:fldChar w:fldCharType="begin" w:fldLock="1"/>
      </w:r>
      <w:r>
        <w:instrText xml:space="preserve"> PAGEREF _Toc113835547 \h </w:instrText>
      </w:r>
      <w:r>
        <w:fldChar w:fldCharType="separate"/>
      </w:r>
      <w:r>
        <w:t>231</w:t>
      </w:r>
      <w:r>
        <w:fldChar w:fldCharType="end"/>
      </w:r>
    </w:p>
    <w:p w14:paraId="72139505" w14:textId="25FAE2D1" w:rsidR="00834565" w:rsidRDefault="00834565">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rPr>
          <w:lang w:eastAsia="zh-CN"/>
        </w:rPr>
        <w:t xml:space="preserve">BROADCAST </w:t>
      </w:r>
      <w:r>
        <w:t>CONTEXT RELEASE COMMAND</w:t>
      </w:r>
      <w:r>
        <w:tab/>
      </w:r>
      <w:r>
        <w:fldChar w:fldCharType="begin" w:fldLock="1"/>
      </w:r>
      <w:r>
        <w:instrText xml:space="preserve"> PAGEREF _Toc113835548 \h </w:instrText>
      </w:r>
      <w:r>
        <w:fldChar w:fldCharType="separate"/>
      </w:r>
      <w:r>
        <w:t>232</w:t>
      </w:r>
      <w:r>
        <w:fldChar w:fldCharType="end"/>
      </w:r>
    </w:p>
    <w:p w14:paraId="7448C930" w14:textId="517565B4" w:rsidR="00834565" w:rsidRDefault="00834565">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 xml:space="preserve">BROADCAST </w:t>
      </w:r>
      <w:r>
        <w:t>CONTEXT RELEASE COMPLETE</w:t>
      </w:r>
      <w:r>
        <w:tab/>
      </w:r>
      <w:r>
        <w:fldChar w:fldCharType="begin" w:fldLock="1"/>
      </w:r>
      <w:r>
        <w:instrText xml:space="preserve"> PAGEREF _Toc113835549 \h </w:instrText>
      </w:r>
      <w:r>
        <w:fldChar w:fldCharType="separate"/>
      </w:r>
      <w:r>
        <w:t>232</w:t>
      </w:r>
      <w:r>
        <w:fldChar w:fldCharType="end"/>
      </w:r>
    </w:p>
    <w:p w14:paraId="275B37B1" w14:textId="38E1C078" w:rsidR="00834565" w:rsidRDefault="00834565">
      <w:pPr>
        <w:pStyle w:val="TOC4"/>
        <w:rPr>
          <w:rFonts w:asciiTheme="minorHAnsi" w:eastAsiaTheme="minorEastAsia" w:hAnsiTheme="minorHAnsi" w:cstheme="minorBidi"/>
          <w:sz w:val="22"/>
          <w:szCs w:val="22"/>
        </w:rPr>
      </w:pPr>
      <w:r>
        <w:t>9.2.13.5a</w:t>
      </w:r>
      <w:r>
        <w:rPr>
          <w:rFonts w:asciiTheme="minorHAnsi" w:eastAsiaTheme="minorEastAsia" w:hAnsiTheme="minorHAnsi" w:cstheme="minorBidi"/>
          <w:sz w:val="22"/>
          <w:szCs w:val="22"/>
        </w:rPr>
        <w:tab/>
      </w:r>
      <w:r>
        <w:rPr>
          <w:lang w:eastAsia="zh-CN"/>
        </w:rPr>
        <w:t xml:space="preserve">BROADCAST </w:t>
      </w:r>
      <w:r>
        <w:t>CONTEXT RELEASE REQUEST</w:t>
      </w:r>
      <w:r>
        <w:tab/>
      </w:r>
      <w:r>
        <w:fldChar w:fldCharType="begin" w:fldLock="1"/>
      </w:r>
      <w:r>
        <w:instrText xml:space="preserve"> PAGEREF _Toc113835550 \h </w:instrText>
      </w:r>
      <w:r>
        <w:fldChar w:fldCharType="separate"/>
      </w:r>
      <w:r>
        <w:t>232</w:t>
      </w:r>
      <w:r>
        <w:fldChar w:fldCharType="end"/>
      </w:r>
    </w:p>
    <w:p w14:paraId="71744183" w14:textId="001C26AB" w:rsidR="00834565" w:rsidRDefault="00834565">
      <w:pPr>
        <w:pStyle w:val="TOC4"/>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rPr>
          <w:lang w:eastAsia="zh-CN"/>
        </w:rPr>
        <w:t xml:space="preserve">BROADCAST </w:t>
      </w:r>
      <w:r>
        <w:t>CONTEXT MODIFICATION REQUEST</w:t>
      </w:r>
      <w:r>
        <w:tab/>
      </w:r>
      <w:r>
        <w:fldChar w:fldCharType="begin" w:fldLock="1"/>
      </w:r>
      <w:r>
        <w:instrText xml:space="preserve"> PAGEREF _Toc113835551 \h </w:instrText>
      </w:r>
      <w:r>
        <w:fldChar w:fldCharType="separate"/>
      </w:r>
      <w:r>
        <w:t>232</w:t>
      </w:r>
      <w:r>
        <w:fldChar w:fldCharType="end"/>
      </w:r>
    </w:p>
    <w:p w14:paraId="140231FB" w14:textId="4094398B" w:rsidR="00834565" w:rsidRDefault="00834565">
      <w:pPr>
        <w:pStyle w:val="TOC4"/>
        <w:rPr>
          <w:rFonts w:asciiTheme="minorHAnsi" w:eastAsiaTheme="minorEastAsia" w:hAnsiTheme="minorHAnsi" w:cstheme="minorBidi"/>
          <w:sz w:val="22"/>
          <w:szCs w:val="22"/>
        </w:rPr>
      </w:pPr>
      <w:r>
        <w:t>9.2.13.7</w:t>
      </w:r>
      <w:r>
        <w:rPr>
          <w:rFonts w:asciiTheme="minorHAnsi" w:eastAsiaTheme="minorEastAsia" w:hAnsiTheme="minorHAnsi" w:cstheme="minorBidi"/>
          <w:sz w:val="22"/>
          <w:szCs w:val="22"/>
        </w:rPr>
        <w:tab/>
      </w:r>
      <w:r>
        <w:rPr>
          <w:lang w:eastAsia="zh-CN"/>
        </w:rPr>
        <w:t xml:space="preserve">BROADCAST </w:t>
      </w:r>
      <w:r>
        <w:t>CONTEXT MODIFICATION RESPONSE</w:t>
      </w:r>
      <w:r>
        <w:tab/>
      </w:r>
      <w:r>
        <w:fldChar w:fldCharType="begin" w:fldLock="1"/>
      </w:r>
      <w:r>
        <w:instrText xml:space="preserve"> PAGEREF _Toc113835552 \h </w:instrText>
      </w:r>
      <w:r>
        <w:fldChar w:fldCharType="separate"/>
      </w:r>
      <w:r>
        <w:t>234</w:t>
      </w:r>
      <w:r>
        <w:fldChar w:fldCharType="end"/>
      </w:r>
    </w:p>
    <w:p w14:paraId="33443989" w14:textId="29E7A423" w:rsidR="00834565" w:rsidRDefault="00834565">
      <w:pPr>
        <w:pStyle w:val="TOC4"/>
        <w:rPr>
          <w:rFonts w:asciiTheme="minorHAnsi" w:eastAsiaTheme="minorEastAsia" w:hAnsiTheme="minorHAnsi" w:cstheme="minorBidi"/>
          <w:sz w:val="22"/>
          <w:szCs w:val="22"/>
        </w:rPr>
      </w:pPr>
      <w:r>
        <w:t>9.2.13.8</w:t>
      </w:r>
      <w:r>
        <w:rPr>
          <w:rFonts w:asciiTheme="minorHAnsi" w:eastAsiaTheme="minorEastAsia" w:hAnsiTheme="minorHAnsi" w:cstheme="minorBidi"/>
          <w:sz w:val="22"/>
          <w:szCs w:val="22"/>
        </w:rPr>
        <w:tab/>
      </w:r>
      <w:r>
        <w:rPr>
          <w:lang w:eastAsia="zh-CN"/>
        </w:rPr>
        <w:t xml:space="preserve">BROADCAST </w:t>
      </w:r>
      <w:r>
        <w:t>CONTEXT MODIFICATION FAILURE</w:t>
      </w:r>
      <w:r>
        <w:tab/>
      </w:r>
      <w:r>
        <w:fldChar w:fldCharType="begin" w:fldLock="1"/>
      </w:r>
      <w:r>
        <w:instrText xml:space="preserve"> PAGEREF _Toc113835553 \h </w:instrText>
      </w:r>
      <w:r>
        <w:fldChar w:fldCharType="separate"/>
      </w:r>
      <w:r>
        <w:t>235</w:t>
      </w:r>
      <w:r>
        <w:fldChar w:fldCharType="end"/>
      </w:r>
    </w:p>
    <w:p w14:paraId="5B5FFDF5" w14:textId="06F3FEFD" w:rsidR="00834565" w:rsidRDefault="00834565">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Multicast Context Management messages</w:t>
      </w:r>
      <w:r>
        <w:tab/>
      </w:r>
      <w:r>
        <w:fldChar w:fldCharType="begin" w:fldLock="1"/>
      </w:r>
      <w:r>
        <w:instrText xml:space="preserve"> PAGEREF _Toc113835554 \h </w:instrText>
      </w:r>
      <w:r>
        <w:fldChar w:fldCharType="separate"/>
      </w:r>
      <w:r>
        <w:t>235</w:t>
      </w:r>
      <w:r>
        <w:fldChar w:fldCharType="end"/>
      </w:r>
    </w:p>
    <w:p w14:paraId="0C9E7AE5" w14:textId="79D042AF" w:rsidR="00834565" w:rsidRDefault="00834565">
      <w:pPr>
        <w:pStyle w:val="TOC4"/>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13835555 \h </w:instrText>
      </w:r>
      <w:r>
        <w:fldChar w:fldCharType="separate"/>
      </w:r>
      <w:r>
        <w:t>235</w:t>
      </w:r>
      <w:r>
        <w:fldChar w:fldCharType="end"/>
      </w:r>
    </w:p>
    <w:p w14:paraId="36DD6355" w14:textId="08D78855" w:rsidR="00834565" w:rsidRDefault="00834565">
      <w:pPr>
        <w:pStyle w:val="TOC4"/>
        <w:rPr>
          <w:rFonts w:asciiTheme="minorHAnsi" w:eastAsiaTheme="minorEastAsia" w:hAnsiTheme="minorHAnsi" w:cstheme="minorBidi"/>
          <w:sz w:val="22"/>
          <w:szCs w:val="22"/>
        </w:rPr>
      </w:pPr>
      <w:r>
        <w:t>9.</w:t>
      </w:r>
      <w:r>
        <w:rPr>
          <w:lang w:eastAsia="zh-CN"/>
        </w:rPr>
        <w:t>2.14.2</w:t>
      </w:r>
      <w:r>
        <w:rPr>
          <w:rFonts w:asciiTheme="minorHAnsi" w:eastAsiaTheme="minorEastAsia" w:hAnsiTheme="minorHAnsi" w:cstheme="minorBidi"/>
          <w:sz w:val="22"/>
          <w:szCs w:val="22"/>
        </w:rPr>
        <w:tab/>
      </w:r>
      <w:r>
        <w:t>MULTICAST</w:t>
      </w:r>
      <w:r>
        <w:rPr>
          <w:lang w:eastAsia="zh-CN"/>
        </w:rPr>
        <w:t xml:space="preserve"> CONTEXT SETUP REQUEST</w:t>
      </w:r>
      <w:r>
        <w:tab/>
      </w:r>
      <w:r>
        <w:fldChar w:fldCharType="begin" w:fldLock="1"/>
      </w:r>
      <w:r>
        <w:instrText xml:space="preserve"> PAGEREF _Toc113835556 \h </w:instrText>
      </w:r>
      <w:r>
        <w:fldChar w:fldCharType="separate"/>
      </w:r>
      <w:r>
        <w:t>235</w:t>
      </w:r>
      <w:r>
        <w:fldChar w:fldCharType="end"/>
      </w:r>
    </w:p>
    <w:p w14:paraId="663879EF" w14:textId="0637FD06" w:rsidR="00834565" w:rsidRDefault="00834565">
      <w:pPr>
        <w:pStyle w:val="TOC4"/>
        <w:rPr>
          <w:rFonts w:asciiTheme="minorHAnsi" w:eastAsiaTheme="minorEastAsia" w:hAnsiTheme="minorHAnsi" w:cstheme="minorBidi"/>
          <w:sz w:val="22"/>
          <w:szCs w:val="22"/>
        </w:rPr>
      </w:pPr>
      <w:r>
        <w:t>9.</w:t>
      </w:r>
      <w:r>
        <w:rPr>
          <w:lang w:eastAsia="zh-CN"/>
        </w:rPr>
        <w:t>2.14.3</w:t>
      </w:r>
      <w:r>
        <w:rPr>
          <w:rFonts w:asciiTheme="minorHAnsi" w:eastAsiaTheme="minorEastAsia" w:hAnsiTheme="minorHAnsi" w:cstheme="minorBidi"/>
          <w:sz w:val="22"/>
          <w:szCs w:val="22"/>
        </w:rPr>
        <w:tab/>
      </w:r>
      <w:r>
        <w:t>MULTI</w:t>
      </w:r>
      <w:r>
        <w:rPr>
          <w:lang w:eastAsia="zh-CN"/>
        </w:rPr>
        <w:t>CAST CONTEXT SETUP RESPONSE</w:t>
      </w:r>
      <w:r>
        <w:tab/>
      </w:r>
      <w:r>
        <w:fldChar w:fldCharType="begin" w:fldLock="1"/>
      </w:r>
      <w:r>
        <w:instrText xml:space="preserve"> PAGEREF _Toc113835557 \h </w:instrText>
      </w:r>
      <w:r>
        <w:fldChar w:fldCharType="separate"/>
      </w:r>
      <w:r>
        <w:t>236</w:t>
      </w:r>
      <w:r>
        <w:fldChar w:fldCharType="end"/>
      </w:r>
    </w:p>
    <w:p w14:paraId="1FAABFA9" w14:textId="704F6629" w:rsidR="00834565" w:rsidRDefault="00834565">
      <w:pPr>
        <w:pStyle w:val="TOC4"/>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MULTI</w:t>
      </w:r>
      <w:r>
        <w:rPr>
          <w:lang w:eastAsia="zh-CN"/>
        </w:rPr>
        <w:t xml:space="preserve">CAST </w:t>
      </w:r>
      <w:r>
        <w:t>CONTEXT SETUP FAILURE</w:t>
      </w:r>
      <w:r>
        <w:tab/>
      </w:r>
      <w:r>
        <w:fldChar w:fldCharType="begin" w:fldLock="1"/>
      </w:r>
      <w:r>
        <w:instrText xml:space="preserve"> PAGEREF _Toc113835558 \h </w:instrText>
      </w:r>
      <w:r>
        <w:fldChar w:fldCharType="separate"/>
      </w:r>
      <w:r>
        <w:t>237</w:t>
      </w:r>
      <w:r>
        <w:fldChar w:fldCharType="end"/>
      </w:r>
    </w:p>
    <w:p w14:paraId="74877734" w14:textId="6D0E7010" w:rsidR="00834565" w:rsidRDefault="00834565">
      <w:pPr>
        <w:pStyle w:val="TOC4"/>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MULTI</w:t>
      </w:r>
      <w:r>
        <w:rPr>
          <w:lang w:eastAsia="zh-CN"/>
        </w:rPr>
        <w:t xml:space="preserve">CAST </w:t>
      </w:r>
      <w:r>
        <w:t>CONTEXT RELEASE COMMAND</w:t>
      </w:r>
      <w:r>
        <w:tab/>
      </w:r>
      <w:r>
        <w:fldChar w:fldCharType="begin" w:fldLock="1"/>
      </w:r>
      <w:r>
        <w:instrText xml:space="preserve"> PAGEREF _Toc113835559 \h </w:instrText>
      </w:r>
      <w:r>
        <w:fldChar w:fldCharType="separate"/>
      </w:r>
      <w:r>
        <w:t>237</w:t>
      </w:r>
      <w:r>
        <w:fldChar w:fldCharType="end"/>
      </w:r>
    </w:p>
    <w:p w14:paraId="0BF50AAB" w14:textId="0AF23348" w:rsidR="00834565" w:rsidRDefault="00834565">
      <w:pPr>
        <w:pStyle w:val="TOC4"/>
        <w:rPr>
          <w:rFonts w:asciiTheme="minorHAnsi" w:eastAsiaTheme="minorEastAsia" w:hAnsiTheme="minorHAnsi" w:cstheme="minorBidi"/>
          <w:sz w:val="22"/>
          <w:szCs w:val="22"/>
        </w:rPr>
      </w:pPr>
      <w:r>
        <w:t>9.2.14.6</w:t>
      </w:r>
      <w:r>
        <w:rPr>
          <w:rFonts w:asciiTheme="minorHAnsi" w:eastAsiaTheme="minorEastAsia" w:hAnsiTheme="minorHAnsi" w:cstheme="minorBidi"/>
          <w:sz w:val="22"/>
          <w:szCs w:val="22"/>
        </w:rPr>
        <w:tab/>
      </w:r>
      <w:r>
        <w:t>MULTI</w:t>
      </w:r>
      <w:r>
        <w:rPr>
          <w:lang w:eastAsia="zh-CN"/>
        </w:rPr>
        <w:t xml:space="preserve">CAST </w:t>
      </w:r>
      <w:r>
        <w:t>CONTEXT RELEASE COMPLETE</w:t>
      </w:r>
      <w:r>
        <w:tab/>
      </w:r>
      <w:r>
        <w:fldChar w:fldCharType="begin" w:fldLock="1"/>
      </w:r>
      <w:r>
        <w:instrText xml:space="preserve"> PAGEREF _Toc113835560 \h </w:instrText>
      </w:r>
      <w:r>
        <w:fldChar w:fldCharType="separate"/>
      </w:r>
      <w:r>
        <w:t>237</w:t>
      </w:r>
      <w:r>
        <w:fldChar w:fldCharType="end"/>
      </w:r>
    </w:p>
    <w:p w14:paraId="52A6F080" w14:textId="73ACBC12" w:rsidR="00834565" w:rsidRDefault="00834565">
      <w:pPr>
        <w:pStyle w:val="TOC4"/>
        <w:rPr>
          <w:rFonts w:asciiTheme="minorHAnsi" w:eastAsiaTheme="minorEastAsia" w:hAnsiTheme="minorHAnsi" w:cstheme="minorBidi"/>
          <w:sz w:val="22"/>
          <w:szCs w:val="22"/>
        </w:rPr>
      </w:pPr>
      <w:r>
        <w:t>9.2.14.6a</w:t>
      </w:r>
      <w:r>
        <w:rPr>
          <w:rFonts w:asciiTheme="minorHAnsi" w:eastAsiaTheme="minorEastAsia" w:hAnsiTheme="minorHAnsi" w:cstheme="minorBidi"/>
          <w:sz w:val="22"/>
          <w:szCs w:val="22"/>
        </w:rPr>
        <w:tab/>
      </w:r>
      <w:r>
        <w:t>MULTI</w:t>
      </w:r>
      <w:r>
        <w:rPr>
          <w:lang w:eastAsia="zh-CN"/>
        </w:rPr>
        <w:t xml:space="preserve">CAST </w:t>
      </w:r>
      <w:r>
        <w:t>CONTEXT RELEASE REQUEST</w:t>
      </w:r>
      <w:r>
        <w:tab/>
      </w:r>
      <w:r>
        <w:fldChar w:fldCharType="begin" w:fldLock="1"/>
      </w:r>
      <w:r>
        <w:instrText xml:space="preserve"> PAGEREF _Toc113835561 \h </w:instrText>
      </w:r>
      <w:r>
        <w:fldChar w:fldCharType="separate"/>
      </w:r>
      <w:r>
        <w:t>237</w:t>
      </w:r>
      <w:r>
        <w:fldChar w:fldCharType="end"/>
      </w:r>
    </w:p>
    <w:p w14:paraId="6965490C" w14:textId="45B2AB01" w:rsidR="00834565" w:rsidRDefault="00834565">
      <w:pPr>
        <w:pStyle w:val="TOC4"/>
        <w:rPr>
          <w:rFonts w:asciiTheme="minorHAnsi" w:eastAsiaTheme="minorEastAsia" w:hAnsiTheme="minorHAnsi" w:cstheme="minorBidi"/>
          <w:sz w:val="22"/>
          <w:szCs w:val="22"/>
        </w:rPr>
      </w:pPr>
      <w:r>
        <w:t>9.2.14.7</w:t>
      </w:r>
      <w:r>
        <w:rPr>
          <w:rFonts w:asciiTheme="minorHAnsi" w:eastAsiaTheme="minorEastAsia" w:hAnsiTheme="minorHAnsi" w:cstheme="minorBidi"/>
          <w:sz w:val="22"/>
          <w:szCs w:val="22"/>
        </w:rPr>
        <w:tab/>
      </w:r>
      <w:r>
        <w:t>MULTI</w:t>
      </w:r>
      <w:r>
        <w:rPr>
          <w:lang w:eastAsia="zh-CN"/>
        </w:rPr>
        <w:t xml:space="preserve">CAST </w:t>
      </w:r>
      <w:r>
        <w:t>CONTEXT MODIFICATION REQUEST</w:t>
      </w:r>
      <w:r>
        <w:tab/>
      </w:r>
      <w:r>
        <w:fldChar w:fldCharType="begin" w:fldLock="1"/>
      </w:r>
      <w:r>
        <w:instrText xml:space="preserve"> PAGEREF _Toc113835562 \h </w:instrText>
      </w:r>
      <w:r>
        <w:fldChar w:fldCharType="separate"/>
      </w:r>
      <w:r>
        <w:t>238</w:t>
      </w:r>
      <w:r>
        <w:fldChar w:fldCharType="end"/>
      </w:r>
    </w:p>
    <w:p w14:paraId="6DB0366F" w14:textId="5B21446E" w:rsidR="00834565" w:rsidRDefault="00834565">
      <w:pPr>
        <w:pStyle w:val="TOC4"/>
        <w:rPr>
          <w:rFonts w:asciiTheme="minorHAnsi" w:eastAsiaTheme="minorEastAsia" w:hAnsiTheme="minorHAnsi" w:cstheme="minorBidi"/>
          <w:sz w:val="22"/>
          <w:szCs w:val="22"/>
        </w:rPr>
      </w:pPr>
      <w:r>
        <w:t>9.2.14.8</w:t>
      </w:r>
      <w:r>
        <w:rPr>
          <w:rFonts w:asciiTheme="minorHAnsi" w:eastAsiaTheme="minorEastAsia" w:hAnsiTheme="minorHAnsi" w:cstheme="minorBidi"/>
          <w:sz w:val="22"/>
          <w:szCs w:val="22"/>
        </w:rPr>
        <w:tab/>
      </w:r>
      <w:r>
        <w:t>MULTICAST</w:t>
      </w:r>
      <w:r>
        <w:rPr>
          <w:lang w:eastAsia="zh-CN"/>
        </w:rPr>
        <w:t xml:space="preserve"> </w:t>
      </w:r>
      <w:r>
        <w:t>CONTEXT MODIFICATION RESPONSE</w:t>
      </w:r>
      <w:r>
        <w:tab/>
      </w:r>
      <w:r>
        <w:fldChar w:fldCharType="begin" w:fldLock="1"/>
      </w:r>
      <w:r>
        <w:instrText xml:space="preserve"> PAGEREF _Toc113835563 \h </w:instrText>
      </w:r>
      <w:r>
        <w:fldChar w:fldCharType="separate"/>
      </w:r>
      <w:r>
        <w:t>239</w:t>
      </w:r>
      <w:r>
        <w:fldChar w:fldCharType="end"/>
      </w:r>
    </w:p>
    <w:p w14:paraId="1C2541CE" w14:textId="64F40D60" w:rsidR="00834565" w:rsidRDefault="00834565">
      <w:pPr>
        <w:pStyle w:val="TOC4"/>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t>MULTI</w:t>
      </w:r>
      <w:r>
        <w:rPr>
          <w:lang w:eastAsia="zh-CN"/>
        </w:rPr>
        <w:t xml:space="preserve">CAST </w:t>
      </w:r>
      <w:r>
        <w:t>CONTEXT MODIFICATION FAILURE</w:t>
      </w:r>
      <w:r>
        <w:tab/>
      </w:r>
      <w:r>
        <w:fldChar w:fldCharType="begin" w:fldLock="1"/>
      </w:r>
      <w:r>
        <w:instrText xml:space="preserve"> PAGEREF _Toc113835564 \h </w:instrText>
      </w:r>
      <w:r>
        <w:fldChar w:fldCharType="separate"/>
      </w:r>
      <w:r>
        <w:t>239</w:t>
      </w:r>
      <w:r>
        <w:fldChar w:fldCharType="end"/>
      </w:r>
    </w:p>
    <w:p w14:paraId="5C5A2A84" w14:textId="1ECC8B40" w:rsidR="00834565" w:rsidRDefault="00834565">
      <w:pPr>
        <w:pStyle w:val="TOC4"/>
        <w:rPr>
          <w:rFonts w:asciiTheme="minorHAnsi" w:eastAsiaTheme="minorEastAsia" w:hAnsiTheme="minorHAnsi" w:cstheme="minorBidi"/>
          <w:sz w:val="22"/>
          <w:szCs w:val="22"/>
        </w:rPr>
      </w:pPr>
      <w:r>
        <w:t>9.</w:t>
      </w:r>
      <w:r>
        <w:rPr>
          <w:lang w:eastAsia="zh-CN"/>
        </w:rPr>
        <w:t>2.14.10</w:t>
      </w:r>
      <w:r>
        <w:rPr>
          <w:rFonts w:asciiTheme="minorHAnsi" w:eastAsiaTheme="minorEastAsia" w:hAnsiTheme="minorHAnsi" w:cstheme="minorBidi"/>
          <w:sz w:val="22"/>
          <w:szCs w:val="22"/>
        </w:rPr>
        <w:tab/>
      </w:r>
      <w:r>
        <w:t>MULTICAST</w:t>
      </w:r>
      <w:r>
        <w:rPr>
          <w:lang w:eastAsia="zh-CN"/>
        </w:rPr>
        <w:t xml:space="preserve"> DISTRIBUTION SETUP REQUEST</w:t>
      </w:r>
      <w:r>
        <w:tab/>
      </w:r>
      <w:r>
        <w:fldChar w:fldCharType="begin" w:fldLock="1"/>
      </w:r>
      <w:r>
        <w:instrText xml:space="preserve"> PAGEREF _Toc113835565 \h </w:instrText>
      </w:r>
      <w:r>
        <w:fldChar w:fldCharType="separate"/>
      </w:r>
      <w:r>
        <w:t>239</w:t>
      </w:r>
      <w:r>
        <w:fldChar w:fldCharType="end"/>
      </w:r>
    </w:p>
    <w:p w14:paraId="0A1DEA04" w14:textId="3C2CF2BC" w:rsidR="00834565" w:rsidRDefault="00834565">
      <w:pPr>
        <w:pStyle w:val="TOC4"/>
        <w:rPr>
          <w:rFonts w:asciiTheme="minorHAnsi" w:eastAsiaTheme="minorEastAsia" w:hAnsiTheme="minorHAnsi" w:cstheme="minorBidi"/>
          <w:sz w:val="22"/>
          <w:szCs w:val="22"/>
        </w:rPr>
      </w:pPr>
      <w:r>
        <w:t>9.</w:t>
      </w:r>
      <w:r>
        <w:rPr>
          <w:lang w:eastAsia="zh-CN"/>
        </w:rPr>
        <w:t>2.14.11</w:t>
      </w:r>
      <w:r>
        <w:rPr>
          <w:rFonts w:asciiTheme="minorHAnsi" w:eastAsiaTheme="minorEastAsia" w:hAnsiTheme="minorHAnsi" w:cstheme="minorBidi"/>
          <w:sz w:val="22"/>
          <w:szCs w:val="22"/>
        </w:rPr>
        <w:tab/>
      </w:r>
      <w:r>
        <w:t>MULTI</w:t>
      </w:r>
      <w:r>
        <w:rPr>
          <w:lang w:eastAsia="zh-CN"/>
        </w:rPr>
        <w:t>CAST DISTRIBUTION SETUP RESPONSE</w:t>
      </w:r>
      <w:r>
        <w:tab/>
      </w:r>
      <w:r>
        <w:fldChar w:fldCharType="begin" w:fldLock="1"/>
      </w:r>
      <w:r>
        <w:instrText xml:space="preserve"> PAGEREF _Toc113835566 \h </w:instrText>
      </w:r>
      <w:r>
        <w:fldChar w:fldCharType="separate"/>
      </w:r>
      <w:r>
        <w:t>240</w:t>
      </w:r>
      <w:r>
        <w:fldChar w:fldCharType="end"/>
      </w:r>
    </w:p>
    <w:p w14:paraId="38A749AF" w14:textId="32E4B65E" w:rsidR="00834565" w:rsidRDefault="00834565">
      <w:pPr>
        <w:pStyle w:val="TOC4"/>
        <w:rPr>
          <w:rFonts w:asciiTheme="minorHAnsi" w:eastAsiaTheme="minorEastAsia" w:hAnsiTheme="minorHAnsi" w:cstheme="minorBidi"/>
          <w:sz w:val="22"/>
          <w:szCs w:val="22"/>
        </w:rPr>
      </w:pPr>
      <w:r>
        <w:t>9.2.14.12</w:t>
      </w:r>
      <w:r>
        <w:rPr>
          <w:rFonts w:asciiTheme="minorHAnsi" w:eastAsiaTheme="minorEastAsia" w:hAnsiTheme="minorHAnsi" w:cstheme="minorBidi"/>
          <w:sz w:val="22"/>
          <w:szCs w:val="22"/>
        </w:rPr>
        <w:tab/>
      </w:r>
      <w:r>
        <w:t>MULTI</w:t>
      </w:r>
      <w:r>
        <w:rPr>
          <w:lang w:eastAsia="zh-CN"/>
        </w:rPr>
        <w:t>CAST DISTRIBUTION</w:t>
      </w:r>
      <w:r>
        <w:t xml:space="preserve"> SETUP FAILURE</w:t>
      </w:r>
      <w:r>
        <w:tab/>
      </w:r>
      <w:r>
        <w:fldChar w:fldCharType="begin" w:fldLock="1"/>
      </w:r>
      <w:r>
        <w:instrText xml:space="preserve"> PAGEREF _Toc113835567 \h </w:instrText>
      </w:r>
      <w:r>
        <w:fldChar w:fldCharType="separate"/>
      </w:r>
      <w:r>
        <w:t>241</w:t>
      </w:r>
      <w:r>
        <w:fldChar w:fldCharType="end"/>
      </w:r>
    </w:p>
    <w:p w14:paraId="04C29B31" w14:textId="291CDF8B" w:rsidR="00834565" w:rsidRDefault="00834565">
      <w:pPr>
        <w:pStyle w:val="TOC4"/>
        <w:rPr>
          <w:rFonts w:asciiTheme="minorHAnsi" w:eastAsiaTheme="minorEastAsia" w:hAnsiTheme="minorHAnsi" w:cstheme="minorBidi"/>
          <w:sz w:val="22"/>
          <w:szCs w:val="22"/>
        </w:rPr>
      </w:pPr>
      <w:r>
        <w:t>9.2.14.13</w:t>
      </w:r>
      <w:r>
        <w:rPr>
          <w:rFonts w:asciiTheme="minorHAnsi" w:eastAsiaTheme="minorEastAsia" w:hAnsiTheme="minorHAnsi" w:cstheme="minorBidi"/>
          <w:sz w:val="22"/>
          <w:szCs w:val="22"/>
        </w:rPr>
        <w:tab/>
      </w:r>
      <w:r>
        <w:t>MULTI</w:t>
      </w:r>
      <w:r>
        <w:rPr>
          <w:lang w:eastAsia="zh-CN"/>
        </w:rPr>
        <w:t>CAST DISTRIBUTION</w:t>
      </w:r>
      <w:r>
        <w:t xml:space="preserve"> RELEASE COMMAND</w:t>
      </w:r>
      <w:r>
        <w:tab/>
      </w:r>
      <w:r>
        <w:fldChar w:fldCharType="begin" w:fldLock="1"/>
      </w:r>
      <w:r>
        <w:instrText xml:space="preserve"> PAGEREF _Toc113835568 \h </w:instrText>
      </w:r>
      <w:r>
        <w:fldChar w:fldCharType="separate"/>
      </w:r>
      <w:r>
        <w:t>241</w:t>
      </w:r>
      <w:r>
        <w:fldChar w:fldCharType="end"/>
      </w:r>
    </w:p>
    <w:p w14:paraId="38C84765" w14:textId="23A3807F" w:rsidR="00834565" w:rsidRDefault="00834565">
      <w:pPr>
        <w:pStyle w:val="TOC4"/>
        <w:rPr>
          <w:rFonts w:asciiTheme="minorHAnsi" w:eastAsiaTheme="minorEastAsia" w:hAnsiTheme="minorHAnsi" w:cstheme="minorBidi"/>
          <w:sz w:val="22"/>
          <w:szCs w:val="22"/>
        </w:rPr>
      </w:pPr>
      <w:r>
        <w:t>9.2.14.14</w:t>
      </w:r>
      <w:r>
        <w:rPr>
          <w:rFonts w:asciiTheme="minorHAnsi" w:eastAsiaTheme="minorEastAsia" w:hAnsiTheme="minorHAnsi" w:cstheme="minorBidi"/>
          <w:sz w:val="22"/>
          <w:szCs w:val="22"/>
        </w:rPr>
        <w:tab/>
      </w:r>
      <w:r>
        <w:t>MULTI</w:t>
      </w:r>
      <w:r>
        <w:rPr>
          <w:lang w:eastAsia="zh-CN"/>
        </w:rPr>
        <w:t>CAST DISTRIBUTION</w:t>
      </w:r>
      <w:r>
        <w:t xml:space="preserve"> RELEASE COMPLETE</w:t>
      </w:r>
      <w:r>
        <w:tab/>
      </w:r>
      <w:r>
        <w:fldChar w:fldCharType="begin" w:fldLock="1"/>
      </w:r>
      <w:r>
        <w:instrText xml:space="preserve"> PAGEREF _Toc113835569 \h </w:instrText>
      </w:r>
      <w:r>
        <w:fldChar w:fldCharType="separate"/>
      </w:r>
      <w:r>
        <w:t>242</w:t>
      </w:r>
      <w:r>
        <w:fldChar w:fldCharType="end"/>
      </w:r>
    </w:p>
    <w:p w14:paraId="7667C80D" w14:textId="17CD64A8" w:rsidR="00834565" w:rsidRDefault="00834565">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PDC Measurement Reporting messages</w:t>
      </w:r>
      <w:r>
        <w:tab/>
      </w:r>
      <w:r>
        <w:fldChar w:fldCharType="begin" w:fldLock="1"/>
      </w:r>
      <w:r>
        <w:instrText xml:space="preserve"> PAGEREF _Toc113835570 \h </w:instrText>
      </w:r>
      <w:r>
        <w:fldChar w:fldCharType="separate"/>
      </w:r>
      <w:r>
        <w:t>242</w:t>
      </w:r>
      <w:r>
        <w:fldChar w:fldCharType="end"/>
      </w:r>
    </w:p>
    <w:p w14:paraId="06729D2D" w14:textId="6F3CB668" w:rsidR="00834565" w:rsidRDefault="00834565">
      <w:pPr>
        <w:pStyle w:val="TOC4"/>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PDC MEASUREMENT INITIATION REQUEST</w:t>
      </w:r>
      <w:r>
        <w:tab/>
      </w:r>
      <w:r>
        <w:fldChar w:fldCharType="begin" w:fldLock="1"/>
      </w:r>
      <w:r>
        <w:instrText xml:space="preserve"> PAGEREF _Toc113835571 \h </w:instrText>
      </w:r>
      <w:r>
        <w:fldChar w:fldCharType="separate"/>
      </w:r>
      <w:r>
        <w:t>242</w:t>
      </w:r>
      <w:r>
        <w:fldChar w:fldCharType="end"/>
      </w:r>
    </w:p>
    <w:p w14:paraId="760483F6" w14:textId="633C1FCE" w:rsidR="00834565" w:rsidRDefault="00834565">
      <w:pPr>
        <w:pStyle w:val="TOC4"/>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PDC MEASUREMENT INITIATION RESPONSE</w:t>
      </w:r>
      <w:r>
        <w:tab/>
      </w:r>
      <w:r>
        <w:fldChar w:fldCharType="begin" w:fldLock="1"/>
      </w:r>
      <w:r>
        <w:instrText xml:space="preserve"> PAGEREF _Toc113835572 \h </w:instrText>
      </w:r>
      <w:r>
        <w:fldChar w:fldCharType="separate"/>
      </w:r>
      <w:r>
        <w:t>243</w:t>
      </w:r>
      <w:r>
        <w:fldChar w:fldCharType="end"/>
      </w:r>
    </w:p>
    <w:p w14:paraId="2647728C" w14:textId="7D7D9AC8" w:rsidR="00834565" w:rsidRDefault="00834565">
      <w:pPr>
        <w:pStyle w:val="TOC4"/>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PDC MEASUREMENT INITIATION FAILURE</w:t>
      </w:r>
      <w:r>
        <w:tab/>
      </w:r>
      <w:r>
        <w:fldChar w:fldCharType="begin" w:fldLock="1"/>
      </w:r>
      <w:r>
        <w:instrText xml:space="preserve"> PAGEREF _Toc113835573 \h </w:instrText>
      </w:r>
      <w:r>
        <w:fldChar w:fldCharType="separate"/>
      </w:r>
      <w:r>
        <w:t>243</w:t>
      </w:r>
      <w:r>
        <w:fldChar w:fldCharType="end"/>
      </w:r>
    </w:p>
    <w:p w14:paraId="1E023A35" w14:textId="7FDFC4DE" w:rsidR="00834565" w:rsidRDefault="00834565">
      <w:pPr>
        <w:pStyle w:val="TOC4"/>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13835574 \h </w:instrText>
      </w:r>
      <w:r>
        <w:fldChar w:fldCharType="separate"/>
      </w:r>
      <w:r>
        <w:t>243</w:t>
      </w:r>
      <w:r>
        <w:fldChar w:fldCharType="end"/>
      </w:r>
    </w:p>
    <w:p w14:paraId="567FB275" w14:textId="471F7F9C" w:rsidR="00834565" w:rsidRDefault="00834565">
      <w:pPr>
        <w:pStyle w:val="TOC4"/>
        <w:rPr>
          <w:rFonts w:asciiTheme="minorHAnsi" w:eastAsiaTheme="minorEastAsia" w:hAnsiTheme="minorHAnsi" w:cstheme="minorBidi"/>
          <w:sz w:val="22"/>
          <w:szCs w:val="22"/>
        </w:rPr>
      </w:pPr>
      <w:r>
        <w:t>9.</w:t>
      </w:r>
      <w:r>
        <w:rPr>
          <w:lang w:eastAsia="zh-CN"/>
        </w:rPr>
        <w:t>2.15.5</w:t>
      </w:r>
      <w:r>
        <w:rPr>
          <w:rFonts w:asciiTheme="minorHAnsi" w:eastAsiaTheme="minorEastAsia" w:hAnsiTheme="minorHAnsi" w:cstheme="minorBidi"/>
          <w:sz w:val="22"/>
          <w:szCs w:val="22"/>
        </w:rPr>
        <w:tab/>
      </w:r>
      <w:r>
        <w:rPr>
          <w:lang w:eastAsia="zh-CN"/>
        </w:rPr>
        <w:t>PDC MEASUREMENT TERMINATION COMMAND</w:t>
      </w:r>
      <w:r>
        <w:tab/>
      </w:r>
      <w:r>
        <w:fldChar w:fldCharType="begin" w:fldLock="1"/>
      </w:r>
      <w:r>
        <w:instrText xml:space="preserve"> PAGEREF _Toc113835575 \h </w:instrText>
      </w:r>
      <w:r>
        <w:fldChar w:fldCharType="separate"/>
      </w:r>
      <w:r>
        <w:t>243</w:t>
      </w:r>
      <w:r>
        <w:fldChar w:fldCharType="end"/>
      </w:r>
    </w:p>
    <w:p w14:paraId="7BEE1CF9" w14:textId="0BCCE9E4" w:rsidR="00834565" w:rsidRDefault="00834565">
      <w:pPr>
        <w:pStyle w:val="TOC4"/>
        <w:rPr>
          <w:rFonts w:asciiTheme="minorHAnsi" w:eastAsiaTheme="minorEastAsia" w:hAnsiTheme="minorHAnsi" w:cstheme="minorBidi"/>
          <w:sz w:val="22"/>
          <w:szCs w:val="22"/>
        </w:rPr>
      </w:pPr>
      <w:r>
        <w:t>9.</w:t>
      </w:r>
      <w:r>
        <w:rPr>
          <w:lang w:eastAsia="zh-CN"/>
        </w:rPr>
        <w:t>2.15.6</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13835576 \h </w:instrText>
      </w:r>
      <w:r>
        <w:fldChar w:fldCharType="separate"/>
      </w:r>
      <w:r>
        <w:t>244</w:t>
      </w:r>
      <w:r>
        <w:fldChar w:fldCharType="end"/>
      </w:r>
    </w:p>
    <w:p w14:paraId="78DA80ED" w14:textId="191F40DD" w:rsidR="00834565" w:rsidRDefault="00834565">
      <w:pPr>
        <w:pStyle w:val="TOC3"/>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QMC message</w:t>
      </w:r>
      <w:r>
        <w:rPr>
          <w:lang w:eastAsia="zh-CN"/>
        </w:rPr>
        <w:t>s</w:t>
      </w:r>
      <w:r>
        <w:tab/>
      </w:r>
      <w:r>
        <w:fldChar w:fldCharType="begin" w:fldLock="1"/>
      </w:r>
      <w:r>
        <w:instrText xml:space="preserve"> PAGEREF _Toc113835577 \h </w:instrText>
      </w:r>
      <w:r>
        <w:fldChar w:fldCharType="separate"/>
      </w:r>
      <w:r>
        <w:t>244</w:t>
      </w:r>
      <w:r>
        <w:fldChar w:fldCharType="end"/>
      </w:r>
    </w:p>
    <w:p w14:paraId="719109B1" w14:textId="792EE59D" w:rsidR="00834565" w:rsidRDefault="00834565">
      <w:pPr>
        <w:pStyle w:val="TOC4"/>
        <w:rPr>
          <w:rFonts w:asciiTheme="minorHAnsi" w:eastAsiaTheme="minorEastAsia" w:hAnsiTheme="minorHAnsi" w:cstheme="minorBidi"/>
          <w:sz w:val="22"/>
          <w:szCs w:val="22"/>
        </w:rPr>
      </w:pPr>
      <w:r>
        <w:t>9.2.16.</w:t>
      </w:r>
      <w:r>
        <w:rPr>
          <w:lang w:eastAsia="zh-CN"/>
        </w:rPr>
        <w:t>1</w:t>
      </w:r>
      <w:r>
        <w:rPr>
          <w:rFonts w:asciiTheme="minorHAnsi" w:eastAsiaTheme="minorEastAsia" w:hAnsiTheme="minorHAnsi" w:cstheme="minorBidi"/>
          <w:sz w:val="22"/>
          <w:szCs w:val="22"/>
        </w:rPr>
        <w:tab/>
      </w:r>
      <w:r>
        <w:t>QOE</w:t>
      </w:r>
      <w:r w:rsidRPr="0016388D">
        <w:rPr>
          <w:rFonts w:eastAsia="Yu Mincho"/>
        </w:rPr>
        <w:t xml:space="preserve"> INFORMATION</w:t>
      </w:r>
      <w:r>
        <w:rPr>
          <w:lang w:eastAsia="zh-CN"/>
        </w:rPr>
        <w:t xml:space="preserve"> TRANSFER</w:t>
      </w:r>
      <w:r>
        <w:tab/>
      </w:r>
      <w:r>
        <w:fldChar w:fldCharType="begin" w:fldLock="1"/>
      </w:r>
      <w:r>
        <w:instrText xml:space="preserve"> PAGEREF _Toc113835578 \h </w:instrText>
      </w:r>
      <w:r>
        <w:fldChar w:fldCharType="separate"/>
      </w:r>
      <w:r>
        <w:t>244</w:t>
      </w:r>
      <w:r>
        <w:fldChar w:fldCharType="end"/>
      </w:r>
    </w:p>
    <w:p w14:paraId="642DC668" w14:textId="10A6F6D7" w:rsidR="00834565" w:rsidRDefault="0083456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3835579 \h </w:instrText>
      </w:r>
      <w:r>
        <w:fldChar w:fldCharType="separate"/>
      </w:r>
      <w:r>
        <w:t>244</w:t>
      </w:r>
      <w:r>
        <w:fldChar w:fldCharType="end"/>
      </w:r>
    </w:p>
    <w:p w14:paraId="4B216E67" w14:textId="78086867" w:rsidR="00834565" w:rsidRDefault="00834565">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13835580 \h </w:instrText>
      </w:r>
      <w:r>
        <w:fldChar w:fldCharType="separate"/>
      </w:r>
      <w:r>
        <w:t>244</w:t>
      </w:r>
      <w:r>
        <w:fldChar w:fldCharType="end"/>
      </w:r>
    </w:p>
    <w:p w14:paraId="5C955177" w14:textId="7ABDBE80" w:rsidR="00834565" w:rsidRDefault="00834565">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13835581 \h </w:instrText>
      </w:r>
      <w:r>
        <w:fldChar w:fldCharType="separate"/>
      </w:r>
      <w:r>
        <w:t>244</w:t>
      </w:r>
      <w:r>
        <w:fldChar w:fldCharType="end"/>
      </w:r>
    </w:p>
    <w:p w14:paraId="67631938" w14:textId="49C4B3AE" w:rsidR="00834565" w:rsidRDefault="00834565">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rsidRPr="0016388D">
        <w:rPr>
          <w:rFonts w:cs="Arial"/>
        </w:rPr>
        <w:t>Cause</w:t>
      </w:r>
      <w:r>
        <w:tab/>
      </w:r>
      <w:r>
        <w:fldChar w:fldCharType="begin" w:fldLock="1"/>
      </w:r>
      <w:r>
        <w:instrText xml:space="preserve"> PAGEREF _Toc113835582 \h </w:instrText>
      </w:r>
      <w:r>
        <w:fldChar w:fldCharType="separate"/>
      </w:r>
      <w:r>
        <w:t>245</w:t>
      </w:r>
      <w:r>
        <w:fldChar w:fldCharType="end"/>
      </w:r>
    </w:p>
    <w:p w14:paraId="5FCB7520" w14:textId="5D15A384" w:rsidR="00834565" w:rsidRDefault="00834565">
      <w:pPr>
        <w:pStyle w:val="TOC4"/>
        <w:rPr>
          <w:rFonts w:asciiTheme="minorHAnsi" w:eastAsiaTheme="minorEastAsia" w:hAnsiTheme="minorHAnsi" w:cstheme="minorBidi"/>
          <w:sz w:val="22"/>
          <w:szCs w:val="22"/>
        </w:rPr>
      </w:pPr>
      <w:r w:rsidRPr="00834565">
        <w:t>9.3.1.3</w:t>
      </w:r>
      <w:r w:rsidRPr="00834565">
        <w:rPr>
          <w:rFonts w:asciiTheme="minorHAnsi" w:hAnsiTheme="minorHAnsi" w:cstheme="minorBidi"/>
          <w:sz w:val="22"/>
          <w:szCs w:val="22"/>
        </w:rPr>
        <w:tab/>
      </w:r>
      <w:r>
        <w:t>Criticality Diagnostics</w:t>
      </w:r>
      <w:r>
        <w:tab/>
      </w:r>
      <w:r>
        <w:fldChar w:fldCharType="begin" w:fldLock="1"/>
      </w:r>
      <w:r>
        <w:instrText xml:space="preserve"> PAGEREF _Toc113835583 \h </w:instrText>
      </w:r>
      <w:r>
        <w:fldChar w:fldCharType="separate"/>
      </w:r>
      <w:r>
        <w:t>248</w:t>
      </w:r>
      <w:r>
        <w:fldChar w:fldCharType="end"/>
      </w:r>
    </w:p>
    <w:p w14:paraId="1B59292A" w14:textId="3A13154B" w:rsidR="00834565" w:rsidRDefault="00834565">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13835584 \h </w:instrText>
      </w:r>
      <w:r>
        <w:fldChar w:fldCharType="separate"/>
      </w:r>
      <w:r>
        <w:t>249</w:t>
      </w:r>
      <w:r>
        <w:fldChar w:fldCharType="end"/>
      </w:r>
    </w:p>
    <w:p w14:paraId="468CF03F" w14:textId="5460DB25" w:rsidR="00834565" w:rsidRDefault="00834565">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13835585 \h </w:instrText>
      </w:r>
      <w:r>
        <w:fldChar w:fldCharType="separate"/>
      </w:r>
      <w:r>
        <w:t>249</w:t>
      </w:r>
      <w:r>
        <w:fldChar w:fldCharType="end"/>
      </w:r>
    </w:p>
    <w:p w14:paraId="27E97F60" w14:textId="66EDCF5C" w:rsidR="00834565" w:rsidRDefault="00834565">
      <w:pPr>
        <w:pStyle w:val="TOC4"/>
        <w:rPr>
          <w:rFonts w:asciiTheme="minorHAnsi" w:eastAsiaTheme="minorEastAsia" w:hAnsiTheme="minorHAnsi" w:cstheme="minorBidi"/>
          <w:sz w:val="22"/>
          <w:szCs w:val="22"/>
        </w:rPr>
      </w:pPr>
      <w:r w:rsidRPr="00834565">
        <w:t>9.3.1.6</w:t>
      </w:r>
      <w:r w:rsidRPr="00834565">
        <w:rPr>
          <w:rFonts w:asciiTheme="minorHAnsi" w:hAnsiTheme="minorHAnsi" w:cstheme="minorBidi"/>
          <w:sz w:val="22"/>
          <w:szCs w:val="22"/>
        </w:rPr>
        <w:tab/>
      </w:r>
      <w:r w:rsidRPr="0016388D">
        <w:rPr>
          <w:rFonts w:eastAsia="Batang"/>
        </w:rPr>
        <w:t>RRC-Container</w:t>
      </w:r>
      <w:r>
        <w:tab/>
      </w:r>
      <w:r>
        <w:fldChar w:fldCharType="begin" w:fldLock="1"/>
      </w:r>
      <w:r>
        <w:instrText xml:space="preserve"> PAGEREF _Toc113835586 \h </w:instrText>
      </w:r>
      <w:r>
        <w:fldChar w:fldCharType="separate"/>
      </w:r>
      <w:r>
        <w:t>250</w:t>
      </w:r>
      <w:r>
        <w:fldChar w:fldCharType="end"/>
      </w:r>
    </w:p>
    <w:p w14:paraId="43C83B39" w14:textId="3BE1A733" w:rsidR="00834565" w:rsidRDefault="00834565">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13835587 \h </w:instrText>
      </w:r>
      <w:r>
        <w:fldChar w:fldCharType="separate"/>
      </w:r>
      <w:r>
        <w:t>250</w:t>
      </w:r>
      <w:r>
        <w:fldChar w:fldCharType="end"/>
      </w:r>
    </w:p>
    <w:p w14:paraId="7394E022" w14:textId="4BD95C3A" w:rsidR="00834565" w:rsidRDefault="00834565">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13835588 \h </w:instrText>
      </w:r>
      <w:r>
        <w:fldChar w:fldCharType="separate"/>
      </w:r>
      <w:r>
        <w:t>250</w:t>
      </w:r>
      <w:r>
        <w:fldChar w:fldCharType="end"/>
      </w:r>
    </w:p>
    <w:p w14:paraId="31675DCE" w14:textId="47BFFAA5" w:rsidR="00834565" w:rsidRDefault="00834565">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13835589 \h </w:instrText>
      </w:r>
      <w:r>
        <w:fldChar w:fldCharType="separate"/>
      </w:r>
      <w:r>
        <w:t>250</w:t>
      </w:r>
      <w:r>
        <w:fldChar w:fldCharType="end"/>
      </w:r>
    </w:p>
    <w:p w14:paraId="65867F93" w14:textId="435A3BF5" w:rsidR="00834565" w:rsidRDefault="00834565">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13835590 \h </w:instrText>
      </w:r>
      <w:r>
        <w:fldChar w:fldCharType="separate"/>
      </w:r>
      <w:r>
        <w:t>250</w:t>
      </w:r>
      <w:r>
        <w:fldChar w:fldCharType="end"/>
      </w:r>
    </w:p>
    <w:p w14:paraId="73D91F23" w14:textId="066691D0" w:rsidR="00834565" w:rsidRDefault="00834565">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13835591 \h </w:instrText>
      </w:r>
      <w:r>
        <w:fldChar w:fldCharType="separate"/>
      </w:r>
      <w:r>
        <w:t>255</w:t>
      </w:r>
      <w:r>
        <w:fldChar w:fldCharType="end"/>
      </w:r>
    </w:p>
    <w:p w14:paraId="6B8C81C4" w14:textId="57EA4A46" w:rsidR="00834565" w:rsidRDefault="00834565">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13835592 \h </w:instrText>
      </w:r>
      <w:r>
        <w:fldChar w:fldCharType="separate"/>
      </w:r>
      <w:r>
        <w:t>255</w:t>
      </w:r>
      <w:r>
        <w:fldChar w:fldCharType="end"/>
      </w:r>
    </w:p>
    <w:p w14:paraId="085B2661" w14:textId="59F65DBE" w:rsidR="00834565" w:rsidRDefault="00834565">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13835593 \h </w:instrText>
      </w:r>
      <w:r>
        <w:fldChar w:fldCharType="separate"/>
      </w:r>
      <w:r>
        <w:t>256</w:t>
      </w:r>
      <w:r>
        <w:fldChar w:fldCharType="end"/>
      </w:r>
    </w:p>
    <w:p w14:paraId="2BDC198D" w14:textId="67E23CC8" w:rsidR="00834565" w:rsidRDefault="00834565">
      <w:pPr>
        <w:pStyle w:val="TOC4"/>
        <w:rPr>
          <w:rFonts w:asciiTheme="minorHAnsi" w:eastAsiaTheme="minorEastAsia" w:hAnsiTheme="minorHAnsi" w:cstheme="minorBidi"/>
          <w:sz w:val="22"/>
          <w:szCs w:val="22"/>
        </w:rPr>
      </w:pPr>
      <w: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13835594 \h </w:instrText>
      </w:r>
      <w:r>
        <w:fldChar w:fldCharType="separate"/>
      </w:r>
      <w:r>
        <w:t>256</w:t>
      </w:r>
      <w:r>
        <w:fldChar w:fldCharType="end"/>
      </w:r>
    </w:p>
    <w:p w14:paraId="35CD068C" w14:textId="657BAC83" w:rsidR="00834565" w:rsidRDefault="00834565">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13835595 \h </w:instrText>
      </w:r>
      <w:r>
        <w:fldChar w:fldCharType="separate"/>
      </w:r>
      <w:r>
        <w:t>256</w:t>
      </w:r>
      <w:r>
        <w:fldChar w:fldCharType="end"/>
      </w:r>
    </w:p>
    <w:p w14:paraId="1580F7E9" w14:textId="0A4461BF" w:rsidR="00834565" w:rsidRDefault="00834565">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13835596 \h </w:instrText>
      </w:r>
      <w:r>
        <w:fldChar w:fldCharType="separate"/>
      </w:r>
      <w:r>
        <w:t>256</w:t>
      </w:r>
      <w:r>
        <w:fldChar w:fldCharType="end"/>
      </w:r>
    </w:p>
    <w:p w14:paraId="0FB37153" w14:textId="033F2CEA" w:rsidR="00834565" w:rsidRDefault="00834565">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13835597 \h </w:instrText>
      </w:r>
      <w:r>
        <w:fldChar w:fldCharType="separate"/>
      </w:r>
      <w:r>
        <w:t>257</w:t>
      </w:r>
      <w:r>
        <w:fldChar w:fldCharType="end"/>
      </w:r>
    </w:p>
    <w:p w14:paraId="720F4229" w14:textId="42A83FBB" w:rsidR="00834565" w:rsidRDefault="00834565">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13835598 \h </w:instrText>
      </w:r>
      <w:r>
        <w:fldChar w:fldCharType="separate"/>
      </w:r>
      <w:r>
        <w:t>259</w:t>
      </w:r>
      <w:r>
        <w:fldChar w:fldCharType="end"/>
      </w:r>
    </w:p>
    <w:p w14:paraId="4E6A03E6" w14:textId="687996EF" w:rsidR="00834565" w:rsidRDefault="00834565">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13835599 \h </w:instrText>
      </w:r>
      <w:r>
        <w:fldChar w:fldCharType="separate"/>
      </w:r>
      <w:r>
        <w:t>259</w:t>
      </w:r>
      <w:r>
        <w:fldChar w:fldCharType="end"/>
      </w:r>
    </w:p>
    <w:p w14:paraId="542462B3" w14:textId="33D9E05C" w:rsidR="00834565" w:rsidRDefault="00834565">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13835600 \h </w:instrText>
      </w:r>
      <w:r>
        <w:fldChar w:fldCharType="separate"/>
      </w:r>
      <w:r>
        <w:t>260</w:t>
      </w:r>
      <w:r>
        <w:fldChar w:fldCharType="end"/>
      </w:r>
    </w:p>
    <w:p w14:paraId="12EB4632" w14:textId="3093C454" w:rsidR="00834565" w:rsidRDefault="00834565">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GBR QoS Information</w:t>
      </w:r>
      <w:r>
        <w:tab/>
      </w:r>
      <w:r>
        <w:fldChar w:fldCharType="begin" w:fldLock="1"/>
      </w:r>
      <w:r>
        <w:instrText xml:space="preserve"> PAGEREF _Toc113835601 \h </w:instrText>
      </w:r>
      <w:r>
        <w:fldChar w:fldCharType="separate"/>
      </w:r>
      <w:r>
        <w:t>261</w:t>
      </w:r>
      <w:r>
        <w:fldChar w:fldCharType="end"/>
      </w:r>
    </w:p>
    <w:p w14:paraId="66F0A57B" w14:textId="4E79D67D" w:rsidR="00834565" w:rsidRDefault="00834565">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rPr>
          <w:lang w:eastAsia="zh-CN"/>
        </w:rPr>
        <w:t>Bit Rate</w:t>
      </w:r>
      <w:r>
        <w:tab/>
      </w:r>
      <w:r>
        <w:fldChar w:fldCharType="begin" w:fldLock="1"/>
      </w:r>
      <w:r>
        <w:instrText xml:space="preserve"> PAGEREF _Toc113835602 \h </w:instrText>
      </w:r>
      <w:r>
        <w:fldChar w:fldCharType="separate"/>
      </w:r>
      <w:r>
        <w:t>262</w:t>
      </w:r>
      <w:r>
        <w:fldChar w:fldCharType="end"/>
      </w:r>
    </w:p>
    <w:p w14:paraId="39095E2A" w14:textId="563CE8F0" w:rsidR="00834565" w:rsidRDefault="00834565">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rPr>
          <w:lang w:eastAsia="zh-CN"/>
        </w:rPr>
        <w:t>Transaction ID</w:t>
      </w:r>
      <w:r>
        <w:tab/>
      </w:r>
      <w:r>
        <w:fldChar w:fldCharType="begin" w:fldLock="1"/>
      </w:r>
      <w:r>
        <w:instrText xml:space="preserve"> PAGEREF _Toc113835603 \h </w:instrText>
      </w:r>
      <w:r>
        <w:fldChar w:fldCharType="separate"/>
      </w:r>
      <w:r>
        <w:t>262</w:t>
      </w:r>
      <w:r>
        <w:fldChar w:fldCharType="end"/>
      </w:r>
    </w:p>
    <w:p w14:paraId="376E3C1D" w14:textId="7407FB78" w:rsidR="00834565" w:rsidRDefault="00834565">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rPr>
          <w:lang w:eastAsia="zh-CN"/>
        </w:rPr>
        <w:t>DRX Cycle</w:t>
      </w:r>
      <w:r>
        <w:tab/>
      </w:r>
      <w:r>
        <w:fldChar w:fldCharType="begin" w:fldLock="1"/>
      </w:r>
      <w:r>
        <w:instrText xml:space="preserve"> PAGEREF _Toc113835604 \h </w:instrText>
      </w:r>
      <w:r>
        <w:fldChar w:fldCharType="separate"/>
      </w:r>
      <w:r>
        <w:t>262</w:t>
      </w:r>
      <w:r>
        <w:fldChar w:fldCharType="end"/>
      </w:r>
    </w:p>
    <w:p w14:paraId="1B04E99F" w14:textId="25E02F24" w:rsidR="00834565" w:rsidRDefault="00834565">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rPr>
          <w:lang w:eastAsia="zh-CN"/>
        </w:rPr>
        <w:t>CU to DU RRC Information</w:t>
      </w:r>
      <w:r>
        <w:tab/>
      </w:r>
      <w:r>
        <w:fldChar w:fldCharType="begin" w:fldLock="1"/>
      </w:r>
      <w:r>
        <w:instrText xml:space="preserve"> PAGEREF _Toc113835605 \h </w:instrText>
      </w:r>
      <w:r>
        <w:fldChar w:fldCharType="separate"/>
      </w:r>
      <w:r>
        <w:t>262</w:t>
      </w:r>
      <w:r>
        <w:fldChar w:fldCharType="end"/>
      </w:r>
    </w:p>
    <w:p w14:paraId="26833E5F" w14:textId="2A167843" w:rsidR="00834565" w:rsidRDefault="00834565">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rPr>
          <w:lang w:eastAsia="zh-CN"/>
        </w:rPr>
        <w:t>DU to CU RRC Information</w:t>
      </w:r>
      <w:r>
        <w:tab/>
      </w:r>
      <w:r>
        <w:fldChar w:fldCharType="begin" w:fldLock="1"/>
      </w:r>
      <w:r>
        <w:instrText xml:space="preserve"> PAGEREF _Toc113835606 \h </w:instrText>
      </w:r>
      <w:r>
        <w:fldChar w:fldCharType="separate"/>
      </w:r>
      <w:r>
        <w:t>263</w:t>
      </w:r>
      <w:r>
        <w:fldChar w:fldCharType="end"/>
      </w:r>
    </w:p>
    <w:p w14:paraId="13FC928A" w14:textId="7841602A" w:rsidR="00834565" w:rsidRDefault="00834565">
      <w:pPr>
        <w:pStyle w:val="TOC4"/>
        <w:rPr>
          <w:rFonts w:asciiTheme="minorHAnsi" w:eastAsiaTheme="minorEastAsia" w:hAnsiTheme="minorHAnsi" w:cstheme="minorBidi"/>
          <w:sz w:val="22"/>
          <w:szCs w:val="22"/>
        </w:rPr>
      </w:pPr>
      <w:r w:rsidRPr="00834565">
        <w:t>9.3.1.27</w:t>
      </w:r>
      <w:r w:rsidRPr="00834565">
        <w:rPr>
          <w:rFonts w:asciiTheme="minorHAnsi" w:hAnsiTheme="minorHAnsi" w:cstheme="minorBidi"/>
          <w:sz w:val="22"/>
          <w:szCs w:val="22"/>
        </w:rPr>
        <w:tab/>
      </w:r>
      <w:r w:rsidRPr="0016388D">
        <w:rPr>
          <w:rFonts w:eastAsia="MS Mincho"/>
          <w:bCs/>
        </w:rPr>
        <w:t>RLC Mode</w:t>
      </w:r>
      <w:r>
        <w:tab/>
      </w:r>
      <w:r>
        <w:fldChar w:fldCharType="begin" w:fldLock="1"/>
      </w:r>
      <w:r>
        <w:instrText xml:space="preserve"> PAGEREF _Toc113835607 \h </w:instrText>
      </w:r>
      <w:r>
        <w:fldChar w:fldCharType="separate"/>
      </w:r>
      <w:r>
        <w:t>265</w:t>
      </w:r>
      <w:r>
        <w:fldChar w:fldCharType="end"/>
      </w:r>
    </w:p>
    <w:p w14:paraId="5B8E6B4F" w14:textId="028D213E" w:rsidR="00834565" w:rsidRDefault="00834565">
      <w:pPr>
        <w:pStyle w:val="TOC4"/>
        <w:rPr>
          <w:rFonts w:asciiTheme="minorHAnsi" w:eastAsiaTheme="minorEastAsia" w:hAnsiTheme="minorHAnsi" w:cstheme="minorBidi"/>
          <w:sz w:val="22"/>
          <w:szCs w:val="22"/>
        </w:rPr>
      </w:pPr>
      <w:r w:rsidRPr="00834565">
        <w:t>9.</w:t>
      </w:r>
      <w:r w:rsidRPr="00834565">
        <w:rPr>
          <w:lang w:eastAsia="zh-CN"/>
        </w:rPr>
        <w:t>3</w:t>
      </w:r>
      <w:r w:rsidRPr="00834565">
        <w:t>.</w:t>
      </w:r>
      <w:r w:rsidRPr="00834565">
        <w:rPr>
          <w:lang w:eastAsia="zh-CN"/>
        </w:rPr>
        <w:t>1</w:t>
      </w:r>
      <w:r w:rsidRPr="00834565">
        <w:t>.28</w:t>
      </w:r>
      <w:r w:rsidRPr="00834565">
        <w:rPr>
          <w:rFonts w:asciiTheme="minorHAnsi" w:hAnsiTheme="minorHAnsi" w:cstheme="minorBidi"/>
          <w:sz w:val="22"/>
          <w:szCs w:val="22"/>
        </w:rPr>
        <w:tab/>
      </w:r>
      <w:r w:rsidRPr="0016388D">
        <w:rPr>
          <w:rFonts w:eastAsia="SimSun"/>
          <w:lang w:eastAsia="zh-CN"/>
        </w:rPr>
        <w:t>SUL Information</w:t>
      </w:r>
      <w:r>
        <w:tab/>
      </w:r>
      <w:r>
        <w:fldChar w:fldCharType="begin" w:fldLock="1"/>
      </w:r>
      <w:r>
        <w:instrText xml:space="preserve"> PAGEREF _Toc113835608 \h </w:instrText>
      </w:r>
      <w:r>
        <w:fldChar w:fldCharType="separate"/>
      </w:r>
      <w:r>
        <w:t>265</w:t>
      </w:r>
      <w:r>
        <w:fldChar w:fldCharType="end"/>
      </w:r>
    </w:p>
    <w:p w14:paraId="01B791DD" w14:textId="311FFB93" w:rsidR="00834565" w:rsidRDefault="00834565">
      <w:pPr>
        <w:pStyle w:val="TOC4"/>
        <w:rPr>
          <w:rFonts w:asciiTheme="minorHAnsi" w:eastAsiaTheme="minorEastAsia" w:hAnsiTheme="minorHAnsi" w:cstheme="minorBidi"/>
          <w:sz w:val="22"/>
          <w:szCs w:val="22"/>
        </w:rPr>
      </w:pPr>
      <w:r w:rsidRPr="00834565">
        <w:t>9.3.1.29</w:t>
      </w:r>
      <w:r w:rsidRPr="00834565">
        <w:rPr>
          <w:rFonts w:asciiTheme="minorHAnsi" w:hAnsiTheme="minorHAnsi" w:cstheme="minorBidi"/>
          <w:sz w:val="22"/>
          <w:szCs w:val="22"/>
        </w:rPr>
        <w:tab/>
      </w:r>
      <w:r w:rsidRPr="0016388D">
        <w:rPr>
          <w:rFonts w:eastAsia="Yu Mincho"/>
        </w:rPr>
        <w:t>5GS TAC</w:t>
      </w:r>
      <w:r>
        <w:tab/>
      </w:r>
      <w:r>
        <w:fldChar w:fldCharType="begin" w:fldLock="1"/>
      </w:r>
      <w:r>
        <w:instrText xml:space="preserve"> PAGEREF _Toc113835609 \h </w:instrText>
      </w:r>
      <w:r>
        <w:fldChar w:fldCharType="separate"/>
      </w:r>
      <w:r>
        <w:t>266</w:t>
      </w:r>
      <w:r>
        <w:fldChar w:fldCharType="end"/>
      </w:r>
    </w:p>
    <w:p w14:paraId="7A638ECB" w14:textId="630DD140" w:rsidR="00834565" w:rsidRDefault="00834565">
      <w:pPr>
        <w:pStyle w:val="TOC4"/>
        <w:rPr>
          <w:rFonts w:asciiTheme="minorHAnsi" w:eastAsiaTheme="minorEastAsia" w:hAnsiTheme="minorHAnsi" w:cstheme="minorBidi"/>
          <w:sz w:val="22"/>
          <w:szCs w:val="22"/>
        </w:rPr>
      </w:pPr>
      <w:r w:rsidRPr="00834565">
        <w:t>9.3.1.29a</w:t>
      </w:r>
      <w:r w:rsidRPr="00834565">
        <w:rPr>
          <w:rFonts w:asciiTheme="minorHAnsi" w:hAnsiTheme="minorHAnsi" w:cstheme="minorBidi"/>
          <w:sz w:val="22"/>
          <w:szCs w:val="22"/>
        </w:rPr>
        <w:tab/>
      </w:r>
      <w:r w:rsidRPr="0016388D">
        <w:rPr>
          <w:rFonts w:eastAsia="Yu Mincho"/>
        </w:rPr>
        <w:t>Configured EPS TAC</w:t>
      </w:r>
      <w:r>
        <w:tab/>
      </w:r>
      <w:r>
        <w:fldChar w:fldCharType="begin" w:fldLock="1"/>
      </w:r>
      <w:r>
        <w:instrText xml:space="preserve"> PAGEREF _Toc113835610 \h </w:instrText>
      </w:r>
      <w:r>
        <w:fldChar w:fldCharType="separate"/>
      </w:r>
      <w:r>
        <w:t>266</w:t>
      </w:r>
      <w:r>
        <w:fldChar w:fldCharType="end"/>
      </w:r>
    </w:p>
    <w:p w14:paraId="5869F4D6" w14:textId="5C858F6A" w:rsidR="00834565" w:rsidRDefault="00834565">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13835611 \h </w:instrText>
      </w:r>
      <w:r>
        <w:fldChar w:fldCharType="separate"/>
      </w:r>
      <w:r>
        <w:t>266</w:t>
      </w:r>
      <w:r>
        <w:fldChar w:fldCharType="end"/>
      </w:r>
    </w:p>
    <w:p w14:paraId="73E2A6A8" w14:textId="11663F0D" w:rsidR="00834565" w:rsidRDefault="00834565">
      <w:pPr>
        <w:pStyle w:val="TOC4"/>
        <w:rPr>
          <w:rFonts w:asciiTheme="minorHAnsi" w:eastAsiaTheme="minorEastAsia" w:hAnsiTheme="minorHAnsi" w:cstheme="minorBidi"/>
          <w:sz w:val="22"/>
          <w:szCs w:val="22"/>
        </w:rPr>
      </w:pPr>
      <w:r w:rsidRPr="00834565">
        <w:t>9.3.1.31</w:t>
      </w:r>
      <w:r w:rsidRPr="00834565">
        <w:rPr>
          <w:rFonts w:asciiTheme="minorHAnsi" w:hAnsiTheme="minorHAnsi" w:cstheme="minorBidi"/>
          <w:sz w:val="22"/>
          <w:szCs w:val="22"/>
        </w:rPr>
        <w:tab/>
      </w:r>
      <w:r w:rsidRPr="0016388D">
        <w:rPr>
          <w:rFonts w:eastAsia="SimSun"/>
        </w:rPr>
        <w:t xml:space="preserve">UL </w:t>
      </w:r>
      <w:r w:rsidRPr="0016388D">
        <w:rPr>
          <w:rFonts w:eastAsia="SimSun"/>
          <w:lang w:eastAsia="zh-CN"/>
        </w:rPr>
        <w:t>Configuration</w:t>
      </w:r>
      <w:r>
        <w:tab/>
      </w:r>
      <w:r>
        <w:fldChar w:fldCharType="begin" w:fldLock="1"/>
      </w:r>
      <w:r>
        <w:instrText xml:space="preserve"> PAGEREF _Toc113835612 \h </w:instrText>
      </w:r>
      <w:r>
        <w:fldChar w:fldCharType="separate"/>
      </w:r>
      <w:r>
        <w:t>267</w:t>
      </w:r>
      <w:r>
        <w:fldChar w:fldCharType="end"/>
      </w:r>
    </w:p>
    <w:p w14:paraId="592070F8" w14:textId="169D295E" w:rsidR="00834565" w:rsidRDefault="00834565">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13835613 \h </w:instrText>
      </w:r>
      <w:r>
        <w:fldChar w:fldCharType="separate"/>
      </w:r>
      <w:r>
        <w:t>267</w:t>
      </w:r>
      <w:r>
        <w:fldChar w:fldCharType="end"/>
      </w:r>
    </w:p>
    <w:p w14:paraId="4C9AB056" w14:textId="5B7949A4" w:rsidR="00834565" w:rsidRDefault="00834565">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13835614 \h </w:instrText>
      </w:r>
      <w:r>
        <w:fldChar w:fldCharType="separate"/>
      </w:r>
      <w:r>
        <w:t>267</w:t>
      </w:r>
      <w:r>
        <w:fldChar w:fldCharType="end"/>
      </w:r>
    </w:p>
    <w:p w14:paraId="656BAFB4" w14:textId="67FE4A8D" w:rsidR="00834565" w:rsidRDefault="00834565">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13835615 \h </w:instrText>
      </w:r>
      <w:r>
        <w:fldChar w:fldCharType="separate"/>
      </w:r>
      <w:r>
        <w:t>267</w:t>
      </w:r>
      <w:r>
        <w:fldChar w:fldCharType="end"/>
      </w:r>
    </w:p>
    <w:p w14:paraId="6F406BC6" w14:textId="201C4CAD" w:rsidR="00834565" w:rsidRDefault="00834565">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13835616 \h </w:instrText>
      </w:r>
      <w:r>
        <w:fldChar w:fldCharType="separate"/>
      </w:r>
      <w:r>
        <w:t>268</w:t>
      </w:r>
      <w:r>
        <w:fldChar w:fldCharType="end"/>
      </w:r>
    </w:p>
    <w:p w14:paraId="15736D8A" w14:textId="6F62EB52" w:rsidR="00834565" w:rsidRDefault="00834565">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13835617 \h </w:instrText>
      </w:r>
      <w:r>
        <w:fldChar w:fldCharType="separate"/>
      </w:r>
      <w:r>
        <w:t>268</w:t>
      </w:r>
      <w:r>
        <w:fldChar w:fldCharType="end"/>
      </w:r>
    </w:p>
    <w:p w14:paraId="083DFC1C" w14:textId="1C4B6748" w:rsidR="00834565" w:rsidRDefault="00834565">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13835618 \h </w:instrText>
      </w:r>
      <w:r>
        <w:fldChar w:fldCharType="separate"/>
      </w:r>
      <w:r>
        <w:t>268</w:t>
      </w:r>
      <w:r>
        <w:fldChar w:fldCharType="end"/>
      </w:r>
    </w:p>
    <w:p w14:paraId="4CFD81C2" w14:textId="2D66733D" w:rsidR="00834565" w:rsidRDefault="00834565">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13835619 \h </w:instrText>
      </w:r>
      <w:r>
        <w:fldChar w:fldCharType="separate"/>
      </w:r>
      <w:r>
        <w:t>268</w:t>
      </w:r>
      <w:r>
        <w:fldChar w:fldCharType="end"/>
      </w:r>
    </w:p>
    <w:p w14:paraId="3467C32C" w14:textId="032CFE9A" w:rsidR="00834565" w:rsidRDefault="00834565">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13835620 \h </w:instrText>
      </w:r>
      <w:r>
        <w:fldChar w:fldCharType="separate"/>
      </w:r>
      <w:r>
        <w:t>268</w:t>
      </w:r>
      <w:r>
        <w:fldChar w:fldCharType="end"/>
      </w:r>
    </w:p>
    <w:p w14:paraId="0BB744B5" w14:textId="2E71FC60" w:rsidR="00834565" w:rsidRDefault="00834565">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13835621 \h </w:instrText>
      </w:r>
      <w:r>
        <w:fldChar w:fldCharType="separate"/>
      </w:r>
      <w:r>
        <w:t>269</w:t>
      </w:r>
      <w:r>
        <w:fldChar w:fldCharType="end"/>
      </w:r>
    </w:p>
    <w:p w14:paraId="10D37F71" w14:textId="2B9C5494" w:rsidR="00834565" w:rsidRDefault="00834565">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13835622 \h </w:instrText>
      </w:r>
      <w:r>
        <w:fldChar w:fldCharType="separate"/>
      </w:r>
      <w:r>
        <w:t>269</w:t>
      </w:r>
      <w:r>
        <w:fldChar w:fldCharType="end"/>
      </w:r>
    </w:p>
    <w:p w14:paraId="1CCCC18F" w14:textId="5ACA3CAD" w:rsidR="00834565" w:rsidRDefault="00834565">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13835623 \h </w:instrText>
      </w:r>
      <w:r>
        <w:fldChar w:fldCharType="separate"/>
      </w:r>
      <w:r>
        <w:t>269</w:t>
      </w:r>
      <w:r>
        <w:fldChar w:fldCharType="end"/>
      </w:r>
    </w:p>
    <w:p w14:paraId="762A4491" w14:textId="2BB65092" w:rsidR="00834565" w:rsidRDefault="00834565">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13835624 \h </w:instrText>
      </w:r>
      <w:r>
        <w:fldChar w:fldCharType="separate"/>
      </w:r>
      <w:r>
        <w:t>270</w:t>
      </w:r>
      <w:r>
        <w:fldChar w:fldCharType="end"/>
      </w:r>
    </w:p>
    <w:p w14:paraId="4E9562AA" w14:textId="69C58CFC" w:rsidR="00834565" w:rsidRDefault="00834565">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13835625 \h </w:instrText>
      </w:r>
      <w:r>
        <w:fldChar w:fldCharType="separate"/>
      </w:r>
      <w:r>
        <w:t>270</w:t>
      </w:r>
      <w:r>
        <w:fldChar w:fldCharType="end"/>
      </w:r>
    </w:p>
    <w:p w14:paraId="53F6F47D" w14:textId="69EA97D3" w:rsidR="00834565" w:rsidRDefault="00834565">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13835626 \h </w:instrText>
      </w:r>
      <w:r>
        <w:fldChar w:fldCharType="separate"/>
      </w:r>
      <w:r>
        <w:t>270</w:t>
      </w:r>
      <w:r>
        <w:fldChar w:fldCharType="end"/>
      </w:r>
    </w:p>
    <w:p w14:paraId="440E4C5B" w14:textId="6DE53DDB" w:rsidR="00834565" w:rsidRDefault="00834565">
      <w:pPr>
        <w:pStyle w:val="TOC4"/>
        <w:rPr>
          <w:rFonts w:asciiTheme="minorHAnsi" w:eastAsiaTheme="minorEastAsia" w:hAnsiTheme="minorHAnsi" w:cstheme="minorBidi"/>
          <w:sz w:val="22"/>
          <w:szCs w:val="22"/>
        </w:rPr>
      </w:pPr>
      <w: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13835627 \h </w:instrText>
      </w:r>
      <w:r>
        <w:fldChar w:fldCharType="separate"/>
      </w:r>
      <w:r>
        <w:t>271</w:t>
      </w:r>
      <w:r>
        <w:fldChar w:fldCharType="end"/>
      </w:r>
    </w:p>
    <w:p w14:paraId="73941CF1" w14:textId="4D2E2B06" w:rsidR="00834565" w:rsidRDefault="00834565">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13835628 \h </w:instrText>
      </w:r>
      <w:r>
        <w:fldChar w:fldCharType="separate"/>
      </w:r>
      <w:r>
        <w:t>272</w:t>
      </w:r>
      <w:r>
        <w:fldChar w:fldCharType="end"/>
      </w:r>
    </w:p>
    <w:p w14:paraId="14273A3F" w14:textId="358E90B3" w:rsidR="00834565" w:rsidRDefault="00834565">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13835629 \h </w:instrText>
      </w:r>
      <w:r>
        <w:fldChar w:fldCharType="separate"/>
      </w:r>
      <w:r>
        <w:t>274</w:t>
      </w:r>
      <w:r>
        <w:fldChar w:fldCharType="end"/>
      </w:r>
    </w:p>
    <w:p w14:paraId="3FF23D8E" w14:textId="353F07AA" w:rsidR="00834565" w:rsidRDefault="00834565">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13835630 \h </w:instrText>
      </w:r>
      <w:r>
        <w:fldChar w:fldCharType="separate"/>
      </w:r>
      <w:r>
        <w:t>275</w:t>
      </w:r>
      <w:r>
        <w:fldChar w:fldCharType="end"/>
      </w:r>
    </w:p>
    <w:p w14:paraId="4B30530B" w14:textId="48795F5D" w:rsidR="00834565" w:rsidRDefault="00834565">
      <w:pPr>
        <w:pStyle w:val="TOC4"/>
        <w:rPr>
          <w:rFonts w:asciiTheme="minorHAnsi" w:eastAsiaTheme="minorEastAsia" w:hAnsiTheme="minorHAnsi" w:cstheme="minorBidi"/>
          <w:sz w:val="22"/>
          <w:szCs w:val="22"/>
        </w:rPr>
      </w:pPr>
      <w: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13835631 \h </w:instrText>
      </w:r>
      <w:r>
        <w:fldChar w:fldCharType="separate"/>
      </w:r>
      <w:r>
        <w:t>276</w:t>
      </w:r>
      <w:r>
        <w:fldChar w:fldCharType="end"/>
      </w:r>
    </w:p>
    <w:p w14:paraId="17EE9A66" w14:textId="0C434E69" w:rsidR="00834565" w:rsidRDefault="00834565">
      <w:pPr>
        <w:pStyle w:val="TOC4"/>
        <w:rPr>
          <w:rFonts w:asciiTheme="minorHAnsi" w:eastAsiaTheme="minorEastAsia" w:hAnsiTheme="minorHAnsi" w:cstheme="minorBidi"/>
          <w:sz w:val="22"/>
          <w:szCs w:val="22"/>
        </w:rPr>
      </w:pPr>
      <w: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13835632 \h </w:instrText>
      </w:r>
      <w:r>
        <w:fldChar w:fldCharType="separate"/>
      </w:r>
      <w:r>
        <w:t>277</w:t>
      </w:r>
      <w:r>
        <w:fldChar w:fldCharType="end"/>
      </w:r>
    </w:p>
    <w:p w14:paraId="37A606E2" w14:textId="287703A2" w:rsidR="00834565" w:rsidRDefault="00834565">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13835633 \h </w:instrText>
      </w:r>
      <w:r>
        <w:fldChar w:fldCharType="separate"/>
      </w:r>
      <w:r>
        <w:t>277</w:t>
      </w:r>
      <w:r>
        <w:fldChar w:fldCharType="end"/>
      </w:r>
    </w:p>
    <w:p w14:paraId="7762DF0B" w14:textId="2A22308E" w:rsidR="00834565" w:rsidRDefault="00834565">
      <w:pPr>
        <w:pStyle w:val="TOC4"/>
        <w:rPr>
          <w:rFonts w:asciiTheme="minorHAnsi" w:eastAsiaTheme="minorEastAsia" w:hAnsiTheme="minorHAnsi" w:cstheme="minorBidi"/>
          <w:sz w:val="22"/>
          <w:szCs w:val="22"/>
        </w:rPr>
      </w:pPr>
      <w: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13835634 \h </w:instrText>
      </w:r>
      <w:r>
        <w:fldChar w:fldCharType="separate"/>
      </w:r>
      <w:r>
        <w:t>277</w:t>
      </w:r>
      <w:r>
        <w:fldChar w:fldCharType="end"/>
      </w:r>
    </w:p>
    <w:p w14:paraId="2713AC1F" w14:textId="7C99FDEF" w:rsidR="00834565" w:rsidRDefault="00834565">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13835635 \h </w:instrText>
      </w:r>
      <w:r>
        <w:fldChar w:fldCharType="separate"/>
      </w:r>
      <w:r>
        <w:t>277</w:t>
      </w:r>
      <w:r>
        <w:fldChar w:fldCharType="end"/>
      </w:r>
    </w:p>
    <w:p w14:paraId="38BEF64E" w14:textId="02A43144" w:rsidR="00834565" w:rsidRDefault="00834565">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13835636 \h </w:instrText>
      </w:r>
      <w:r>
        <w:fldChar w:fldCharType="separate"/>
      </w:r>
      <w:r>
        <w:t>277</w:t>
      </w:r>
      <w:r>
        <w:fldChar w:fldCharType="end"/>
      </w:r>
    </w:p>
    <w:p w14:paraId="10FBEE66" w14:textId="4242DEC2" w:rsidR="00834565" w:rsidRDefault="00834565">
      <w:pPr>
        <w:pStyle w:val="TOC4"/>
        <w:rPr>
          <w:rFonts w:asciiTheme="minorHAnsi" w:eastAsiaTheme="minorEastAsia" w:hAnsiTheme="minorHAnsi" w:cstheme="minorBidi"/>
          <w:sz w:val="22"/>
          <w:szCs w:val="22"/>
        </w:rPr>
      </w:pPr>
      <w: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13835637 \h </w:instrText>
      </w:r>
      <w:r>
        <w:fldChar w:fldCharType="separate"/>
      </w:r>
      <w:r>
        <w:t>277</w:t>
      </w:r>
      <w:r>
        <w:fldChar w:fldCharType="end"/>
      </w:r>
    </w:p>
    <w:p w14:paraId="2BF56D49" w14:textId="4676CA9C" w:rsidR="00834565" w:rsidRDefault="00834565">
      <w:pPr>
        <w:pStyle w:val="TOC4"/>
        <w:rPr>
          <w:rFonts w:asciiTheme="minorHAnsi" w:eastAsiaTheme="minorEastAsia" w:hAnsiTheme="minorHAnsi" w:cstheme="minorBidi"/>
          <w:sz w:val="22"/>
          <w:szCs w:val="22"/>
        </w:rPr>
      </w:pPr>
      <w: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13835638 \h </w:instrText>
      </w:r>
      <w:r>
        <w:fldChar w:fldCharType="separate"/>
      </w:r>
      <w:r>
        <w:t>278</w:t>
      </w:r>
      <w:r>
        <w:fldChar w:fldCharType="end"/>
      </w:r>
    </w:p>
    <w:p w14:paraId="016E6623" w14:textId="54E69D64" w:rsidR="00834565" w:rsidRDefault="00834565">
      <w:pPr>
        <w:pStyle w:val="TOC4"/>
        <w:rPr>
          <w:rFonts w:asciiTheme="minorHAnsi" w:eastAsiaTheme="minorEastAsia" w:hAnsiTheme="minorHAnsi" w:cstheme="minorBidi"/>
          <w:sz w:val="22"/>
          <w:szCs w:val="22"/>
        </w:rPr>
      </w:pPr>
      <w: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13835639 \h </w:instrText>
      </w:r>
      <w:r>
        <w:fldChar w:fldCharType="separate"/>
      </w:r>
      <w:r>
        <w:t>278</w:t>
      </w:r>
      <w:r>
        <w:fldChar w:fldCharType="end"/>
      </w:r>
    </w:p>
    <w:p w14:paraId="0350ED50" w14:textId="795DF0DD" w:rsidR="00834565" w:rsidRDefault="00834565">
      <w:pPr>
        <w:pStyle w:val="TOC4"/>
        <w:rPr>
          <w:rFonts w:asciiTheme="minorHAnsi" w:eastAsiaTheme="minorEastAsia" w:hAnsiTheme="minorHAnsi" w:cstheme="minorBidi"/>
          <w:sz w:val="22"/>
          <w:szCs w:val="22"/>
        </w:rPr>
      </w:pPr>
      <w: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13835640 \h </w:instrText>
      </w:r>
      <w:r>
        <w:fldChar w:fldCharType="separate"/>
      </w:r>
      <w:r>
        <w:t>278</w:t>
      </w:r>
      <w:r>
        <w:fldChar w:fldCharType="end"/>
      </w:r>
    </w:p>
    <w:p w14:paraId="52ACCA10" w14:textId="7FF61E03" w:rsidR="00834565" w:rsidRDefault="00834565">
      <w:pPr>
        <w:pStyle w:val="TOC4"/>
        <w:rPr>
          <w:rFonts w:asciiTheme="minorHAnsi" w:eastAsiaTheme="minorEastAsia" w:hAnsiTheme="minorHAnsi" w:cstheme="minorBidi"/>
          <w:sz w:val="22"/>
          <w:szCs w:val="22"/>
        </w:rPr>
      </w:pPr>
      <w: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13835641 \h </w:instrText>
      </w:r>
      <w:r>
        <w:fldChar w:fldCharType="separate"/>
      </w:r>
      <w:r>
        <w:t>278</w:t>
      </w:r>
      <w:r>
        <w:fldChar w:fldCharType="end"/>
      </w:r>
    </w:p>
    <w:p w14:paraId="49D0AF66" w14:textId="1BFAF33C" w:rsidR="00834565" w:rsidRDefault="00834565">
      <w:pPr>
        <w:pStyle w:val="TOC4"/>
        <w:rPr>
          <w:rFonts w:asciiTheme="minorHAnsi" w:eastAsiaTheme="minorEastAsia" w:hAnsiTheme="minorHAnsi" w:cstheme="minorBidi"/>
          <w:sz w:val="22"/>
          <w:szCs w:val="22"/>
        </w:rPr>
      </w:pPr>
      <w: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3835642 \h </w:instrText>
      </w:r>
      <w:r>
        <w:fldChar w:fldCharType="separate"/>
      </w:r>
      <w:r>
        <w:t>279</w:t>
      </w:r>
      <w:r>
        <w:fldChar w:fldCharType="end"/>
      </w:r>
    </w:p>
    <w:p w14:paraId="65E5B6A4" w14:textId="3169BEC6" w:rsidR="00834565" w:rsidRDefault="00834565">
      <w:pPr>
        <w:pStyle w:val="TOC4"/>
        <w:rPr>
          <w:rFonts w:asciiTheme="minorHAnsi" w:eastAsiaTheme="minorEastAsia" w:hAnsiTheme="minorHAnsi" w:cstheme="minorBidi"/>
          <w:sz w:val="22"/>
          <w:szCs w:val="22"/>
        </w:rPr>
      </w:pPr>
      <w: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13835643 \h </w:instrText>
      </w:r>
      <w:r>
        <w:fldChar w:fldCharType="separate"/>
      </w:r>
      <w:r>
        <w:t>279</w:t>
      </w:r>
      <w:r>
        <w:fldChar w:fldCharType="end"/>
      </w:r>
    </w:p>
    <w:p w14:paraId="389CA292" w14:textId="6D558730" w:rsidR="00834565" w:rsidRDefault="00834565">
      <w:pPr>
        <w:pStyle w:val="TOC4"/>
        <w:rPr>
          <w:rFonts w:asciiTheme="minorHAnsi" w:eastAsiaTheme="minorEastAsia" w:hAnsiTheme="minorHAnsi" w:cstheme="minorBidi"/>
          <w:sz w:val="22"/>
          <w:szCs w:val="22"/>
        </w:rPr>
      </w:pPr>
      <w: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13835644 \h </w:instrText>
      </w:r>
      <w:r>
        <w:fldChar w:fldCharType="separate"/>
      </w:r>
      <w:r>
        <w:t>279</w:t>
      </w:r>
      <w:r>
        <w:fldChar w:fldCharType="end"/>
      </w:r>
    </w:p>
    <w:p w14:paraId="6C159194" w14:textId="6494FAA8" w:rsidR="00834565" w:rsidRDefault="00834565">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13835645 \h </w:instrText>
      </w:r>
      <w:r>
        <w:fldChar w:fldCharType="separate"/>
      </w:r>
      <w:r>
        <w:t>279</w:t>
      </w:r>
      <w:r>
        <w:fldChar w:fldCharType="end"/>
      </w:r>
    </w:p>
    <w:p w14:paraId="127ED31B" w14:textId="6DC543B8" w:rsidR="00834565" w:rsidRDefault="00834565">
      <w:pPr>
        <w:pStyle w:val="TOC4"/>
        <w:rPr>
          <w:rFonts w:asciiTheme="minorHAnsi" w:eastAsiaTheme="minorEastAsia" w:hAnsiTheme="minorHAnsi" w:cstheme="minorBidi"/>
          <w:sz w:val="22"/>
          <w:szCs w:val="22"/>
        </w:rPr>
      </w:pPr>
      <w:r w:rsidRPr="00834565">
        <w:t>9.3.1.65</w:t>
      </w:r>
      <w:r w:rsidRPr="00834565">
        <w:rPr>
          <w:rFonts w:asciiTheme="minorHAnsi" w:hAnsiTheme="minorHAnsi" w:cstheme="minorBidi"/>
          <w:sz w:val="22"/>
          <w:szCs w:val="22"/>
        </w:rPr>
        <w:tab/>
      </w:r>
      <w:r w:rsidRPr="0016388D">
        <w:rPr>
          <w:rFonts w:eastAsia="Malgun Gothic"/>
          <w:lang w:eastAsia="zh-CN"/>
        </w:rPr>
        <w:t>Available PLMN List</w:t>
      </w:r>
      <w:r>
        <w:tab/>
      </w:r>
      <w:r>
        <w:fldChar w:fldCharType="begin" w:fldLock="1"/>
      </w:r>
      <w:r>
        <w:instrText xml:space="preserve"> PAGEREF _Toc113835646 \h </w:instrText>
      </w:r>
      <w:r>
        <w:fldChar w:fldCharType="separate"/>
      </w:r>
      <w:r>
        <w:t>279</w:t>
      </w:r>
      <w:r>
        <w:fldChar w:fldCharType="end"/>
      </w:r>
    </w:p>
    <w:p w14:paraId="26755B7F" w14:textId="3D287EFD" w:rsidR="00834565" w:rsidRDefault="00834565">
      <w:pPr>
        <w:pStyle w:val="TOC4"/>
        <w:rPr>
          <w:rFonts w:asciiTheme="minorHAnsi" w:eastAsiaTheme="minorEastAsia" w:hAnsiTheme="minorHAnsi" w:cstheme="minorBidi"/>
          <w:sz w:val="22"/>
          <w:szCs w:val="22"/>
        </w:rPr>
      </w:pPr>
      <w:r>
        <w:t>9.3.1.66</w:t>
      </w:r>
      <w:r>
        <w:rPr>
          <w:rFonts w:asciiTheme="minorHAnsi" w:eastAsiaTheme="minorEastAsia" w:hAnsiTheme="minorHAnsi" w:cstheme="minorBidi"/>
          <w:sz w:val="22"/>
          <w:szCs w:val="22"/>
        </w:rPr>
        <w:tab/>
      </w:r>
      <w:r w:rsidRPr="0016388D">
        <w:rPr>
          <w:rFonts w:eastAsia="SimSun"/>
          <w:lang w:eastAsia="zh-CN"/>
        </w:rPr>
        <w:t>RLC Failure Indication</w:t>
      </w:r>
      <w:r>
        <w:tab/>
      </w:r>
      <w:r>
        <w:fldChar w:fldCharType="begin" w:fldLock="1"/>
      </w:r>
      <w:r>
        <w:instrText xml:space="preserve"> PAGEREF _Toc113835647 \h </w:instrText>
      </w:r>
      <w:r>
        <w:fldChar w:fldCharType="separate"/>
      </w:r>
      <w:r>
        <w:t>280</w:t>
      </w:r>
      <w:r>
        <w:fldChar w:fldCharType="end"/>
      </w:r>
    </w:p>
    <w:p w14:paraId="7F43E2D0" w14:textId="0A544D18" w:rsidR="00834565" w:rsidRDefault="00834565">
      <w:pPr>
        <w:pStyle w:val="TOC4"/>
        <w:rPr>
          <w:rFonts w:asciiTheme="minorHAnsi" w:eastAsiaTheme="minorEastAsia" w:hAnsiTheme="minorHAnsi" w:cstheme="minorBidi"/>
          <w:sz w:val="22"/>
          <w:szCs w:val="22"/>
        </w:rPr>
      </w:pPr>
      <w:r w:rsidRPr="00834565">
        <w:t>9.3.1.67</w:t>
      </w:r>
      <w:r w:rsidRPr="00834565">
        <w:rPr>
          <w:rFonts w:asciiTheme="minorHAnsi" w:hAnsiTheme="minorHAnsi" w:cstheme="minorBidi"/>
          <w:sz w:val="22"/>
          <w:szCs w:val="22"/>
        </w:rPr>
        <w:tab/>
      </w:r>
      <w:r w:rsidRPr="0016388D">
        <w:rPr>
          <w:rFonts w:eastAsia="MS Mincho"/>
          <w:lang w:eastAsia="ja-JP"/>
        </w:rPr>
        <w:t>Uplink TxDirectCurrentList Information</w:t>
      </w:r>
      <w:r>
        <w:tab/>
      </w:r>
      <w:r>
        <w:fldChar w:fldCharType="begin" w:fldLock="1"/>
      </w:r>
      <w:r>
        <w:instrText xml:space="preserve"> PAGEREF _Toc113835648 \h </w:instrText>
      </w:r>
      <w:r>
        <w:fldChar w:fldCharType="separate"/>
      </w:r>
      <w:r>
        <w:t>280</w:t>
      </w:r>
      <w:r>
        <w:fldChar w:fldCharType="end"/>
      </w:r>
    </w:p>
    <w:p w14:paraId="6A6130EF" w14:textId="25AD1A50" w:rsidR="00834565" w:rsidRDefault="00834565">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13835649 \h </w:instrText>
      </w:r>
      <w:r>
        <w:fldChar w:fldCharType="separate"/>
      </w:r>
      <w:r>
        <w:t>280</w:t>
      </w:r>
      <w:r>
        <w:fldChar w:fldCharType="end"/>
      </w:r>
    </w:p>
    <w:p w14:paraId="2D9F25E7" w14:textId="6C7F5433" w:rsidR="00834565" w:rsidRDefault="00834565">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13835650 \h </w:instrText>
      </w:r>
      <w:r>
        <w:fldChar w:fldCharType="separate"/>
      </w:r>
      <w:r>
        <w:t>280</w:t>
      </w:r>
      <w:r>
        <w:fldChar w:fldCharType="end"/>
      </w:r>
    </w:p>
    <w:p w14:paraId="4D7DEA08" w14:textId="3D3C3BC0" w:rsidR="00834565" w:rsidRDefault="00834565">
      <w:pPr>
        <w:pStyle w:val="TOC4"/>
        <w:rPr>
          <w:rFonts w:asciiTheme="minorHAnsi" w:eastAsiaTheme="minorEastAsia" w:hAnsiTheme="minorHAnsi" w:cstheme="minorBidi"/>
          <w:sz w:val="22"/>
          <w:szCs w:val="22"/>
        </w:rPr>
      </w:pPr>
      <w:r w:rsidRPr="00834565">
        <w:t>9.3.1.70</w:t>
      </w:r>
      <w:r w:rsidRPr="00834565">
        <w:rPr>
          <w:rFonts w:asciiTheme="minorHAnsi" w:hAnsiTheme="minorHAnsi" w:cstheme="minorBidi"/>
          <w:sz w:val="22"/>
          <w:szCs w:val="22"/>
        </w:rPr>
        <w:tab/>
      </w:r>
      <w:r w:rsidRPr="0016388D">
        <w:rPr>
          <w:rFonts w:eastAsia="Yu Mincho"/>
        </w:rPr>
        <w:t>RRC Version</w:t>
      </w:r>
      <w:r>
        <w:tab/>
      </w:r>
      <w:r>
        <w:fldChar w:fldCharType="begin" w:fldLock="1"/>
      </w:r>
      <w:r>
        <w:instrText xml:space="preserve"> PAGEREF _Toc113835651 \h </w:instrText>
      </w:r>
      <w:r>
        <w:fldChar w:fldCharType="separate"/>
      </w:r>
      <w:r>
        <w:t>281</w:t>
      </w:r>
      <w:r>
        <w:fldChar w:fldCharType="end"/>
      </w:r>
    </w:p>
    <w:p w14:paraId="728809F2" w14:textId="4694D169" w:rsidR="00834565" w:rsidRDefault="00834565">
      <w:pPr>
        <w:pStyle w:val="TOC4"/>
        <w:rPr>
          <w:rFonts w:asciiTheme="minorHAnsi" w:eastAsiaTheme="minorEastAsia" w:hAnsiTheme="minorHAnsi" w:cstheme="minorBidi"/>
          <w:sz w:val="22"/>
          <w:szCs w:val="22"/>
        </w:rPr>
      </w:pPr>
      <w:r w:rsidRPr="00834565">
        <w:t>9.3.1.71</w:t>
      </w:r>
      <w:r w:rsidRPr="00834565">
        <w:rPr>
          <w:rFonts w:asciiTheme="minorHAnsi" w:hAnsiTheme="minorHAnsi" w:cstheme="minorBidi"/>
          <w:sz w:val="22"/>
          <w:szCs w:val="22"/>
        </w:rPr>
        <w:tab/>
      </w:r>
      <w:r>
        <w:t>RRC Delivery Status</w:t>
      </w:r>
      <w:r>
        <w:tab/>
      </w:r>
      <w:r>
        <w:fldChar w:fldCharType="begin" w:fldLock="1"/>
      </w:r>
      <w:r>
        <w:instrText xml:space="preserve"> PAGEREF _Toc113835652 \h </w:instrText>
      </w:r>
      <w:r>
        <w:fldChar w:fldCharType="separate"/>
      </w:r>
      <w:r>
        <w:t>281</w:t>
      </w:r>
      <w:r>
        <w:fldChar w:fldCharType="end"/>
      </w:r>
    </w:p>
    <w:p w14:paraId="67F28F55" w14:textId="36D18C9E" w:rsidR="00834565" w:rsidRDefault="00834565">
      <w:pPr>
        <w:pStyle w:val="TOC4"/>
        <w:rPr>
          <w:rFonts w:asciiTheme="minorHAnsi" w:eastAsiaTheme="minorEastAsia" w:hAnsiTheme="minorHAnsi" w:cstheme="minorBidi"/>
          <w:sz w:val="22"/>
          <w:szCs w:val="22"/>
        </w:rPr>
      </w:pPr>
      <w: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13835653 \h </w:instrText>
      </w:r>
      <w:r>
        <w:fldChar w:fldCharType="separate"/>
      </w:r>
      <w:r>
        <w:t>281</w:t>
      </w:r>
      <w:r>
        <w:fldChar w:fldCharType="end"/>
      </w:r>
    </w:p>
    <w:p w14:paraId="5F71AAFC" w14:textId="3D5EC8FA" w:rsidR="00834565" w:rsidRDefault="00834565">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13835654 \h </w:instrText>
      </w:r>
      <w:r>
        <w:fldChar w:fldCharType="separate"/>
      </w:r>
      <w:r>
        <w:t>281</w:t>
      </w:r>
      <w:r>
        <w:fldChar w:fldCharType="end"/>
      </w:r>
    </w:p>
    <w:p w14:paraId="26B97019" w14:textId="1B1B32B1" w:rsidR="00834565" w:rsidRDefault="00834565">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E-UTRA PRACH Configuration</w:t>
      </w:r>
      <w:r>
        <w:tab/>
      </w:r>
      <w:r>
        <w:fldChar w:fldCharType="begin" w:fldLock="1"/>
      </w:r>
      <w:r>
        <w:instrText xml:space="preserve"> PAGEREF _Toc113835655 \h </w:instrText>
      </w:r>
      <w:r>
        <w:fldChar w:fldCharType="separate"/>
      </w:r>
      <w:r>
        <w:t>281</w:t>
      </w:r>
      <w:r>
        <w:fldChar w:fldCharType="end"/>
      </w:r>
    </w:p>
    <w:p w14:paraId="330E2DCC" w14:textId="62725E39" w:rsidR="00834565" w:rsidRDefault="00834565">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13835656 \h </w:instrText>
      </w:r>
      <w:r>
        <w:fldChar w:fldCharType="separate"/>
      </w:r>
      <w:r>
        <w:t>282</w:t>
      </w:r>
      <w:r>
        <w:fldChar w:fldCharType="end"/>
      </w:r>
    </w:p>
    <w:p w14:paraId="41FFC639" w14:textId="6A33E88F" w:rsidR="00834565" w:rsidRDefault="00834565">
      <w:pPr>
        <w:pStyle w:val="TOC4"/>
        <w:rPr>
          <w:rFonts w:asciiTheme="minorHAnsi" w:eastAsiaTheme="minorEastAsia" w:hAnsiTheme="minorHAnsi" w:cstheme="minorBidi"/>
          <w:sz w:val="22"/>
          <w:szCs w:val="22"/>
        </w:rPr>
      </w:pPr>
      <w:r w:rsidRPr="00834565">
        <w:t>9.3.1.76</w:t>
      </w:r>
      <w:r w:rsidRPr="00834565">
        <w:rPr>
          <w:rFonts w:asciiTheme="minorHAnsi" w:hAnsiTheme="minorHAnsi" w:cstheme="minorBidi"/>
          <w:sz w:val="22"/>
          <w:szCs w:val="22"/>
        </w:rPr>
        <w:tab/>
      </w:r>
      <w:r w:rsidRPr="0016388D">
        <w:rPr>
          <w:rFonts w:eastAsia="Malgun Gothic"/>
          <w:lang w:eastAsia="zh-CN"/>
        </w:rPr>
        <w:t>Extended Available PLMN List</w:t>
      </w:r>
      <w:r>
        <w:tab/>
      </w:r>
      <w:r>
        <w:fldChar w:fldCharType="begin" w:fldLock="1"/>
      </w:r>
      <w:r>
        <w:instrText xml:space="preserve"> PAGEREF _Toc113835657 \h </w:instrText>
      </w:r>
      <w:r>
        <w:fldChar w:fldCharType="separate"/>
      </w:r>
      <w:r>
        <w:t>284</w:t>
      </w:r>
      <w:r>
        <w:fldChar w:fldCharType="end"/>
      </w:r>
    </w:p>
    <w:p w14:paraId="0C644DC1" w14:textId="7DBF5EA5" w:rsidR="00834565" w:rsidRDefault="00834565">
      <w:pPr>
        <w:pStyle w:val="TOC4"/>
        <w:rPr>
          <w:rFonts w:asciiTheme="minorHAnsi" w:eastAsiaTheme="minorEastAsia" w:hAnsiTheme="minorHAnsi" w:cstheme="minorBidi"/>
          <w:sz w:val="22"/>
          <w:szCs w:val="22"/>
        </w:rPr>
      </w:pPr>
      <w:r w:rsidRPr="00834565">
        <w:t>9.3.1.77</w:t>
      </w:r>
      <w:r w:rsidRPr="00834565">
        <w:rPr>
          <w:rFonts w:asciiTheme="minorHAnsi" w:hAnsiTheme="minorHAnsi" w:cstheme="minorBidi"/>
          <w:sz w:val="22"/>
          <w:szCs w:val="22"/>
        </w:rPr>
        <w:tab/>
      </w:r>
      <w:r w:rsidRPr="0016388D">
        <w:rPr>
          <w:rFonts w:eastAsia="Malgun Gothic"/>
          <w:lang w:eastAsia="zh-CN"/>
        </w:rPr>
        <w:t>Associated SCell List</w:t>
      </w:r>
      <w:r>
        <w:tab/>
      </w:r>
      <w:r>
        <w:fldChar w:fldCharType="begin" w:fldLock="1"/>
      </w:r>
      <w:r>
        <w:instrText xml:space="preserve"> PAGEREF _Toc113835658 \h </w:instrText>
      </w:r>
      <w:r>
        <w:fldChar w:fldCharType="separate"/>
      </w:r>
      <w:r>
        <w:t>284</w:t>
      </w:r>
      <w:r>
        <w:fldChar w:fldCharType="end"/>
      </w:r>
    </w:p>
    <w:p w14:paraId="7F079ECE" w14:textId="2B8F591A" w:rsidR="00834565" w:rsidRDefault="00834565">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13835659 \h </w:instrText>
      </w:r>
      <w:r>
        <w:fldChar w:fldCharType="separate"/>
      </w:r>
      <w:r>
        <w:t>284</w:t>
      </w:r>
      <w:r>
        <w:fldChar w:fldCharType="end"/>
      </w:r>
    </w:p>
    <w:p w14:paraId="62643FCB" w14:textId="0D5629B8" w:rsidR="00834565" w:rsidRDefault="00834565">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13835660 \h </w:instrText>
      </w:r>
      <w:r>
        <w:fldChar w:fldCharType="separate"/>
      </w:r>
      <w:r>
        <w:t>284</w:t>
      </w:r>
      <w:r>
        <w:fldChar w:fldCharType="end"/>
      </w:r>
    </w:p>
    <w:p w14:paraId="3AF02B6F" w14:textId="78FA81DB" w:rsidR="00834565" w:rsidRDefault="00834565">
      <w:pPr>
        <w:pStyle w:val="TOC4"/>
        <w:rPr>
          <w:rFonts w:asciiTheme="minorHAnsi" w:eastAsiaTheme="minorEastAsia" w:hAnsiTheme="minorHAnsi" w:cstheme="minorBidi"/>
          <w:sz w:val="22"/>
          <w:szCs w:val="22"/>
        </w:rPr>
      </w:pPr>
      <w: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13835661 \h </w:instrText>
      </w:r>
      <w:r>
        <w:fldChar w:fldCharType="separate"/>
      </w:r>
      <w:r>
        <w:t>284</w:t>
      </w:r>
      <w:r>
        <w:fldChar w:fldCharType="end"/>
      </w:r>
    </w:p>
    <w:p w14:paraId="2ABF0F40" w14:textId="467213DA" w:rsidR="00834565" w:rsidRDefault="00834565">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16388D">
        <w:rPr>
          <w:rFonts w:cs="Arial"/>
        </w:rPr>
        <w:t>Message Identifier</w:t>
      </w:r>
      <w:r>
        <w:tab/>
      </w:r>
      <w:r>
        <w:fldChar w:fldCharType="begin" w:fldLock="1"/>
      </w:r>
      <w:r>
        <w:instrText xml:space="preserve"> PAGEREF _Toc113835662 \h </w:instrText>
      </w:r>
      <w:r>
        <w:fldChar w:fldCharType="separate"/>
      </w:r>
      <w:r>
        <w:t>285</w:t>
      </w:r>
      <w:r>
        <w:fldChar w:fldCharType="end"/>
      </w:r>
    </w:p>
    <w:p w14:paraId="7EB8E07D" w14:textId="1D6158B2" w:rsidR="00834565" w:rsidRDefault="00834565">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16388D">
        <w:rPr>
          <w:rFonts w:cs="Arial"/>
        </w:rPr>
        <w:t>Serial Number</w:t>
      </w:r>
      <w:r>
        <w:tab/>
      </w:r>
      <w:r>
        <w:fldChar w:fldCharType="begin" w:fldLock="1"/>
      </w:r>
      <w:r>
        <w:instrText xml:space="preserve"> PAGEREF _Toc113835663 \h </w:instrText>
      </w:r>
      <w:r>
        <w:fldChar w:fldCharType="separate"/>
      </w:r>
      <w:r>
        <w:t>285</w:t>
      </w:r>
      <w:r>
        <w:fldChar w:fldCharType="end"/>
      </w:r>
    </w:p>
    <w:p w14:paraId="15891E3D" w14:textId="33E844C0" w:rsidR="00834565" w:rsidRDefault="00834565">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13835664 \h </w:instrText>
      </w:r>
      <w:r>
        <w:fldChar w:fldCharType="separate"/>
      </w:r>
      <w:r>
        <w:t>286</w:t>
      </w:r>
      <w:r>
        <w:fldChar w:fldCharType="end"/>
      </w:r>
    </w:p>
    <w:p w14:paraId="4859C355" w14:textId="56588463" w:rsidR="00834565" w:rsidRDefault="00834565">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13835665 \h </w:instrText>
      </w:r>
      <w:r>
        <w:fldChar w:fldCharType="separate"/>
      </w:r>
      <w:r>
        <w:t>286</w:t>
      </w:r>
      <w:r>
        <w:fldChar w:fldCharType="end"/>
      </w:r>
    </w:p>
    <w:p w14:paraId="36A75E0F" w14:textId="628BE84B" w:rsidR="00834565" w:rsidRDefault="00834565">
      <w:pPr>
        <w:pStyle w:val="TOC4"/>
        <w:rPr>
          <w:rFonts w:asciiTheme="minorHAnsi" w:eastAsiaTheme="minorEastAsia" w:hAnsiTheme="minorHAnsi" w:cstheme="minorBidi"/>
          <w:sz w:val="22"/>
          <w:szCs w:val="22"/>
        </w:rPr>
      </w:pPr>
      <w:r w:rsidRPr="00834565">
        <w:t>9.3.1.85</w:t>
      </w:r>
      <w:r w:rsidRPr="00834565">
        <w:rPr>
          <w:rFonts w:asciiTheme="minorHAnsi" w:hAnsiTheme="minorHAnsi" w:cstheme="minorBidi"/>
          <w:sz w:val="22"/>
          <w:szCs w:val="22"/>
        </w:rPr>
        <w:tab/>
      </w:r>
      <w:r w:rsidRPr="0016388D">
        <w:rPr>
          <w:rFonts w:eastAsia="Batang"/>
        </w:rPr>
        <w:t xml:space="preserve"> </w:t>
      </w:r>
      <w:r>
        <w:t>UAC reduction Indication</w:t>
      </w:r>
      <w:r>
        <w:tab/>
      </w:r>
      <w:r>
        <w:fldChar w:fldCharType="begin" w:fldLock="1"/>
      </w:r>
      <w:r>
        <w:instrText xml:space="preserve"> PAGEREF _Toc113835666 \h </w:instrText>
      </w:r>
      <w:r>
        <w:fldChar w:fldCharType="separate"/>
      </w:r>
      <w:r>
        <w:t>287</w:t>
      </w:r>
      <w:r>
        <w:fldChar w:fldCharType="end"/>
      </w:r>
    </w:p>
    <w:p w14:paraId="4DD0388B" w14:textId="2AE6D979" w:rsidR="00834565" w:rsidRDefault="00834565">
      <w:pPr>
        <w:pStyle w:val="TOC4"/>
        <w:rPr>
          <w:rFonts w:asciiTheme="minorHAnsi" w:eastAsiaTheme="minorEastAsia" w:hAnsiTheme="minorHAnsi" w:cstheme="minorBidi"/>
          <w:sz w:val="22"/>
          <w:szCs w:val="22"/>
        </w:rPr>
      </w:pPr>
      <w: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13835667 \h </w:instrText>
      </w:r>
      <w:r>
        <w:fldChar w:fldCharType="separate"/>
      </w:r>
      <w:r>
        <w:t>287</w:t>
      </w:r>
      <w:r>
        <w:fldChar w:fldCharType="end"/>
      </w:r>
    </w:p>
    <w:p w14:paraId="48161732" w14:textId="59C3A3A1" w:rsidR="00834565" w:rsidRDefault="00834565">
      <w:pPr>
        <w:pStyle w:val="TOC4"/>
        <w:rPr>
          <w:rFonts w:asciiTheme="minorHAnsi" w:eastAsiaTheme="minorEastAsia" w:hAnsiTheme="minorHAnsi" w:cstheme="minorBidi"/>
          <w:sz w:val="22"/>
          <w:szCs w:val="22"/>
        </w:rPr>
      </w:pPr>
      <w:r w:rsidRPr="00834565">
        <w:t>9.3.1.87</w:t>
      </w:r>
      <w:r w:rsidRPr="00834565">
        <w:rPr>
          <w:rFonts w:asciiTheme="minorHAnsi" w:hAnsiTheme="minorHAnsi" w:cstheme="minorBidi"/>
          <w:sz w:val="22"/>
          <w:szCs w:val="22"/>
        </w:rPr>
        <w:tab/>
      </w:r>
      <w:r>
        <w:t>Cell Type</w:t>
      </w:r>
      <w:r>
        <w:tab/>
      </w:r>
      <w:r>
        <w:fldChar w:fldCharType="begin" w:fldLock="1"/>
      </w:r>
      <w:r>
        <w:instrText xml:space="preserve"> PAGEREF _Toc113835668 \h </w:instrText>
      </w:r>
      <w:r>
        <w:fldChar w:fldCharType="separate"/>
      </w:r>
      <w:r>
        <w:t>287</w:t>
      </w:r>
      <w:r>
        <w:fldChar w:fldCharType="end"/>
      </w:r>
    </w:p>
    <w:p w14:paraId="1284A5D2" w14:textId="7772EB31" w:rsidR="00834565" w:rsidRDefault="00834565">
      <w:pPr>
        <w:pStyle w:val="TOC4"/>
        <w:rPr>
          <w:rFonts w:asciiTheme="minorHAnsi" w:eastAsiaTheme="minorEastAsia" w:hAnsiTheme="minorHAnsi" w:cstheme="minorBidi"/>
          <w:sz w:val="22"/>
          <w:szCs w:val="22"/>
        </w:rPr>
      </w:pPr>
      <w:r w:rsidRPr="00834565">
        <w:t>9.3.1.87a</w:t>
      </w:r>
      <w:r w:rsidRPr="00834565">
        <w:rPr>
          <w:rFonts w:asciiTheme="minorHAnsi" w:hAnsiTheme="minorHAnsi" w:cstheme="minorBidi"/>
          <w:sz w:val="22"/>
          <w:szCs w:val="22"/>
        </w:rPr>
        <w:tab/>
      </w:r>
      <w:r w:rsidRPr="0016388D">
        <w:rPr>
          <w:rFonts w:eastAsia="Batang"/>
        </w:rPr>
        <w:t>Configured TAC Indication</w:t>
      </w:r>
      <w:r>
        <w:tab/>
      </w:r>
      <w:r>
        <w:fldChar w:fldCharType="begin" w:fldLock="1"/>
      </w:r>
      <w:r>
        <w:instrText xml:space="preserve"> PAGEREF _Toc113835669 \h </w:instrText>
      </w:r>
      <w:r>
        <w:fldChar w:fldCharType="separate"/>
      </w:r>
      <w:r>
        <w:t>288</w:t>
      </w:r>
      <w:r>
        <w:fldChar w:fldCharType="end"/>
      </w:r>
    </w:p>
    <w:p w14:paraId="05DA15CD" w14:textId="11C34947" w:rsidR="00834565" w:rsidRDefault="00834565">
      <w:pPr>
        <w:pStyle w:val="TOC4"/>
        <w:rPr>
          <w:rFonts w:asciiTheme="minorHAnsi" w:eastAsiaTheme="minorEastAsia" w:hAnsiTheme="minorHAnsi" w:cstheme="minorBidi"/>
          <w:sz w:val="22"/>
          <w:szCs w:val="22"/>
        </w:rPr>
      </w:pPr>
      <w:r w:rsidRPr="00834565">
        <w:t>9.3.1.88</w:t>
      </w:r>
      <w:r w:rsidRPr="00834565">
        <w:rPr>
          <w:rFonts w:asciiTheme="minorHAnsi" w:hAnsiTheme="minorHAnsi" w:cstheme="minorBidi"/>
          <w:sz w:val="22"/>
          <w:szCs w:val="22"/>
        </w:rPr>
        <w:tab/>
      </w:r>
      <w:r w:rsidRPr="0016388D">
        <w:rPr>
          <w:rFonts w:eastAsia="SimSun"/>
        </w:rPr>
        <w:t>Trace Activation</w:t>
      </w:r>
      <w:r>
        <w:tab/>
      </w:r>
      <w:r>
        <w:fldChar w:fldCharType="begin" w:fldLock="1"/>
      </w:r>
      <w:r>
        <w:instrText xml:space="preserve"> PAGEREF _Toc113835670 \h </w:instrText>
      </w:r>
      <w:r>
        <w:fldChar w:fldCharType="separate"/>
      </w:r>
      <w:r>
        <w:t>288</w:t>
      </w:r>
      <w:r>
        <w:fldChar w:fldCharType="end"/>
      </w:r>
    </w:p>
    <w:p w14:paraId="1A8308E8" w14:textId="5EC451C5" w:rsidR="00834565" w:rsidRDefault="00834565">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13835671 \h </w:instrText>
      </w:r>
      <w:r>
        <w:fldChar w:fldCharType="separate"/>
      </w:r>
      <w:r>
        <w:t>290</w:t>
      </w:r>
      <w:r>
        <w:fldChar w:fldCharType="end"/>
      </w:r>
    </w:p>
    <w:p w14:paraId="2FF95EEF" w14:textId="579AEA4D" w:rsidR="00834565" w:rsidRDefault="00834565">
      <w:pPr>
        <w:pStyle w:val="TOC4"/>
        <w:rPr>
          <w:rFonts w:asciiTheme="minorHAnsi" w:eastAsiaTheme="minorEastAsia" w:hAnsiTheme="minorHAnsi" w:cstheme="minorBidi"/>
          <w:sz w:val="22"/>
          <w:szCs w:val="22"/>
        </w:rPr>
      </w:pPr>
      <w:r w:rsidRPr="00834565">
        <w:t>9.3.1.90</w:t>
      </w:r>
      <w:r w:rsidRPr="00834565">
        <w:rPr>
          <w:rFonts w:asciiTheme="minorHAnsi" w:hAnsiTheme="minorHAnsi" w:cstheme="minorBidi"/>
          <w:sz w:val="22"/>
          <w:szCs w:val="22"/>
        </w:rPr>
        <w:tab/>
      </w:r>
      <w:r w:rsidRPr="0016388D">
        <w:rPr>
          <w:rFonts w:eastAsia="Batang"/>
        </w:rPr>
        <w:t>Additional RRM Policy Index</w:t>
      </w:r>
      <w:r>
        <w:tab/>
      </w:r>
      <w:r>
        <w:fldChar w:fldCharType="begin" w:fldLock="1"/>
      </w:r>
      <w:r>
        <w:instrText xml:space="preserve"> PAGEREF _Toc113835672 \h </w:instrText>
      </w:r>
      <w:r>
        <w:fldChar w:fldCharType="separate"/>
      </w:r>
      <w:r>
        <w:t>292</w:t>
      </w:r>
      <w:r>
        <w:fldChar w:fldCharType="end"/>
      </w:r>
    </w:p>
    <w:p w14:paraId="0CBBC893" w14:textId="46479C59" w:rsidR="00834565" w:rsidRDefault="00834565">
      <w:pPr>
        <w:pStyle w:val="TOC4"/>
        <w:rPr>
          <w:rFonts w:asciiTheme="minorHAnsi" w:eastAsiaTheme="minorEastAsia" w:hAnsiTheme="minorHAnsi" w:cstheme="minorBidi"/>
          <w:sz w:val="22"/>
          <w:szCs w:val="22"/>
        </w:rPr>
      </w:pPr>
      <w:r w:rsidRPr="00834565">
        <w:t>9.3.1.91</w:t>
      </w:r>
      <w:r w:rsidRPr="00834565">
        <w:rPr>
          <w:rFonts w:asciiTheme="minorHAnsi" w:hAnsiTheme="minorHAnsi" w:cstheme="minorBidi"/>
          <w:sz w:val="22"/>
          <w:szCs w:val="22"/>
        </w:rPr>
        <w:tab/>
      </w:r>
      <w:r w:rsidRPr="0016388D">
        <w:rPr>
          <w:rFonts w:eastAsia="Batang"/>
          <w:lang w:val="sv-SE"/>
        </w:rPr>
        <w:t xml:space="preserve">DU-CU </w:t>
      </w:r>
      <w:r w:rsidRPr="0016388D">
        <w:rPr>
          <w:lang w:val="sv-SE" w:eastAsia="ja-JP"/>
        </w:rPr>
        <w:t xml:space="preserve">RIM </w:t>
      </w:r>
      <w:r w:rsidRPr="0016388D">
        <w:rPr>
          <w:lang w:val="sv-SE" w:eastAsia="zh-CN"/>
        </w:rPr>
        <w:t>Information</w:t>
      </w:r>
      <w:r>
        <w:tab/>
      </w:r>
      <w:r>
        <w:fldChar w:fldCharType="begin" w:fldLock="1"/>
      </w:r>
      <w:r>
        <w:instrText xml:space="preserve"> PAGEREF _Toc113835673 \h </w:instrText>
      </w:r>
      <w:r>
        <w:fldChar w:fldCharType="separate"/>
      </w:r>
      <w:r>
        <w:t>292</w:t>
      </w:r>
      <w:r>
        <w:fldChar w:fldCharType="end"/>
      </w:r>
    </w:p>
    <w:p w14:paraId="1B0A6966" w14:textId="72457D95" w:rsidR="00834565" w:rsidRDefault="00834565">
      <w:pPr>
        <w:pStyle w:val="TOC4"/>
        <w:rPr>
          <w:rFonts w:asciiTheme="minorHAnsi" w:eastAsiaTheme="minorEastAsia" w:hAnsiTheme="minorHAnsi" w:cstheme="minorBidi"/>
          <w:sz w:val="22"/>
          <w:szCs w:val="22"/>
        </w:rPr>
      </w:pPr>
      <w:r w:rsidRPr="00834565">
        <w:t>9.3.1.92</w:t>
      </w:r>
      <w:r w:rsidRPr="00834565">
        <w:rPr>
          <w:rFonts w:asciiTheme="minorHAnsi" w:hAnsiTheme="minorHAnsi" w:cstheme="minorBidi"/>
          <w:sz w:val="22"/>
          <w:szCs w:val="22"/>
        </w:rPr>
        <w:tab/>
      </w:r>
      <w:r w:rsidRPr="0016388D">
        <w:rPr>
          <w:rFonts w:eastAsia="Batang"/>
          <w:lang w:val="sv-SE"/>
        </w:rPr>
        <w:t xml:space="preserve">CU-DU </w:t>
      </w:r>
      <w:r w:rsidRPr="0016388D">
        <w:rPr>
          <w:lang w:val="sv-SE" w:eastAsia="ja-JP"/>
        </w:rPr>
        <w:t xml:space="preserve">RIM </w:t>
      </w:r>
      <w:r w:rsidRPr="0016388D">
        <w:rPr>
          <w:lang w:val="sv-SE" w:eastAsia="zh-CN"/>
        </w:rPr>
        <w:t>Information</w:t>
      </w:r>
      <w:r>
        <w:tab/>
      </w:r>
      <w:r>
        <w:fldChar w:fldCharType="begin" w:fldLock="1"/>
      </w:r>
      <w:r>
        <w:instrText xml:space="preserve"> PAGEREF _Toc113835674 \h </w:instrText>
      </w:r>
      <w:r>
        <w:fldChar w:fldCharType="separate"/>
      </w:r>
      <w:r>
        <w:t>292</w:t>
      </w:r>
      <w:r>
        <w:fldChar w:fldCharType="end"/>
      </w:r>
    </w:p>
    <w:p w14:paraId="797A3828" w14:textId="315C375D" w:rsidR="00834565" w:rsidRDefault="00834565">
      <w:pPr>
        <w:pStyle w:val="TOC4"/>
        <w:rPr>
          <w:rFonts w:asciiTheme="minorHAnsi" w:eastAsiaTheme="minorEastAsia" w:hAnsiTheme="minorHAnsi" w:cstheme="minorBidi"/>
          <w:sz w:val="22"/>
          <w:szCs w:val="22"/>
        </w:rPr>
      </w:pPr>
      <w:r w:rsidRPr="00834565">
        <w:t>9.3.1.93</w:t>
      </w:r>
      <w:r w:rsidRPr="00834565">
        <w:rPr>
          <w:rFonts w:asciiTheme="minorHAnsi" w:hAnsiTheme="minorHAnsi" w:cstheme="minorBidi"/>
          <w:sz w:val="22"/>
          <w:szCs w:val="22"/>
        </w:rPr>
        <w:tab/>
      </w:r>
      <w:r>
        <w:rPr>
          <w:lang w:eastAsia="zh-CN"/>
        </w:rPr>
        <w:t>gNB</w:t>
      </w:r>
      <w:r w:rsidRPr="0016388D">
        <w:rPr>
          <w:rFonts w:eastAsia="Batang"/>
        </w:rPr>
        <w:t xml:space="preserve"> Set ID</w:t>
      </w:r>
      <w:r>
        <w:tab/>
      </w:r>
      <w:r>
        <w:fldChar w:fldCharType="begin" w:fldLock="1"/>
      </w:r>
      <w:r>
        <w:instrText xml:space="preserve"> PAGEREF _Toc113835675 \h </w:instrText>
      </w:r>
      <w:r>
        <w:fldChar w:fldCharType="separate"/>
      </w:r>
      <w:r>
        <w:t>293</w:t>
      </w:r>
      <w:r>
        <w:fldChar w:fldCharType="end"/>
      </w:r>
    </w:p>
    <w:p w14:paraId="60C94905" w14:textId="1F0C8C3E" w:rsidR="00834565" w:rsidRDefault="00834565">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13835676 \h </w:instrText>
      </w:r>
      <w:r>
        <w:fldChar w:fldCharType="separate"/>
      </w:r>
      <w:r>
        <w:t>293</w:t>
      </w:r>
      <w:r>
        <w:fldChar w:fldCharType="end"/>
      </w:r>
    </w:p>
    <w:p w14:paraId="250333A3" w14:textId="31046694" w:rsidR="00834565" w:rsidRDefault="00834565">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13835677 \h </w:instrText>
      </w:r>
      <w:r>
        <w:fldChar w:fldCharType="separate"/>
      </w:r>
      <w:r>
        <w:t>293</w:t>
      </w:r>
      <w:r>
        <w:fldChar w:fldCharType="end"/>
      </w:r>
    </w:p>
    <w:p w14:paraId="06E0C07F" w14:textId="219D440B" w:rsidR="00834565" w:rsidRDefault="00834565">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13835678 \h </w:instrText>
      </w:r>
      <w:r>
        <w:fldChar w:fldCharType="separate"/>
      </w:r>
      <w:r>
        <w:t>294</w:t>
      </w:r>
      <w:r>
        <w:fldChar w:fldCharType="end"/>
      </w:r>
    </w:p>
    <w:p w14:paraId="7745782A" w14:textId="61552211" w:rsidR="00834565" w:rsidRDefault="00834565">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13835679 \h </w:instrText>
      </w:r>
      <w:r>
        <w:fldChar w:fldCharType="separate"/>
      </w:r>
      <w:r>
        <w:t>294</w:t>
      </w:r>
      <w:r>
        <w:fldChar w:fldCharType="end"/>
      </w:r>
    </w:p>
    <w:p w14:paraId="3F1FCDA8" w14:textId="6B5783EB" w:rsidR="00834565" w:rsidRDefault="00834565">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13835680 \h </w:instrText>
      </w:r>
      <w:r>
        <w:fldChar w:fldCharType="separate"/>
      </w:r>
      <w:r>
        <w:t>294</w:t>
      </w:r>
      <w:r>
        <w:fldChar w:fldCharType="end"/>
      </w:r>
    </w:p>
    <w:p w14:paraId="42217D2C" w14:textId="4CFE278F" w:rsidR="00834565" w:rsidRDefault="00834565">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13835681 \h </w:instrText>
      </w:r>
      <w:r>
        <w:fldChar w:fldCharType="separate"/>
      </w:r>
      <w:r>
        <w:t>295</w:t>
      </w:r>
      <w:r>
        <w:fldChar w:fldCharType="end"/>
      </w:r>
    </w:p>
    <w:p w14:paraId="19CBE458" w14:textId="1749567A" w:rsidR="00834565" w:rsidRDefault="00834565">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13835682 \h </w:instrText>
      </w:r>
      <w:r>
        <w:fldChar w:fldCharType="separate"/>
      </w:r>
      <w:r>
        <w:t>295</w:t>
      </w:r>
      <w:r>
        <w:fldChar w:fldCharType="end"/>
      </w:r>
    </w:p>
    <w:p w14:paraId="3E03B1E6" w14:textId="6C0DD813" w:rsidR="00834565" w:rsidRDefault="00834565">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13835683 \h </w:instrText>
      </w:r>
      <w:r>
        <w:fldChar w:fldCharType="separate"/>
      </w:r>
      <w:r>
        <w:t>296</w:t>
      </w:r>
      <w:r>
        <w:fldChar w:fldCharType="end"/>
      </w:r>
    </w:p>
    <w:p w14:paraId="2ECCABA8" w14:textId="2EC00259" w:rsidR="00834565" w:rsidRDefault="00834565">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13835684 \h </w:instrText>
      </w:r>
      <w:r>
        <w:fldChar w:fldCharType="separate"/>
      </w:r>
      <w:r>
        <w:t>296</w:t>
      </w:r>
      <w:r>
        <w:fldChar w:fldCharType="end"/>
      </w:r>
    </w:p>
    <w:p w14:paraId="7CE22378" w14:textId="6516B6EA" w:rsidR="00834565" w:rsidRDefault="00834565">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13835685 \h </w:instrText>
      </w:r>
      <w:r>
        <w:fldChar w:fldCharType="separate"/>
      </w:r>
      <w:r>
        <w:t>296</w:t>
      </w:r>
      <w:r>
        <w:fldChar w:fldCharType="end"/>
      </w:r>
    </w:p>
    <w:p w14:paraId="0A77B1D3" w14:textId="76593EB5" w:rsidR="00834565" w:rsidRDefault="00834565">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13835686 \h </w:instrText>
      </w:r>
      <w:r>
        <w:fldChar w:fldCharType="separate"/>
      </w:r>
      <w:r>
        <w:t>297</w:t>
      </w:r>
      <w:r>
        <w:fldChar w:fldCharType="end"/>
      </w:r>
    </w:p>
    <w:p w14:paraId="2CEDAF9D" w14:textId="56586A50" w:rsidR="00834565" w:rsidRDefault="00834565">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13835687 \h </w:instrText>
      </w:r>
      <w:r>
        <w:fldChar w:fldCharType="separate"/>
      </w:r>
      <w:r>
        <w:t>297</w:t>
      </w:r>
      <w:r>
        <w:fldChar w:fldCharType="end"/>
      </w:r>
    </w:p>
    <w:p w14:paraId="3576EA36" w14:textId="23973451" w:rsidR="00834565" w:rsidRDefault="00834565">
      <w:pPr>
        <w:pStyle w:val="TOC4"/>
        <w:rPr>
          <w:rFonts w:asciiTheme="minorHAnsi" w:eastAsiaTheme="minorEastAsia" w:hAnsiTheme="minorHAnsi" w:cstheme="minorBidi"/>
          <w:sz w:val="22"/>
          <w:szCs w:val="22"/>
        </w:rPr>
      </w:pPr>
      <w:r>
        <w:t>9.3.1.106</w:t>
      </w:r>
      <w:r>
        <w:rPr>
          <w:rFonts w:asciiTheme="minorHAnsi" w:eastAsiaTheme="minorEastAsia" w:hAnsiTheme="minorHAnsi" w:cstheme="minorBidi"/>
          <w:sz w:val="22"/>
          <w:szCs w:val="22"/>
        </w:rPr>
        <w:tab/>
      </w:r>
      <w:r>
        <w:t>IAB Info IAB-DU</w:t>
      </w:r>
      <w:r>
        <w:tab/>
      </w:r>
      <w:r>
        <w:fldChar w:fldCharType="begin" w:fldLock="1"/>
      </w:r>
      <w:r>
        <w:instrText xml:space="preserve"> PAGEREF _Toc113835688 \h </w:instrText>
      </w:r>
      <w:r>
        <w:fldChar w:fldCharType="separate"/>
      </w:r>
      <w:r>
        <w:t>297</w:t>
      </w:r>
      <w:r>
        <w:fldChar w:fldCharType="end"/>
      </w:r>
    </w:p>
    <w:p w14:paraId="2E03DABB" w14:textId="3B047D9B" w:rsidR="00834565" w:rsidRDefault="00834565">
      <w:pPr>
        <w:pStyle w:val="TOC4"/>
        <w:rPr>
          <w:rFonts w:asciiTheme="minorHAnsi" w:eastAsiaTheme="minorEastAsia" w:hAnsiTheme="minorHAnsi" w:cstheme="minorBidi"/>
          <w:sz w:val="22"/>
          <w:szCs w:val="22"/>
        </w:rPr>
      </w:pPr>
      <w:r>
        <w:t>9.3.1.107</w:t>
      </w:r>
      <w:r>
        <w:rPr>
          <w:rFonts w:asciiTheme="minorHAnsi" w:eastAsiaTheme="minorEastAsia" w:hAnsiTheme="minorHAnsi" w:cstheme="minorBidi"/>
          <w:sz w:val="22"/>
          <w:szCs w:val="22"/>
        </w:rPr>
        <w:tab/>
      </w:r>
      <w:r>
        <w:t xml:space="preserve">gNB-DU Cell </w:t>
      </w:r>
      <w:r w:rsidRPr="0016388D">
        <w:rPr>
          <w:lang w:val="en-US"/>
        </w:rPr>
        <w:t>Resource Configuration</w:t>
      </w:r>
      <w:r>
        <w:tab/>
      </w:r>
      <w:r>
        <w:fldChar w:fldCharType="begin" w:fldLock="1"/>
      </w:r>
      <w:r>
        <w:instrText xml:space="preserve"> PAGEREF _Toc113835689 \h </w:instrText>
      </w:r>
      <w:r>
        <w:fldChar w:fldCharType="separate"/>
      </w:r>
      <w:r>
        <w:t>297</w:t>
      </w:r>
      <w:r>
        <w:fldChar w:fldCharType="end"/>
      </w:r>
    </w:p>
    <w:p w14:paraId="64EB0BDA" w14:textId="09708FD0" w:rsidR="00834565" w:rsidRDefault="00834565">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13835690 \h </w:instrText>
      </w:r>
      <w:r>
        <w:fldChar w:fldCharType="separate"/>
      </w:r>
      <w:r>
        <w:t>300</w:t>
      </w:r>
      <w:r>
        <w:fldChar w:fldCharType="end"/>
      </w:r>
    </w:p>
    <w:p w14:paraId="283294D2" w14:textId="7FB98E3A" w:rsidR="00834565" w:rsidRDefault="00834565">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13835691 \h </w:instrText>
      </w:r>
      <w:r>
        <w:fldChar w:fldCharType="separate"/>
      </w:r>
      <w:r>
        <w:t>302</w:t>
      </w:r>
      <w:r>
        <w:fldChar w:fldCharType="end"/>
      </w:r>
    </w:p>
    <w:p w14:paraId="378401F9" w14:textId="3117D748" w:rsidR="00834565" w:rsidRDefault="00834565">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13835692 \h </w:instrText>
      </w:r>
      <w:r>
        <w:fldChar w:fldCharType="separate"/>
      </w:r>
      <w:r>
        <w:t>303</w:t>
      </w:r>
      <w:r>
        <w:fldChar w:fldCharType="end"/>
      </w:r>
    </w:p>
    <w:p w14:paraId="5E4C8472" w14:textId="4200794E" w:rsidR="00834565" w:rsidRDefault="00834565">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13835693 \h </w:instrText>
      </w:r>
      <w:r>
        <w:fldChar w:fldCharType="separate"/>
      </w:r>
      <w:r>
        <w:t>303</w:t>
      </w:r>
      <w:r>
        <w:fldChar w:fldCharType="end"/>
      </w:r>
    </w:p>
    <w:p w14:paraId="38820532" w14:textId="3B19438D" w:rsidR="00834565" w:rsidRDefault="00834565">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13835694 \h </w:instrText>
      </w:r>
      <w:r>
        <w:fldChar w:fldCharType="separate"/>
      </w:r>
      <w:r>
        <w:t>303</w:t>
      </w:r>
      <w:r>
        <w:fldChar w:fldCharType="end"/>
      </w:r>
    </w:p>
    <w:p w14:paraId="6F0E2BB3" w14:textId="172A126C" w:rsidR="00834565" w:rsidRDefault="00834565">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13835695 \h </w:instrText>
      </w:r>
      <w:r>
        <w:fldChar w:fldCharType="separate"/>
      </w:r>
      <w:r>
        <w:t>303</w:t>
      </w:r>
      <w:r>
        <w:fldChar w:fldCharType="end"/>
      </w:r>
    </w:p>
    <w:p w14:paraId="0DAF5862" w14:textId="346053A9" w:rsidR="00834565" w:rsidRDefault="00834565">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13835696 \h </w:instrText>
      </w:r>
      <w:r>
        <w:fldChar w:fldCharType="separate"/>
      </w:r>
      <w:r>
        <w:t>303</w:t>
      </w:r>
      <w:r>
        <w:fldChar w:fldCharType="end"/>
      </w:r>
    </w:p>
    <w:p w14:paraId="1ADE5FE0" w14:textId="71EF3632" w:rsidR="00834565" w:rsidRDefault="00834565">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13835697 \h </w:instrText>
      </w:r>
      <w:r>
        <w:fldChar w:fldCharType="separate"/>
      </w:r>
      <w:r>
        <w:t>304</w:t>
      </w:r>
      <w:r>
        <w:fldChar w:fldCharType="end"/>
      </w:r>
    </w:p>
    <w:p w14:paraId="6010D7A9" w14:textId="3FA3C675" w:rsidR="00834565" w:rsidRDefault="00834565">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13835698 \h </w:instrText>
      </w:r>
      <w:r>
        <w:fldChar w:fldCharType="separate"/>
      </w:r>
      <w:r>
        <w:t>305</w:t>
      </w:r>
      <w:r>
        <w:fldChar w:fldCharType="end"/>
      </w:r>
    </w:p>
    <w:p w14:paraId="012E4C95" w14:textId="608EA473" w:rsidR="00834565" w:rsidRDefault="00834565">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13835699 \h </w:instrText>
      </w:r>
      <w:r>
        <w:fldChar w:fldCharType="separate"/>
      </w:r>
      <w:r>
        <w:t>305</w:t>
      </w:r>
      <w:r>
        <w:fldChar w:fldCharType="end"/>
      </w:r>
    </w:p>
    <w:p w14:paraId="683CAFF7" w14:textId="06033F50" w:rsidR="00834565" w:rsidRDefault="00834565">
      <w:pPr>
        <w:pStyle w:val="TOC4"/>
        <w:rPr>
          <w:rFonts w:asciiTheme="minorHAnsi" w:eastAsiaTheme="minorEastAsia" w:hAnsiTheme="minorHAnsi" w:cstheme="minorBidi"/>
          <w:sz w:val="22"/>
          <w:szCs w:val="22"/>
        </w:rPr>
      </w:pPr>
      <w:r w:rsidRPr="00834565">
        <w:t>9.3.1.118</w:t>
      </w:r>
      <w:r w:rsidRPr="00834565">
        <w:rPr>
          <w:rFonts w:asciiTheme="minorHAnsi" w:hAnsiTheme="minorHAnsi" w:cstheme="minorBidi"/>
          <w:sz w:val="22"/>
          <w:szCs w:val="22"/>
        </w:rPr>
        <w:tab/>
      </w:r>
      <w:r>
        <w:t>LTE UE Sidelink Aggregate Maximum Bit Rate</w:t>
      </w:r>
      <w:r>
        <w:tab/>
      </w:r>
      <w:r>
        <w:fldChar w:fldCharType="begin" w:fldLock="1"/>
      </w:r>
      <w:r>
        <w:instrText xml:space="preserve"> PAGEREF _Toc113835700 \h </w:instrText>
      </w:r>
      <w:r>
        <w:fldChar w:fldCharType="separate"/>
      </w:r>
      <w:r>
        <w:t>305</w:t>
      </w:r>
      <w:r>
        <w:fldChar w:fldCharType="end"/>
      </w:r>
    </w:p>
    <w:p w14:paraId="7B378DA4" w14:textId="635FBE0E" w:rsidR="00834565" w:rsidRDefault="00834565">
      <w:pPr>
        <w:pStyle w:val="TOC4"/>
        <w:rPr>
          <w:rFonts w:asciiTheme="minorHAnsi" w:eastAsiaTheme="minorEastAsia" w:hAnsiTheme="minorHAnsi" w:cstheme="minorBidi"/>
          <w:sz w:val="22"/>
          <w:szCs w:val="22"/>
        </w:rPr>
      </w:pPr>
      <w:r w:rsidRPr="00834565">
        <w:t>9.3.1.119</w:t>
      </w:r>
      <w:r w:rsidRPr="00834565">
        <w:rPr>
          <w:rFonts w:asciiTheme="minorHAnsi" w:hAnsiTheme="minorHAnsi" w:cstheme="minorBidi"/>
          <w:sz w:val="22"/>
          <w:szCs w:val="22"/>
        </w:rPr>
        <w:tab/>
      </w:r>
      <w:r>
        <w:t>NR UE Sidelink Aggregate Maximum Bit Rate</w:t>
      </w:r>
      <w:r>
        <w:tab/>
      </w:r>
      <w:r>
        <w:fldChar w:fldCharType="begin" w:fldLock="1"/>
      </w:r>
      <w:r>
        <w:instrText xml:space="preserve"> PAGEREF _Toc113835701 \h </w:instrText>
      </w:r>
      <w:r>
        <w:fldChar w:fldCharType="separate"/>
      </w:r>
      <w:r>
        <w:t>305</w:t>
      </w:r>
      <w:r>
        <w:fldChar w:fldCharType="end"/>
      </w:r>
    </w:p>
    <w:p w14:paraId="1D41BC00" w14:textId="5E50320F" w:rsidR="00834565" w:rsidRDefault="00834565">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16388D">
        <w:rPr>
          <w:lang w:val="en-US" w:eastAsia="zh-CN"/>
        </w:rPr>
        <w:t xml:space="preserve">SL </w:t>
      </w:r>
      <w:r>
        <w:t>DRB I</w:t>
      </w:r>
      <w:r w:rsidRPr="0016388D">
        <w:rPr>
          <w:lang w:val="en-US" w:eastAsia="zh-CN"/>
        </w:rPr>
        <w:t>D</w:t>
      </w:r>
      <w:r>
        <w:tab/>
      </w:r>
      <w:r>
        <w:fldChar w:fldCharType="begin" w:fldLock="1"/>
      </w:r>
      <w:r>
        <w:instrText xml:space="preserve"> PAGEREF _Toc113835702 \h </w:instrText>
      </w:r>
      <w:r>
        <w:fldChar w:fldCharType="separate"/>
      </w:r>
      <w:r>
        <w:t>305</w:t>
      </w:r>
      <w:r>
        <w:fldChar w:fldCharType="end"/>
      </w:r>
    </w:p>
    <w:p w14:paraId="7DD6035E" w14:textId="0F3D796A" w:rsidR="00834565" w:rsidRDefault="00834565">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16388D">
        <w:rPr>
          <w:lang w:val="en-US" w:eastAsia="zh-CN"/>
        </w:rPr>
        <w:t>PC5 QoS Flow Identifier</w:t>
      </w:r>
      <w:r>
        <w:tab/>
      </w:r>
      <w:r>
        <w:fldChar w:fldCharType="begin" w:fldLock="1"/>
      </w:r>
      <w:r>
        <w:instrText xml:space="preserve"> PAGEREF _Toc113835703 \h </w:instrText>
      </w:r>
      <w:r>
        <w:fldChar w:fldCharType="separate"/>
      </w:r>
      <w:r>
        <w:t>305</w:t>
      </w:r>
      <w:r>
        <w:fldChar w:fldCharType="end"/>
      </w:r>
    </w:p>
    <w:p w14:paraId="164C3645" w14:textId="3FDC8ECD" w:rsidR="00834565" w:rsidRDefault="00834565">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13835704 \h </w:instrText>
      </w:r>
      <w:r>
        <w:fldChar w:fldCharType="separate"/>
      </w:r>
      <w:r>
        <w:t>306</w:t>
      </w:r>
      <w:r>
        <w:fldChar w:fldCharType="end"/>
      </w:r>
    </w:p>
    <w:p w14:paraId="04CAB822" w14:textId="10138CF6" w:rsidR="00834565" w:rsidRDefault="00834565">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13835705 \h </w:instrText>
      </w:r>
      <w:r>
        <w:fldChar w:fldCharType="separate"/>
      </w:r>
      <w:r>
        <w:t>306</w:t>
      </w:r>
      <w:r>
        <w:fldChar w:fldCharType="end"/>
      </w:r>
    </w:p>
    <w:p w14:paraId="70069344" w14:textId="418D03C1" w:rsidR="00834565" w:rsidRDefault="00834565">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13835706 \h </w:instrText>
      </w:r>
      <w:r>
        <w:fldChar w:fldCharType="separate"/>
      </w:r>
      <w:r>
        <w:t>307</w:t>
      </w:r>
      <w:r>
        <w:fldChar w:fldCharType="end"/>
      </w:r>
    </w:p>
    <w:p w14:paraId="474C8A45" w14:textId="223BF5CF" w:rsidR="00834565" w:rsidRDefault="00834565">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13835707 \h </w:instrText>
      </w:r>
      <w:r>
        <w:fldChar w:fldCharType="separate"/>
      </w:r>
      <w:r>
        <w:t>307</w:t>
      </w:r>
      <w:r>
        <w:fldChar w:fldCharType="end"/>
      </w:r>
    </w:p>
    <w:p w14:paraId="5E614890" w14:textId="29C0709B" w:rsidR="00834565" w:rsidRDefault="00834565">
      <w:pPr>
        <w:pStyle w:val="TOC4"/>
        <w:rPr>
          <w:rFonts w:asciiTheme="minorHAnsi" w:eastAsiaTheme="minorEastAsia" w:hAnsiTheme="minorHAnsi" w:cstheme="minorBidi"/>
          <w:sz w:val="22"/>
          <w:szCs w:val="22"/>
        </w:rPr>
      </w:pPr>
      <w:r w:rsidRPr="00834565">
        <w:t>9.3.1.126</w:t>
      </w:r>
      <w:r w:rsidRPr="00834565">
        <w:rPr>
          <w:rFonts w:asciiTheme="minorHAnsi" w:hAnsiTheme="minorHAnsi" w:cstheme="minorBidi"/>
          <w:sz w:val="22"/>
          <w:szCs w:val="22"/>
        </w:rPr>
        <w:tab/>
      </w:r>
      <w:r w:rsidRPr="0016388D">
        <w:rPr>
          <w:rFonts w:eastAsia="MS Mincho"/>
          <w:lang w:eastAsia="zh-CN"/>
        </w:rPr>
        <w:t>Non Dynamic PQI Descriptor</w:t>
      </w:r>
      <w:r>
        <w:tab/>
      </w:r>
      <w:r>
        <w:fldChar w:fldCharType="begin" w:fldLock="1"/>
      </w:r>
      <w:r>
        <w:instrText xml:space="preserve"> PAGEREF _Toc113835708 \h </w:instrText>
      </w:r>
      <w:r>
        <w:fldChar w:fldCharType="separate"/>
      </w:r>
      <w:r>
        <w:t>307</w:t>
      </w:r>
      <w:r>
        <w:fldChar w:fldCharType="end"/>
      </w:r>
    </w:p>
    <w:p w14:paraId="5529B1CD" w14:textId="6B2A5811" w:rsidR="00834565" w:rsidRDefault="00834565">
      <w:pPr>
        <w:pStyle w:val="TOC4"/>
        <w:rPr>
          <w:rFonts w:asciiTheme="minorHAnsi" w:eastAsiaTheme="minorEastAsia" w:hAnsiTheme="minorHAnsi" w:cstheme="minorBidi"/>
          <w:sz w:val="22"/>
          <w:szCs w:val="22"/>
        </w:rPr>
      </w:pPr>
      <w:r w:rsidRPr="00834565">
        <w:t>9.3.1.127</w:t>
      </w:r>
      <w:r w:rsidRPr="00834565">
        <w:rPr>
          <w:rFonts w:asciiTheme="minorHAnsi" w:hAnsiTheme="minorHAnsi" w:cstheme="minorBidi"/>
          <w:sz w:val="22"/>
          <w:szCs w:val="22"/>
        </w:rPr>
        <w:tab/>
      </w:r>
      <w:r w:rsidRPr="0016388D">
        <w:rPr>
          <w:rFonts w:eastAsia="MS Mincho"/>
          <w:lang w:eastAsia="zh-CN"/>
        </w:rPr>
        <w:t>Dynamic PQI Descriptor</w:t>
      </w:r>
      <w:r>
        <w:tab/>
      </w:r>
      <w:r>
        <w:fldChar w:fldCharType="begin" w:fldLock="1"/>
      </w:r>
      <w:r>
        <w:instrText xml:space="preserve"> PAGEREF _Toc113835709 \h </w:instrText>
      </w:r>
      <w:r>
        <w:fldChar w:fldCharType="separate"/>
      </w:r>
      <w:r>
        <w:t>308</w:t>
      </w:r>
      <w:r>
        <w:fldChar w:fldCharType="end"/>
      </w:r>
    </w:p>
    <w:p w14:paraId="3B96D81F" w14:textId="179D85A4" w:rsidR="00834565" w:rsidRDefault="00834565">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13835710 \h </w:instrText>
      </w:r>
      <w:r>
        <w:fldChar w:fldCharType="separate"/>
      </w:r>
      <w:r>
        <w:t>308</w:t>
      </w:r>
      <w:r>
        <w:fldChar w:fldCharType="end"/>
      </w:r>
    </w:p>
    <w:p w14:paraId="24EDDE27" w14:textId="5E410B99" w:rsidR="00834565" w:rsidRDefault="00834565">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13835711 \h </w:instrText>
      </w:r>
      <w:r>
        <w:fldChar w:fldCharType="separate"/>
      </w:r>
      <w:r>
        <w:t>308</w:t>
      </w:r>
      <w:r>
        <w:fldChar w:fldCharType="end"/>
      </w:r>
    </w:p>
    <w:p w14:paraId="54703D2F" w14:textId="17D27B39" w:rsidR="00834565" w:rsidRDefault="00834565">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13835712 \h </w:instrText>
      </w:r>
      <w:r>
        <w:fldChar w:fldCharType="separate"/>
      </w:r>
      <w:r>
        <w:t>311</w:t>
      </w:r>
      <w:r>
        <w:fldChar w:fldCharType="end"/>
      </w:r>
    </w:p>
    <w:p w14:paraId="70E804B2" w14:textId="52C6E3ED" w:rsidR="00834565" w:rsidRDefault="00834565">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13835713 \h </w:instrText>
      </w:r>
      <w:r>
        <w:fldChar w:fldCharType="separate"/>
      </w:r>
      <w:r>
        <w:t>311</w:t>
      </w:r>
      <w:r>
        <w:fldChar w:fldCharType="end"/>
      </w:r>
    </w:p>
    <w:p w14:paraId="10090B97" w14:textId="43DD5CF3" w:rsidR="00834565" w:rsidRDefault="00834565">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13835714 \h </w:instrText>
      </w:r>
      <w:r>
        <w:fldChar w:fldCharType="separate"/>
      </w:r>
      <w:r>
        <w:t>311</w:t>
      </w:r>
      <w:r>
        <w:fldChar w:fldCharType="end"/>
      </w:r>
    </w:p>
    <w:p w14:paraId="460E5B20" w14:textId="2A58B380" w:rsidR="00834565" w:rsidRDefault="00834565">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13835715 \h </w:instrText>
      </w:r>
      <w:r>
        <w:fldChar w:fldCharType="separate"/>
      </w:r>
      <w:r>
        <w:t>312</w:t>
      </w:r>
      <w:r>
        <w:fldChar w:fldCharType="end"/>
      </w:r>
    </w:p>
    <w:p w14:paraId="2FCAA81A" w14:textId="3D76E385" w:rsidR="00834565" w:rsidRDefault="00834565">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13835716 \h </w:instrText>
      </w:r>
      <w:r>
        <w:fldChar w:fldCharType="separate"/>
      </w:r>
      <w:r>
        <w:t>312</w:t>
      </w:r>
      <w:r>
        <w:fldChar w:fldCharType="end"/>
      </w:r>
    </w:p>
    <w:p w14:paraId="0C9FC03F" w14:textId="4958D9D7" w:rsidR="00834565" w:rsidRDefault="00834565">
      <w:pPr>
        <w:pStyle w:val="TOC4"/>
        <w:rPr>
          <w:rFonts w:asciiTheme="minorHAnsi" w:eastAsiaTheme="minorEastAsia" w:hAnsiTheme="minorHAnsi" w:cstheme="minorBidi"/>
          <w:sz w:val="22"/>
          <w:szCs w:val="22"/>
        </w:rPr>
      </w:pPr>
      <w:r w:rsidRPr="00834565">
        <w:t>9.3.1.135</w:t>
      </w:r>
      <w:r w:rsidRPr="00834565">
        <w:rPr>
          <w:rFonts w:asciiTheme="minorHAnsi" w:hAnsiTheme="minorHAnsi" w:cstheme="minorBidi"/>
          <w:sz w:val="22"/>
          <w:szCs w:val="22"/>
        </w:rPr>
        <w:tab/>
      </w:r>
      <w:r w:rsidRPr="0016388D">
        <w:rPr>
          <w:rFonts w:eastAsia="SimSun"/>
        </w:rPr>
        <w:t>Number of Active UEs</w:t>
      </w:r>
      <w:r>
        <w:tab/>
      </w:r>
      <w:r>
        <w:fldChar w:fldCharType="begin" w:fldLock="1"/>
      </w:r>
      <w:r>
        <w:instrText xml:space="preserve"> PAGEREF _Toc113835717 \h </w:instrText>
      </w:r>
      <w:r>
        <w:fldChar w:fldCharType="separate"/>
      </w:r>
      <w:r>
        <w:t>313</w:t>
      </w:r>
      <w:r>
        <w:fldChar w:fldCharType="end"/>
      </w:r>
    </w:p>
    <w:p w14:paraId="679ED959" w14:textId="50F71EB9" w:rsidR="00834565" w:rsidRDefault="00834565">
      <w:pPr>
        <w:pStyle w:val="TOC4"/>
        <w:rPr>
          <w:rFonts w:asciiTheme="minorHAnsi" w:eastAsiaTheme="minorEastAsia" w:hAnsiTheme="minorHAnsi" w:cstheme="minorBidi"/>
          <w:sz w:val="22"/>
          <w:szCs w:val="22"/>
        </w:rPr>
      </w:pPr>
      <w:r w:rsidRPr="00834565">
        <w:t>9.3.1.136</w:t>
      </w:r>
      <w:r w:rsidRPr="00834565">
        <w:rPr>
          <w:rFonts w:asciiTheme="minorHAnsi" w:hAnsiTheme="minorHAnsi" w:cstheme="minorBidi"/>
          <w:sz w:val="22"/>
          <w:szCs w:val="22"/>
        </w:rPr>
        <w:tab/>
      </w:r>
      <w:r w:rsidRPr="0016388D">
        <w:rPr>
          <w:rFonts w:eastAsia="Yu Mincho"/>
        </w:rPr>
        <w:t>Hardware Load</w:t>
      </w:r>
      <w:r w:rsidRPr="0016388D">
        <w:rPr>
          <w:rFonts w:eastAsia="Yu Mincho"/>
          <w:lang w:eastAsia="ja-JP"/>
        </w:rPr>
        <w:t xml:space="preserve"> </w:t>
      </w:r>
      <w:r w:rsidRPr="0016388D">
        <w:rPr>
          <w:rFonts w:eastAsia="Yu Mincho"/>
        </w:rPr>
        <w:t>Indicator</w:t>
      </w:r>
      <w:r>
        <w:tab/>
      </w:r>
      <w:r>
        <w:fldChar w:fldCharType="begin" w:fldLock="1"/>
      </w:r>
      <w:r>
        <w:instrText xml:space="preserve"> PAGEREF _Toc113835718 \h </w:instrText>
      </w:r>
      <w:r>
        <w:fldChar w:fldCharType="separate"/>
      </w:r>
      <w:r>
        <w:t>313</w:t>
      </w:r>
      <w:r>
        <w:fldChar w:fldCharType="end"/>
      </w:r>
    </w:p>
    <w:p w14:paraId="54050878" w14:textId="7CCDB0E9" w:rsidR="00834565" w:rsidRDefault="00834565">
      <w:pPr>
        <w:pStyle w:val="TOC4"/>
        <w:rPr>
          <w:rFonts w:asciiTheme="minorHAnsi" w:eastAsiaTheme="minorEastAsia" w:hAnsiTheme="minorHAnsi" w:cstheme="minorBidi"/>
          <w:sz w:val="22"/>
          <w:szCs w:val="22"/>
        </w:rPr>
      </w:pPr>
      <w:r w:rsidRPr="00834565">
        <w:t>9.3.1.137</w:t>
      </w:r>
      <w:r w:rsidRPr="00834565">
        <w:rPr>
          <w:rFonts w:asciiTheme="minorHAnsi" w:eastAsiaTheme="minorEastAsia" w:hAnsiTheme="minorHAnsi" w:cstheme="minorBidi"/>
          <w:sz w:val="22"/>
          <w:szCs w:val="22"/>
        </w:rPr>
        <w:tab/>
      </w:r>
      <w:r w:rsidRPr="0016388D">
        <w:rPr>
          <w:lang w:val="fr-FR"/>
        </w:rPr>
        <w:t>NR Carrier List</w:t>
      </w:r>
      <w:r>
        <w:tab/>
      </w:r>
      <w:r>
        <w:fldChar w:fldCharType="begin" w:fldLock="1"/>
      </w:r>
      <w:r>
        <w:instrText xml:space="preserve"> PAGEREF _Toc113835719 \h </w:instrText>
      </w:r>
      <w:r>
        <w:fldChar w:fldCharType="separate"/>
      </w:r>
      <w:r>
        <w:t>313</w:t>
      </w:r>
      <w:r>
        <w:fldChar w:fldCharType="end"/>
      </w:r>
    </w:p>
    <w:p w14:paraId="6022B4F7" w14:textId="23A9FD33" w:rsidR="00834565" w:rsidRDefault="00834565">
      <w:pPr>
        <w:pStyle w:val="TOC4"/>
        <w:rPr>
          <w:rFonts w:asciiTheme="minorHAnsi" w:eastAsiaTheme="minorEastAsia" w:hAnsiTheme="minorHAnsi" w:cstheme="minorBidi"/>
          <w:sz w:val="22"/>
          <w:szCs w:val="22"/>
        </w:rPr>
      </w:pPr>
      <w:r w:rsidRPr="00834565">
        <w:t>9.3.1.138</w:t>
      </w:r>
      <w:r w:rsidRPr="00834565">
        <w:rPr>
          <w:rFonts w:asciiTheme="minorHAnsi" w:eastAsiaTheme="minorEastAsia" w:hAnsiTheme="minorHAnsi" w:cstheme="minorBidi"/>
          <w:sz w:val="22"/>
          <w:szCs w:val="22"/>
        </w:rPr>
        <w:tab/>
      </w:r>
      <w:r w:rsidRPr="0016388D">
        <w:rPr>
          <w:lang w:val="fr-FR" w:eastAsia="zh-CN"/>
        </w:rPr>
        <w:t>SSB Positions In Burst</w:t>
      </w:r>
      <w:r>
        <w:tab/>
      </w:r>
      <w:r>
        <w:fldChar w:fldCharType="begin" w:fldLock="1"/>
      </w:r>
      <w:r>
        <w:instrText xml:space="preserve"> PAGEREF _Toc113835720 \h </w:instrText>
      </w:r>
      <w:r>
        <w:fldChar w:fldCharType="separate"/>
      </w:r>
      <w:r>
        <w:t>314</w:t>
      </w:r>
      <w:r>
        <w:fldChar w:fldCharType="end"/>
      </w:r>
    </w:p>
    <w:p w14:paraId="2E854B9C" w14:textId="21205976" w:rsidR="00834565" w:rsidRDefault="00834565">
      <w:pPr>
        <w:pStyle w:val="TOC4"/>
        <w:rPr>
          <w:rFonts w:asciiTheme="minorHAnsi" w:eastAsiaTheme="minorEastAsia" w:hAnsiTheme="minorHAnsi" w:cstheme="minorBidi"/>
          <w:sz w:val="22"/>
          <w:szCs w:val="22"/>
        </w:rPr>
      </w:pPr>
      <w:r w:rsidRPr="00834565">
        <w:t>9.3.1.139</w:t>
      </w:r>
      <w:r w:rsidRPr="00834565">
        <w:rPr>
          <w:rFonts w:asciiTheme="minorHAnsi" w:eastAsiaTheme="minorEastAsia" w:hAnsiTheme="minorHAnsi" w:cstheme="minorBidi"/>
          <w:sz w:val="22"/>
          <w:szCs w:val="22"/>
        </w:rPr>
        <w:tab/>
      </w:r>
      <w:r w:rsidRPr="0016388D">
        <w:rPr>
          <w:lang w:val="fr-FR"/>
        </w:rPr>
        <w:t>NR PRACH Configuration</w:t>
      </w:r>
      <w:r>
        <w:tab/>
      </w:r>
      <w:r>
        <w:fldChar w:fldCharType="begin" w:fldLock="1"/>
      </w:r>
      <w:r>
        <w:instrText xml:space="preserve"> PAGEREF _Toc113835721 \h </w:instrText>
      </w:r>
      <w:r>
        <w:fldChar w:fldCharType="separate"/>
      </w:r>
      <w:r>
        <w:t>314</w:t>
      </w:r>
      <w:r>
        <w:fldChar w:fldCharType="end"/>
      </w:r>
    </w:p>
    <w:p w14:paraId="4AB27E62" w14:textId="319F7911" w:rsidR="00834565" w:rsidRDefault="00834565">
      <w:pPr>
        <w:pStyle w:val="TOC4"/>
        <w:rPr>
          <w:rFonts w:asciiTheme="minorHAnsi" w:eastAsiaTheme="minorEastAsia" w:hAnsiTheme="minorHAnsi" w:cstheme="minorBidi"/>
          <w:sz w:val="22"/>
          <w:szCs w:val="22"/>
        </w:rPr>
      </w:pPr>
      <w:r w:rsidRPr="00834565">
        <w:t>9.3.1.140</w:t>
      </w:r>
      <w:r w:rsidRPr="00834565">
        <w:rPr>
          <w:rFonts w:asciiTheme="minorHAnsi" w:eastAsiaTheme="minorEastAsia" w:hAnsiTheme="minorHAnsi" w:cstheme="minorBidi"/>
          <w:sz w:val="22"/>
          <w:szCs w:val="22"/>
        </w:rPr>
        <w:tab/>
      </w:r>
      <w:r w:rsidRPr="0016388D">
        <w:rPr>
          <w:lang w:val="fr-FR"/>
        </w:rPr>
        <w:t>NR PRACH Configuration List</w:t>
      </w:r>
      <w:r>
        <w:tab/>
      </w:r>
      <w:r>
        <w:fldChar w:fldCharType="begin" w:fldLock="1"/>
      </w:r>
      <w:r>
        <w:instrText xml:space="preserve"> PAGEREF _Toc113835722 \h </w:instrText>
      </w:r>
      <w:r>
        <w:fldChar w:fldCharType="separate"/>
      </w:r>
      <w:r>
        <w:t>315</w:t>
      </w:r>
      <w:r>
        <w:fldChar w:fldCharType="end"/>
      </w:r>
    </w:p>
    <w:p w14:paraId="3CA73FDB" w14:textId="7878714B" w:rsidR="00834565" w:rsidRDefault="00834565">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13835723 \h </w:instrText>
      </w:r>
      <w:r>
        <w:fldChar w:fldCharType="separate"/>
      </w:r>
      <w:r>
        <w:t>317</w:t>
      </w:r>
      <w:r>
        <w:fldChar w:fldCharType="end"/>
      </w:r>
    </w:p>
    <w:p w14:paraId="77498E9F" w14:textId="525E2E78" w:rsidR="00834565" w:rsidRDefault="00834565">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13835724 \h </w:instrText>
      </w:r>
      <w:r>
        <w:fldChar w:fldCharType="separate"/>
      </w:r>
      <w:r>
        <w:t>318</w:t>
      </w:r>
      <w:r>
        <w:fldChar w:fldCharType="end"/>
      </w:r>
    </w:p>
    <w:p w14:paraId="5BF15056" w14:textId="3D90AD31" w:rsidR="00834565" w:rsidRDefault="00834565">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13835725 \h </w:instrText>
      </w:r>
      <w:r>
        <w:fldChar w:fldCharType="separate"/>
      </w:r>
      <w:r>
        <w:t>318</w:t>
      </w:r>
      <w:r>
        <w:fldChar w:fldCharType="end"/>
      </w:r>
    </w:p>
    <w:p w14:paraId="53A3E6B5" w14:textId="209ECACB" w:rsidR="00834565" w:rsidRDefault="00834565">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13835726 \h </w:instrText>
      </w:r>
      <w:r>
        <w:fldChar w:fldCharType="separate"/>
      </w:r>
      <w:r>
        <w:t>318</w:t>
      </w:r>
      <w:r>
        <w:fldChar w:fldCharType="end"/>
      </w:r>
    </w:p>
    <w:p w14:paraId="51D68412" w14:textId="3CEC9660" w:rsidR="00834565" w:rsidRDefault="00834565">
      <w:pPr>
        <w:pStyle w:val="TOC4"/>
        <w:rPr>
          <w:rFonts w:asciiTheme="minorHAnsi" w:eastAsiaTheme="minorEastAsia" w:hAnsiTheme="minorHAnsi" w:cstheme="minorBidi"/>
          <w:sz w:val="22"/>
          <w:szCs w:val="22"/>
        </w:rPr>
      </w:pPr>
      <w:r w:rsidRPr="00834565">
        <w:t>9.3.1.145</w:t>
      </w:r>
      <w:r w:rsidRPr="00834565">
        <w:rPr>
          <w:rFonts w:asciiTheme="minorHAnsi" w:hAnsiTheme="minorHAnsi" w:cstheme="minorBidi"/>
          <w:sz w:val="22"/>
          <w:szCs w:val="22"/>
        </w:rPr>
        <w:tab/>
      </w:r>
      <w:r w:rsidRPr="0016388D">
        <w:rPr>
          <w:rFonts w:eastAsia="Batang"/>
        </w:rPr>
        <w:t xml:space="preserve">Extended </w:t>
      </w:r>
      <w:r>
        <w:t>Packet Delay Budget</w:t>
      </w:r>
      <w:r>
        <w:tab/>
      </w:r>
      <w:r>
        <w:fldChar w:fldCharType="begin" w:fldLock="1"/>
      </w:r>
      <w:r>
        <w:instrText xml:space="preserve"> PAGEREF _Toc113835727 \h </w:instrText>
      </w:r>
      <w:r>
        <w:fldChar w:fldCharType="separate"/>
      </w:r>
      <w:r>
        <w:t>318</w:t>
      </w:r>
      <w:r>
        <w:fldChar w:fldCharType="end"/>
      </w:r>
    </w:p>
    <w:p w14:paraId="2D9589F8" w14:textId="0DFD4631" w:rsidR="00834565" w:rsidRDefault="00834565">
      <w:pPr>
        <w:pStyle w:val="TOC4"/>
        <w:rPr>
          <w:rFonts w:asciiTheme="minorHAnsi" w:eastAsiaTheme="minorEastAsia" w:hAnsiTheme="minorHAnsi" w:cstheme="minorBidi"/>
          <w:sz w:val="22"/>
          <w:szCs w:val="22"/>
        </w:rPr>
      </w:pPr>
      <w:r w:rsidRPr="00834565">
        <w:t>9.3.1.146</w:t>
      </w:r>
      <w:r w:rsidRPr="00834565">
        <w:rPr>
          <w:rFonts w:asciiTheme="minorHAnsi" w:hAnsiTheme="minorHAnsi" w:cstheme="minorBidi"/>
          <w:sz w:val="22"/>
          <w:szCs w:val="22"/>
        </w:rPr>
        <w:tab/>
      </w:r>
      <w:r w:rsidRPr="0016388D">
        <w:rPr>
          <w:rFonts w:eastAsia="SimSun"/>
        </w:rPr>
        <w:t>RLC Duplication Information</w:t>
      </w:r>
      <w:r>
        <w:tab/>
      </w:r>
      <w:r>
        <w:fldChar w:fldCharType="begin" w:fldLock="1"/>
      </w:r>
      <w:r>
        <w:instrText xml:space="preserve"> PAGEREF _Toc113835728 \h </w:instrText>
      </w:r>
      <w:r>
        <w:fldChar w:fldCharType="separate"/>
      </w:r>
      <w:r>
        <w:t>318</w:t>
      </w:r>
      <w:r>
        <w:fldChar w:fldCharType="end"/>
      </w:r>
    </w:p>
    <w:p w14:paraId="5CDACA5B" w14:textId="361162B2" w:rsidR="00834565" w:rsidRDefault="00834565">
      <w:pPr>
        <w:pStyle w:val="TOC4"/>
        <w:rPr>
          <w:rFonts w:asciiTheme="minorHAnsi" w:eastAsiaTheme="minorEastAsia" w:hAnsiTheme="minorHAnsi" w:cstheme="minorBidi"/>
          <w:sz w:val="22"/>
          <w:szCs w:val="22"/>
        </w:rPr>
      </w:pPr>
      <w:r w:rsidRPr="00834565">
        <w:t>9.3.1.147</w:t>
      </w:r>
      <w:r w:rsidRPr="00834565">
        <w:rPr>
          <w:rFonts w:asciiTheme="minorHAnsi" w:hAnsiTheme="minorHAnsi" w:cstheme="minorBidi"/>
          <w:sz w:val="22"/>
          <w:szCs w:val="22"/>
        </w:rPr>
        <w:tab/>
      </w:r>
      <w:r>
        <w:t>Reporting Request Type</w:t>
      </w:r>
      <w:r>
        <w:tab/>
      </w:r>
      <w:r>
        <w:fldChar w:fldCharType="begin" w:fldLock="1"/>
      </w:r>
      <w:r>
        <w:instrText xml:space="preserve"> PAGEREF _Toc113835729 \h </w:instrText>
      </w:r>
      <w:r>
        <w:fldChar w:fldCharType="separate"/>
      </w:r>
      <w:r>
        <w:t>319</w:t>
      </w:r>
      <w:r>
        <w:fldChar w:fldCharType="end"/>
      </w:r>
    </w:p>
    <w:p w14:paraId="5091E80A" w14:textId="4A57F47D" w:rsidR="00834565" w:rsidRDefault="00834565">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16388D">
        <w:rPr>
          <w:rFonts w:eastAsia="SimSun"/>
          <w:lang w:val="en-US" w:eastAsia="zh-CN"/>
        </w:rPr>
        <w:t xml:space="preserve"> </w:t>
      </w:r>
      <w:r>
        <w:t>Reference</w:t>
      </w:r>
      <w:r w:rsidRPr="0016388D">
        <w:rPr>
          <w:rFonts w:eastAsia="SimSun"/>
          <w:lang w:val="en-US" w:eastAsia="zh-CN"/>
        </w:rPr>
        <w:t xml:space="preserve"> </w:t>
      </w:r>
      <w:r>
        <w:t>Info</w:t>
      </w:r>
      <w:r w:rsidRPr="0016388D">
        <w:rPr>
          <w:rFonts w:eastAsia="SimSun"/>
          <w:lang w:val="en-US" w:eastAsia="zh-CN"/>
        </w:rPr>
        <w:t>rmation</w:t>
      </w:r>
      <w:r>
        <w:tab/>
      </w:r>
      <w:r>
        <w:fldChar w:fldCharType="begin" w:fldLock="1"/>
      </w:r>
      <w:r>
        <w:instrText xml:space="preserve"> PAGEREF _Toc113835730 \h </w:instrText>
      </w:r>
      <w:r>
        <w:fldChar w:fldCharType="separate"/>
      </w:r>
      <w:r>
        <w:t>319</w:t>
      </w:r>
      <w:r>
        <w:fldChar w:fldCharType="end"/>
      </w:r>
    </w:p>
    <w:p w14:paraId="087F9F74" w14:textId="1EBBFDCC" w:rsidR="00834565" w:rsidRDefault="00834565">
      <w:pPr>
        <w:pStyle w:val="TOC4"/>
        <w:rPr>
          <w:rFonts w:asciiTheme="minorHAnsi" w:eastAsiaTheme="minorEastAsia" w:hAnsiTheme="minorHAnsi" w:cstheme="minorBidi"/>
          <w:sz w:val="22"/>
          <w:szCs w:val="22"/>
        </w:rPr>
      </w:pPr>
      <w:r w:rsidRPr="00834565">
        <w:t>9.3.1.149</w:t>
      </w:r>
      <w:r w:rsidRPr="00834565">
        <w:rPr>
          <w:rFonts w:asciiTheme="minorHAnsi" w:hAnsiTheme="minorHAnsi" w:cstheme="minorBidi"/>
          <w:sz w:val="22"/>
          <w:szCs w:val="22"/>
        </w:rPr>
        <w:tab/>
      </w:r>
      <w:r>
        <w:t>Reference</w:t>
      </w:r>
      <w:r w:rsidRPr="0016388D">
        <w:rPr>
          <w:rFonts w:eastAsia="SimSun"/>
          <w:lang w:val="en-US" w:eastAsia="zh-CN"/>
        </w:rPr>
        <w:t xml:space="preserve"> </w:t>
      </w:r>
      <w:r>
        <w:t>Time</w:t>
      </w:r>
      <w:r>
        <w:tab/>
      </w:r>
      <w:r>
        <w:fldChar w:fldCharType="begin" w:fldLock="1"/>
      </w:r>
      <w:r>
        <w:instrText xml:space="preserve"> PAGEREF _Toc113835731 \h </w:instrText>
      </w:r>
      <w:r>
        <w:fldChar w:fldCharType="separate"/>
      </w:r>
      <w:r>
        <w:t>319</w:t>
      </w:r>
      <w:r>
        <w:fldChar w:fldCharType="end"/>
      </w:r>
    </w:p>
    <w:p w14:paraId="2314D41F" w14:textId="32BDBDFA" w:rsidR="00834565" w:rsidRDefault="00834565">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13835732 \h </w:instrText>
      </w:r>
      <w:r>
        <w:fldChar w:fldCharType="separate"/>
      </w:r>
      <w:r>
        <w:t>320</w:t>
      </w:r>
      <w:r>
        <w:fldChar w:fldCharType="end"/>
      </w:r>
    </w:p>
    <w:p w14:paraId="711A7ED4" w14:textId="10FE7712" w:rsidR="00834565" w:rsidRDefault="00834565">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13835733 \h </w:instrText>
      </w:r>
      <w:r>
        <w:fldChar w:fldCharType="separate"/>
      </w:r>
      <w:r>
        <w:t>320</w:t>
      </w:r>
      <w:r>
        <w:fldChar w:fldCharType="end"/>
      </w:r>
    </w:p>
    <w:p w14:paraId="2080757E" w14:textId="081E8D8E" w:rsidR="00834565" w:rsidRDefault="00834565">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13835734 \h </w:instrText>
      </w:r>
      <w:r>
        <w:fldChar w:fldCharType="separate"/>
      </w:r>
      <w:r>
        <w:t>321</w:t>
      </w:r>
      <w:r>
        <w:fldChar w:fldCharType="end"/>
      </w:r>
    </w:p>
    <w:p w14:paraId="7B281A97" w14:textId="27E47B0E" w:rsidR="00834565" w:rsidRDefault="00834565">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13835735 \h </w:instrText>
      </w:r>
      <w:r>
        <w:fldChar w:fldCharType="separate"/>
      </w:r>
      <w:r>
        <w:t>321</w:t>
      </w:r>
      <w:r>
        <w:fldChar w:fldCharType="end"/>
      </w:r>
    </w:p>
    <w:p w14:paraId="4C911F6C" w14:textId="14B12FF5" w:rsidR="00834565" w:rsidRDefault="00834565">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13835736 \h </w:instrText>
      </w:r>
      <w:r>
        <w:fldChar w:fldCharType="separate"/>
      </w:r>
      <w:r>
        <w:t>321</w:t>
      </w:r>
      <w:r>
        <w:fldChar w:fldCharType="end"/>
      </w:r>
    </w:p>
    <w:p w14:paraId="766F42C7" w14:textId="43CF2BFC" w:rsidR="00834565" w:rsidRDefault="00834565">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13835737 \h </w:instrText>
      </w:r>
      <w:r>
        <w:fldChar w:fldCharType="separate"/>
      </w:r>
      <w:r>
        <w:t>322</w:t>
      </w:r>
      <w:r>
        <w:fldChar w:fldCharType="end"/>
      </w:r>
    </w:p>
    <w:p w14:paraId="2561D69D" w14:textId="13AE6624" w:rsidR="00834565" w:rsidRDefault="00834565">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13835738 \h </w:instrText>
      </w:r>
      <w:r>
        <w:fldChar w:fldCharType="separate"/>
      </w:r>
      <w:r>
        <w:t>322</w:t>
      </w:r>
      <w:r>
        <w:fldChar w:fldCharType="end"/>
      </w:r>
    </w:p>
    <w:p w14:paraId="35730480" w14:textId="3922A4DB" w:rsidR="00834565" w:rsidRDefault="00834565">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13835739 \h </w:instrText>
      </w:r>
      <w:r>
        <w:fldChar w:fldCharType="separate"/>
      </w:r>
      <w:r>
        <w:t>322</w:t>
      </w:r>
      <w:r>
        <w:fldChar w:fldCharType="end"/>
      </w:r>
    </w:p>
    <w:p w14:paraId="18807693" w14:textId="2D51AB54" w:rsidR="00834565" w:rsidRDefault="00834565">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13835740 \h </w:instrText>
      </w:r>
      <w:r>
        <w:fldChar w:fldCharType="separate"/>
      </w:r>
      <w:r>
        <w:t>322</w:t>
      </w:r>
      <w:r>
        <w:fldChar w:fldCharType="end"/>
      </w:r>
    </w:p>
    <w:p w14:paraId="1351913D" w14:textId="66046A5B" w:rsidR="00834565" w:rsidRDefault="00834565">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13835741 \h </w:instrText>
      </w:r>
      <w:r>
        <w:fldChar w:fldCharType="separate"/>
      </w:r>
      <w:r>
        <w:t>323</w:t>
      </w:r>
      <w:r>
        <w:fldChar w:fldCharType="end"/>
      </w:r>
    </w:p>
    <w:p w14:paraId="3B3D8E9A" w14:textId="5744008D" w:rsidR="00834565" w:rsidRDefault="00834565">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13835742 \h </w:instrText>
      </w:r>
      <w:r>
        <w:fldChar w:fldCharType="separate"/>
      </w:r>
      <w:r>
        <w:t>323</w:t>
      </w:r>
      <w:r>
        <w:fldChar w:fldCharType="end"/>
      </w:r>
    </w:p>
    <w:p w14:paraId="439481B0" w14:textId="294DB324" w:rsidR="00834565" w:rsidRDefault="00834565">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13835743 \h </w:instrText>
      </w:r>
      <w:r>
        <w:fldChar w:fldCharType="separate"/>
      </w:r>
      <w:r>
        <w:t>323</w:t>
      </w:r>
      <w:r>
        <w:fldChar w:fldCharType="end"/>
      </w:r>
    </w:p>
    <w:p w14:paraId="33400B50" w14:textId="4187E5D7" w:rsidR="00834565" w:rsidRDefault="00834565">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13835744 \h </w:instrText>
      </w:r>
      <w:r>
        <w:fldChar w:fldCharType="separate"/>
      </w:r>
      <w:r>
        <w:t>323</w:t>
      </w:r>
      <w:r>
        <w:fldChar w:fldCharType="end"/>
      </w:r>
    </w:p>
    <w:p w14:paraId="3AFED5C1" w14:textId="35AEFA12" w:rsidR="00834565" w:rsidRDefault="00834565">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13835745 \h </w:instrText>
      </w:r>
      <w:r>
        <w:fldChar w:fldCharType="separate"/>
      </w:r>
      <w:r>
        <w:t>324</w:t>
      </w:r>
      <w:r>
        <w:fldChar w:fldCharType="end"/>
      </w:r>
    </w:p>
    <w:p w14:paraId="5D5B10D9" w14:textId="7EA826EC" w:rsidR="00834565" w:rsidRDefault="00834565">
      <w:pPr>
        <w:pStyle w:val="TOC4"/>
        <w:rPr>
          <w:rFonts w:asciiTheme="minorHAnsi" w:eastAsiaTheme="minorEastAsia" w:hAnsiTheme="minorHAnsi" w:cstheme="minorBidi"/>
          <w:sz w:val="22"/>
          <w:szCs w:val="22"/>
        </w:rPr>
      </w:pPr>
      <w:r w:rsidRPr="00834565">
        <w:t>9.3.1.164</w:t>
      </w:r>
      <w:r w:rsidRPr="00834565">
        <w:rPr>
          <w:rFonts w:asciiTheme="minorHAnsi" w:eastAsiaTheme="minorEastAsia" w:hAnsiTheme="minorHAnsi" w:cstheme="minorBidi"/>
          <w:sz w:val="22"/>
          <w:szCs w:val="22"/>
        </w:rPr>
        <w:tab/>
      </w:r>
      <w:r w:rsidRPr="0016388D">
        <w:rPr>
          <w:lang w:val="fr-FR"/>
        </w:rPr>
        <w:t>Void</w:t>
      </w:r>
      <w:r>
        <w:tab/>
      </w:r>
      <w:r>
        <w:fldChar w:fldCharType="begin" w:fldLock="1"/>
      </w:r>
      <w:r>
        <w:instrText xml:space="preserve"> PAGEREF _Toc113835746 \h </w:instrText>
      </w:r>
      <w:r>
        <w:fldChar w:fldCharType="separate"/>
      </w:r>
      <w:r>
        <w:t>324</w:t>
      </w:r>
      <w:r>
        <w:fldChar w:fldCharType="end"/>
      </w:r>
    </w:p>
    <w:p w14:paraId="09A23678" w14:textId="0DF66D99" w:rsidR="00834565" w:rsidRDefault="00834565">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13835747 \h </w:instrText>
      </w:r>
      <w:r>
        <w:fldChar w:fldCharType="separate"/>
      </w:r>
      <w:r>
        <w:t>324</w:t>
      </w:r>
      <w:r>
        <w:fldChar w:fldCharType="end"/>
      </w:r>
    </w:p>
    <w:p w14:paraId="2F1040B5" w14:textId="2D1427A8" w:rsidR="00834565" w:rsidRDefault="00834565">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13835748 \h </w:instrText>
      </w:r>
      <w:r>
        <w:fldChar w:fldCharType="separate"/>
      </w:r>
      <w:r>
        <w:t>324</w:t>
      </w:r>
      <w:r>
        <w:fldChar w:fldCharType="end"/>
      </w:r>
    </w:p>
    <w:p w14:paraId="1D8F328D" w14:textId="46D996CE" w:rsidR="00834565" w:rsidRDefault="00834565">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13835749 \h </w:instrText>
      </w:r>
      <w:r>
        <w:fldChar w:fldCharType="separate"/>
      </w:r>
      <w:r>
        <w:t>325</w:t>
      </w:r>
      <w:r>
        <w:fldChar w:fldCharType="end"/>
      </w:r>
    </w:p>
    <w:p w14:paraId="19931A0D" w14:textId="54B982C7" w:rsidR="00834565" w:rsidRDefault="00834565">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13835750 \h </w:instrText>
      </w:r>
      <w:r>
        <w:fldChar w:fldCharType="separate"/>
      </w:r>
      <w:r>
        <w:t>325</w:t>
      </w:r>
      <w:r>
        <w:fldChar w:fldCharType="end"/>
      </w:r>
    </w:p>
    <w:p w14:paraId="3B5B1B7F" w14:textId="313E35E9" w:rsidR="00834565" w:rsidRDefault="00834565">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13835751 \h </w:instrText>
      </w:r>
      <w:r>
        <w:fldChar w:fldCharType="separate"/>
      </w:r>
      <w:r>
        <w:t>326</w:t>
      </w:r>
      <w:r>
        <w:fldChar w:fldCharType="end"/>
      </w:r>
    </w:p>
    <w:p w14:paraId="313AA883" w14:textId="00D81956" w:rsidR="00834565" w:rsidRDefault="00834565">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13835752 \h </w:instrText>
      </w:r>
      <w:r>
        <w:fldChar w:fldCharType="separate"/>
      </w:r>
      <w:r>
        <w:t>327</w:t>
      </w:r>
      <w:r>
        <w:fldChar w:fldCharType="end"/>
      </w:r>
    </w:p>
    <w:p w14:paraId="325F671B" w14:textId="59A1F962" w:rsidR="00834565" w:rsidRDefault="00834565">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13835753 \h </w:instrText>
      </w:r>
      <w:r>
        <w:fldChar w:fldCharType="separate"/>
      </w:r>
      <w:r>
        <w:t>328</w:t>
      </w:r>
      <w:r>
        <w:fldChar w:fldCharType="end"/>
      </w:r>
    </w:p>
    <w:p w14:paraId="11035585" w14:textId="30776498" w:rsidR="00834565" w:rsidRDefault="00834565">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13835754 \h </w:instrText>
      </w:r>
      <w:r>
        <w:fldChar w:fldCharType="separate"/>
      </w:r>
      <w:r>
        <w:t>328</w:t>
      </w:r>
      <w:r>
        <w:fldChar w:fldCharType="end"/>
      </w:r>
    </w:p>
    <w:p w14:paraId="47F49992" w14:textId="76F3C7AB" w:rsidR="00834565" w:rsidRDefault="00834565">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13835755 \h </w:instrText>
      </w:r>
      <w:r>
        <w:fldChar w:fldCharType="separate"/>
      </w:r>
      <w:r>
        <w:t>329</w:t>
      </w:r>
      <w:r>
        <w:fldChar w:fldCharType="end"/>
      </w:r>
    </w:p>
    <w:p w14:paraId="0DB4501B" w14:textId="3004ACC4" w:rsidR="00834565" w:rsidRDefault="00834565">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13835756 \h </w:instrText>
      </w:r>
      <w:r>
        <w:fldChar w:fldCharType="separate"/>
      </w:r>
      <w:r>
        <w:t>329</w:t>
      </w:r>
      <w:r>
        <w:fldChar w:fldCharType="end"/>
      </w:r>
    </w:p>
    <w:p w14:paraId="5971DC05" w14:textId="69842394" w:rsidR="00834565" w:rsidRDefault="00834565">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13835757 \h </w:instrText>
      </w:r>
      <w:r>
        <w:fldChar w:fldCharType="separate"/>
      </w:r>
      <w:r>
        <w:t>330</w:t>
      </w:r>
      <w:r>
        <w:fldChar w:fldCharType="end"/>
      </w:r>
    </w:p>
    <w:p w14:paraId="00129F36" w14:textId="36BA2135" w:rsidR="00834565" w:rsidRDefault="00834565">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13835758 \h </w:instrText>
      </w:r>
      <w:r>
        <w:fldChar w:fldCharType="separate"/>
      </w:r>
      <w:r>
        <w:t>332</w:t>
      </w:r>
      <w:r>
        <w:fldChar w:fldCharType="end"/>
      </w:r>
    </w:p>
    <w:p w14:paraId="6572839A" w14:textId="192D26C9" w:rsidR="00834565" w:rsidRDefault="00834565">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13835759 \h </w:instrText>
      </w:r>
      <w:r>
        <w:fldChar w:fldCharType="separate"/>
      </w:r>
      <w:r>
        <w:t>334</w:t>
      </w:r>
      <w:r>
        <w:fldChar w:fldCharType="end"/>
      </w:r>
    </w:p>
    <w:p w14:paraId="752F927F" w14:textId="2FA439F1" w:rsidR="00834565" w:rsidRDefault="00834565">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13835760 \h </w:instrText>
      </w:r>
      <w:r>
        <w:fldChar w:fldCharType="separate"/>
      </w:r>
      <w:r>
        <w:t>336</w:t>
      </w:r>
      <w:r>
        <w:fldChar w:fldCharType="end"/>
      </w:r>
    </w:p>
    <w:p w14:paraId="3D13FAAA" w14:textId="29488E0E" w:rsidR="00834565" w:rsidRDefault="00834565">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13835761 \h </w:instrText>
      </w:r>
      <w:r>
        <w:fldChar w:fldCharType="separate"/>
      </w:r>
      <w:r>
        <w:t>336</w:t>
      </w:r>
      <w:r>
        <w:fldChar w:fldCharType="end"/>
      </w:r>
    </w:p>
    <w:p w14:paraId="42840E38" w14:textId="48309844" w:rsidR="00834565" w:rsidRDefault="00834565">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13835762 \h </w:instrText>
      </w:r>
      <w:r>
        <w:fldChar w:fldCharType="separate"/>
      </w:r>
      <w:r>
        <w:t>336</w:t>
      </w:r>
      <w:r>
        <w:fldChar w:fldCharType="end"/>
      </w:r>
    </w:p>
    <w:p w14:paraId="5F22589A" w14:textId="71C8E786" w:rsidR="00834565" w:rsidRDefault="00834565">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13835763 \h </w:instrText>
      </w:r>
      <w:r>
        <w:fldChar w:fldCharType="separate"/>
      </w:r>
      <w:r>
        <w:t>336</w:t>
      </w:r>
      <w:r>
        <w:fldChar w:fldCharType="end"/>
      </w:r>
    </w:p>
    <w:p w14:paraId="43ADF91E" w14:textId="51FA80B6" w:rsidR="00834565" w:rsidRDefault="00834565">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13835764 \h </w:instrText>
      </w:r>
      <w:r>
        <w:fldChar w:fldCharType="separate"/>
      </w:r>
      <w:r>
        <w:t>337</w:t>
      </w:r>
      <w:r>
        <w:fldChar w:fldCharType="end"/>
      </w:r>
    </w:p>
    <w:p w14:paraId="043AC054" w14:textId="600317DC" w:rsidR="00834565" w:rsidRDefault="00834565">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13835765 \h </w:instrText>
      </w:r>
      <w:r>
        <w:fldChar w:fldCharType="separate"/>
      </w:r>
      <w:r>
        <w:t>337</w:t>
      </w:r>
      <w:r>
        <w:fldChar w:fldCharType="end"/>
      </w:r>
    </w:p>
    <w:p w14:paraId="5CF1147B" w14:textId="265FB125" w:rsidR="00834565" w:rsidRDefault="00834565">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13835766 \h </w:instrText>
      </w:r>
      <w:r>
        <w:fldChar w:fldCharType="separate"/>
      </w:r>
      <w:r>
        <w:t>338</w:t>
      </w:r>
      <w:r>
        <w:fldChar w:fldCharType="end"/>
      </w:r>
    </w:p>
    <w:p w14:paraId="27AB94D7" w14:textId="2251DA90" w:rsidR="00834565" w:rsidRDefault="00834565">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13835767 \h </w:instrText>
      </w:r>
      <w:r>
        <w:fldChar w:fldCharType="separate"/>
      </w:r>
      <w:r>
        <w:t>339</w:t>
      </w:r>
      <w:r>
        <w:fldChar w:fldCharType="end"/>
      </w:r>
    </w:p>
    <w:p w14:paraId="7C79D3FE" w14:textId="35E2F14D" w:rsidR="00834565" w:rsidRDefault="00834565">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13835768 \h </w:instrText>
      </w:r>
      <w:r>
        <w:fldChar w:fldCharType="separate"/>
      </w:r>
      <w:r>
        <w:t>340</w:t>
      </w:r>
      <w:r>
        <w:fldChar w:fldCharType="end"/>
      </w:r>
    </w:p>
    <w:p w14:paraId="68C6B9F2" w14:textId="030BE935" w:rsidR="00834565" w:rsidRDefault="00834565">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13835769 \h </w:instrText>
      </w:r>
      <w:r>
        <w:fldChar w:fldCharType="separate"/>
      </w:r>
      <w:r>
        <w:t>341</w:t>
      </w:r>
      <w:r>
        <w:fldChar w:fldCharType="end"/>
      </w:r>
    </w:p>
    <w:p w14:paraId="2AD870BA" w14:textId="6B2F16CD" w:rsidR="00834565" w:rsidRDefault="00834565">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13835770 \h </w:instrText>
      </w:r>
      <w:r>
        <w:fldChar w:fldCharType="separate"/>
      </w:r>
      <w:r>
        <w:t>341</w:t>
      </w:r>
      <w:r>
        <w:fldChar w:fldCharType="end"/>
      </w:r>
    </w:p>
    <w:p w14:paraId="4C69540E" w14:textId="6CEB099C" w:rsidR="00834565" w:rsidRDefault="00834565">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13835771 \h </w:instrText>
      </w:r>
      <w:r>
        <w:fldChar w:fldCharType="separate"/>
      </w:r>
      <w:r>
        <w:t>342</w:t>
      </w:r>
      <w:r>
        <w:fldChar w:fldCharType="end"/>
      </w:r>
    </w:p>
    <w:p w14:paraId="7FCA77AC" w14:textId="4780EB73" w:rsidR="00834565" w:rsidRDefault="00834565">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13835772 \h </w:instrText>
      </w:r>
      <w:r>
        <w:fldChar w:fldCharType="separate"/>
      </w:r>
      <w:r>
        <w:t>342</w:t>
      </w:r>
      <w:r>
        <w:fldChar w:fldCharType="end"/>
      </w:r>
    </w:p>
    <w:p w14:paraId="155DF27B" w14:textId="611C6F1E" w:rsidR="00834565" w:rsidRDefault="00834565">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13835773 \h </w:instrText>
      </w:r>
      <w:r>
        <w:fldChar w:fldCharType="separate"/>
      </w:r>
      <w:r>
        <w:t>343</w:t>
      </w:r>
      <w:r>
        <w:fldChar w:fldCharType="end"/>
      </w:r>
    </w:p>
    <w:p w14:paraId="502C08DD" w14:textId="3C252D2D" w:rsidR="00834565" w:rsidRDefault="00834565">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13835774 \h </w:instrText>
      </w:r>
      <w:r>
        <w:fldChar w:fldCharType="separate"/>
      </w:r>
      <w:r>
        <w:t>343</w:t>
      </w:r>
      <w:r>
        <w:fldChar w:fldCharType="end"/>
      </w:r>
    </w:p>
    <w:p w14:paraId="445CD842" w14:textId="19CD5DF6" w:rsidR="00834565" w:rsidRDefault="00834565">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13835775 \h </w:instrText>
      </w:r>
      <w:r>
        <w:fldChar w:fldCharType="separate"/>
      </w:r>
      <w:r>
        <w:t>345</w:t>
      </w:r>
      <w:r>
        <w:fldChar w:fldCharType="end"/>
      </w:r>
    </w:p>
    <w:p w14:paraId="38E12AE0" w14:textId="4907D687" w:rsidR="00834565" w:rsidRDefault="00834565">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13835776 \h </w:instrText>
      </w:r>
      <w:r>
        <w:fldChar w:fldCharType="separate"/>
      </w:r>
      <w:r>
        <w:t>345</w:t>
      </w:r>
      <w:r>
        <w:fldChar w:fldCharType="end"/>
      </w:r>
    </w:p>
    <w:p w14:paraId="3136B77B" w14:textId="64BFB804" w:rsidR="00834565" w:rsidRDefault="00834565">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13835777 \h </w:instrText>
      </w:r>
      <w:r>
        <w:fldChar w:fldCharType="separate"/>
      </w:r>
      <w:r>
        <w:t>347</w:t>
      </w:r>
      <w:r>
        <w:fldChar w:fldCharType="end"/>
      </w:r>
    </w:p>
    <w:p w14:paraId="1B29B6F0" w14:textId="44D4313E" w:rsidR="00834565" w:rsidRDefault="00834565">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13835778 \h </w:instrText>
      </w:r>
      <w:r>
        <w:fldChar w:fldCharType="separate"/>
      </w:r>
      <w:r>
        <w:t>347</w:t>
      </w:r>
      <w:r>
        <w:fldChar w:fldCharType="end"/>
      </w:r>
    </w:p>
    <w:p w14:paraId="2A5BD314" w14:textId="5B190830" w:rsidR="00834565" w:rsidRDefault="00834565">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13835779 \h </w:instrText>
      </w:r>
      <w:r>
        <w:fldChar w:fldCharType="separate"/>
      </w:r>
      <w:r>
        <w:t>347</w:t>
      </w:r>
      <w:r>
        <w:fldChar w:fldCharType="end"/>
      </w:r>
    </w:p>
    <w:p w14:paraId="1FBD8175" w14:textId="2CEB3712" w:rsidR="00834565" w:rsidRDefault="00834565">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13835780 \h </w:instrText>
      </w:r>
      <w:r>
        <w:fldChar w:fldCharType="separate"/>
      </w:r>
      <w:r>
        <w:t>348</w:t>
      </w:r>
      <w:r>
        <w:fldChar w:fldCharType="end"/>
      </w:r>
    </w:p>
    <w:p w14:paraId="441C1B27" w14:textId="01102E2A" w:rsidR="00834565" w:rsidRDefault="00834565">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13835781 \h </w:instrText>
      </w:r>
      <w:r>
        <w:fldChar w:fldCharType="separate"/>
      </w:r>
      <w:r>
        <w:t>349</w:t>
      </w:r>
      <w:r>
        <w:fldChar w:fldCharType="end"/>
      </w:r>
    </w:p>
    <w:p w14:paraId="054A831C" w14:textId="0F43EC99" w:rsidR="00834565" w:rsidRDefault="00834565">
      <w:pPr>
        <w:pStyle w:val="TOC4"/>
        <w:rPr>
          <w:rFonts w:asciiTheme="minorHAnsi" w:eastAsiaTheme="minorEastAsia" w:hAnsiTheme="minorHAnsi" w:cstheme="minorBidi"/>
          <w:sz w:val="22"/>
          <w:szCs w:val="22"/>
        </w:rPr>
      </w:pPr>
      <w: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13835782 \h </w:instrText>
      </w:r>
      <w:r>
        <w:fldChar w:fldCharType="separate"/>
      </w:r>
      <w:r>
        <w:t>349</w:t>
      </w:r>
      <w:r>
        <w:fldChar w:fldCharType="end"/>
      </w:r>
    </w:p>
    <w:p w14:paraId="169477C8" w14:textId="46B3CC96" w:rsidR="00834565" w:rsidRDefault="00834565">
      <w:pPr>
        <w:pStyle w:val="TOC4"/>
        <w:rPr>
          <w:rFonts w:asciiTheme="minorHAnsi" w:eastAsiaTheme="minorEastAsia" w:hAnsiTheme="minorHAnsi" w:cstheme="minorBidi"/>
          <w:sz w:val="22"/>
          <w:szCs w:val="22"/>
        </w:rPr>
      </w:pPr>
      <w:r>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13835783 \h </w:instrText>
      </w:r>
      <w:r>
        <w:fldChar w:fldCharType="separate"/>
      </w:r>
      <w:r>
        <w:t>349</w:t>
      </w:r>
      <w:r>
        <w:fldChar w:fldCharType="end"/>
      </w:r>
    </w:p>
    <w:p w14:paraId="58C3E662" w14:textId="78182126" w:rsidR="00834565" w:rsidRDefault="00834565">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13835784 \h </w:instrText>
      </w:r>
      <w:r>
        <w:fldChar w:fldCharType="separate"/>
      </w:r>
      <w:r>
        <w:t>350</w:t>
      </w:r>
      <w:r>
        <w:fldChar w:fldCharType="end"/>
      </w:r>
    </w:p>
    <w:p w14:paraId="6E6A1650" w14:textId="2634A4C9" w:rsidR="00834565" w:rsidRDefault="00834565">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13835785 \h </w:instrText>
      </w:r>
      <w:r>
        <w:fldChar w:fldCharType="separate"/>
      </w:r>
      <w:r>
        <w:t>350</w:t>
      </w:r>
      <w:r>
        <w:fldChar w:fldCharType="end"/>
      </w:r>
    </w:p>
    <w:p w14:paraId="76E6FDA9" w14:textId="50486C6A" w:rsidR="00834565" w:rsidRDefault="00834565">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13835786 \h </w:instrText>
      </w:r>
      <w:r>
        <w:fldChar w:fldCharType="separate"/>
      </w:r>
      <w:r>
        <w:t>351</w:t>
      </w:r>
      <w:r>
        <w:fldChar w:fldCharType="end"/>
      </w:r>
    </w:p>
    <w:p w14:paraId="169E2D50" w14:textId="241CF8C5" w:rsidR="00834565" w:rsidRDefault="00834565">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13835787 \h </w:instrText>
      </w:r>
      <w:r>
        <w:fldChar w:fldCharType="separate"/>
      </w:r>
      <w:r>
        <w:t>352</w:t>
      </w:r>
      <w:r>
        <w:fldChar w:fldCharType="end"/>
      </w:r>
    </w:p>
    <w:p w14:paraId="4D3D25B6" w14:textId="05309590" w:rsidR="00834565" w:rsidRDefault="00834565">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13835788 \h </w:instrText>
      </w:r>
      <w:r>
        <w:fldChar w:fldCharType="separate"/>
      </w:r>
      <w:r>
        <w:t>352</w:t>
      </w:r>
      <w:r>
        <w:fldChar w:fldCharType="end"/>
      </w:r>
    </w:p>
    <w:p w14:paraId="3DDC942E" w14:textId="2EBA2094" w:rsidR="00834565" w:rsidRDefault="00834565">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13835789 \h </w:instrText>
      </w:r>
      <w:r>
        <w:fldChar w:fldCharType="separate"/>
      </w:r>
      <w:r>
        <w:t>352</w:t>
      </w:r>
      <w:r>
        <w:fldChar w:fldCharType="end"/>
      </w:r>
    </w:p>
    <w:p w14:paraId="522D731D" w14:textId="0CD2DF13" w:rsidR="00834565" w:rsidRDefault="00834565">
      <w:pPr>
        <w:pStyle w:val="TOC4"/>
        <w:rPr>
          <w:rFonts w:asciiTheme="minorHAnsi" w:eastAsiaTheme="minorEastAsia" w:hAnsiTheme="minorHAnsi" w:cstheme="minorBidi"/>
          <w:sz w:val="22"/>
          <w:szCs w:val="22"/>
        </w:rPr>
      </w:pPr>
      <w: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13835790 \h </w:instrText>
      </w:r>
      <w:r>
        <w:fldChar w:fldCharType="separate"/>
      </w:r>
      <w:r>
        <w:t>352</w:t>
      </w:r>
      <w:r>
        <w:fldChar w:fldCharType="end"/>
      </w:r>
    </w:p>
    <w:p w14:paraId="34A60789" w14:textId="008DDC7D" w:rsidR="00834565" w:rsidRDefault="00834565">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16388D">
        <w:rPr>
          <w:rFonts w:eastAsia="Batang"/>
        </w:rPr>
        <w:t>Transmission Stop Indicator</w:t>
      </w:r>
      <w:r>
        <w:tab/>
      </w:r>
      <w:r>
        <w:fldChar w:fldCharType="begin" w:fldLock="1"/>
      </w:r>
      <w:r>
        <w:instrText xml:space="preserve"> PAGEREF _Toc113835791 \h </w:instrText>
      </w:r>
      <w:r>
        <w:fldChar w:fldCharType="separate"/>
      </w:r>
      <w:r>
        <w:t>352</w:t>
      </w:r>
      <w:r>
        <w:fldChar w:fldCharType="end"/>
      </w:r>
    </w:p>
    <w:p w14:paraId="607BF11A" w14:textId="086BD3C8" w:rsidR="00834565" w:rsidRDefault="00834565">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13835792 \h </w:instrText>
      </w:r>
      <w:r>
        <w:fldChar w:fldCharType="separate"/>
      </w:r>
      <w:r>
        <w:t>353</w:t>
      </w:r>
      <w:r>
        <w:fldChar w:fldCharType="end"/>
      </w:r>
    </w:p>
    <w:p w14:paraId="0DDD6696" w14:textId="2E554E52" w:rsidR="00834565" w:rsidRDefault="00834565">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t>CCO Assistance Information</w:t>
      </w:r>
      <w:r>
        <w:tab/>
      </w:r>
      <w:r>
        <w:fldChar w:fldCharType="begin" w:fldLock="1"/>
      </w:r>
      <w:r>
        <w:instrText xml:space="preserve"> PAGEREF _Toc113835793 \h </w:instrText>
      </w:r>
      <w:r>
        <w:fldChar w:fldCharType="separate"/>
      </w:r>
      <w:r>
        <w:t>353</w:t>
      </w:r>
      <w:r>
        <w:fldChar w:fldCharType="end"/>
      </w:r>
    </w:p>
    <w:p w14:paraId="01B550CD" w14:textId="703C1EDE" w:rsidR="00834565" w:rsidRDefault="00834565">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t>Affected Cells and Beams</w:t>
      </w:r>
      <w:r>
        <w:tab/>
      </w:r>
      <w:r>
        <w:fldChar w:fldCharType="begin" w:fldLock="1"/>
      </w:r>
      <w:r>
        <w:instrText xml:space="preserve"> PAGEREF _Toc113835794 \h </w:instrText>
      </w:r>
      <w:r>
        <w:fldChar w:fldCharType="separate"/>
      </w:r>
      <w:r>
        <w:t>353</w:t>
      </w:r>
      <w:r>
        <w:fldChar w:fldCharType="end"/>
      </w:r>
    </w:p>
    <w:p w14:paraId="23E986D1" w14:textId="307B62B1" w:rsidR="00834565" w:rsidRDefault="00834565">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t>Coverage Modification Notification</w:t>
      </w:r>
      <w:r>
        <w:tab/>
      </w:r>
      <w:r>
        <w:fldChar w:fldCharType="begin" w:fldLock="1"/>
      </w:r>
      <w:r>
        <w:instrText xml:space="preserve"> PAGEREF _Toc113835795 \h </w:instrText>
      </w:r>
      <w:r>
        <w:fldChar w:fldCharType="separate"/>
      </w:r>
      <w:r>
        <w:t>354</w:t>
      </w:r>
      <w:r>
        <w:fldChar w:fldCharType="end"/>
      </w:r>
    </w:p>
    <w:p w14:paraId="50E5B833" w14:textId="7931BCB9" w:rsidR="00834565" w:rsidRDefault="00834565">
      <w:pPr>
        <w:pStyle w:val="TOC4"/>
        <w:rPr>
          <w:rFonts w:asciiTheme="minorHAnsi" w:eastAsiaTheme="minorEastAsia" w:hAnsiTheme="minorHAnsi" w:cstheme="minorBidi"/>
          <w:sz w:val="22"/>
          <w:szCs w:val="22"/>
        </w:rPr>
      </w:pPr>
      <w:r w:rsidRPr="00834565">
        <w:t>9.3.1.214</w:t>
      </w:r>
      <w:r w:rsidRPr="00834565">
        <w:rPr>
          <w:rFonts w:asciiTheme="minorHAnsi" w:hAnsiTheme="minorHAnsi" w:cstheme="minorBidi"/>
          <w:sz w:val="22"/>
          <w:szCs w:val="22"/>
        </w:rPr>
        <w:tab/>
      </w:r>
      <w:r w:rsidRPr="0016388D">
        <w:rPr>
          <w:rFonts w:eastAsia="SimSun"/>
        </w:rPr>
        <w:t>Cells for SON List</w:t>
      </w:r>
      <w:r>
        <w:tab/>
      </w:r>
      <w:r>
        <w:fldChar w:fldCharType="begin" w:fldLock="1"/>
      </w:r>
      <w:r>
        <w:instrText xml:space="preserve"> PAGEREF _Toc113835796 \h </w:instrText>
      </w:r>
      <w:r>
        <w:fldChar w:fldCharType="separate"/>
      </w:r>
      <w:r>
        <w:t>354</w:t>
      </w:r>
      <w:r>
        <w:fldChar w:fldCharType="end"/>
      </w:r>
    </w:p>
    <w:p w14:paraId="17D856D2" w14:textId="201B8FF8" w:rsidR="00834565" w:rsidRDefault="00834565">
      <w:pPr>
        <w:pStyle w:val="TOC4"/>
        <w:rPr>
          <w:rFonts w:asciiTheme="minorHAnsi" w:eastAsiaTheme="minorEastAsia" w:hAnsiTheme="minorHAnsi" w:cstheme="minorBidi"/>
          <w:sz w:val="22"/>
          <w:szCs w:val="22"/>
        </w:rPr>
      </w:pPr>
      <w:r w:rsidRPr="00834565">
        <w:t>9.3.1.</w:t>
      </w:r>
      <w:r w:rsidRPr="00834565">
        <w:rPr>
          <w:lang w:eastAsia="zh-CN"/>
        </w:rPr>
        <w:t>215</w:t>
      </w:r>
      <w:r w:rsidRPr="00834565">
        <w:rPr>
          <w:rFonts w:asciiTheme="minorHAnsi" w:hAnsiTheme="minorHAnsi" w:cstheme="minorBidi"/>
          <w:sz w:val="22"/>
          <w:szCs w:val="22"/>
        </w:rPr>
        <w:tab/>
      </w:r>
      <w:r w:rsidRPr="0016388D">
        <w:rPr>
          <w:rFonts w:eastAsia="SimSun"/>
          <w:lang w:eastAsia="zh-CN"/>
        </w:rPr>
        <w:t>Neighbour NR Cells for SON List</w:t>
      </w:r>
      <w:r>
        <w:tab/>
      </w:r>
      <w:r>
        <w:fldChar w:fldCharType="begin" w:fldLock="1"/>
      </w:r>
      <w:r>
        <w:instrText xml:space="preserve"> PAGEREF _Toc113835797 \h </w:instrText>
      </w:r>
      <w:r>
        <w:fldChar w:fldCharType="separate"/>
      </w:r>
      <w:r>
        <w:t>355</w:t>
      </w:r>
      <w:r>
        <w:fldChar w:fldCharType="end"/>
      </w:r>
    </w:p>
    <w:p w14:paraId="6187650B" w14:textId="7037171C" w:rsidR="00834565" w:rsidRDefault="00834565">
      <w:pPr>
        <w:pStyle w:val="TOC4"/>
        <w:rPr>
          <w:rFonts w:asciiTheme="minorHAnsi" w:eastAsiaTheme="minorEastAsia" w:hAnsiTheme="minorHAnsi" w:cstheme="minorBidi"/>
          <w:sz w:val="22"/>
          <w:szCs w:val="22"/>
        </w:rPr>
      </w:pPr>
      <w:r w:rsidRPr="00834565">
        <w:t>9.3.1.</w:t>
      </w:r>
      <w:r w:rsidRPr="00834565">
        <w:rPr>
          <w:lang w:eastAsia="zh-CN"/>
        </w:rPr>
        <w:t>216</w:t>
      </w:r>
      <w:r w:rsidRPr="00834565">
        <w:rPr>
          <w:rFonts w:asciiTheme="minorHAnsi" w:hAnsiTheme="minorHAnsi" w:cstheme="minorBidi"/>
          <w:sz w:val="22"/>
          <w:szCs w:val="22"/>
        </w:rPr>
        <w:tab/>
      </w:r>
      <w:r w:rsidRPr="0016388D">
        <w:rPr>
          <w:rFonts w:eastAsia="SimSun"/>
        </w:rPr>
        <w:t>NR Mode Info</w:t>
      </w:r>
      <w:r w:rsidRPr="0016388D">
        <w:rPr>
          <w:rFonts w:eastAsia="SimSun"/>
          <w:lang w:eastAsia="zh-CN"/>
        </w:rPr>
        <w:t xml:space="preserve"> Rel16</w:t>
      </w:r>
      <w:r>
        <w:tab/>
      </w:r>
      <w:r>
        <w:fldChar w:fldCharType="begin" w:fldLock="1"/>
      </w:r>
      <w:r>
        <w:instrText xml:space="preserve"> PAGEREF _Toc113835798 \h </w:instrText>
      </w:r>
      <w:r>
        <w:fldChar w:fldCharType="separate"/>
      </w:r>
      <w:r>
        <w:t>355</w:t>
      </w:r>
      <w:r>
        <w:fldChar w:fldCharType="end"/>
      </w:r>
    </w:p>
    <w:p w14:paraId="223C3E06" w14:textId="456CABE7" w:rsidR="00834565" w:rsidRDefault="00834565">
      <w:pPr>
        <w:pStyle w:val="TOC4"/>
        <w:rPr>
          <w:rFonts w:asciiTheme="minorHAnsi" w:eastAsiaTheme="minorEastAsia" w:hAnsiTheme="minorHAnsi" w:cstheme="minorBidi"/>
          <w:sz w:val="22"/>
          <w:szCs w:val="22"/>
        </w:rPr>
      </w:pPr>
      <w:r w:rsidRPr="00834565">
        <w:t>9.3.1.</w:t>
      </w:r>
      <w:r w:rsidRPr="00834565">
        <w:rPr>
          <w:lang w:eastAsia="zh-CN"/>
        </w:rPr>
        <w:t>217</w:t>
      </w:r>
      <w:r w:rsidRPr="00834565">
        <w:rPr>
          <w:rFonts w:asciiTheme="minorHAnsi" w:hAnsiTheme="minorHAnsi" w:cstheme="minorBidi"/>
          <w:sz w:val="22"/>
          <w:szCs w:val="22"/>
        </w:rPr>
        <w:tab/>
      </w:r>
      <w:r w:rsidRPr="0016388D">
        <w:rPr>
          <w:rFonts w:eastAsia="SimSun"/>
          <w:lang w:eastAsia="zh-CN"/>
        </w:rPr>
        <w:t>Frequency Info Rel16</w:t>
      </w:r>
      <w:r>
        <w:tab/>
      </w:r>
      <w:r>
        <w:fldChar w:fldCharType="begin" w:fldLock="1"/>
      </w:r>
      <w:r>
        <w:instrText xml:space="preserve"> PAGEREF _Toc113835799 \h </w:instrText>
      </w:r>
      <w:r>
        <w:fldChar w:fldCharType="separate"/>
      </w:r>
      <w:r>
        <w:t>355</w:t>
      </w:r>
      <w:r>
        <w:fldChar w:fldCharType="end"/>
      </w:r>
    </w:p>
    <w:p w14:paraId="7C243CA6" w14:textId="429C5AC7" w:rsidR="00834565" w:rsidRDefault="00834565">
      <w:pPr>
        <w:pStyle w:val="TOC4"/>
        <w:rPr>
          <w:rFonts w:asciiTheme="minorHAnsi" w:eastAsiaTheme="minorEastAsia" w:hAnsiTheme="minorHAnsi" w:cstheme="minorBidi"/>
          <w:sz w:val="22"/>
          <w:szCs w:val="22"/>
        </w:rPr>
      </w:pPr>
      <w:r>
        <w:t>9.3.1.218</w:t>
      </w:r>
      <w:r>
        <w:rPr>
          <w:rFonts w:asciiTheme="minorHAnsi" w:eastAsiaTheme="minorEastAsia" w:hAnsiTheme="minorHAnsi" w:cstheme="minorBidi"/>
          <w:sz w:val="22"/>
          <w:szCs w:val="22"/>
        </w:rPr>
        <w:tab/>
      </w:r>
      <w:r w:rsidRPr="0016388D">
        <w:rPr>
          <w:rFonts w:eastAsia="Batang"/>
        </w:rPr>
        <w:t>MBS Session ID</w:t>
      </w:r>
      <w:r>
        <w:tab/>
      </w:r>
      <w:r>
        <w:fldChar w:fldCharType="begin" w:fldLock="1"/>
      </w:r>
      <w:r>
        <w:instrText xml:space="preserve"> PAGEREF _Toc113835800 \h </w:instrText>
      </w:r>
      <w:r>
        <w:fldChar w:fldCharType="separate"/>
      </w:r>
      <w:r>
        <w:t>356</w:t>
      </w:r>
      <w:r>
        <w:fldChar w:fldCharType="end"/>
      </w:r>
    </w:p>
    <w:p w14:paraId="1537AFA8" w14:textId="482FD680" w:rsidR="00834565" w:rsidRDefault="00834565">
      <w:pPr>
        <w:pStyle w:val="TOC4"/>
        <w:rPr>
          <w:rFonts w:asciiTheme="minorHAnsi" w:eastAsiaTheme="minorEastAsia" w:hAnsiTheme="minorHAnsi" w:cstheme="minorBidi"/>
          <w:sz w:val="22"/>
          <w:szCs w:val="22"/>
        </w:rPr>
      </w:pPr>
      <w:r>
        <w:t>9.3.1.219</w:t>
      </w:r>
      <w:r>
        <w:rPr>
          <w:rFonts w:asciiTheme="minorHAnsi" w:eastAsiaTheme="minorEastAsia" w:hAnsiTheme="minorHAnsi" w:cstheme="minorBidi"/>
          <w:sz w:val="22"/>
          <w:szCs w:val="22"/>
        </w:rPr>
        <w:tab/>
      </w:r>
      <w:r>
        <w:t>gNB-CU MBS F1AP ID</w:t>
      </w:r>
      <w:r>
        <w:tab/>
      </w:r>
      <w:r>
        <w:fldChar w:fldCharType="begin" w:fldLock="1"/>
      </w:r>
      <w:r>
        <w:instrText xml:space="preserve"> PAGEREF _Toc113835801 \h </w:instrText>
      </w:r>
      <w:r>
        <w:fldChar w:fldCharType="separate"/>
      </w:r>
      <w:r>
        <w:t>356</w:t>
      </w:r>
      <w:r>
        <w:fldChar w:fldCharType="end"/>
      </w:r>
    </w:p>
    <w:p w14:paraId="145A838B" w14:textId="32813440" w:rsidR="00834565" w:rsidRDefault="00834565">
      <w:pPr>
        <w:pStyle w:val="TOC4"/>
        <w:rPr>
          <w:rFonts w:asciiTheme="minorHAnsi" w:eastAsiaTheme="minorEastAsia" w:hAnsiTheme="minorHAnsi" w:cstheme="minorBidi"/>
          <w:sz w:val="22"/>
          <w:szCs w:val="22"/>
        </w:rPr>
      </w:pPr>
      <w:r w:rsidRPr="00834565">
        <w:t>9.3.1.220</w:t>
      </w:r>
      <w:r w:rsidRPr="00834565">
        <w:rPr>
          <w:rFonts w:asciiTheme="minorHAnsi" w:eastAsiaTheme="minorEastAsia" w:hAnsiTheme="minorHAnsi" w:cstheme="minorBidi"/>
          <w:sz w:val="22"/>
          <w:szCs w:val="22"/>
        </w:rPr>
        <w:tab/>
      </w:r>
      <w:r w:rsidRPr="0016388D">
        <w:rPr>
          <w:lang w:val="fr-FR"/>
        </w:rPr>
        <w:t>gNB-DU MBS F1AP ID</w:t>
      </w:r>
      <w:r>
        <w:tab/>
      </w:r>
      <w:r>
        <w:fldChar w:fldCharType="begin" w:fldLock="1"/>
      </w:r>
      <w:r>
        <w:instrText xml:space="preserve"> PAGEREF _Toc113835802 \h </w:instrText>
      </w:r>
      <w:r>
        <w:fldChar w:fldCharType="separate"/>
      </w:r>
      <w:r>
        <w:t>356</w:t>
      </w:r>
      <w:r>
        <w:fldChar w:fldCharType="end"/>
      </w:r>
    </w:p>
    <w:p w14:paraId="6F753838" w14:textId="1F379BA2" w:rsidR="00834565" w:rsidRDefault="00834565">
      <w:pPr>
        <w:pStyle w:val="TOC4"/>
        <w:rPr>
          <w:rFonts w:asciiTheme="minorHAnsi" w:eastAsiaTheme="minorEastAsia" w:hAnsiTheme="minorHAnsi" w:cstheme="minorBidi"/>
          <w:sz w:val="22"/>
          <w:szCs w:val="22"/>
        </w:rPr>
      </w:pPr>
      <w:r>
        <w:t>9.3.1.221</w:t>
      </w:r>
      <w:r>
        <w:rPr>
          <w:rFonts w:asciiTheme="minorHAnsi" w:eastAsiaTheme="minorEastAsia" w:hAnsiTheme="minorHAnsi" w:cstheme="minorBidi"/>
          <w:sz w:val="22"/>
          <w:szCs w:val="22"/>
        </w:rPr>
        <w:tab/>
      </w:r>
      <w:r>
        <w:t xml:space="preserve">MBS </w:t>
      </w:r>
      <w:r w:rsidRPr="0016388D">
        <w:rPr>
          <w:rFonts w:eastAsia="Batang"/>
        </w:rPr>
        <w:t>Area Session ID</w:t>
      </w:r>
      <w:r>
        <w:tab/>
      </w:r>
      <w:r>
        <w:fldChar w:fldCharType="begin" w:fldLock="1"/>
      </w:r>
      <w:r>
        <w:instrText xml:space="preserve"> PAGEREF _Toc113835803 \h </w:instrText>
      </w:r>
      <w:r>
        <w:fldChar w:fldCharType="separate"/>
      </w:r>
      <w:r>
        <w:t>357</w:t>
      </w:r>
      <w:r>
        <w:fldChar w:fldCharType="end"/>
      </w:r>
    </w:p>
    <w:p w14:paraId="7EFABC8B" w14:textId="3160EE4C" w:rsidR="00834565" w:rsidRDefault="00834565">
      <w:pPr>
        <w:pStyle w:val="TOC4"/>
        <w:rPr>
          <w:rFonts w:asciiTheme="minorHAnsi" w:eastAsiaTheme="minorEastAsia" w:hAnsiTheme="minorHAnsi" w:cstheme="minorBidi"/>
          <w:sz w:val="22"/>
          <w:szCs w:val="22"/>
        </w:rPr>
      </w:pPr>
      <w:r>
        <w:t>9.3.1.222</w:t>
      </w:r>
      <w:r>
        <w:rPr>
          <w:rFonts w:asciiTheme="minorHAnsi" w:eastAsiaTheme="minorEastAsia" w:hAnsiTheme="minorHAnsi" w:cstheme="minorBidi"/>
          <w:sz w:val="22"/>
          <w:szCs w:val="22"/>
        </w:rPr>
        <w:tab/>
      </w:r>
      <w:r>
        <w:t>MBS Service Area</w:t>
      </w:r>
      <w:r>
        <w:tab/>
      </w:r>
      <w:r>
        <w:fldChar w:fldCharType="begin" w:fldLock="1"/>
      </w:r>
      <w:r>
        <w:instrText xml:space="preserve"> PAGEREF _Toc113835804 \h </w:instrText>
      </w:r>
      <w:r>
        <w:fldChar w:fldCharType="separate"/>
      </w:r>
      <w:r>
        <w:t>357</w:t>
      </w:r>
      <w:r>
        <w:fldChar w:fldCharType="end"/>
      </w:r>
    </w:p>
    <w:p w14:paraId="7420189A" w14:textId="567B3089" w:rsidR="00834565" w:rsidRDefault="00834565">
      <w:pPr>
        <w:pStyle w:val="TOC4"/>
        <w:rPr>
          <w:rFonts w:asciiTheme="minorHAnsi" w:eastAsiaTheme="minorEastAsia" w:hAnsiTheme="minorHAnsi" w:cstheme="minorBidi"/>
          <w:sz w:val="22"/>
          <w:szCs w:val="22"/>
        </w:rPr>
      </w:pPr>
      <w:r>
        <w:t>9.3.1.223</w:t>
      </w:r>
      <w:r>
        <w:rPr>
          <w:rFonts w:asciiTheme="minorHAnsi" w:eastAsiaTheme="minorEastAsia" w:hAnsiTheme="minorHAnsi" w:cstheme="minorBidi"/>
          <w:sz w:val="22"/>
          <w:szCs w:val="22"/>
        </w:rPr>
        <w:tab/>
      </w:r>
      <w:r>
        <w:t>MBS Service Area information</w:t>
      </w:r>
      <w:r>
        <w:tab/>
      </w:r>
      <w:r>
        <w:fldChar w:fldCharType="begin" w:fldLock="1"/>
      </w:r>
      <w:r>
        <w:instrText xml:space="preserve"> PAGEREF _Toc113835805 \h </w:instrText>
      </w:r>
      <w:r>
        <w:fldChar w:fldCharType="separate"/>
      </w:r>
      <w:r>
        <w:t>357</w:t>
      </w:r>
      <w:r>
        <w:fldChar w:fldCharType="end"/>
      </w:r>
    </w:p>
    <w:p w14:paraId="0E5CD2BF" w14:textId="588D0D84" w:rsidR="00834565" w:rsidRDefault="00834565">
      <w:pPr>
        <w:pStyle w:val="TOC4"/>
        <w:rPr>
          <w:rFonts w:asciiTheme="minorHAnsi" w:eastAsiaTheme="minorEastAsia" w:hAnsiTheme="minorHAnsi" w:cstheme="minorBidi"/>
          <w:sz w:val="22"/>
          <w:szCs w:val="22"/>
        </w:rPr>
      </w:pPr>
      <w:r>
        <w:t>9.3.1.224</w:t>
      </w:r>
      <w:r>
        <w:rPr>
          <w:rFonts w:asciiTheme="minorHAnsi" w:eastAsiaTheme="minorEastAsia" w:hAnsiTheme="minorHAnsi" w:cstheme="minorBidi"/>
          <w:sz w:val="22"/>
          <w:szCs w:val="22"/>
        </w:rPr>
        <w:tab/>
      </w:r>
      <w:r w:rsidRPr="0016388D">
        <w:rPr>
          <w:rFonts w:eastAsia="Batang"/>
        </w:rPr>
        <w:t>MRB ID</w:t>
      </w:r>
      <w:r>
        <w:tab/>
      </w:r>
      <w:r>
        <w:fldChar w:fldCharType="begin" w:fldLock="1"/>
      </w:r>
      <w:r>
        <w:instrText xml:space="preserve"> PAGEREF _Toc113835806 \h </w:instrText>
      </w:r>
      <w:r>
        <w:fldChar w:fldCharType="separate"/>
      </w:r>
      <w:r>
        <w:t>357</w:t>
      </w:r>
      <w:r>
        <w:fldChar w:fldCharType="end"/>
      </w:r>
    </w:p>
    <w:p w14:paraId="1A0D942C" w14:textId="46645DFE" w:rsidR="00834565" w:rsidRDefault="00834565">
      <w:pPr>
        <w:pStyle w:val="TOC4"/>
        <w:rPr>
          <w:rFonts w:asciiTheme="minorHAnsi" w:eastAsiaTheme="minorEastAsia" w:hAnsiTheme="minorHAnsi" w:cstheme="minorBidi"/>
          <w:sz w:val="22"/>
          <w:szCs w:val="22"/>
        </w:rPr>
      </w:pPr>
      <w:r w:rsidRPr="00834565">
        <w:t>9.3.1.225</w:t>
      </w:r>
      <w:r w:rsidRPr="00834565">
        <w:rPr>
          <w:rFonts w:asciiTheme="minorHAnsi" w:eastAsiaTheme="minorEastAsia" w:hAnsiTheme="minorHAnsi" w:cstheme="minorBidi"/>
          <w:sz w:val="22"/>
          <w:szCs w:val="22"/>
        </w:rPr>
        <w:tab/>
      </w:r>
      <w:r w:rsidRPr="0016388D">
        <w:rPr>
          <w:rFonts w:cs="Arial"/>
          <w:lang w:val="fr-FR" w:eastAsia="zh-CN"/>
        </w:rPr>
        <w:t>MBS CU to DU RRC Information</w:t>
      </w:r>
      <w:r>
        <w:tab/>
      </w:r>
      <w:r>
        <w:fldChar w:fldCharType="begin" w:fldLock="1"/>
      </w:r>
      <w:r>
        <w:instrText xml:space="preserve"> PAGEREF _Toc113835807 \h </w:instrText>
      </w:r>
      <w:r>
        <w:fldChar w:fldCharType="separate"/>
      </w:r>
      <w:r>
        <w:t>358</w:t>
      </w:r>
      <w:r>
        <w:fldChar w:fldCharType="end"/>
      </w:r>
    </w:p>
    <w:p w14:paraId="15FA2AF6" w14:textId="63B68E46" w:rsidR="00834565" w:rsidRDefault="00834565">
      <w:pPr>
        <w:pStyle w:val="TOC4"/>
        <w:rPr>
          <w:rFonts w:asciiTheme="minorHAnsi" w:eastAsiaTheme="minorEastAsia" w:hAnsiTheme="minorHAnsi" w:cstheme="minorBidi"/>
          <w:sz w:val="22"/>
          <w:szCs w:val="22"/>
        </w:rPr>
      </w:pPr>
      <w:r>
        <w:t>9.3.1.226</w:t>
      </w:r>
      <w:r>
        <w:rPr>
          <w:rFonts w:asciiTheme="minorHAnsi" w:eastAsiaTheme="minorEastAsia" w:hAnsiTheme="minorHAnsi" w:cstheme="minorBidi"/>
          <w:sz w:val="22"/>
          <w:szCs w:val="22"/>
        </w:rPr>
        <w:tab/>
      </w:r>
      <w:r w:rsidRPr="0016388D">
        <w:rPr>
          <w:rFonts w:eastAsia="Batang"/>
        </w:rPr>
        <w:t>MBS Broadcast Neighbour Cell List</w:t>
      </w:r>
      <w:r>
        <w:tab/>
      </w:r>
      <w:r>
        <w:fldChar w:fldCharType="begin" w:fldLock="1"/>
      </w:r>
      <w:r>
        <w:instrText xml:space="preserve"> PAGEREF _Toc113835808 \h </w:instrText>
      </w:r>
      <w:r>
        <w:fldChar w:fldCharType="separate"/>
      </w:r>
      <w:r>
        <w:t>358</w:t>
      </w:r>
      <w:r>
        <w:fldChar w:fldCharType="end"/>
      </w:r>
    </w:p>
    <w:p w14:paraId="394EE414" w14:textId="452BB539" w:rsidR="00834565" w:rsidRDefault="00834565">
      <w:pPr>
        <w:pStyle w:val="TOC4"/>
        <w:rPr>
          <w:rFonts w:asciiTheme="minorHAnsi" w:eastAsiaTheme="minorEastAsia" w:hAnsiTheme="minorHAnsi" w:cstheme="minorBidi"/>
          <w:sz w:val="22"/>
          <w:szCs w:val="22"/>
        </w:rPr>
      </w:pPr>
      <w:r>
        <w:t>9.3.1.227</w:t>
      </w:r>
      <w:r>
        <w:rPr>
          <w:rFonts w:asciiTheme="minorHAnsi" w:eastAsiaTheme="minorEastAsia" w:hAnsiTheme="minorHAnsi" w:cstheme="minorBidi"/>
          <w:sz w:val="22"/>
          <w:szCs w:val="22"/>
        </w:rPr>
        <w:tab/>
      </w:r>
      <w:r>
        <w:t>IAB Congestion Indication</w:t>
      </w:r>
      <w:r>
        <w:tab/>
      </w:r>
      <w:r>
        <w:fldChar w:fldCharType="begin" w:fldLock="1"/>
      </w:r>
      <w:r>
        <w:instrText xml:space="preserve"> PAGEREF _Toc113835809 \h </w:instrText>
      </w:r>
      <w:r>
        <w:fldChar w:fldCharType="separate"/>
      </w:r>
      <w:r>
        <w:t>358</w:t>
      </w:r>
      <w:r>
        <w:fldChar w:fldCharType="end"/>
      </w:r>
    </w:p>
    <w:p w14:paraId="22909C66" w14:textId="20A9DCDB" w:rsidR="00834565" w:rsidRDefault="00834565">
      <w:pPr>
        <w:pStyle w:val="TOC4"/>
        <w:rPr>
          <w:rFonts w:asciiTheme="minorHAnsi" w:eastAsiaTheme="minorEastAsia" w:hAnsiTheme="minorHAnsi" w:cstheme="minorBidi"/>
          <w:sz w:val="22"/>
          <w:szCs w:val="22"/>
        </w:rPr>
      </w:pPr>
      <w:r>
        <w:t>9.3.1.228</w:t>
      </w:r>
      <w:r>
        <w:rPr>
          <w:rFonts w:asciiTheme="minorHAnsi" w:eastAsiaTheme="minorEastAsia" w:hAnsiTheme="minorHAnsi" w:cstheme="minorBidi"/>
          <w:sz w:val="22"/>
          <w:szCs w:val="22"/>
        </w:rPr>
        <w:tab/>
      </w:r>
      <w:r>
        <w:t>F1-C Transfer Path</w:t>
      </w:r>
      <w:r w:rsidRPr="0016388D">
        <w:rPr>
          <w:lang w:val="en-US" w:eastAsia="zh-CN"/>
        </w:rPr>
        <w:t xml:space="preserve"> NRDC</w:t>
      </w:r>
      <w:r>
        <w:tab/>
      </w:r>
      <w:r>
        <w:fldChar w:fldCharType="begin" w:fldLock="1"/>
      </w:r>
      <w:r>
        <w:instrText xml:space="preserve"> PAGEREF _Toc113835810 \h </w:instrText>
      </w:r>
      <w:r>
        <w:fldChar w:fldCharType="separate"/>
      </w:r>
      <w:r>
        <w:t>359</w:t>
      </w:r>
      <w:r>
        <w:fldChar w:fldCharType="end"/>
      </w:r>
    </w:p>
    <w:p w14:paraId="20CCB353" w14:textId="382CC236" w:rsidR="00834565" w:rsidRDefault="00834565">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IAB TNL Address Exception</w:t>
      </w:r>
      <w:r>
        <w:tab/>
      </w:r>
      <w:r>
        <w:fldChar w:fldCharType="begin" w:fldLock="1"/>
      </w:r>
      <w:r>
        <w:instrText xml:space="preserve"> PAGEREF _Toc113835811 \h </w:instrText>
      </w:r>
      <w:r>
        <w:fldChar w:fldCharType="separate"/>
      </w:r>
      <w:r>
        <w:t>359</w:t>
      </w:r>
      <w:r>
        <w:fldChar w:fldCharType="end"/>
      </w:r>
    </w:p>
    <w:p w14:paraId="68082874" w14:textId="30C14CCB" w:rsidR="00834565" w:rsidRDefault="00834565">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RB Set Configuration</w:t>
      </w:r>
      <w:r>
        <w:tab/>
      </w:r>
      <w:r>
        <w:fldChar w:fldCharType="begin" w:fldLock="1"/>
      </w:r>
      <w:r>
        <w:instrText xml:space="preserve"> PAGEREF _Toc113835812 \h </w:instrText>
      </w:r>
      <w:r>
        <w:fldChar w:fldCharType="separate"/>
      </w:r>
      <w:r>
        <w:t>359</w:t>
      </w:r>
      <w:r>
        <w:fldChar w:fldCharType="end"/>
      </w:r>
    </w:p>
    <w:p w14:paraId="1C04D7EA" w14:textId="7DFB46CB" w:rsidR="00834565" w:rsidRDefault="00834565">
      <w:pPr>
        <w:pStyle w:val="TOC4"/>
        <w:rPr>
          <w:rFonts w:asciiTheme="minorHAnsi" w:eastAsiaTheme="minorEastAsia" w:hAnsiTheme="minorHAnsi" w:cstheme="minorBidi"/>
          <w:sz w:val="22"/>
          <w:szCs w:val="22"/>
        </w:rPr>
      </w:pPr>
      <w:r>
        <w:t>9.3.1.231</w:t>
      </w:r>
      <w:r>
        <w:rPr>
          <w:rFonts w:asciiTheme="minorHAnsi" w:eastAsiaTheme="minorEastAsia" w:hAnsiTheme="minorHAnsi" w:cstheme="minorBidi"/>
          <w:sz w:val="22"/>
          <w:szCs w:val="22"/>
        </w:rPr>
        <w:tab/>
      </w:r>
      <w:r>
        <w:t>Survival Time</w:t>
      </w:r>
      <w:r>
        <w:tab/>
      </w:r>
      <w:r>
        <w:fldChar w:fldCharType="begin" w:fldLock="1"/>
      </w:r>
      <w:r>
        <w:instrText xml:space="preserve"> PAGEREF _Toc113835813 \h </w:instrText>
      </w:r>
      <w:r>
        <w:fldChar w:fldCharType="separate"/>
      </w:r>
      <w:r>
        <w:t>360</w:t>
      </w:r>
      <w:r>
        <w:fldChar w:fldCharType="end"/>
      </w:r>
    </w:p>
    <w:p w14:paraId="00DBE375" w14:textId="2CADB4B2" w:rsidR="00834565" w:rsidRDefault="00834565">
      <w:pPr>
        <w:pStyle w:val="TOC4"/>
        <w:rPr>
          <w:rFonts w:asciiTheme="minorHAnsi" w:eastAsiaTheme="minorEastAsia" w:hAnsiTheme="minorHAnsi" w:cstheme="minorBidi"/>
          <w:sz w:val="22"/>
          <w:szCs w:val="22"/>
        </w:rPr>
      </w:pPr>
      <w:r>
        <w:t>9.3.1.232</w:t>
      </w:r>
      <w:r>
        <w:rPr>
          <w:rFonts w:asciiTheme="minorHAnsi" w:eastAsiaTheme="minorEastAsia" w:hAnsiTheme="minorHAnsi" w:cstheme="minorBidi"/>
          <w:sz w:val="22"/>
          <w:szCs w:val="22"/>
        </w:rPr>
        <w:tab/>
      </w:r>
      <w:r>
        <w:t>PDC Measurement Result</w:t>
      </w:r>
      <w:r>
        <w:tab/>
      </w:r>
      <w:r>
        <w:fldChar w:fldCharType="begin" w:fldLock="1"/>
      </w:r>
      <w:r>
        <w:instrText xml:space="preserve"> PAGEREF _Toc113835814 \h </w:instrText>
      </w:r>
      <w:r>
        <w:fldChar w:fldCharType="separate"/>
      </w:r>
      <w:r>
        <w:t>360</w:t>
      </w:r>
      <w:r>
        <w:fldChar w:fldCharType="end"/>
      </w:r>
    </w:p>
    <w:p w14:paraId="0EB1C2DE" w14:textId="2F6CD1E8" w:rsidR="00834565" w:rsidRDefault="00834565">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rsidRPr="0016388D">
        <w:rPr>
          <w:rFonts w:eastAsia="Batang"/>
        </w:rPr>
        <w:t>SCG Activation Request</w:t>
      </w:r>
      <w:r>
        <w:tab/>
      </w:r>
      <w:r>
        <w:fldChar w:fldCharType="begin" w:fldLock="1"/>
      </w:r>
      <w:r>
        <w:instrText xml:space="preserve"> PAGEREF _Toc113835815 \h </w:instrText>
      </w:r>
      <w:r>
        <w:fldChar w:fldCharType="separate"/>
      </w:r>
      <w:r>
        <w:t>360</w:t>
      </w:r>
      <w:r>
        <w:fldChar w:fldCharType="end"/>
      </w:r>
    </w:p>
    <w:p w14:paraId="548D7D70" w14:textId="05F04BCF" w:rsidR="00834565" w:rsidRDefault="00834565">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rsidRPr="0016388D">
        <w:rPr>
          <w:rFonts w:eastAsia="Batang"/>
        </w:rPr>
        <w:t>SCG Activation Status</w:t>
      </w:r>
      <w:r>
        <w:tab/>
      </w:r>
      <w:r>
        <w:fldChar w:fldCharType="begin" w:fldLock="1"/>
      </w:r>
      <w:r>
        <w:instrText xml:space="preserve"> PAGEREF _Toc113835816 \h </w:instrText>
      </w:r>
      <w:r>
        <w:fldChar w:fldCharType="separate"/>
      </w:r>
      <w:r>
        <w:t>360</w:t>
      </w:r>
      <w:r>
        <w:fldChar w:fldCharType="end"/>
      </w:r>
    </w:p>
    <w:p w14:paraId="53121F45" w14:textId="184B8AB6" w:rsidR="00834565" w:rsidRDefault="00834565">
      <w:pPr>
        <w:pStyle w:val="TOC4"/>
        <w:rPr>
          <w:rFonts w:asciiTheme="minorHAnsi" w:eastAsiaTheme="minorEastAsia" w:hAnsiTheme="minorHAnsi" w:cstheme="minorBidi"/>
          <w:sz w:val="22"/>
          <w:szCs w:val="22"/>
        </w:rPr>
      </w:pPr>
      <w:r>
        <w:t>9.3.1.235</w:t>
      </w:r>
      <w:r>
        <w:rPr>
          <w:rFonts w:asciiTheme="minorHAnsi" w:eastAsiaTheme="minorEastAsia" w:hAnsiTheme="minorHAnsi" w:cstheme="minorBidi"/>
          <w:sz w:val="22"/>
          <w:szCs w:val="22"/>
        </w:rPr>
        <w:tab/>
      </w:r>
      <w:r>
        <w:t>Requested DL PRS Transmission Characteristics</w:t>
      </w:r>
      <w:r>
        <w:tab/>
      </w:r>
      <w:r>
        <w:fldChar w:fldCharType="begin" w:fldLock="1"/>
      </w:r>
      <w:r>
        <w:instrText xml:space="preserve"> PAGEREF _Toc113835817 \h </w:instrText>
      </w:r>
      <w:r>
        <w:fldChar w:fldCharType="separate"/>
      </w:r>
      <w:r>
        <w:t>360</w:t>
      </w:r>
      <w:r>
        <w:fldChar w:fldCharType="end"/>
      </w:r>
    </w:p>
    <w:p w14:paraId="794679AC" w14:textId="5FBD7181" w:rsidR="00834565" w:rsidRDefault="00834565">
      <w:pPr>
        <w:pStyle w:val="TOC4"/>
        <w:rPr>
          <w:rFonts w:asciiTheme="minorHAnsi" w:eastAsiaTheme="minorEastAsia" w:hAnsiTheme="minorHAnsi" w:cstheme="minorBidi"/>
          <w:sz w:val="22"/>
          <w:szCs w:val="22"/>
        </w:rPr>
      </w:pPr>
      <w:r>
        <w:t>9.3.1.236</w:t>
      </w:r>
      <w:r>
        <w:rPr>
          <w:rFonts w:asciiTheme="minorHAnsi" w:eastAsiaTheme="minorEastAsia" w:hAnsiTheme="minorHAnsi" w:cstheme="minorBidi"/>
          <w:sz w:val="22"/>
          <w:szCs w:val="22"/>
        </w:rPr>
        <w:tab/>
      </w:r>
      <w:r>
        <w:t>Start Time and Duration</w:t>
      </w:r>
      <w:r>
        <w:tab/>
      </w:r>
      <w:r>
        <w:fldChar w:fldCharType="begin" w:fldLock="1"/>
      </w:r>
      <w:r>
        <w:instrText xml:space="preserve"> PAGEREF _Toc113835818 \h </w:instrText>
      </w:r>
      <w:r>
        <w:fldChar w:fldCharType="separate"/>
      </w:r>
      <w:r>
        <w:t>361</w:t>
      </w:r>
      <w:r>
        <w:fldChar w:fldCharType="end"/>
      </w:r>
    </w:p>
    <w:p w14:paraId="1FB6B2FF" w14:textId="5C307791" w:rsidR="00834565" w:rsidRDefault="00834565">
      <w:pPr>
        <w:pStyle w:val="TOC4"/>
        <w:rPr>
          <w:rFonts w:asciiTheme="minorHAnsi" w:eastAsiaTheme="minorEastAsia" w:hAnsiTheme="minorHAnsi" w:cstheme="minorBidi"/>
          <w:sz w:val="22"/>
          <w:szCs w:val="22"/>
        </w:rPr>
      </w:pPr>
      <w:r>
        <w:t>9.3.1.237</w:t>
      </w:r>
      <w:r>
        <w:rPr>
          <w:rFonts w:asciiTheme="minorHAnsi" w:eastAsiaTheme="minorEastAsia" w:hAnsiTheme="minorHAnsi" w:cstheme="minorBidi"/>
          <w:sz w:val="22"/>
          <w:szCs w:val="22"/>
        </w:rPr>
        <w:tab/>
      </w:r>
      <w:r>
        <w:t>PRS Transmission Off Information</w:t>
      </w:r>
      <w:r>
        <w:tab/>
      </w:r>
      <w:r>
        <w:fldChar w:fldCharType="begin" w:fldLock="1"/>
      </w:r>
      <w:r>
        <w:instrText xml:space="preserve"> PAGEREF _Toc113835819 \h </w:instrText>
      </w:r>
      <w:r>
        <w:fldChar w:fldCharType="separate"/>
      </w:r>
      <w:r>
        <w:t>361</w:t>
      </w:r>
      <w:r>
        <w:fldChar w:fldCharType="end"/>
      </w:r>
    </w:p>
    <w:p w14:paraId="3EFDAFB0" w14:textId="38ABC6B3" w:rsidR="00834565" w:rsidRDefault="00834565">
      <w:pPr>
        <w:pStyle w:val="TOC4"/>
        <w:rPr>
          <w:rFonts w:asciiTheme="minorHAnsi" w:eastAsiaTheme="minorEastAsia" w:hAnsiTheme="minorHAnsi" w:cstheme="minorBidi"/>
          <w:sz w:val="22"/>
          <w:szCs w:val="22"/>
        </w:rPr>
      </w:pPr>
      <w:r w:rsidRPr="00834565">
        <w:t>9.3.1.238</w:t>
      </w:r>
      <w:r w:rsidRPr="00834565">
        <w:rPr>
          <w:rFonts w:asciiTheme="minorHAnsi" w:eastAsiaTheme="minorEastAsia" w:hAnsiTheme="minorHAnsi" w:cstheme="minorBidi"/>
          <w:sz w:val="22"/>
          <w:szCs w:val="22"/>
        </w:rPr>
        <w:tab/>
      </w:r>
      <w:r w:rsidRPr="0016388D">
        <w:rPr>
          <w:lang w:val="fr-FR"/>
        </w:rPr>
        <w:t>UL-AoA Assistance Information</w:t>
      </w:r>
      <w:r>
        <w:tab/>
      </w:r>
      <w:r>
        <w:fldChar w:fldCharType="begin" w:fldLock="1"/>
      </w:r>
      <w:r>
        <w:instrText xml:space="preserve"> PAGEREF _Toc113835820 \h </w:instrText>
      </w:r>
      <w:r>
        <w:fldChar w:fldCharType="separate"/>
      </w:r>
      <w:r>
        <w:t>362</w:t>
      </w:r>
      <w:r>
        <w:fldChar w:fldCharType="end"/>
      </w:r>
    </w:p>
    <w:p w14:paraId="2549BE9E" w14:textId="7162C9FE" w:rsidR="00834565" w:rsidRDefault="00834565">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Zenith Angle of Arrival Information</w:t>
      </w:r>
      <w:r>
        <w:tab/>
      </w:r>
      <w:r>
        <w:fldChar w:fldCharType="begin" w:fldLock="1"/>
      </w:r>
      <w:r>
        <w:instrText xml:space="preserve"> PAGEREF _Toc113835821 \h </w:instrText>
      </w:r>
      <w:r>
        <w:fldChar w:fldCharType="separate"/>
      </w:r>
      <w:r>
        <w:t>363</w:t>
      </w:r>
      <w:r>
        <w:fldChar w:fldCharType="end"/>
      </w:r>
    </w:p>
    <w:p w14:paraId="19227869" w14:textId="3A2250BF" w:rsidR="00834565" w:rsidRDefault="00834565">
      <w:pPr>
        <w:pStyle w:val="TOC4"/>
        <w:rPr>
          <w:rFonts w:asciiTheme="minorHAnsi" w:eastAsiaTheme="minorEastAsia" w:hAnsiTheme="minorHAnsi" w:cstheme="minorBidi"/>
          <w:sz w:val="22"/>
          <w:szCs w:val="22"/>
        </w:rPr>
      </w:pPr>
      <w:r w:rsidRPr="00834565">
        <w:t>9.3.1.240</w:t>
      </w:r>
      <w:r w:rsidRPr="00834565">
        <w:rPr>
          <w:rFonts w:asciiTheme="minorHAnsi" w:eastAsiaTheme="minorEastAsia" w:hAnsiTheme="minorHAnsi" w:cstheme="minorBidi"/>
          <w:sz w:val="22"/>
          <w:szCs w:val="22"/>
        </w:rPr>
        <w:tab/>
      </w:r>
      <w:r w:rsidRPr="0016388D">
        <w:rPr>
          <w:lang w:val="en-US"/>
        </w:rPr>
        <w:t>On-demand PRS TRP Information</w:t>
      </w:r>
      <w:r>
        <w:tab/>
      </w:r>
      <w:r>
        <w:fldChar w:fldCharType="begin" w:fldLock="1"/>
      </w:r>
      <w:r>
        <w:instrText xml:space="preserve"> PAGEREF _Toc113835822 \h </w:instrText>
      </w:r>
      <w:r>
        <w:fldChar w:fldCharType="separate"/>
      </w:r>
      <w:r>
        <w:t>364</w:t>
      </w:r>
      <w:r>
        <w:fldChar w:fldCharType="end"/>
      </w:r>
    </w:p>
    <w:p w14:paraId="5A7212C9" w14:textId="12859B28" w:rsidR="00834565" w:rsidRDefault="00834565">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LCS to GCS Translation</w:t>
      </w:r>
      <w:r>
        <w:tab/>
      </w:r>
      <w:r>
        <w:fldChar w:fldCharType="begin" w:fldLock="1"/>
      </w:r>
      <w:r>
        <w:instrText xml:space="preserve"> PAGEREF _Toc113835823 \h </w:instrText>
      </w:r>
      <w:r>
        <w:fldChar w:fldCharType="separate"/>
      </w:r>
      <w:r>
        <w:t>366</w:t>
      </w:r>
      <w:r>
        <w:fldChar w:fldCharType="end"/>
      </w:r>
    </w:p>
    <w:p w14:paraId="65477D29" w14:textId="48E68126" w:rsidR="00834565" w:rsidRDefault="00834565">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Response Time</w:t>
      </w:r>
      <w:r>
        <w:tab/>
      </w:r>
      <w:r>
        <w:fldChar w:fldCharType="begin" w:fldLock="1"/>
      </w:r>
      <w:r>
        <w:instrText xml:space="preserve"> PAGEREF _Toc113835824 \h </w:instrText>
      </w:r>
      <w:r>
        <w:fldChar w:fldCharType="separate"/>
      </w:r>
      <w:r>
        <w:t>366</w:t>
      </w:r>
      <w:r>
        <w:fldChar w:fldCharType="end"/>
      </w:r>
    </w:p>
    <w:p w14:paraId="02998D6D" w14:textId="7C1FD8E3" w:rsidR="00834565" w:rsidRDefault="00834565">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ARP Location Information</w:t>
      </w:r>
      <w:r>
        <w:tab/>
      </w:r>
      <w:r>
        <w:fldChar w:fldCharType="begin" w:fldLock="1"/>
      </w:r>
      <w:r>
        <w:instrText xml:space="preserve"> PAGEREF _Toc113835825 \h </w:instrText>
      </w:r>
      <w:r>
        <w:fldChar w:fldCharType="separate"/>
      </w:r>
      <w:r>
        <w:t>366</w:t>
      </w:r>
      <w:r>
        <w:fldChar w:fldCharType="end"/>
      </w:r>
    </w:p>
    <w:p w14:paraId="57D347EB" w14:textId="2399B041" w:rsidR="00834565" w:rsidRDefault="00834565">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ARP ID</w:t>
      </w:r>
      <w:r>
        <w:tab/>
      </w:r>
      <w:r>
        <w:fldChar w:fldCharType="begin" w:fldLock="1"/>
      </w:r>
      <w:r>
        <w:instrText xml:space="preserve"> PAGEREF _Toc113835826 \h </w:instrText>
      </w:r>
      <w:r>
        <w:fldChar w:fldCharType="separate"/>
      </w:r>
      <w:r>
        <w:t>367</w:t>
      </w:r>
      <w:r>
        <w:fldChar w:fldCharType="end"/>
      </w:r>
    </w:p>
    <w:p w14:paraId="5F7ADA7D" w14:textId="3072E93F" w:rsidR="00834565" w:rsidRDefault="00834565">
      <w:pPr>
        <w:pStyle w:val="TOC4"/>
        <w:rPr>
          <w:rFonts w:asciiTheme="minorHAnsi" w:eastAsiaTheme="minorEastAsia" w:hAnsiTheme="minorHAnsi" w:cstheme="minorBidi"/>
          <w:sz w:val="22"/>
          <w:szCs w:val="22"/>
        </w:rPr>
      </w:pPr>
      <w:r>
        <w:t>9.3.1.245</w:t>
      </w:r>
      <w:r>
        <w:rPr>
          <w:rFonts w:asciiTheme="minorHAnsi" w:eastAsiaTheme="minorEastAsia" w:hAnsiTheme="minorHAnsi" w:cstheme="minorBidi"/>
          <w:sz w:val="22"/>
          <w:szCs w:val="22"/>
        </w:rPr>
        <w:tab/>
      </w:r>
      <w:r>
        <w:t>Multiple UL AoA</w:t>
      </w:r>
      <w:r>
        <w:tab/>
      </w:r>
      <w:r>
        <w:fldChar w:fldCharType="begin" w:fldLock="1"/>
      </w:r>
      <w:r>
        <w:instrText xml:space="preserve"> PAGEREF _Toc113835827 \h </w:instrText>
      </w:r>
      <w:r>
        <w:fldChar w:fldCharType="separate"/>
      </w:r>
      <w:r>
        <w:t>367</w:t>
      </w:r>
      <w:r>
        <w:fldChar w:fldCharType="end"/>
      </w:r>
    </w:p>
    <w:p w14:paraId="071CCF45" w14:textId="12D49A57" w:rsidR="00834565" w:rsidRDefault="00834565">
      <w:pPr>
        <w:pStyle w:val="TOC4"/>
        <w:rPr>
          <w:rFonts w:asciiTheme="minorHAnsi" w:eastAsiaTheme="minorEastAsia" w:hAnsiTheme="minorHAnsi" w:cstheme="minorBidi"/>
          <w:sz w:val="22"/>
          <w:szCs w:val="22"/>
        </w:rPr>
      </w:pPr>
      <w:r>
        <w:t>9.3.1.246</w:t>
      </w:r>
      <w:r>
        <w:rPr>
          <w:rFonts w:asciiTheme="minorHAnsi" w:eastAsiaTheme="minorEastAsia" w:hAnsiTheme="minorHAnsi" w:cstheme="minorBidi"/>
          <w:sz w:val="22"/>
          <w:szCs w:val="22"/>
        </w:rPr>
        <w:tab/>
      </w:r>
      <w:r>
        <w:t>UL SRS-RSRPP</w:t>
      </w:r>
      <w:r>
        <w:tab/>
      </w:r>
      <w:r>
        <w:fldChar w:fldCharType="begin" w:fldLock="1"/>
      </w:r>
      <w:r>
        <w:instrText xml:space="preserve"> PAGEREF _Toc113835828 \h </w:instrText>
      </w:r>
      <w:r>
        <w:fldChar w:fldCharType="separate"/>
      </w:r>
      <w:r>
        <w:t>367</w:t>
      </w:r>
      <w:r>
        <w:fldChar w:fldCharType="end"/>
      </w:r>
    </w:p>
    <w:p w14:paraId="77484615" w14:textId="2D1D7E65" w:rsidR="00834565" w:rsidRDefault="00834565">
      <w:pPr>
        <w:pStyle w:val="TOC4"/>
        <w:rPr>
          <w:rFonts w:asciiTheme="minorHAnsi" w:eastAsiaTheme="minorEastAsia" w:hAnsiTheme="minorHAnsi" w:cstheme="minorBidi"/>
          <w:sz w:val="22"/>
          <w:szCs w:val="22"/>
        </w:rPr>
      </w:pPr>
      <w:r>
        <w:t>9.3.1.247</w:t>
      </w:r>
      <w:r>
        <w:rPr>
          <w:rFonts w:asciiTheme="minorHAnsi" w:eastAsiaTheme="minorEastAsia" w:hAnsiTheme="minorHAnsi" w:cstheme="minorBidi"/>
          <w:sz w:val="22"/>
          <w:szCs w:val="22"/>
        </w:rPr>
        <w:tab/>
      </w:r>
      <w:r>
        <w:t>SRS Resource type</w:t>
      </w:r>
      <w:r>
        <w:tab/>
      </w:r>
      <w:r>
        <w:fldChar w:fldCharType="begin" w:fldLock="1"/>
      </w:r>
      <w:r>
        <w:instrText xml:space="preserve"> PAGEREF _Toc113835829 \h </w:instrText>
      </w:r>
      <w:r>
        <w:fldChar w:fldCharType="separate"/>
      </w:r>
      <w:r>
        <w:t>368</w:t>
      </w:r>
      <w:r>
        <w:fldChar w:fldCharType="end"/>
      </w:r>
    </w:p>
    <w:p w14:paraId="2AB5806D" w14:textId="2FE9BB06" w:rsidR="00834565" w:rsidRDefault="00834565">
      <w:pPr>
        <w:pStyle w:val="TOC4"/>
        <w:rPr>
          <w:rFonts w:asciiTheme="minorHAnsi" w:eastAsiaTheme="minorEastAsia" w:hAnsiTheme="minorHAnsi" w:cstheme="minorBidi"/>
          <w:sz w:val="22"/>
          <w:szCs w:val="22"/>
        </w:rPr>
      </w:pPr>
      <w:r>
        <w:t>9.3.1.248</w:t>
      </w:r>
      <w:r>
        <w:rPr>
          <w:rFonts w:asciiTheme="minorHAnsi" w:eastAsiaTheme="minorEastAsia" w:hAnsiTheme="minorHAnsi" w:cstheme="minorBidi"/>
          <w:sz w:val="22"/>
          <w:szCs w:val="22"/>
        </w:rPr>
        <w:tab/>
      </w:r>
      <w:r>
        <w:t>Extended Additional Path List</w:t>
      </w:r>
      <w:r>
        <w:tab/>
      </w:r>
      <w:r>
        <w:fldChar w:fldCharType="begin" w:fldLock="1"/>
      </w:r>
      <w:r>
        <w:instrText xml:space="preserve"> PAGEREF _Toc113835830 \h </w:instrText>
      </w:r>
      <w:r>
        <w:fldChar w:fldCharType="separate"/>
      </w:r>
      <w:r>
        <w:t>368</w:t>
      </w:r>
      <w:r>
        <w:fldChar w:fldCharType="end"/>
      </w:r>
    </w:p>
    <w:p w14:paraId="100CA58D" w14:textId="67BD4A9D" w:rsidR="00834565" w:rsidRDefault="00834565">
      <w:pPr>
        <w:pStyle w:val="TOC4"/>
        <w:rPr>
          <w:rFonts w:asciiTheme="minorHAnsi" w:eastAsiaTheme="minorEastAsia" w:hAnsiTheme="minorHAnsi" w:cstheme="minorBidi"/>
          <w:sz w:val="22"/>
          <w:szCs w:val="22"/>
        </w:rPr>
      </w:pPr>
      <w:r>
        <w:t>9.3.1.249</w:t>
      </w:r>
      <w:r>
        <w:rPr>
          <w:rFonts w:asciiTheme="minorHAnsi" w:eastAsiaTheme="minorEastAsia" w:hAnsiTheme="minorHAnsi" w:cstheme="minorBidi"/>
          <w:sz w:val="22"/>
          <w:szCs w:val="22"/>
        </w:rPr>
        <w:tab/>
      </w:r>
      <w:r>
        <w:t>LoS/NLoS Information</w:t>
      </w:r>
      <w:r>
        <w:tab/>
      </w:r>
      <w:r>
        <w:fldChar w:fldCharType="begin" w:fldLock="1"/>
      </w:r>
      <w:r>
        <w:instrText xml:space="preserve"> PAGEREF _Toc113835831 \h </w:instrText>
      </w:r>
      <w:r>
        <w:fldChar w:fldCharType="separate"/>
      </w:r>
      <w:r>
        <w:t>368</w:t>
      </w:r>
      <w:r>
        <w:fldChar w:fldCharType="end"/>
      </w:r>
    </w:p>
    <w:p w14:paraId="5037BE6E" w14:textId="3B059ADC" w:rsidR="00834565" w:rsidRDefault="00834565">
      <w:pPr>
        <w:pStyle w:val="TOC4"/>
        <w:rPr>
          <w:rFonts w:asciiTheme="minorHAnsi" w:eastAsiaTheme="minorEastAsia" w:hAnsiTheme="minorHAnsi" w:cstheme="minorBidi"/>
          <w:sz w:val="22"/>
          <w:szCs w:val="22"/>
        </w:rPr>
      </w:pPr>
      <w:r>
        <w:t>9.3.1.250</w:t>
      </w:r>
      <w:r>
        <w:rPr>
          <w:rFonts w:asciiTheme="minorHAnsi" w:eastAsiaTheme="minorEastAsia" w:hAnsiTheme="minorHAnsi" w:cstheme="minorBidi"/>
          <w:sz w:val="22"/>
          <w:szCs w:val="22"/>
        </w:rPr>
        <w:tab/>
      </w:r>
      <w:r>
        <w:t>Requested DL-PRS Resource List</w:t>
      </w:r>
      <w:r>
        <w:tab/>
      </w:r>
      <w:r>
        <w:fldChar w:fldCharType="begin" w:fldLock="1"/>
      </w:r>
      <w:r>
        <w:instrText xml:space="preserve"> PAGEREF _Toc113835832 \h </w:instrText>
      </w:r>
      <w:r>
        <w:fldChar w:fldCharType="separate"/>
      </w:r>
      <w:r>
        <w:t>369</w:t>
      </w:r>
      <w:r>
        <w:fldChar w:fldCharType="end"/>
      </w:r>
    </w:p>
    <w:p w14:paraId="0591623F" w14:textId="2C00D767" w:rsidR="00834565" w:rsidRDefault="00834565">
      <w:pPr>
        <w:pStyle w:val="TOC4"/>
        <w:rPr>
          <w:rFonts w:asciiTheme="minorHAnsi" w:eastAsiaTheme="minorEastAsia" w:hAnsiTheme="minorHAnsi" w:cstheme="minorBidi"/>
          <w:sz w:val="22"/>
          <w:szCs w:val="22"/>
        </w:rPr>
      </w:pPr>
      <w:r>
        <w:t>9.3.1.251</w:t>
      </w:r>
      <w:r>
        <w:rPr>
          <w:rFonts w:asciiTheme="minorHAnsi" w:eastAsiaTheme="minorEastAsia" w:hAnsiTheme="minorHAnsi" w:cstheme="minorBidi"/>
          <w:sz w:val="22"/>
          <w:szCs w:val="22"/>
        </w:rPr>
        <w:tab/>
      </w:r>
      <w:r>
        <w:t>Void</w:t>
      </w:r>
      <w:r>
        <w:tab/>
      </w:r>
      <w:r>
        <w:fldChar w:fldCharType="begin" w:fldLock="1"/>
      </w:r>
      <w:r>
        <w:instrText xml:space="preserve"> PAGEREF _Toc113835833 \h </w:instrText>
      </w:r>
      <w:r>
        <w:fldChar w:fldCharType="separate"/>
      </w:r>
      <w:r>
        <w:t>370</w:t>
      </w:r>
      <w:r>
        <w:fldChar w:fldCharType="end"/>
      </w:r>
    </w:p>
    <w:p w14:paraId="3572CE06" w14:textId="67D6FEBF" w:rsidR="00834565" w:rsidRDefault="00834565">
      <w:pPr>
        <w:pStyle w:val="TOC4"/>
        <w:rPr>
          <w:rFonts w:asciiTheme="minorHAnsi" w:eastAsiaTheme="minorEastAsia" w:hAnsiTheme="minorHAnsi" w:cstheme="minorBidi"/>
          <w:sz w:val="22"/>
          <w:szCs w:val="22"/>
        </w:rPr>
      </w:pPr>
      <w:r>
        <w:t>9.3.1.252</w:t>
      </w:r>
      <w:r>
        <w:rPr>
          <w:rFonts w:asciiTheme="minorHAnsi" w:eastAsiaTheme="minorEastAsia" w:hAnsiTheme="minorHAnsi" w:cstheme="minorBidi"/>
          <w:sz w:val="22"/>
          <w:szCs w:val="22"/>
        </w:rPr>
        <w:tab/>
      </w:r>
      <w:r>
        <w:t>TRP Tx TEG Association</w:t>
      </w:r>
      <w:r>
        <w:tab/>
      </w:r>
      <w:r>
        <w:fldChar w:fldCharType="begin" w:fldLock="1"/>
      </w:r>
      <w:r>
        <w:instrText xml:space="preserve"> PAGEREF _Toc113835834 \h </w:instrText>
      </w:r>
      <w:r>
        <w:fldChar w:fldCharType="separate"/>
      </w:r>
      <w:r>
        <w:t>370</w:t>
      </w:r>
      <w:r>
        <w:fldChar w:fldCharType="end"/>
      </w:r>
    </w:p>
    <w:p w14:paraId="10568C6E" w14:textId="3F17BEB1" w:rsidR="00834565" w:rsidRDefault="00834565">
      <w:pPr>
        <w:pStyle w:val="TOC4"/>
        <w:rPr>
          <w:rFonts w:asciiTheme="minorHAnsi" w:eastAsiaTheme="minorEastAsia" w:hAnsiTheme="minorHAnsi" w:cstheme="minorBidi"/>
          <w:sz w:val="22"/>
          <w:szCs w:val="22"/>
        </w:rPr>
      </w:pPr>
      <w:r>
        <w:t>9.3.1.253</w:t>
      </w:r>
      <w:r>
        <w:rPr>
          <w:rFonts w:asciiTheme="minorHAnsi" w:eastAsiaTheme="minorEastAsia" w:hAnsiTheme="minorHAnsi" w:cstheme="minorBidi"/>
          <w:sz w:val="22"/>
          <w:szCs w:val="22"/>
        </w:rPr>
        <w:tab/>
      </w:r>
      <w:r>
        <w:t>TRP TEG ID Information</w:t>
      </w:r>
      <w:r>
        <w:tab/>
      </w:r>
      <w:r>
        <w:fldChar w:fldCharType="begin" w:fldLock="1"/>
      </w:r>
      <w:r>
        <w:instrText xml:space="preserve"> PAGEREF _Toc113835835 \h </w:instrText>
      </w:r>
      <w:r>
        <w:fldChar w:fldCharType="separate"/>
      </w:r>
      <w:r>
        <w:t>371</w:t>
      </w:r>
      <w:r>
        <w:fldChar w:fldCharType="end"/>
      </w:r>
    </w:p>
    <w:p w14:paraId="6356200A" w14:textId="57D20669" w:rsidR="00834565" w:rsidRDefault="00834565">
      <w:pPr>
        <w:pStyle w:val="TOC4"/>
        <w:rPr>
          <w:rFonts w:asciiTheme="minorHAnsi" w:eastAsiaTheme="minorEastAsia" w:hAnsiTheme="minorHAnsi" w:cstheme="minorBidi"/>
          <w:sz w:val="22"/>
          <w:szCs w:val="22"/>
        </w:rPr>
      </w:pPr>
      <w:r>
        <w:t>9.3.1.254</w:t>
      </w:r>
      <w:r>
        <w:rPr>
          <w:rFonts w:asciiTheme="minorHAnsi" w:eastAsiaTheme="minorEastAsia" w:hAnsiTheme="minorHAnsi" w:cstheme="minorBidi"/>
          <w:sz w:val="22"/>
          <w:szCs w:val="22"/>
        </w:rPr>
        <w:tab/>
      </w:r>
      <w:r>
        <w:t>Measurement Characteristics Request Indicator</w:t>
      </w:r>
      <w:r>
        <w:tab/>
      </w:r>
      <w:r>
        <w:fldChar w:fldCharType="begin" w:fldLock="1"/>
      </w:r>
      <w:r>
        <w:instrText xml:space="preserve"> PAGEREF _Toc113835836 \h </w:instrText>
      </w:r>
      <w:r>
        <w:fldChar w:fldCharType="separate"/>
      </w:r>
      <w:r>
        <w:t>371</w:t>
      </w:r>
      <w:r>
        <w:fldChar w:fldCharType="end"/>
      </w:r>
    </w:p>
    <w:p w14:paraId="7A1815CB" w14:textId="2F553518" w:rsidR="00834565" w:rsidRDefault="00834565">
      <w:pPr>
        <w:pStyle w:val="TOC4"/>
        <w:rPr>
          <w:rFonts w:asciiTheme="minorHAnsi" w:eastAsiaTheme="minorEastAsia" w:hAnsiTheme="minorHAnsi" w:cstheme="minorBidi"/>
          <w:sz w:val="22"/>
          <w:szCs w:val="22"/>
        </w:rPr>
      </w:pPr>
      <w:r w:rsidRPr="00834565">
        <w:t>9.3.1.255</w:t>
      </w:r>
      <w:r w:rsidRPr="00834565">
        <w:rPr>
          <w:rFonts w:asciiTheme="minorHAnsi" w:hAnsiTheme="minorHAnsi" w:cstheme="minorBidi"/>
          <w:sz w:val="22"/>
          <w:szCs w:val="22"/>
        </w:rPr>
        <w:tab/>
      </w:r>
      <w:r w:rsidRPr="0016388D">
        <w:rPr>
          <w:rFonts w:eastAsia="Malgun Gothic"/>
        </w:rPr>
        <w:t>UE Reporting Information</w:t>
      </w:r>
      <w:r>
        <w:tab/>
      </w:r>
      <w:r>
        <w:fldChar w:fldCharType="begin" w:fldLock="1"/>
      </w:r>
      <w:r>
        <w:instrText xml:space="preserve"> PAGEREF _Toc113835837 \h </w:instrText>
      </w:r>
      <w:r>
        <w:fldChar w:fldCharType="separate"/>
      </w:r>
      <w:r>
        <w:t>372</w:t>
      </w:r>
      <w:r>
        <w:fldChar w:fldCharType="end"/>
      </w:r>
    </w:p>
    <w:p w14:paraId="0908F7BF" w14:textId="5D0FA709" w:rsidR="00834565" w:rsidRDefault="00834565">
      <w:pPr>
        <w:pStyle w:val="TOC4"/>
        <w:rPr>
          <w:rFonts w:asciiTheme="minorHAnsi" w:eastAsiaTheme="minorEastAsia" w:hAnsiTheme="minorHAnsi" w:cstheme="minorBidi"/>
          <w:sz w:val="22"/>
          <w:szCs w:val="22"/>
        </w:rPr>
      </w:pPr>
      <w:r w:rsidRPr="00834565">
        <w:t>9.3.1.256</w:t>
      </w:r>
      <w:r w:rsidRPr="00834565">
        <w:rPr>
          <w:rFonts w:asciiTheme="minorHAnsi" w:hAnsiTheme="minorHAnsi" w:cstheme="minorBidi"/>
          <w:sz w:val="22"/>
          <w:szCs w:val="22"/>
        </w:rPr>
        <w:tab/>
      </w:r>
      <w:r w:rsidRPr="0016388D">
        <w:rPr>
          <w:rFonts w:eastAsia="SimSun"/>
        </w:rPr>
        <w:t>TRP Beam Antenna Information</w:t>
      </w:r>
      <w:r>
        <w:tab/>
      </w:r>
      <w:r>
        <w:fldChar w:fldCharType="begin" w:fldLock="1"/>
      </w:r>
      <w:r>
        <w:instrText xml:space="preserve"> PAGEREF _Toc113835838 \h </w:instrText>
      </w:r>
      <w:r>
        <w:fldChar w:fldCharType="separate"/>
      </w:r>
      <w:r>
        <w:t>372</w:t>
      </w:r>
      <w:r>
        <w:fldChar w:fldCharType="end"/>
      </w:r>
    </w:p>
    <w:p w14:paraId="38151C8D" w14:textId="6461B41C" w:rsidR="00834565" w:rsidRDefault="00834565">
      <w:pPr>
        <w:pStyle w:val="TOC4"/>
        <w:rPr>
          <w:rFonts w:asciiTheme="minorHAnsi" w:eastAsiaTheme="minorEastAsia" w:hAnsiTheme="minorHAnsi" w:cstheme="minorBidi"/>
          <w:sz w:val="22"/>
          <w:szCs w:val="22"/>
        </w:rPr>
      </w:pPr>
      <w:r w:rsidRPr="00834565">
        <w:t>9.3.1.257</w:t>
      </w:r>
      <w:r w:rsidRPr="00834565">
        <w:rPr>
          <w:rFonts w:asciiTheme="minorHAnsi" w:hAnsiTheme="minorHAnsi" w:cstheme="minorBidi"/>
          <w:sz w:val="22"/>
          <w:szCs w:val="22"/>
        </w:rPr>
        <w:tab/>
      </w:r>
      <w:r w:rsidRPr="0016388D">
        <w:rPr>
          <w:rFonts w:eastAsia="SimSun"/>
        </w:rPr>
        <w:t>TRP Beam Antenna Angles</w:t>
      </w:r>
      <w:r>
        <w:tab/>
      </w:r>
      <w:r>
        <w:fldChar w:fldCharType="begin" w:fldLock="1"/>
      </w:r>
      <w:r>
        <w:instrText xml:space="preserve"> PAGEREF _Toc113835839 \h </w:instrText>
      </w:r>
      <w:r>
        <w:fldChar w:fldCharType="separate"/>
      </w:r>
      <w:r>
        <w:t>373</w:t>
      </w:r>
      <w:r>
        <w:fldChar w:fldCharType="end"/>
      </w:r>
    </w:p>
    <w:p w14:paraId="1CF50F9D" w14:textId="613E0D71" w:rsidR="00834565" w:rsidRDefault="00834565">
      <w:pPr>
        <w:pStyle w:val="TOC4"/>
        <w:rPr>
          <w:rFonts w:asciiTheme="minorHAnsi" w:eastAsiaTheme="minorEastAsia" w:hAnsiTheme="minorHAnsi" w:cstheme="minorBidi"/>
          <w:sz w:val="22"/>
          <w:szCs w:val="22"/>
        </w:rPr>
      </w:pPr>
      <w:r>
        <w:t>9.3.1.258</w:t>
      </w:r>
      <w:r>
        <w:rPr>
          <w:rFonts w:asciiTheme="minorHAnsi" w:eastAsiaTheme="minorEastAsia" w:hAnsiTheme="minorHAnsi" w:cstheme="minorBidi"/>
          <w:sz w:val="22"/>
          <w:szCs w:val="22"/>
        </w:rPr>
        <w:tab/>
      </w:r>
      <w:r>
        <w:rPr>
          <w:lang w:eastAsia="ja-JP"/>
        </w:rPr>
        <w:t>NR Paging eDRX Information</w:t>
      </w:r>
      <w:r>
        <w:tab/>
      </w:r>
      <w:r>
        <w:fldChar w:fldCharType="begin" w:fldLock="1"/>
      </w:r>
      <w:r>
        <w:instrText xml:space="preserve"> PAGEREF _Toc113835840 \h </w:instrText>
      </w:r>
      <w:r>
        <w:fldChar w:fldCharType="separate"/>
      </w:r>
      <w:r>
        <w:t>375</w:t>
      </w:r>
      <w:r>
        <w:fldChar w:fldCharType="end"/>
      </w:r>
    </w:p>
    <w:p w14:paraId="0064AAF8" w14:textId="5BA8E3DC" w:rsidR="00834565" w:rsidRDefault="00834565">
      <w:pPr>
        <w:pStyle w:val="TOC4"/>
        <w:rPr>
          <w:rFonts w:asciiTheme="minorHAnsi" w:eastAsiaTheme="minorEastAsia" w:hAnsiTheme="minorHAnsi" w:cstheme="minorBidi"/>
          <w:sz w:val="22"/>
          <w:szCs w:val="22"/>
        </w:rPr>
      </w:pPr>
      <w:r w:rsidRPr="00834565">
        <w:t>9.3.1.</w:t>
      </w:r>
      <w:r w:rsidRPr="00834565">
        <w:rPr>
          <w:lang w:val="en-US"/>
        </w:rPr>
        <w:t>259</w:t>
      </w:r>
      <w:r w:rsidRPr="00834565">
        <w:rPr>
          <w:rFonts w:asciiTheme="minorHAnsi" w:hAnsiTheme="minorHAnsi" w:cstheme="minorBidi"/>
          <w:sz w:val="22"/>
          <w:szCs w:val="22"/>
        </w:rPr>
        <w:tab/>
      </w:r>
      <w:r w:rsidRPr="0016388D">
        <w:rPr>
          <w:rFonts w:eastAsia="Batang"/>
        </w:rPr>
        <w:t xml:space="preserve">NR Paging eDRX Information </w:t>
      </w:r>
      <w:r>
        <w:rPr>
          <w:lang w:eastAsia="ja-JP"/>
        </w:rPr>
        <w:t>for RRC INACTIVE</w:t>
      </w:r>
      <w:r>
        <w:tab/>
      </w:r>
      <w:r>
        <w:fldChar w:fldCharType="begin" w:fldLock="1"/>
      </w:r>
      <w:r>
        <w:instrText xml:space="preserve"> PAGEREF _Toc113835841 \h </w:instrText>
      </w:r>
      <w:r>
        <w:fldChar w:fldCharType="separate"/>
      </w:r>
      <w:r>
        <w:t>375</w:t>
      </w:r>
      <w:r>
        <w:fldChar w:fldCharType="end"/>
      </w:r>
    </w:p>
    <w:p w14:paraId="30FF90A9" w14:textId="736DAADA" w:rsidR="00834565" w:rsidRDefault="00834565">
      <w:pPr>
        <w:pStyle w:val="TOC4"/>
        <w:rPr>
          <w:rFonts w:asciiTheme="minorHAnsi" w:eastAsiaTheme="minorEastAsia" w:hAnsiTheme="minorHAnsi" w:cstheme="minorBidi"/>
          <w:sz w:val="22"/>
          <w:szCs w:val="22"/>
        </w:rPr>
      </w:pPr>
      <w:r w:rsidRPr="00834565">
        <w:t>9.</w:t>
      </w:r>
      <w:r w:rsidRPr="00834565">
        <w:rPr>
          <w:lang w:eastAsia="zh-CN"/>
        </w:rPr>
        <w:t>3</w:t>
      </w:r>
      <w:r w:rsidRPr="00834565">
        <w:t>.</w:t>
      </w:r>
      <w:r w:rsidRPr="00834565">
        <w:rPr>
          <w:lang w:eastAsia="zh-CN"/>
        </w:rPr>
        <w:t>1</w:t>
      </w:r>
      <w:r w:rsidRPr="00834565">
        <w:t>.260</w:t>
      </w:r>
      <w:r w:rsidRPr="00834565">
        <w:rPr>
          <w:rFonts w:asciiTheme="minorHAnsi" w:hAnsiTheme="minorHAnsi" w:cstheme="minorBidi"/>
          <w:sz w:val="22"/>
          <w:szCs w:val="22"/>
        </w:rPr>
        <w:tab/>
      </w:r>
      <w:r w:rsidRPr="0016388D">
        <w:rPr>
          <w:rFonts w:eastAsia="SimSun"/>
        </w:rPr>
        <w:t>QoE Metrics</w:t>
      </w:r>
      <w:r>
        <w:tab/>
      </w:r>
      <w:r>
        <w:fldChar w:fldCharType="begin" w:fldLock="1"/>
      </w:r>
      <w:r>
        <w:instrText xml:space="preserve"> PAGEREF _Toc113835842 \h </w:instrText>
      </w:r>
      <w:r>
        <w:fldChar w:fldCharType="separate"/>
      </w:r>
      <w:r>
        <w:t>375</w:t>
      </w:r>
      <w:r>
        <w:fldChar w:fldCharType="end"/>
      </w:r>
    </w:p>
    <w:p w14:paraId="575D6F72" w14:textId="168C6FB8" w:rsidR="00834565" w:rsidRDefault="00834565">
      <w:pPr>
        <w:pStyle w:val="TOC4"/>
        <w:rPr>
          <w:rFonts w:asciiTheme="minorHAnsi" w:eastAsiaTheme="minorEastAsia" w:hAnsiTheme="minorHAnsi" w:cstheme="minorBidi"/>
          <w:sz w:val="22"/>
          <w:szCs w:val="22"/>
        </w:rPr>
      </w:pPr>
      <w:r>
        <w:t>9.3.1.261</w:t>
      </w:r>
      <w:r>
        <w:rPr>
          <w:rFonts w:asciiTheme="minorHAnsi" w:eastAsiaTheme="minorEastAsia" w:hAnsiTheme="minorHAnsi" w:cstheme="minorBidi"/>
          <w:sz w:val="22"/>
          <w:szCs w:val="22"/>
        </w:rPr>
        <w:tab/>
      </w:r>
      <w:r>
        <w:t>CG-SDT Session Info</w:t>
      </w:r>
      <w:r>
        <w:tab/>
      </w:r>
      <w:r>
        <w:fldChar w:fldCharType="begin" w:fldLock="1"/>
      </w:r>
      <w:r>
        <w:instrText xml:space="preserve"> PAGEREF _Toc113835843 \h </w:instrText>
      </w:r>
      <w:r>
        <w:fldChar w:fldCharType="separate"/>
      </w:r>
      <w:r>
        <w:t>375</w:t>
      </w:r>
      <w:r>
        <w:fldChar w:fldCharType="end"/>
      </w:r>
    </w:p>
    <w:p w14:paraId="36895EA7" w14:textId="602E220D" w:rsidR="00834565" w:rsidRDefault="00834565">
      <w:pPr>
        <w:pStyle w:val="TOC4"/>
        <w:rPr>
          <w:rFonts w:asciiTheme="minorHAnsi" w:eastAsiaTheme="minorEastAsia" w:hAnsiTheme="minorHAnsi" w:cstheme="minorBidi"/>
          <w:sz w:val="22"/>
          <w:szCs w:val="22"/>
        </w:rPr>
      </w:pPr>
      <w:r w:rsidRPr="00834565">
        <w:t>9.3.1.262</w:t>
      </w:r>
      <w:r w:rsidRPr="00834565">
        <w:rPr>
          <w:rFonts w:asciiTheme="minorHAnsi" w:hAnsiTheme="minorHAnsi" w:cstheme="minorBidi"/>
          <w:sz w:val="22"/>
          <w:szCs w:val="22"/>
        </w:rPr>
        <w:tab/>
      </w:r>
      <w:r w:rsidRPr="0016388D">
        <w:rPr>
          <w:rFonts w:eastAsia="SimSun"/>
          <w:lang w:eastAsia="zh-CN"/>
        </w:rPr>
        <w:t>SDT Information</w:t>
      </w:r>
      <w:r>
        <w:tab/>
      </w:r>
      <w:r>
        <w:fldChar w:fldCharType="begin" w:fldLock="1"/>
      </w:r>
      <w:r>
        <w:instrText xml:space="preserve"> PAGEREF _Toc113835844 \h </w:instrText>
      </w:r>
      <w:r>
        <w:fldChar w:fldCharType="separate"/>
      </w:r>
      <w:r>
        <w:t>375</w:t>
      </w:r>
      <w:r>
        <w:fldChar w:fldCharType="end"/>
      </w:r>
    </w:p>
    <w:p w14:paraId="4F00F845" w14:textId="561CFFCE" w:rsidR="00834565" w:rsidRDefault="00834565">
      <w:pPr>
        <w:pStyle w:val="TOC4"/>
        <w:rPr>
          <w:rFonts w:asciiTheme="minorHAnsi" w:eastAsiaTheme="minorEastAsia" w:hAnsiTheme="minorHAnsi" w:cstheme="minorBidi"/>
          <w:sz w:val="22"/>
          <w:szCs w:val="22"/>
        </w:rPr>
      </w:pPr>
      <w:r>
        <w:t>9.3.1.263</w:t>
      </w:r>
      <w:r>
        <w:rPr>
          <w:rFonts w:asciiTheme="minorHAnsi" w:eastAsiaTheme="minorEastAsia" w:hAnsiTheme="minorHAnsi" w:cstheme="minorBidi"/>
          <w:sz w:val="22"/>
          <w:szCs w:val="22"/>
        </w:rPr>
        <w:tab/>
      </w:r>
      <w:r w:rsidRPr="0016388D">
        <w:rPr>
          <w:rFonts w:eastAsia="FangSong"/>
          <w:lang w:eastAsia="en-GB"/>
        </w:rPr>
        <w:t>Path Switch Configuration</w:t>
      </w:r>
      <w:r>
        <w:tab/>
      </w:r>
      <w:r>
        <w:fldChar w:fldCharType="begin" w:fldLock="1"/>
      </w:r>
      <w:r>
        <w:instrText xml:space="preserve"> PAGEREF _Toc113835845 \h </w:instrText>
      </w:r>
      <w:r>
        <w:fldChar w:fldCharType="separate"/>
      </w:r>
      <w:r>
        <w:t>376</w:t>
      </w:r>
      <w:r>
        <w:fldChar w:fldCharType="end"/>
      </w:r>
    </w:p>
    <w:p w14:paraId="73415378" w14:textId="03C2DEF6" w:rsidR="00834565" w:rsidRDefault="00834565">
      <w:pPr>
        <w:pStyle w:val="TOC4"/>
        <w:rPr>
          <w:rFonts w:asciiTheme="minorHAnsi" w:eastAsiaTheme="minorEastAsia" w:hAnsiTheme="minorHAnsi" w:cstheme="minorBidi"/>
          <w:sz w:val="22"/>
          <w:szCs w:val="22"/>
        </w:rPr>
      </w:pPr>
      <w:r>
        <w:t>9.3.1.264</w:t>
      </w:r>
      <w:r>
        <w:rPr>
          <w:rFonts w:asciiTheme="minorHAnsi" w:eastAsiaTheme="minorEastAsia" w:hAnsiTheme="minorHAnsi" w:cstheme="minorBidi"/>
          <w:sz w:val="22"/>
          <w:szCs w:val="22"/>
        </w:rPr>
        <w:tab/>
      </w:r>
      <w:r>
        <w:rPr>
          <w:lang w:eastAsia="en-GB"/>
        </w:rPr>
        <w:t>Sidelink Relay Configuration</w:t>
      </w:r>
      <w:r>
        <w:tab/>
      </w:r>
      <w:r>
        <w:fldChar w:fldCharType="begin" w:fldLock="1"/>
      </w:r>
      <w:r>
        <w:instrText xml:space="preserve"> PAGEREF _Toc113835846 \h </w:instrText>
      </w:r>
      <w:r>
        <w:fldChar w:fldCharType="separate"/>
      </w:r>
      <w:r>
        <w:t>376</w:t>
      </w:r>
      <w:r>
        <w:fldChar w:fldCharType="end"/>
      </w:r>
    </w:p>
    <w:p w14:paraId="2C2C0BB8" w14:textId="0C740EAC" w:rsidR="00834565" w:rsidRDefault="00834565">
      <w:pPr>
        <w:pStyle w:val="TOC4"/>
        <w:rPr>
          <w:rFonts w:asciiTheme="minorHAnsi" w:eastAsiaTheme="minorEastAsia" w:hAnsiTheme="minorHAnsi" w:cstheme="minorBidi"/>
          <w:sz w:val="22"/>
          <w:szCs w:val="22"/>
        </w:rPr>
      </w:pPr>
      <w:r>
        <w:t>9.3.1.265</w:t>
      </w:r>
      <w:r>
        <w:rPr>
          <w:rFonts w:asciiTheme="minorHAnsi" w:eastAsiaTheme="minorEastAsia" w:hAnsiTheme="minorHAnsi" w:cstheme="minorBidi"/>
          <w:sz w:val="22"/>
          <w:szCs w:val="22"/>
        </w:rPr>
        <w:tab/>
      </w:r>
      <w:r w:rsidRPr="0016388D">
        <w:rPr>
          <w:lang w:val="en-US" w:eastAsia="zh-CN"/>
        </w:rPr>
        <w:t xml:space="preserve">PC5 </w:t>
      </w:r>
      <w:r>
        <w:t>RLC Channel I</w:t>
      </w:r>
      <w:r w:rsidRPr="0016388D">
        <w:rPr>
          <w:lang w:val="en-US" w:eastAsia="zh-CN"/>
        </w:rPr>
        <w:t>D</w:t>
      </w:r>
      <w:r>
        <w:tab/>
      </w:r>
      <w:r>
        <w:fldChar w:fldCharType="begin" w:fldLock="1"/>
      </w:r>
      <w:r>
        <w:instrText xml:space="preserve"> PAGEREF _Toc113835847 \h </w:instrText>
      </w:r>
      <w:r>
        <w:fldChar w:fldCharType="separate"/>
      </w:r>
      <w:r>
        <w:t>376</w:t>
      </w:r>
      <w:r>
        <w:fldChar w:fldCharType="end"/>
      </w:r>
    </w:p>
    <w:p w14:paraId="30CA65B1" w14:textId="0DDFC0FE" w:rsidR="00834565" w:rsidRDefault="00834565">
      <w:pPr>
        <w:pStyle w:val="TOC4"/>
        <w:rPr>
          <w:rFonts w:asciiTheme="minorHAnsi" w:eastAsiaTheme="minorEastAsia" w:hAnsiTheme="minorHAnsi" w:cstheme="minorBidi"/>
          <w:sz w:val="22"/>
          <w:szCs w:val="22"/>
        </w:rPr>
      </w:pPr>
      <w:r>
        <w:t>9.3.1.266</w:t>
      </w:r>
      <w:r>
        <w:rPr>
          <w:rFonts w:asciiTheme="minorHAnsi" w:eastAsiaTheme="minorEastAsia" w:hAnsiTheme="minorHAnsi" w:cstheme="minorBidi"/>
          <w:sz w:val="22"/>
          <w:szCs w:val="22"/>
        </w:rPr>
        <w:tab/>
      </w:r>
      <w:r w:rsidRPr="0016388D">
        <w:rPr>
          <w:lang w:val="en-US" w:eastAsia="zh-CN"/>
        </w:rPr>
        <w:t xml:space="preserve">Uu </w:t>
      </w:r>
      <w:r>
        <w:t>RLC Channel I</w:t>
      </w:r>
      <w:r w:rsidRPr="0016388D">
        <w:rPr>
          <w:lang w:val="en-US" w:eastAsia="zh-CN"/>
        </w:rPr>
        <w:t>D</w:t>
      </w:r>
      <w:r>
        <w:tab/>
      </w:r>
      <w:r>
        <w:fldChar w:fldCharType="begin" w:fldLock="1"/>
      </w:r>
      <w:r>
        <w:instrText xml:space="preserve"> PAGEREF _Toc113835848 \h </w:instrText>
      </w:r>
      <w:r>
        <w:fldChar w:fldCharType="separate"/>
      </w:r>
      <w:r>
        <w:t>376</w:t>
      </w:r>
      <w:r>
        <w:fldChar w:fldCharType="end"/>
      </w:r>
    </w:p>
    <w:p w14:paraId="5FABF497" w14:textId="4E442F6E" w:rsidR="00834565" w:rsidRDefault="00834565">
      <w:pPr>
        <w:pStyle w:val="TOC4"/>
        <w:rPr>
          <w:rFonts w:asciiTheme="minorHAnsi" w:eastAsiaTheme="minorEastAsia" w:hAnsiTheme="minorHAnsi" w:cstheme="minorBidi"/>
          <w:sz w:val="22"/>
          <w:szCs w:val="22"/>
        </w:rPr>
      </w:pPr>
      <w:r>
        <w:t>9.3.1.267</w:t>
      </w:r>
      <w:r>
        <w:rPr>
          <w:rFonts w:asciiTheme="minorHAnsi" w:eastAsiaTheme="minorEastAsia" w:hAnsiTheme="minorHAnsi" w:cstheme="minorBidi"/>
          <w:sz w:val="22"/>
          <w:szCs w:val="22"/>
        </w:rPr>
        <w:tab/>
      </w:r>
      <w:r w:rsidRPr="0016388D">
        <w:rPr>
          <w:lang w:val="en-US" w:eastAsia="zh-CN"/>
        </w:rPr>
        <w:t>Remote UE Local</w:t>
      </w:r>
      <w:r>
        <w:t xml:space="preserve"> I</w:t>
      </w:r>
      <w:r w:rsidRPr="0016388D">
        <w:rPr>
          <w:lang w:val="en-US" w:eastAsia="zh-CN"/>
        </w:rPr>
        <w:t>D</w:t>
      </w:r>
      <w:r>
        <w:tab/>
      </w:r>
      <w:r>
        <w:fldChar w:fldCharType="begin" w:fldLock="1"/>
      </w:r>
      <w:r>
        <w:instrText xml:space="preserve"> PAGEREF _Toc113835849 \h </w:instrText>
      </w:r>
      <w:r>
        <w:fldChar w:fldCharType="separate"/>
      </w:r>
      <w:r>
        <w:t>377</w:t>
      </w:r>
      <w:r>
        <w:fldChar w:fldCharType="end"/>
      </w:r>
    </w:p>
    <w:p w14:paraId="62D33505" w14:textId="091DB5C7" w:rsidR="00834565" w:rsidRDefault="00834565">
      <w:pPr>
        <w:pStyle w:val="TOC4"/>
        <w:rPr>
          <w:rFonts w:asciiTheme="minorHAnsi" w:eastAsiaTheme="minorEastAsia" w:hAnsiTheme="minorHAnsi" w:cstheme="minorBidi"/>
          <w:sz w:val="22"/>
          <w:szCs w:val="22"/>
        </w:rPr>
      </w:pPr>
      <w:r>
        <w:t>9.3.1.268</w:t>
      </w:r>
      <w:r>
        <w:rPr>
          <w:rFonts w:asciiTheme="minorHAnsi" w:eastAsiaTheme="minorEastAsia" w:hAnsiTheme="minorHAnsi" w:cstheme="minorBidi"/>
          <w:sz w:val="22"/>
          <w:szCs w:val="22"/>
        </w:rPr>
        <w:tab/>
      </w:r>
      <w:r w:rsidRPr="0016388D">
        <w:rPr>
          <w:rFonts w:eastAsia="FangSong"/>
          <w:lang w:eastAsia="en-GB"/>
        </w:rPr>
        <w:t>5G ProSe Authorized</w:t>
      </w:r>
      <w:r>
        <w:tab/>
      </w:r>
      <w:r>
        <w:fldChar w:fldCharType="begin" w:fldLock="1"/>
      </w:r>
      <w:r>
        <w:instrText xml:space="preserve"> PAGEREF _Toc113835850 \h </w:instrText>
      </w:r>
      <w:r>
        <w:fldChar w:fldCharType="separate"/>
      </w:r>
      <w:r>
        <w:t>377</w:t>
      </w:r>
      <w:r>
        <w:fldChar w:fldCharType="end"/>
      </w:r>
    </w:p>
    <w:p w14:paraId="5BA5FDCC" w14:textId="75064C31" w:rsidR="00834565" w:rsidRDefault="00834565">
      <w:pPr>
        <w:pStyle w:val="TOC4"/>
        <w:rPr>
          <w:rFonts w:asciiTheme="minorHAnsi" w:eastAsiaTheme="minorEastAsia" w:hAnsiTheme="minorHAnsi" w:cstheme="minorBidi"/>
          <w:sz w:val="22"/>
          <w:szCs w:val="22"/>
        </w:rPr>
      </w:pPr>
      <w:r w:rsidRPr="00834565">
        <w:t>9.3.1.</w:t>
      </w:r>
      <w:r w:rsidRPr="00834565">
        <w:rPr>
          <w:lang w:val="en-US"/>
        </w:rPr>
        <w:t>269</w:t>
      </w:r>
      <w:r w:rsidRPr="00834565">
        <w:rPr>
          <w:rFonts w:asciiTheme="minorHAnsi" w:hAnsiTheme="minorHAnsi" w:cstheme="minorBidi"/>
          <w:sz w:val="22"/>
          <w:szCs w:val="22"/>
        </w:rPr>
        <w:tab/>
      </w:r>
      <w:r>
        <w:t>PEIPS Assistance Information</w:t>
      </w:r>
      <w:r>
        <w:tab/>
      </w:r>
      <w:r>
        <w:fldChar w:fldCharType="begin" w:fldLock="1"/>
      </w:r>
      <w:r>
        <w:instrText xml:space="preserve"> PAGEREF _Toc113835851 \h </w:instrText>
      </w:r>
      <w:r>
        <w:fldChar w:fldCharType="separate"/>
      </w:r>
      <w:r>
        <w:t>377</w:t>
      </w:r>
      <w:r>
        <w:fldChar w:fldCharType="end"/>
      </w:r>
    </w:p>
    <w:p w14:paraId="0A06540E" w14:textId="10866177" w:rsidR="00834565" w:rsidRDefault="00834565">
      <w:pPr>
        <w:pStyle w:val="TOC4"/>
        <w:rPr>
          <w:rFonts w:asciiTheme="minorHAnsi" w:eastAsiaTheme="minorEastAsia" w:hAnsiTheme="minorHAnsi" w:cstheme="minorBidi"/>
          <w:sz w:val="22"/>
          <w:szCs w:val="22"/>
        </w:rPr>
      </w:pPr>
      <w:r w:rsidRPr="00834565">
        <w:t>9.3.1.270</w:t>
      </w:r>
      <w:r w:rsidRPr="00834565">
        <w:rPr>
          <w:rFonts w:asciiTheme="minorHAnsi" w:eastAsiaTheme="minorEastAsia" w:hAnsiTheme="minorHAnsi" w:cstheme="minorBidi"/>
          <w:sz w:val="22"/>
          <w:szCs w:val="22"/>
        </w:rPr>
        <w:tab/>
      </w:r>
      <w:r w:rsidRPr="0016388D">
        <w:rPr>
          <w:bCs/>
          <w:iCs/>
        </w:rPr>
        <w:t>UE Paging Capability</w:t>
      </w:r>
      <w:r>
        <w:tab/>
      </w:r>
      <w:r>
        <w:fldChar w:fldCharType="begin" w:fldLock="1"/>
      </w:r>
      <w:r>
        <w:instrText xml:space="preserve"> PAGEREF _Toc113835852 \h </w:instrText>
      </w:r>
      <w:r>
        <w:fldChar w:fldCharType="separate"/>
      </w:r>
      <w:r>
        <w:t>377</w:t>
      </w:r>
      <w:r>
        <w:fldChar w:fldCharType="end"/>
      </w:r>
    </w:p>
    <w:p w14:paraId="2FD34181" w14:textId="378C4AA8" w:rsidR="00834565" w:rsidRDefault="00834565">
      <w:pPr>
        <w:pStyle w:val="TOC4"/>
        <w:rPr>
          <w:rFonts w:asciiTheme="minorHAnsi" w:eastAsiaTheme="minorEastAsia" w:hAnsiTheme="minorHAnsi" w:cstheme="minorBidi"/>
          <w:sz w:val="22"/>
          <w:szCs w:val="22"/>
        </w:rPr>
      </w:pPr>
      <w:r>
        <w:t>9.3.1.</w:t>
      </w:r>
      <w:r>
        <w:rPr>
          <w:lang w:eastAsia="zh-CN"/>
        </w:rPr>
        <w:t>271</w:t>
      </w:r>
      <w:r>
        <w:rPr>
          <w:rFonts w:asciiTheme="minorHAnsi" w:eastAsiaTheme="minorEastAsia" w:hAnsiTheme="minorHAnsi" w:cstheme="minorBidi"/>
          <w:sz w:val="22"/>
          <w:szCs w:val="22"/>
        </w:rPr>
        <w:tab/>
      </w:r>
      <w:r>
        <w:t xml:space="preserve">gNB-DU UE </w:t>
      </w:r>
      <w:r w:rsidRPr="0016388D">
        <w:rPr>
          <w:rFonts w:eastAsia="MS Mincho" w:cs="Arial"/>
          <w:lang w:eastAsia="ja-JP"/>
        </w:rPr>
        <w:t>Slice Maximum Bit Rate List</w:t>
      </w:r>
      <w:r>
        <w:tab/>
      </w:r>
      <w:r>
        <w:fldChar w:fldCharType="begin" w:fldLock="1"/>
      </w:r>
      <w:r>
        <w:instrText xml:space="preserve"> PAGEREF _Toc113835853 \h </w:instrText>
      </w:r>
      <w:r>
        <w:fldChar w:fldCharType="separate"/>
      </w:r>
      <w:r>
        <w:t>378</w:t>
      </w:r>
      <w:r>
        <w:fldChar w:fldCharType="end"/>
      </w:r>
    </w:p>
    <w:p w14:paraId="5684AFFA" w14:textId="4368FA32" w:rsidR="00834565" w:rsidRDefault="00834565">
      <w:pPr>
        <w:pStyle w:val="TOC4"/>
        <w:rPr>
          <w:rFonts w:asciiTheme="minorHAnsi" w:eastAsiaTheme="minorEastAsia" w:hAnsiTheme="minorHAnsi" w:cstheme="minorBidi"/>
          <w:sz w:val="22"/>
          <w:szCs w:val="22"/>
        </w:rPr>
      </w:pPr>
      <w:r>
        <w:t>9.3.1.</w:t>
      </w:r>
      <w:r>
        <w:rPr>
          <w:lang w:eastAsia="zh-CN"/>
        </w:rPr>
        <w:t>272</w:t>
      </w:r>
      <w:r>
        <w:rPr>
          <w:rFonts w:asciiTheme="minorHAnsi" w:eastAsiaTheme="minorEastAsia" w:hAnsiTheme="minorHAnsi" w:cstheme="minorBidi"/>
          <w:sz w:val="22"/>
          <w:szCs w:val="22"/>
        </w:rPr>
        <w:tab/>
      </w:r>
      <w:r>
        <w:t xml:space="preserve">Multicast </w:t>
      </w:r>
      <w:r>
        <w:rPr>
          <w:lang w:eastAsia="en-GB"/>
        </w:rPr>
        <w:t>MBS Session List</w:t>
      </w:r>
      <w:r>
        <w:tab/>
      </w:r>
      <w:r>
        <w:fldChar w:fldCharType="begin" w:fldLock="1"/>
      </w:r>
      <w:r>
        <w:instrText xml:space="preserve"> PAGEREF _Toc113835854 \h </w:instrText>
      </w:r>
      <w:r>
        <w:fldChar w:fldCharType="separate"/>
      </w:r>
      <w:r>
        <w:t>378</w:t>
      </w:r>
      <w:r>
        <w:fldChar w:fldCharType="end"/>
      </w:r>
    </w:p>
    <w:p w14:paraId="3B5FF9EA" w14:textId="5B637BFC" w:rsidR="00834565" w:rsidRDefault="00834565">
      <w:pPr>
        <w:pStyle w:val="TOC4"/>
        <w:rPr>
          <w:rFonts w:asciiTheme="minorHAnsi" w:eastAsiaTheme="minorEastAsia" w:hAnsiTheme="minorHAnsi" w:cstheme="minorBidi"/>
          <w:sz w:val="22"/>
          <w:szCs w:val="22"/>
        </w:rPr>
      </w:pPr>
      <w:r w:rsidRPr="00834565">
        <w:t>9.3.1.273</w:t>
      </w:r>
      <w:r w:rsidRPr="00834565">
        <w:rPr>
          <w:rFonts w:asciiTheme="minorHAnsi" w:hAnsiTheme="minorHAnsi" w:cstheme="minorBidi"/>
          <w:sz w:val="22"/>
          <w:szCs w:val="22"/>
        </w:rPr>
        <w:tab/>
      </w:r>
      <w:r w:rsidRPr="0016388D">
        <w:rPr>
          <w:rFonts w:eastAsia="Batang" w:cs="Arial"/>
          <w:lang w:eastAsia="ja-JP"/>
        </w:rPr>
        <w:t xml:space="preserve">TAI </w:t>
      </w:r>
      <w:r>
        <w:t>NSAG</w:t>
      </w:r>
      <w:r w:rsidRPr="0016388D">
        <w:rPr>
          <w:rFonts w:eastAsia="Batang" w:cs="Arial"/>
          <w:lang w:eastAsia="ja-JP"/>
        </w:rPr>
        <w:t xml:space="preserve"> Support List</w:t>
      </w:r>
      <w:r>
        <w:tab/>
      </w:r>
      <w:r>
        <w:fldChar w:fldCharType="begin" w:fldLock="1"/>
      </w:r>
      <w:r>
        <w:instrText xml:space="preserve"> PAGEREF _Toc113835855 \h </w:instrText>
      </w:r>
      <w:r>
        <w:fldChar w:fldCharType="separate"/>
      </w:r>
      <w:r>
        <w:t>378</w:t>
      </w:r>
      <w:r>
        <w:fldChar w:fldCharType="end"/>
      </w:r>
    </w:p>
    <w:p w14:paraId="6C0355A7" w14:textId="06F07A98" w:rsidR="00834565" w:rsidRDefault="00834565">
      <w:pPr>
        <w:pStyle w:val="TOC4"/>
        <w:rPr>
          <w:rFonts w:asciiTheme="minorHAnsi" w:eastAsiaTheme="minorEastAsia" w:hAnsiTheme="minorHAnsi" w:cstheme="minorBidi"/>
          <w:sz w:val="22"/>
          <w:szCs w:val="22"/>
        </w:rPr>
      </w:pPr>
      <w:r>
        <w:t>9.3.1.274</w:t>
      </w:r>
      <w:r>
        <w:rPr>
          <w:rFonts w:asciiTheme="minorHAnsi" w:eastAsiaTheme="minorEastAsia" w:hAnsiTheme="minorHAnsi" w:cstheme="minorBidi"/>
          <w:sz w:val="22"/>
          <w:szCs w:val="22"/>
        </w:rPr>
        <w:tab/>
      </w:r>
      <w:r>
        <w:t xml:space="preserve">MDT PLMN </w:t>
      </w:r>
      <w:r w:rsidRPr="0016388D">
        <w:rPr>
          <w:rFonts w:eastAsia="SimSun"/>
          <w:lang w:val="en-US" w:eastAsia="zh-CN"/>
        </w:rPr>
        <w:t xml:space="preserve">Modification </w:t>
      </w:r>
      <w:r>
        <w:t>List</w:t>
      </w:r>
      <w:r>
        <w:tab/>
      </w:r>
      <w:r>
        <w:fldChar w:fldCharType="begin" w:fldLock="1"/>
      </w:r>
      <w:r>
        <w:instrText xml:space="preserve"> PAGEREF _Toc113835856 \h </w:instrText>
      </w:r>
      <w:r>
        <w:fldChar w:fldCharType="separate"/>
      </w:r>
      <w:r>
        <w:t>378</w:t>
      </w:r>
      <w:r>
        <w:fldChar w:fldCharType="end"/>
      </w:r>
    </w:p>
    <w:p w14:paraId="56F9EB17" w14:textId="04C82C52" w:rsidR="00834565" w:rsidRDefault="00834565">
      <w:pPr>
        <w:pStyle w:val="TOC4"/>
        <w:rPr>
          <w:rFonts w:asciiTheme="minorHAnsi" w:eastAsiaTheme="minorEastAsia" w:hAnsiTheme="minorHAnsi" w:cstheme="minorBidi"/>
          <w:sz w:val="22"/>
          <w:szCs w:val="22"/>
        </w:rPr>
      </w:pPr>
      <w:r>
        <w:t>9.3.1.275</w:t>
      </w:r>
      <w:r>
        <w:rPr>
          <w:rFonts w:asciiTheme="minorHAnsi" w:eastAsiaTheme="minorEastAsia" w:hAnsiTheme="minorHAnsi" w:cstheme="minorBidi"/>
          <w:sz w:val="22"/>
          <w:szCs w:val="22"/>
        </w:rPr>
        <w:tab/>
      </w:r>
      <w:r>
        <w:rPr>
          <w:lang w:eastAsia="zh-CN"/>
        </w:rPr>
        <w:t>MRB RLC Configuration</w:t>
      </w:r>
      <w:r>
        <w:tab/>
      </w:r>
      <w:r>
        <w:fldChar w:fldCharType="begin" w:fldLock="1"/>
      </w:r>
      <w:r>
        <w:instrText xml:space="preserve"> PAGEREF _Toc113835857 \h </w:instrText>
      </w:r>
      <w:r>
        <w:fldChar w:fldCharType="separate"/>
      </w:r>
      <w:r>
        <w:t>379</w:t>
      </w:r>
      <w:r>
        <w:fldChar w:fldCharType="end"/>
      </w:r>
    </w:p>
    <w:p w14:paraId="4CBCC246" w14:textId="602196A8" w:rsidR="00834565" w:rsidRDefault="00834565">
      <w:pPr>
        <w:pStyle w:val="TOC4"/>
        <w:rPr>
          <w:rFonts w:asciiTheme="minorHAnsi" w:eastAsiaTheme="minorEastAsia" w:hAnsiTheme="minorHAnsi" w:cstheme="minorBidi"/>
          <w:sz w:val="22"/>
          <w:szCs w:val="22"/>
        </w:rPr>
      </w:pPr>
      <w:r>
        <w:t>9.3.1.276</w:t>
      </w:r>
      <w:r>
        <w:rPr>
          <w:rFonts w:asciiTheme="minorHAnsi" w:eastAsiaTheme="minorEastAsia" w:hAnsiTheme="minorHAnsi" w:cstheme="minorBidi"/>
          <w:sz w:val="22"/>
          <w:szCs w:val="22"/>
        </w:rPr>
        <w:tab/>
      </w:r>
      <w:r>
        <w:t>Timing Error Margin</w:t>
      </w:r>
      <w:r>
        <w:tab/>
      </w:r>
      <w:r>
        <w:fldChar w:fldCharType="begin" w:fldLock="1"/>
      </w:r>
      <w:r>
        <w:instrText xml:space="preserve"> PAGEREF _Toc113835858 \h </w:instrText>
      </w:r>
      <w:r>
        <w:fldChar w:fldCharType="separate"/>
      </w:r>
      <w:r>
        <w:t>379</w:t>
      </w:r>
      <w:r>
        <w:fldChar w:fldCharType="end"/>
      </w:r>
    </w:p>
    <w:p w14:paraId="0075C702" w14:textId="1BC002E3" w:rsidR="00834565" w:rsidRDefault="00834565">
      <w:pPr>
        <w:pStyle w:val="TOC4"/>
        <w:rPr>
          <w:rFonts w:asciiTheme="minorHAnsi" w:eastAsiaTheme="minorEastAsia" w:hAnsiTheme="minorHAnsi" w:cstheme="minorBidi"/>
          <w:sz w:val="22"/>
          <w:szCs w:val="22"/>
        </w:rPr>
      </w:pPr>
      <w:r>
        <w:t>9.3.1.277</w:t>
      </w:r>
      <w:r>
        <w:rPr>
          <w:rFonts w:asciiTheme="minorHAnsi" w:eastAsiaTheme="minorEastAsia" w:hAnsiTheme="minorHAnsi" w:cstheme="minorBidi"/>
          <w:sz w:val="22"/>
          <w:szCs w:val="22"/>
        </w:rPr>
        <w:tab/>
      </w:r>
      <w:r>
        <w:t>SDT Bearer Configuration Info</w:t>
      </w:r>
      <w:r>
        <w:tab/>
      </w:r>
      <w:r>
        <w:fldChar w:fldCharType="begin" w:fldLock="1"/>
      </w:r>
      <w:r>
        <w:instrText xml:space="preserve"> PAGEREF _Toc113835859 \h </w:instrText>
      </w:r>
      <w:r>
        <w:fldChar w:fldCharType="separate"/>
      </w:r>
      <w:r>
        <w:t>379</w:t>
      </w:r>
      <w:r>
        <w:fldChar w:fldCharType="end"/>
      </w:r>
    </w:p>
    <w:p w14:paraId="41604775" w14:textId="2627FA95" w:rsidR="00834565" w:rsidRDefault="00834565">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13835860 \h </w:instrText>
      </w:r>
      <w:r>
        <w:fldChar w:fldCharType="separate"/>
      </w:r>
      <w:r>
        <w:t>380</w:t>
      </w:r>
      <w:r>
        <w:fldChar w:fldCharType="end"/>
      </w:r>
    </w:p>
    <w:p w14:paraId="25A22208" w14:textId="367EB5F4" w:rsidR="00834565" w:rsidRDefault="00834565">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13835861 \h </w:instrText>
      </w:r>
      <w:r>
        <w:fldChar w:fldCharType="separate"/>
      </w:r>
      <w:r>
        <w:t>380</w:t>
      </w:r>
      <w:r>
        <w:fldChar w:fldCharType="end"/>
      </w:r>
    </w:p>
    <w:p w14:paraId="580059A2" w14:textId="5078F747" w:rsidR="00834565" w:rsidRDefault="00834565">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13835862 \h </w:instrText>
      </w:r>
      <w:r>
        <w:fldChar w:fldCharType="separate"/>
      </w:r>
      <w:r>
        <w:t>380</w:t>
      </w:r>
      <w:r>
        <w:fldChar w:fldCharType="end"/>
      </w:r>
    </w:p>
    <w:p w14:paraId="207B75B1" w14:textId="0A7DD82E" w:rsidR="00834565" w:rsidRDefault="00834565">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13835863 \h </w:instrText>
      </w:r>
      <w:r>
        <w:fldChar w:fldCharType="separate"/>
      </w:r>
      <w:r>
        <w:t>380</w:t>
      </w:r>
      <w:r>
        <w:fldChar w:fldCharType="end"/>
      </w:r>
    </w:p>
    <w:p w14:paraId="3B5ED8F9" w14:textId="5BCF5FFA" w:rsidR="00834565" w:rsidRDefault="00834565">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13835864 \h </w:instrText>
      </w:r>
      <w:r>
        <w:fldChar w:fldCharType="separate"/>
      </w:r>
      <w:r>
        <w:t>381</w:t>
      </w:r>
      <w:r>
        <w:fldChar w:fldCharType="end"/>
      </w:r>
    </w:p>
    <w:p w14:paraId="40B6A1D9" w14:textId="105A57A3" w:rsidR="00834565" w:rsidRDefault="00834565">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13835865 \h </w:instrText>
      </w:r>
      <w:r>
        <w:fldChar w:fldCharType="separate"/>
      </w:r>
      <w:r>
        <w:t>381</w:t>
      </w:r>
      <w:r>
        <w:fldChar w:fldCharType="end"/>
      </w:r>
    </w:p>
    <w:p w14:paraId="396BD00F" w14:textId="6AFDE131" w:rsidR="00834565" w:rsidRDefault="00834565">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16388D">
        <w:rPr>
          <w:lang w:val="en-US"/>
        </w:rPr>
        <w:t>URI</w:t>
      </w:r>
      <w:r>
        <w:tab/>
      </w:r>
      <w:r>
        <w:fldChar w:fldCharType="begin" w:fldLock="1"/>
      </w:r>
      <w:r>
        <w:instrText xml:space="preserve"> PAGEREF _Toc113835866 \h </w:instrText>
      </w:r>
      <w:r>
        <w:fldChar w:fldCharType="separate"/>
      </w:r>
      <w:r>
        <w:t>382</w:t>
      </w:r>
      <w:r>
        <w:fldChar w:fldCharType="end"/>
      </w:r>
    </w:p>
    <w:p w14:paraId="78199B33" w14:textId="55414A84" w:rsidR="00834565" w:rsidRDefault="00834565">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rPr>
          <w:lang w:eastAsia="ja-JP"/>
        </w:rPr>
        <w:t>BC Bearer Context F1-U TNL Info</w:t>
      </w:r>
      <w:r>
        <w:tab/>
      </w:r>
      <w:r>
        <w:fldChar w:fldCharType="begin" w:fldLock="1"/>
      </w:r>
      <w:r>
        <w:instrText xml:space="preserve"> PAGEREF _Toc113835867 \h </w:instrText>
      </w:r>
      <w:r>
        <w:fldChar w:fldCharType="separate"/>
      </w:r>
      <w:r>
        <w:t>382</w:t>
      </w:r>
      <w:r>
        <w:fldChar w:fldCharType="end"/>
      </w:r>
    </w:p>
    <w:p w14:paraId="0963E5DF" w14:textId="16E8583E" w:rsidR="00834565" w:rsidRDefault="00834565">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13835868 \h </w:instrText>
      </w:r>
      <w:r>
        <w:fldChar w:fldCharType="separate"/>
      </w:r>
      <w:r>
        <w:t>383</w:t>
      </w:r>
      <w:r>
        <w:fldChar w:fldCharType="end"/>
      </w:r>
    </w:p>
    <w:p w14:paraId="587656AE" w14:textId="14EF3FAD" w:rsidR="00834565" w:rsidRDefault="00834565">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Void</w:t>
      </w:r>
      <w:r>
        <w:tab/>
      </w:r>
      <w:r>
        <w:fldChar w:fldCharType="begin" w:fldLock="1"/>
      </w:r>
      <w:r>
        <w:instrText xml:space="preserve"> PAGEREF _Toc113835869 \h </w:instrText>
      </w:r>
      <w:r>
        <w:fldChar w:fldCharType="separate"/>
      </w:r>
      <w:r>
        <w:t>383</w:t>
      </w:r>
      <w:r>
        <w:fldChar w:fldCharType="end"/>
      </w:r>
    </w:p>
    <w:p w14:paraId="4EE833AB" w14:textId="13D592FA" w:rsidR="00834565" w:rsidRDefault="00834565">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 xml:space="preserve">MBS </w:t>
      </w:r>
      <w:r>
        <w:rPr>
          <w:lang w:eastAsia="zh-CN"/>
        </w:rPr>
        <w:t>PTP Retransmission Tunnel Required</w:t>
      </w:r>
      <w:r>
        <w:tab/>
      </w:r>
      <w:r>
        <w:fldChar w:fldCharType="begin" w:fldLock="1"/>
      </w:r>
      <w:r>
        <w:instrText xml:space="preserve"> PAGEREF _Toc113835870 \h </w:instrText>
      </w:r>
      <w:r>
        <w:fldChar w:fldCharType="separate"/>
      </w:r>
      <w:r>
        <w:t>383</w:t>
      </w:r>
      <w:r>
        <w:fldChar w:fldCharType="end"/>
      </w:r>
    </w:p>
    <w:p w14:paraId="3D12F486" w14:textId="4AE05A33" w:rsidR="00834565" w:rsidRDefault="00834565">
      <w:pPr>
        <w:pStyle w:val="TOC4"/>
        <w:rPr>
          <w:rFonts w:asciiTheme="minorHAnsi" w:eastAsiaTheme="minorEastAsia" w:hAnsiTheme="minorHAnsi" w:cstheme="minorBidi"/>
          <w:sz w:val="22"/>
          <w:szCs w:val="22"/>
        </w:rPr>
      </w:pPr>
      <w:r>
        <w:t>9.3.2.11</w:t>
      </w:r>
      <w:r>
        <w:rPr>
          <w:rFonts w:asciiTheme="minorHAnsi" w:eastAsiaTheme="minorEastAsia" w:hAnsiTheme="minorHAnsi" w:cstheme="minorBidi"/>
          <w:sz w:val="22"/>
          <w:szCs w:val="22"/>
        </w:rPr>
        <w:tab/>
      </w:r>
      <w:r>
        <w:t>Multicast F1-U Context Reference F1</w:t>
      </w:r>
      <w:r>
        <w:tab/>
      </w:r>
      <w:r>
        <w:fldChar w:fldCharType="begin" w:fldLock="1"/>
      </w:r>
      <w:r>
        <w:instrText xml:space="preserve"> PAGEREF _Toc113835871 \h </w:instrText>
      </w:r>
      <w:r>
        <w:fldChar w:fldCharType="separate"/>
      </w:r>
      <w:r>
        <w:t>383</w:t>
      </w:r>
      <w:r>
        <w:fldChar w:fldCharType="end"/>
      </w:r>
    </w:p>
    <w:p w14:paraId="1B3B8482" w14:textId="19669FD8" w:rsidR="00834565" w:rsidRDefault="00834565">
      <w:pPr>
        <w:pStyle w:val="TOC4"/>
        <w:rPr>
          <w:rFonts w:asciiTheme="minorHAnsi" w:eastAsiaTheme="minorEastAsia" w:hAnsiTheme="minorHAnsi" w:cstheme="minorBidi"/>
          <w:sz w:val="22"/>
          <w:szCs w:val="22"/>
        </w:rPr>
      </w:pPr>
      <w:r>
        <w:t>9.3.2.12</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13835872 \h </w:instrText>
      </w:r>
      <w:r>
        <w:fldChar w:fldCharType="separate"/>
      </w:r>
      <w:r>
        <w:t>383</w:t>
      </w:r>
      <w:r>
        <w:fldChar w:fldCharType="end"/>
      </w:r>
    </w:p>
    <w:p w14:paraId="5557422C" w14:textId="2693039F" w:rsidR="00834565" w:rsidRDefault="00834565">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13835873 \h </w:instrText>
      </w:r>
      <w:r>
        <w:fldChar w:fldCharType="separate"/>
      </w:r>
      <w:r>
        <w:t>384</w:t>
      </w:r>
      <w:r>
        <w:fldChar w:fldCharType="end"/>
      </w:r>
    </w:p>
    <w:p w14:paraId="0F926EC0" w14:textId="5F8C34C7" w:rsidR="00834565" w:rsidRDefault="00834565">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13835874 \h </w:instrText>
      </w:r>
      <w:r>
        <w:fldChar w:fldCharType="separate"/>
      </w:r>
      <w:r>
        <w:t>384</w:t>
      </w:r>
      <w:r>
        <w:fldChar w:fldCharType="end"/>
      </w:r>
    </w:p>
    <w:p w14:paraId="7FAF6A47" w14:textId="3402562C" w:rsidR="00834565" w:rsidRDefault="00834565">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13835875 \h </w:instrText>
      </w:r>
      <w:r>
        <w:fldChar w:fldCharType="separate"/>
      </w:r>
      <w:r>
        <w:t>384</w:t>
      </w:r>
      <w:r>
        <w:fldChar w:fldCharType="end"/>
      </w:r>
    </w:p>
    <w:p w14:paraId="078D1E48" w14:textId="43CF4A76" w:rsidR="00834565" w:rsidRDefault="00834565">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13835876 \h </w:instrText>
      </w:r>
      <w:r>
        <w:fldChar w:fldCharType="separate"/>
      </w:r>
      <w:r>
        <w:t>385</w:t>
      </w:r>
      <w:r>
        <w:fldChar w:fldCharType="end"/>
      </w:r>
    </w:p>
    <w:p w14:paraId="4BCF66A1" w14:textId="7AED328B" w:rsidR="00834565" w:rsidRDefault="00834565">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13835877 \h </w:instrText>
      </w:r>
      <w:r>
        <w:fldChar w:fldCharType="separate"/>
      </w:r>
      <w:r>
        <w:t>402</w:t>
      </w:r>
      <w:r>
        <w:fldChar w:fldCharType="end"/>
      </w:r>
    </w:p>
    <w:p w14:paraId="6EA10A59" w14:textId="55C4648A" w:rsidR="00834565" w:rsidRDefault="00834565">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3835878 \h </w:instrText>
      </w:r>
      <w:r>
        <w:fldChar w:fldCharType="separate"/>
      </w:r>
      <w:r>
        <w:t>499</w:t>
      </w:r>
      <w:r>
        <w:fldChar w:fldCharType="end"/>
      </w:r>
    </w:p>
    <w:p w14:paraId="3316ECB2" w14:textId="08023A1E" w:rsidR="00834565" w:rsidRDefault="00834565">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13835879 \h </w:instrText>
      </w:r>
      <w:r>
        <w:fldChar w:fldCharType="separate"/>
      </w:r>
      <w:r>
        <w:t>652</w:t>
      </w:r>
      <w:r>
        <w:fldChar w:fldCharType="end"/>
      </w:r>
    </w:p>
    <w:p w14:paraId="118345F4" w14:textId="2C81A7E0" w:rsidR="00834565" w:rsidRDefault="00834565">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13835880 \h </w:instrText>
      </w:r>
      <w:r>
        <w:fldChar w:fldCharType="separate"/>
      </w:r>
      <w:r>
        <w:t>653</w:t>
      </w:r>
      <w:r>
        <w:fldChar w:fldCharType="end"/>
      </w:r>
    </w:p>
    <w:p w14:paraId="741F5A95" w14:textId="33D83623" w:rsidR="00834565" w:rsidRDefault="00834565">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13835881 \h </w:instrText>
      </w:r>
      <w:r>
        <w:fldChar w:fldCharType="separate"/>
      </w:r>
      <w:r>
        <w:t>670</w:t>
      </w:r>
      <w:r>
        <w:fldChar w:fldCharType="end"/>
      </w:r>
    </w:p>
    <w:p w14:paraId="71E30820" w14:textId="21C6ACB7" w:rsidR="00834565" w:rsidRDefault="00834565">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13835882 \h </w:instrText>
      </w:r>
      <w:r>
        <w:fldChar w:fldCharType="separate"/>
      </w:r>
      <w:r>
        <w:t>674</w:t>
      </w:r>
      <w:r>
        <w:fldChar w:fldCharType="end"/>
      </w:r>
    </w:p>
    <w:p w14:paraId="2DBBB986" w14:textId="0B9C89EC" w:rsidR="00834565" w:rsidRDefault="00834565">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13835883 \h </w:instrText>
      </w:r>
      <w:r>
        <w:fldChar w:fldCharType="separate"/>
      </w:r>
      <w:r>
        <w:t>674</w:t>
      </w:r>
      <w:r>
        <w:fldChar w:fldCharType="end"/>
      </w:r>
    </w:p>
    <w:p w14:paraId="15C913F0" w14:textId="13733E56" w:rsidR="00834565" w:rsidRDefault="0083456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13835884 \h </w:instrText>
      </w:r>
      <w:r>
        <w:fldChar w:fldCharType="separate"/>
      </w:r>
      <w:r>
        <w:t>674</w:t>
      </w:r>
      <w:r>
        <w:fldChar w:fldCharType="end"/>
      </w:r>
    </w:p>
    <w:p w14:paraId="5E0E91E3" w14:textId="5D35C24A" w:rsidR="00834565" w:rsidRDefault="00834565" w:rsidP="00834565">
      <w:pPr>
        <w:pStyle w:val="TOC8"/>
        <w:rPr>
          <w:rFonts w:asciiTheme="minorHAnsi" w:eastAsiaTheme="minorEastAsia" w:hAnsiTheme="minorHAnsi" w:cstheme="minorBidi"/>
          <w:b w:val="0"/>
          <w:szCs w:val="22"/>
        </w:rPr>
      </w:pPr>
      <w:r>
        <w:t>Annex A (informative):</w:t>
      </w:r>
      <w:r>
        <w:tab/>
        <w:t>Change History</w:t>
      </w:r>
      <w:r>
        <w:tab/>
      </w:r>
      <w:r>
        <w:fldChar w:fldCharType="begin" w:fldLock="1"/>
      </w:r>
      <w:r>
        <w:instrText xml:space="preserve"> PAGEREF _Toc113835885 \h </w:instrText>
      </w:r>
      <w:r>
        <w:fldChar w:fldCharType="separate"/>
      </w:r>
      <w:r>
        <w:t>675</w:t>
      </w:r>
      <w:r>
        <w:fldChar w:fldCharType="end"/>
      </w:r>
    </w:p>
    <w:p w14:paraId="2C996C2E" w14:textId="6FFF980A" w:rsidR="00080512" w:rsidRPr="00EA5FA7" w:rsidRDefault="00834565">
      <w:r>
        <w:rPr>
          <w:noProof/>
          <w:sz w:val="22"/>
        </w:rPr>
        <w:fldChar w:fldCharType="end"/>
      </w:r>
      <w:r w:rsidR="00E3004C" w:rsidRPr="00EA5FA7">
        <w:rPr>
          <w:sz w:val="22"/>
        </w:rPr>
        <w:tab/>
      </w:r>
    </w:p>
    <w:p w14:paraId="14D7F455" w14:textId="77777777" w:rsidR="00080512" w:rsidRPr="00EA5FA7" w:rsidRDefault="00080512">
      <w:pPr>
        <w:pStyle w:val="Heading1"/>
      </w:pPr>
      <w:r w:rsidRPr="00EA5FA7">
        <w:br w:type="page"/>
      </w:r>
      <w:bookmarkStart w:id="3" w:name="_Toc20955715"/>
      <w:bookmarkStart w:id="4" w:name="_Toc29892809"/>
      <w:bookmarkStart w:id="5" w:name="_Toc36556746"/>
      <w:bookmarkStart w:id="6" w:name="_Toc45832122"/>
      <w:bookmarkStart w:id="7" w:name="_Toc51763302"/>
      <w:bookmarkStart w:id="8" w:name="_Toc64448465"/>
      <w:bookmarkStart w:id="9" w:name="_Toc66289124"/>
      <w:bookmarkStart w:id="10" w:name="_Toc74154237"/>
      <w:bookmarkStart w:id="11" w:name="_Toc81382981"/>
      <w:bookmarkStart w:id="12" w:name="_Toc88657614"/>
      <w:bookmarkStart w:id="13" w:name="_Toc97910526"/>
      <w:bookmarkStart w:id="14" w:name="_Toc99038165"/>
      <w:bookmarkStart w:id="15" w:name="_Toc99730426"/>
      <w:bookmarkStart w:id="16" w:name="_Toc105510545"/>
      <w:bookmarkStart w:id="17" w:name="_Toc105927077"/>
      <w:bookmarkStart w:id="18" w:name="_Toc106109617"/>
      <w:bookmarkStart w:id="19" w:name="_Toc113835054"/>
      <w:r w:rsidRPr="00EA5FA7">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20" w:name="_Toc20955716"/>
      <w:bookmarkStart w:id="21" w:name="_Toc29892810"/>
      <w:bookmarkStart w:id="22" w:name="_Toc36556747"/>
      <w:bookmarkStart w:id="23" w:name="_Toc45832123"/>
      <w:bookmarkStart w:id="24" w:name="_Toc51763303"/>
      <w:bookmarkStart w:id="25" w:name="_Toc64448466"/>
      <w:bookmarkStart w:id="26" w:name="_Toc66289125"/>
      <w:bookmarkStart w:id="27" w:name="_Toc74154238"/>
      <w:bookmarkStart w:id="28" w:name="_Toc81382982"/>
      <w:bookmarkStart w:id="29" w:name="_Toc88657615"/>
      <w:bookmarkStart w:id="30" w:name="_Toc97910527"/>
      <w:bookmarkStart w:id="31" w:name="_Toc99038166"/>
      <w:bookmarkStart w:id="32" w:name="_Toc99730427"/>
      <w:bookmarkStart w:id="33" w:name="_Toc105510546"/>
      <w:bookmarkStart w:id="34" w:name="_Toc105927078"/>
      <w:bookmarkStart w:id="35" w:name="_Toc106109618"/>
      <w:bookmarkStart w:id="36" w:name="_Toc113835055"/>
      <w:r w:rsidR="00F970C9" w:rsidRPr="00EA5FA7">
        <w:t>1</w:t>
      </w:r>
      <w:r w:rsidR="00F970C9" w:rsidRPr="00EA5FA7">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37" w:name="_Toc20955717"/>
      <w:bookmarkStart w:id="38" w:name="_Toc29892811"/>
      <w:bookmarkStart w:id="39" w:name="_Toc36556748"/>
      <w:bookmarkStart w:id="40" w:name="_Toc45832124"/>
      <w:bookmarkStart w:id="41" w:name="_Toc51763304"/>
      <w:bookmarkStart w:id="42" w:name="_Toc64448467"/>
      <w:bookmarkStart w:id="43" w:name="_Toc66289126"/>
      <w:bookmarkStart w:id="44" w:name="_Toc74154239"/>
      <w:bookmarkStart w:id="45" w:name="_Toc81382983"/>
      <w:bookmarkStart w:id="46" w:name="_Toc88657616"/>
      <w:bookmarkStart w:id="47" w:name="_Toc97910528"/>
      <w:bookmarkStart w:id="48" w:name="_Toc99038167"/>
      <w:bookmarkStart w:id="49" w:name="_Toc99730428"/>
      <w:bookmarkStart w:id="50" w:name="_Toc105510547"/>
      <w:bookmarkStart w:id="51" w:name="_Toc105927079"/>
      <w:bookmarkStart w:id="52" w:name="_Toc106109619"/>
      <w:bookmarkStart w:id="53" w:name="_Toc113835056"/>
      <w:r w:rsidRPr="00EA5FA7">
        <w:t>2</w:t>
      </w:r>
      <w:r w:rsidRPr="00EA5FA7">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54" w:name="OLE_LINK1"/>
      <w:bookmarkStart w:id="55" w:name="OLE_LINK2"/>
      <w:bookmarkStart w:id="56" w:name="OLE_LINK3"/>
      <w:bookmarkStart w:id="57"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4"/>
    <w:bookmarkEnd w:id="55"/>
    <w:bookmarkEnd w:id="56"/>
    <w:bookmarkEnd w:id="57"/>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8"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8"/>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59" w:name="_Toc20955718"/>
      <w:bookmarkStart w:id="60" w:name="_Toc29892812"/>
      <w:bookmarkStart w:id="61" w:name="_Toc36556749"/>
      <w:bookmarkStart w:id="62" w:name="_Toc45832125"/>
      <w:bookmarkStart w:id="63" w:name="_Toc51763305"/>
      <w:bookmarkStart w:id="64" w:name="_Toc64448468"/>
      <w:bookmarkStart w:id="65" w:name="_Toc66289127"/>
      <w:bookmarkStart w:id="66" w:name="_Toc74154240"/>
      <w:bookmarkStart w:id="67" w:name="_Toc81382984"/>
      <w:bookmarkStart w:id="68" w:name="_Toc88657617"/>
      <w:bookmarkStart w:id="69" w:name="_Toc97910529"/>
      <w:bookmarkStart w:id="70" w:name="_Toc99038168"/>
      <w:bookmarkStart w:id="71" w:name="_Toc99730429"/>
      <w:bookmarkStart w:id="72" w:name="_Toc105510548"/>
      <w:bookmarkStart w:id="73" w:name="_Toc105927080"/>
      <w:bookmarkStart w:id="74" w:name="_Toc106109620"/>
      <w:bookmarkStart w:id="75" w:name="_Toc113835057"/>
      <w:r w:rsidRPr="00EA5FA7">
        <w:t>3</w:t>
      </w:r>
      <w:r w:rsidRPr="00EA5FA7">
        <w:tab/>
        <w:t>Definitions and abbreviation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746C4EA" w14:textId="77777777" w:rsidR="00F970C9" w:rsidRPr="00EA5FA7" w:rsidRDefault="00F970C9" w:rsidP="002E7479">
      <w:pPr>
        <w:pStyle w:val="Heading2"/>
      </w:pPr>
      <w:bookmarkStart w:id="76" w:name="_Toc20955719"/>
      <w:bookmarkStart w:id="77" w:name="_Toc29892813"/>
      <w:bookmarkStart w:id="78" w:name="_Toc36556750"/>
      <w:bookmarkStart w:id="79" w:name="_Toc45832126"/>
      <w:bookmarkStart w:id="80" w:name="_Toc51763306"/>
      <w:bookmarkStart w:id="81" w:name="_Toc64448469"/>
      <w:bookmarkStart w:id="82" w:name="_Toc66289128"/>
      <w:bookmarkStart w:id="83" w:name="_Toc74154241"/>
      <w:bookmarkStart w:id="84" w:name="_Toc81382985"/>
      <w:bookmarkStart w:id="85" w:name="_Toc88657618"/>
      <w:bookmarkStart w:id="86" w:name="_Toc97910530"/>
      <w:bookmarkStart w:id="87" w:name="_Toc99038169"/>
      <w:bookmarkStart w:id="88" w:name="_Toc99730430"/>
      <w:bookmarkStart w:id="89" w:name="_Toc105510549"/>
      <w:bookmarkStart w:id="90" w:name="_Toc105927081"/>
      <w:bookmarkStart w:id="91" w:name="_Toc106109621"/>
      <w:bookmarkStart w:id="92" w:name="_Toc113835058"/>
      <w:r w:rsidRPr="00EA5FA7">
        <w:t>3.1</w:t>
      </w:r>
      <w:r w:rsidRPr="00EA5FA7">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F7CD69B" w14:textId="77777777" w:rsidR="00FC2001" w:rsidRPr="00BE104B" w:rsidRDefault="00FC2001" w:rsidP="00FC2001">
      <w:pPr>
        <w:rPr>
          <w:bCs/>
        </w:rPr>
      </w:pPr>
      <w:r w:rsidRPr="000C7645">
        <w:rPr>
          <w:b/>
          <w:bCs/>
        </w:rPr>
        <w:t>Multicast F1-U Context:</w:t>
      </w:r>
      <w:r>
        <w:t xml:space="preserve"> as defined in TS 38.401 [4].</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93" w:name="_Toc20955720"/>
      <w:bookmarkStart w:id="94" w:name="_Toc29892814"/>
      <w:bookmarkStart w:id="95" w:name="_Toc36556751"/>
      <w:bookmarkStart w:id="96" w:name="_Toc45832127"/>
      <w:bookmarkStart w:id="97" w:name="_Toc51763307"/>
      <w:bookmarkStart w:id="98" w:name="_Toc64448470"/>
      <w:bookmarkStart w:id="99" w:name="_Toc66289129"/>
      <w:bookmarkStart w:id="100" w:name="_Toc74154242"/>
      <w:bookmarkStart w:id="101" w:name="_Toc81382986"/>
      <w:bookmarkStart w:id="102" w:name="_Toc88657619"/>
      <w:bookmarkStart w:id="103"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04" w:name="_Toc99038170"/>
      <w:bookmarkStart w:id="105" w:name="_Toc99730431"/>
      <w:bookmarkStart w:id="106" w:name="_Toc105510550"/>
      <w:bookmarkStart w:id="107" w:name="_Toc105927082"/>
      <w:bookmarkStart w:id="108" w:name="_Toc106109622"/>
      <w:bookmarkStart w:id="109" w:name="_Toc113835059"/>
      <w:r w:rsidRPr="00EA5FA7">
        <w:t>3.2</w:t>
      </w:r>
      <w:r w:rsidRPr="00EA5FA7">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10" w:name="_Toc20955721"/>
      <w:bookmarkStart w:id="111" w:name="_Toc29892815"/>
      <w:bookmarkStart w:id="112" w:name="_Toc36556752"/>
      <w:bookmarkStart w:id="113" w:name="_Toc45832128"/>
      <w:bookmarkStart w:id="114" w:name="_Toc51763308"/>
      <w:bookmarkStart w:id="115" w:name="_Toc64448471"/>
      <w:bookmarkStart w:id="116" w:name="_Toc66289130"/>
      <w:bookmarkStart w:id="117" w:name="_Toc74154243"/>
      <w:bookmarkStart w:id="118" w:name="_Toc81382987"/>
      <w:bookmarkStart w:id="119" w:name="_Toc88657620"/>
      <w:bookmarkStart w:id="120" w:name="_Toc97910532"/>
      <w:bookmarkStart w:id="121" w:name="_Toc99038171"/>
      <w:bookmarkStart w:id="122" w:name="_Toc99730432"/>
      <w:bookmarkStart w:id="123" w:name="_Toc105510551"/>
      <w:bookmarkStart w:id="124" w:name="_Toc105927083"/>
      <w:bookmarkStart w:id="125" w:name="_Toc106109623"/>
      <w:bookmarkStart w:id="126" w:name="_Toc113835060"/>
      <w:r w:rsidRPr="00EA5FA7">
        <w:t>4</w:t>
      </w:r>
      <w:r w:rsidRPr="00EA5FA7">
        <w:tab/>
        <w:t>General</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88D6660" w14:textId="77777777" w:rsidR="00F970C9" w:rsidRPr="00EA5FA7" w:rsidRDefault="00F970C9" w:rsidP="002E7479">
      <w:pPr>
        <w:pStyle w:val="Heading2"/>
      </w:pPr>
      <w:bookmarkStart w:id="127" w:name="_Toc20955722"/>
      <w:bookmarkStart w:id="128" w:name="_Toc29892816"/>
      <w:bookmarkStart w:id="129" w:name="_Toc36556753"/>
      <w:bookmarkStart w:id="130" w:name="_Toc45832129"/>
      <w:bookmarkStart w:id="131" w:name="_Toc51763309"/>
      <w:bookmarkStart w:id="132" w:name="_Toc64448472"/>
      <w:bookmarkStart w:id="133" w:name="_Toc66289131"/>
      <w:bookmarkStart w:id="134" w:name="_Toc74154244"/>
      <w:bookmarkStart w:id="135" w:name="_Toc81382988"/>
      <w:bookmarkStart w:id="136" w:name="_Toc88657621"/>
      <w:bookmarkStart w:id="137" w:name="_Toc97910533"/>
      <w:bookmarkStart w:id="138" w:name="_Toc99038172"/>
      <w:bookmarkStart w:id="139" w:name="_Toc99730433"/>
      <w:bookmarkStart w:id="140" w:name="_Toc105510552"/>
      <w:bookmarkStart w:id="141" w:name="_Toc105927084"/>
      <w:bookmarkStart w:id="142" w:name="_Toc106109624"/>
      <w:bookmarkStart w:id="143" w:name="_Toc113835061"/>
      <w:r w:rsidRPr="00EA5FA7">
        <w:t>4.1</w:t>
      </w:r>
      <w:r w:rsidRPr="00EA5FA7">
        <w:tab/>
        <w:t>Procedure specification principle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44" w:name="_Toc20955723"/>
      <w:bookmarkStart w:id="145" w:name="_Toc29892817"/>
      <w:bookmarkStart w:id="146" w:name="_Toc36556754"/>
      <w:bookmarkStart w:id="147" w:name="_Toc45832130"/>
      <w:bookmarkStart w:id="148" w:name="_Toc51763310"/>
      <w:bookmarkStart w:id="149" w:name="_Toc64448473"/>
      <w:bookmarkStart w:id="150" w:name="_Toc66289132"/>
      <w:bookmarkStart w:id="151" w:name="_Toc74154245"/>
      <w:bookmarkStart w:id="152" w:name="_Toc81382989"/>
      <w:bookmarkStart w:id="153" w:name="_Toc88657622"/>
      <w:bookmarkStart w:id="154" w:name="_Toc97910534"/>
      <w:bookmarkStart w:id="155" w:name="_Toc99038173"/>
      <w:bookmarkStart w:id="156" w:name="_Toc99730434"/>
      <w:bookmarkStart w:id="157" w:name="_Toc105510553"/>
      <w:bookmarkStart w:id="158" w:name="_Toc105927085"/>
      <w:bookmarkStart w:id="159" w:name="_Toc106109625"/>
      <w:bookmarkStart w:id="160" w:name="_Toc113835062"/>
      <w:r w:rsidRPr="00EA5FA7">
        <w:t>4.2</w:t>
      </w:r>
      <w:r w:rsidRPr="00EA5FA7">
        <w:tab/>
        <w:t>Forwards and backwards compatibility</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61" w:name="_Toc20955724"/>
      <w:bookmarkStart w:id="162" w:name="_Toc29892818"/>
      <w:bookmarkStart w:id="163" w:name="_Toc36556755"/>
      <w:bookmarkStart w:id="164" w:name="_Toc45832131"/>
      <w:bookmarkStart w:id="165" w:name="_Toc51763311"/>
      <w:bookmarkStart w:id="166" w:name="_Toc64448474"/>
      <w:bookmarkStart w:id="167" w:name="_Toc66289133"/>
      <w:bookmarkStart w:id="168" w:name="_Toc74154246"/>
      <w:bookmarkStart w:id="169" w:name="_Toc81382990"/>
      <w:bookmarkStart w:id="170" w:name="_Toc88657623"/>
      <w:bookmarkStart w:id="171" w:name="_Toc97910535"/>
      <w:bookmarkStart w:id="172" w:name="_Toc99038174"/>
      <w:bookmarkStart w:id="173" w:name="_Toc99730435"/>
      <w:bookmarkStart w:id="174" w:name="_Toc105510554"/>
      <w:bookmarkStart w:id="175" w:name="_Toc105927086"/>
      <w:bookmarkStart w:id="176" w:name="_Toc106109626"/>
      <w:bookmarkStart w:id="177" w:name="_Toc113835063"/>
      <w:r w:rsidRPr="00EA5FA7">
        <w:t>4.3</w:t>
      </w:r>
      <w:r w:rsidRPr="00EA5FA7">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178" w:name="_Toc20955725"/>
      <w:bookmarkStart w:id="179" w:name="_Toc29892819"/>
      <w:bookmarkStart w:id="180" w:name="_Toc36556756"/>
      <w:bookmarkStart w:id="181" w:name="_Toc45832132"/>
      <w:bookmarkStart w:id="182" w:name="_Toc51763312"/>
      <w:bookmarkStart w:id="183" w:name="_Toc64448475"/>
      <w:bookmarkStart w:id="184" w:name="_Toc66289134"/>
      <w:bookmarkStart w:id="185" w:name="_Toc74154247"/>
      <w:bookmarkStart w:id="186" w:name="_Toc81382991"/>
      <w:bookmarkStart w:id="187" w:name="_Toc88657624"/>
      <w:bookmarkStart w:id="188" w:name="_Toc97910536"/>
      <w:bookmarkStart w:id="189" w:name="_Toc99038175"/>
      <w:bookmarkStart w:id="190" w:name="_Toc99730436"/>
      <w:bookmarkStart w:id="191" w:name="_Toc105510555"/>
      <w:bookmarkStart w:id="192" w:name="_Toc105927087"/>
      <w:bookmarkStart w:id="193" w:name="_Toc106109627"/>
      <w:bookmarkStart w:id="194" w:name="_Toc113835064"/>
      <w:r w:rsidRPr="00EA5FA7">
        <w:t>5</w:t>
      </w:r>
      <w:r w:rsidRPr="00EA5FA7">
        <w:tab/>
        <w:t>F1AP service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195" w:name="_Toc20955726"/>
      <w:bookmarkStart w:id="196" w:name="_Toc29892820"/>
      <w:bookmarkStart w:id="197" w:name="_Toc36556757"/>
      <w:bookmarkStart w:id="198" w:name="_Toc45832133"/>
      <w:bookmarkStart w:id="199" w:name="_Toc51763313"/>
      <w:bookmarkStart w:id="200" w:name="_Toc64448476"/>
      <w:bookmarkStart w:id="201" w:name="_Toc66289135"/>
      <w:bookmarkStart w:id="202" w:name="_Toc74154248"/>
      <w:bookmarkStart w:id="203" w:name="_Toc81382992"/>
      <w:bookmarkStart w:id="204" w:name="_Toc88657625"/>
      <w:bookmarkStart w:id="205" w:name="_Toc97910537"/>
      <w:bookmarkStart w:id="206" w:name="_Toc99038176"/>
      <w:bookmarkStart w:id="207" w:name="_Toc99730437"/>
      <w:bookmarkStart w:id="208" w:name="_Toc105510556"/>
      <w:bookmarkStart w:id="209" w:name="_Toc105927088"/>
      <w:bookmarkStart w:id="210" w:name="_Toc106109628"/>
      <w:bookmarkStart w:id="211" w:name="_Toc113835065"/>
      <w:r w:rsidRPr="00EA5FA7">
        <w:t>6</w:t>
      </w:r>
      <w:r w:rsidRPr="00EA5FA7">
        <w:tab/>
        <w:t>Services expected from signalling transpor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12" w:name="_Toc20955727"/>
      <w:bookmarkStart w:id="213" w:name="_Toc29892821"/>
      <w:bookmarkStart w:id="214" w:name="_Toc36556758"/>
      <w:bookmarkStart w:id="215" w:name="_Toc45832134"/>
      <w:bookmarkStart w:id="216" w:name="_Toc51763314"/>
      <w:bookmarkStart w:id="217" w:name="_Toc64448477"/>
      <w:bookmarkStart w:id="218" w:name="_Toc66289136"/>
      <w:bookmarkStart w:id="219" w:name="_Toc74154249"/>
      <w:bookmarkStart w:id="220" w:name="_Toc81382993"/>
      <w:bookmarkStart w:id="221" w:name="_Toc88657626"/>
      <w:bookmarkStart w:id="222" w:name="_Toc97910538"/>
      <w:bookmarkStart w:id="223" w:name="_Toc99038177"/>
      <w:bookmarkStart w:id="224" w:name="_Toc99730438"/>
      <w:bookmarkStart w:id="225" w:name="_Toc105510557"/>
      <w:bookmarkStart w:id="226" w:name="_Toc105927089"/>
      <w:bookmarkStart w:id="227" w:name="_Toc106109629"/>
      <w:bookmarkStart w:id="228" w:name="_Toc113835066"/>
      <w:r w:rsidRPr="00EA5FA7">
        <w:t>7</w:t>
      </w:r>
      <w:r w:rsidRPr="00EA5FA7">
        <w:tab/>
        <w:t>Functions of F1AP</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29" w:name="_Toc20955728"/>
      <w:bookmarkStart w:id="230" w:name="_Toc29892822"/>
      <w:bookmarkStart w:id="231" w:name="_Toc36556759"/>
      <w:bookmarkStart w:id="232" w:name="_Toc45832135"/>
      <w:bookmarkStart w:id="233" w:name="_Toc51763315"/>
      <w:bookmarkStart w:id="234" w:name="_Toc64448478"/>
      <w:bookmarkStart w:id="235" w:name="_Toc66289137"/>
      <w:bookmarkStart w:id="236" w:name="_Toc74154250"/>
      <w:bookmarkStart w:id="237" w:name="_Toc81382994"/>
      <w:bookmarkStart w:id="238" w:name="_Toc88657627"/>
      <w:bookmarkStart w:id="239" w:name="_Toc97910539"/>
      <w:bookmarkStart w:id="240" w:name="_Toc99038178"/>
      <w:bookmarkStart w:id="241" w:name="_Toc99730439"/>
      <w:bookmarkStart w:id="242" w:name="_Toc105510558"/>
      <w:bookmarkStart w:id="243" w:name="_Toc105927090"/>
      <w:bookmarkStart w:id="244" w:name="_Toc106109630"/>
      <w:bookmarkStart w:id="245" w:name="_Toc113835067"/>
      <w:r w:rsidRPr="00EA5FA7">
        <w:t>8</w:t>
      </w:r>
      <w:r w:rsidRPr="00EA5FA7">
        <w:tab/>
        <w:t>F1AP procedure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6CAEE9BE" w14:textId="77777777" w:rsidR="00F970C9" w:rsidRPr="00EA5FA7" w:rsidRDefault="00F970C9" w:rsidP="003F1A38">
      <w:pPr>
        <w:pStyle w:val="Heading2"/>
        <w:rPr>
          <w:rFonts w:eastAsia="Yu Mincho"/>
        </w:rPr>
      </w:pPr>
      <w:bookmarkStart w:id="246" w:name="_Toc20955729"/>
      <w:bookmarkStart w:id="247" w:name="_Toc29892823"/>
      <w:bookmarkStart w:id="248" w:name="_Toc36556760"/>
      <w:bookmarkStart w:id="249" w:name="_Toc45832136"/>
      <w:bookmarkStart w:id="250" w:name="_Toc51763316"/>
      <w:bookmarkStart w:id="251" w:name="_Toc64448479"/>
      <w:bookmarkStart w:id="252" w:name="_Toc66289138"/>
      <w:bookmarkStart w:id="253" w:name="_Toc74154251"/>
      <w:bookmarkStart w:id="254" w:name="_Toc81382995"/>
      <w:bookmarkStart w:id="255" w:name="_Toc88657628"/>
      <w:bookmarkStart w:id="256" w:name="_Toc97910540"/>
      <w:bookmarkStart w:id="257" w:name="_Toc99038179"/>
      <w:bookmarkStart w:id="258" w:name="_Toc99730440"/>
      <w:bookmarkStart w:id="259" w:name="_Toc105510559"/>
      <w:bookmarkStart w:id="260" w:name="_Toc105927091"/>
      <w:bookmarkStart w:id="261" w:name="_Toc106109631"/>
      <w:bookmarkStart w:id="262" w:name="_Toc113835068"/>
      <w:r w:rsidRPr="00EA5FA7">
        <w:rPr>
          <w:rFonts w:eastAsia="Yu Mincho"/>
        </w:rPr>
        <w:t>8.1</w:t>
      </w:r>
      <w:r w:rsidRPr="00EA5FA7">
        <w:rPr>
          <w:rFonts w:eastAsia="Yu Mincho"/>
        </w:rPr>
        <w:tab/>
        <w:t>List of F1AP Elementary procedure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D4A050E"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E5D48">
      <w:pPr>
        <w:pStyle w:val="TH"/>
      </w:pPr>
      <w:r w:rsidRPr="00EA5FA7">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4ECA355D" w14:textId="77777777" w:rsidTr="00D2693B">
        <w:trPr>
          <w:gridAfter w:val="1"/>
          <w:wAfter w:w="33" w:type="dxa"/>
          <w:cantSplit/>
          <w:jc w:val="center"/>
        </w:trPr>
        <w:tc>
          <w:tcPr>
            <w:tcW w:w="1544" w:type="dxa"/>
            <w:gridSpan w:val="2"/>
            <w:vMerge w:val="restart"/>
          </w:tcPr>
          <w:p w14:paraId="7034FF05" w14:textId="77777777" w:rsidR="00F970C9" w:rsidRPr="00EA5FA7" w:rsidRDefault="00F970C9" w:rsidP="00061CBE">
            <w:pPr>
              <w:pStyle w:val="TAH"/>
              <w:rPr>
                <w:rFonts w:eastAsia="Yu Mincho"/>
              </w:rPr>
            </w:pPr>
            <w:r w:rsidRPr="00EA5FA7">
              <w:rPr>
                <w:rFonts w:eastAsia="Yu Mincho"/>
              </w:rPr>
              <w:t>Elementary Procedure</w:t>
            </w:r>
          </w:p>
        </w:tc>
        <w:tc>
          <w:tcPr>
            <w:tcW w:w="2108" w:type="dxa"/>
            <w:gridSpan w:val="2"/>
            <w:vMerge w:val="restart"/>
          </w:tcPr>
          <w:p w14:paraId="3C2848A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7077B615"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3B914328"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3ADA7C78" w14:textId="77777777" w:rsidTr="00D2693B">
        <w:trPr>
          <w:gridAfter w:val="1"/>
          <w:wAfter w:w="33" w:type="dxa"/>
          <w:cantSplit/>
          <w:jc w:val="center"/>
        </w:trPr>
        <w:tc>
          <w:tcPr>
            <w:tcW w:w="1544" w:type="dxa"/>
            <w:gridSpan w:val="2"/>
            <w:vMerge/>
          </w:tcPr>
          <w:p w14:paraId="3E6E16D7" w14:textId="77777777" w:rsidR="00F970C9" w:rsidRPr="00EA5FA7" w:rsidRDefault="00F970C9" w:rsidP="00061CBE">
            <w:pPr>
              <w:pStyle w:val="TAH"/>
              <w:rPr>
                <w:rFonts w:eastAsia="Yu Mincho"/>
              </w:rPr>
            </w:pPr>
          </w:p>
        </w:tc>
        <w:tc>
          <w:tcPr>
            <w:tcW w:w="2108" w:type="dxa"/>
            <w:gridSpan w:val="2"/>
            <w:vMerge/>
          </w:tcPr>
          <w:p w14:paraId="206EF8B8" w14:textId="77777777" w:rsidR="00F970C9" w:rsidRPr="00EA5FA7" w:rsidRDefault="00F970C9" w:rsidP="00061CBE">
            <w:pPr>
              <w:pStyle w:val="TAH"/>
              <w:rPr>
                <w:rFonts w:eastAsia="Yu Mincho"/>
              </w:rPr>
            </w:pPr>
          </w:p>
        </w:tc>
        <w:tc>
          <w:tcPr>
            <w:tcW w:w="2286" w:type="dxa"/>
            <w:gridSpan w:val="2"/>
          </w:tcPr>
          <w:p w14:paraId="5C4870AD"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621781C6"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61FBB64A" w14:textId="77777777" w:rsidTr="00D2693B">
        <w:trPr>
          <w:gridAfter w:val="1"/>
          <w:wAfter w:w="33" w:type="dxa"/>
          <w:cantSplit/>
          <w:jc w:val="center"/>
        </w:trPr>
        <w:tc>
          <w:tcPr>
            <w:tcW w:w="1544" w:type="dxa"/>
            <w:gridSpan w:val="2"/>
          </w:tcPr>
          <w:p w14:paraId="6AE5E4E1"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108A6B0D"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29398700"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1EFCC419" w14:textId="77777777" w:rsidR="00F970C9" w:rsidRPr="00EA5FA7" w:rsidRDefault="00F970C9" w:rsidP="00061CBE">
            <w:pPr>
              <w:pStyle w:val="TAL"/>
              <w:rPr>
                <w:rFonts w:eastAsia="Yu Mincho"/>
              </w:rPr>
            </w:pPr>
          </w:p>
        </w:tc>
      </w:tr>
      <w:tr w:rsidR="00F970C9" w:rsidRPr="00EA5FA7" w14:paraId="49BB0DBE" w14:textId="77777777" w:rsidTr="00D2693B">
        <w:trPr>
          <w:gridAfter w:val="1"/>
          <w:wAfter w:w="33" w:type="dxa"/>
          <w:cantSplit/>
          <w:jc w:val="center"/>
        </w:trPr>
        <w:tc>
          <w:tcPr>
            <w:tcW w:w="1544" w:type="dxa"/>
            <w:gridSpan w:val="2"/>
          </w:tcPr>
          <w:p w14:paraId="108D3277"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13D5C332"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0AADFEFA"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501B7DEF" w14:textId="77777777" w:rsidR="00F970C9" w:rsidRPr="00EA5FA7" w:rsidRDefault="00F970C9" w:rsidP="00061CBE">
            <w:pPr>
              <w:pStyle w:val="TAL"/>
              <w:rPr>
                <w:rFonts w:eastAsia="Yu Mincho"/>
              </w:rPr>
            </w:pPr>
            <w:r w:rsidRPr="00EA5FA7">
              <w:rPr>
                <w:rFonts w:eastAsia="Yu Mincho"/>
              </w:rPr>
              <w:t>F1 SETUP FAILURE</w:t>
            </w:r>
          </w:p>
        </w:tc>
      </w:tr>
      <w:tr w:rsidR="00F970C9" w:rsidRPr="00EA5FA7" w14:paraId="31FB5BC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5964C56" w14:textId="77777777" w:rsidR="00F970C9" w:rsidRPr="00EA5FA7" w:rsidRDefault="00F970C9" w:rsidP="00061CBE">
            <w:pPr>
              <w:pStyle w:val="TAL"/>
              <w:rPr>
                <w:rFonts w:eastAsia="Yu Mincho"/>
              </w:rPr>
            </w:pPr>
            <w:r w:rsidRPr="00EA5FA7">
              <w:rPr>
                <w:rFonts w:eastAsia="Yu Mincho"/>
              </w:rPr>
              <w:t>GNB-DU CONFIGURATION UPDATE FAILURE</w:t>
            </w:r>
          </w:p>
        </w:tc>
      </w:tr>
      <w:tr w:rsidR="00F970C9" w:rsidRPr="00EA5FA7" w14:paraId="4820421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5CFD278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24631AA0"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061CBE">
            <w:pPr>
              <w:pStyle w:val="TAL"/>
              <w:rPr>
                <w:rFonts w:eastAsia="Yu Mincho"/>
              </w:rPr>
            </w:pPr>
          </w:p>
        </w:tc>
      </w:tr>
      <w:tr w:rsidR="00F970C9" w:rsidRPr="00EA5FA7" w14:paraId="65F0E54C"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9012A8B" w14:textId="77777777" w:rsidR="00F970C9" w:rsidRPr="00EA5FA7" w:rsidRDefault="00F970C9" w:rsidP="00061CBE">
            <w:pPr>
              <w:pStyle w:val="TAL"/>
              <w:rPr>
                <w:rFonts w:eastAsia="Yu Mincho"/>
              </w:rPr>
            </w:pPr>
            <w:r w:rsidRPr="00EA5FA7">
              <w:rPr>
                <w:rFonts w:eastAsia="Yu Mincho"/>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0AE6D04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67D3CC8C"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061CBE">
            <w:pPr>
              <w:pStyle w:val="TAL"/>
              <w:rPr>
                <w:rFonts w:eastAsia="Yu Mincho"/>
              </w:rPr>
            </w:pPr>
          </w:p>
        </w:tc>
      </w:tr>
      <w:tr w:rsidR="00F970C9" w:rsidRPr="00EA5FA7" w14:paraId="684EC2E0"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061CBE">
            <w:pPr>
              <w:pStyle w:val="TAL"/>
              <w:rPr>
                <w:rFonts w:eastAsia="Yu Mincho"/>
              </w:rPr>
            </w:pPr>
          </w:p>
        </w:tc>
      </w:tr>
      <w:tr w:rsidR="00F970C9" w:rsidRPr="00EA5FA7" w14:paraId="7190FBC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96B2F11" w14:textId="77777777" w:rsidR="00F970C9" w:rsidRPr="00EA5FA7" w:rsidRDefault="00F970C9" w:rsidP="00D5342E">
            <w:pPr>
              <w:pStyle w:val="TAL"/>
            </w:pPr>
            <w:r w:rsidRPr="00EA5FA7">
              <w:rPr>
                <w:rFonts w:cs="Arial"/>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FF96131" w14:textId="77777777" w:rsidR="00F970C9" w:rsidRPr="00EA5FA7" w:rsidRDefault="00F970C9" w:rsidP="00D5342E">
            <w:pPr>
              <w:pStyle w:val="TAL"/>
            </w:pPr>
            <w:r w:rsidRPr="00EA5FA7">
              <w:rPr>
                <w:rFonts w:cs="Arial"/>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D124940" w14:textId="77777777" w:rsidR="00F970C9" w:rsidRPr="00EA5FA7" w:rsidRDefault="00F970C9" w:rsidP="00D5342E">
            <w:pPr>
              <w:pStyle w:val="TAL"/>
              <w:rPr>
                <w:rFonts w:eastAsia="Yu Mincho"/>
              </w:rPr>
            </w:pPr>
          </w:p>
        </w:tc>
      </w:tr>
      <w:tr w:rsidR="005C1E01" w:rsidRPr="00EA5FA7" w14:paraId="1833B0C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5C1E01">
            <w:pPr>
              <w:pStyle w:val="TAL"/>
              <w:rPr>
                <w:rFonts w:eastAsia="Yu Mincho"/>
              </w:rPr>
            </w:pPr>
            <w:r>
              <w:t>F1 REMOVAL</w:t>
            </w:r>
            <w:r w:rsidRPr="004428BA">
              <w:t xml:space="preserve"> FAILURE</w:t>
            </w:r>
          </w:p>
        </w:tc>
      </w:tr>
      <w:tr w:rsidR="00016FF7" w14:paraId="78CF2E02"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10E682"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D67CF83"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290969B"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7FEE6CC1"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14:paraId="4358375E"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F250A46"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B07E98A"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4996F8E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FD75803" w14:textId="77777777" w:rsidR="00016FF7" w:rsidRDefault="00016FF7" w:rsidP="00016FF7">
            <w:pPr>
              <w:pStyle w:val="TAL"/>
            </w:pPr>
            <w:r>
              <w:rPr>
                <w:rFonts w:cs="Arial"/>
                <w:szCs w:val="22"/>
                <w:lang w:val="en-US" w:eastAsia="zh-CN"/>
              </w:rPr>
              <w:t>G</w:t>
            </w:r>
            <w:r w:rsidRPr="00446A8F">
              <w:rPr>
                <w:rFonts w:cs="Arial"/>
                <w:szCs w:val="22"/>
                <w:lang w:val="en-US" w:eastAsia="zh-CN"/>
              </w:rPr>
              <w:t>NB-DU RESOURCE CONFIGURATION FAILURE</w:t>
            </w:r>
          </w:p>
        </w:tc>
      </w:tr>
      <w:tr w:rsidR="00016FF7" w14:paraId="202C1F26"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50E78B"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CF8387"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FF5CF8C"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5428114A" w14:textId="77777777" w:rsidR="00016FF7" w:rsidRDefault="00016FF7" w:rsidP="00016FF7">
            <w:pPr>
              <w:pStyle w:val="TAL"/>
            </w:pPr>
            <w:r>
              <w:rPr>
                <w:rFonts w:cs="Arial"/>
              </w:rPr>
              <w:t>I</w:t>
            </w:r>
            <w:r w:rsidRPr="00446A8F">
              <w:rPr>
                <w:rFonts w:cs="Arial"/>
              </w:rPr>
              <w:t>AB TNL ADDRESS FAILURE</w:t>
            </w:r>
          </w:p>
        </w:tc>
      </w:tr>
      <w:tr w:rsidR="003B037D" w14:paraId="185C4C80"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7B3B16C"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3AA540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674C11"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DDDFDBF"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3C99B1E8"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7EF8240"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A648A1F"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E139BEE"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151DD0B"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2D0C00C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F4AF2FD" w14:textId="77777777" w:rsidR="00AE744A" w:rsidRPr="00AA5DA2" w:rsidRDefault="00AE744A" w:rsidP="00CD732E">
            <w:pPr>
              <w:pStyle w:val="TAL"/>
              <w:rPr>
                <w:lang w:eastAsia="ja-JP"/>
              </w:rPr>
            </w:pPr>
            <w:bookmarkStart w:id="263" w:name="_Hlk32139762"/>
            <w:r w:rsidRPr="00AE744A">
              <w:rPr>
                <w:lang w:eastAsia="ja-JP"/>
              </w:rPr>
              <w:t xml:space="preserve">Positioning </w:t>
            </w:r>
            <w:bookmarkEnd w:id="263"/>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2958B3D2"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AF745F2"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B4339C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E8EBFE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0868D56"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4E8FB2E"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8F8CC81"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BCA64ED"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74306428"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3BDE1"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E7841D9"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682E4E5"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693EE7A" w14:textId="77777777" w:rsidR="00AE744A" w:rsidRPr="00AA5DA2" w:rsidRDefault="00AE744A" w:rsidP="00CD732E">
            <w:pPr>
              <w:pStyle w:val="TAL"/>
              <w:rPr>
                <w:lang w:eastAsia="ja-JP"/>
              </w:rPr>
            </w:pPr>
            <w:r>
              <w:rPr>
                <w:lang w:eastAsia="ja-JP"/>
              </w:rPr>
              <w:t>TRP INFORMATION FAILURE</w:t>
            </w:r>
          </w:p>
        </w:tc>
      </w:tr>
      <w:tr w:rsidR="00AE744A" w:rsidRPr="00AA5DA2" w14:paraId="1C01F7EF"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F7F4851"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0639F2"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E9CFC1"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2D40CF6" w14:textId="77777777" w:rsidR="00AE744A" w:rsidRPr="00AA5DA2" w:rsidRDefault="00AE744A" w:rsidP="00CD732E">
            <w:pPr>
              <w:pStyle w:val="TAL"/>
              <w:rPr>
                <w:lang w:eastAsia="ja-JP"/>
              </w:rPr>
            </w:pPr>
            <w:r>
              <w:rPr>
                <w:lang w:eastAsia="ja-JP"/>
              </w:rPr>
              <w:t>POSITIONING ACTIVATION FAILURE</w:t>
            </w:r>
          </w:p>
        </w:tc>
      </w:tr>
      <w:tr w:rsidR="00AE744A" w:rsidRPr="00AA5DA2" w14:paraId="5788953F"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915901"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D104949"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D87221"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E9F122A" w14:textId="77777777" w:rsidR="00AE744A" w:rsidRPr="00AA5DA2" w:rsidRDefault="00AE744A" w:rsidP="00CD732E">
            <w:pPr>
              <w:pStyle w:val="TAL"/>
              <w:rPr>
                <w:lang w:eastAsia="ja-JP"/>
              </w:rPr>
            </w:pPr>
            <w:r w:rsidRPr="00707B3F">
              <w:rPr>
                <w:lang w:eastAsia="ja-JP"/>
              </w:rPr>
              <w:t>E-CID MEASUREMENT INITIATION FAILURE</w:t>
            </w:r>
          </w:p>
        </w:tc>
      </w:tr>
      <w:tr w:rsidR="004A075A" w:rsidRPr="00AA5DA2" w14:paraId="11AD204D"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DD2705F" w14:textId="77777777" w:rsidR="004A075A" w:rsidRPr="00707B3F" w:rsidRDefault="004A075A" w:rsidP="004A075A">
            <w:pPr>
              <w:pStyle w:val="TAL"/>
              <w:rPr>
                <w:lang w:eastAsia="ja-JP"/>
              </w:rPr>
            </w:pPr>
            <w:r w:rsidRPr="00DA11D0">
              <w:t>Broadcast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D2DC838" w14:textId="77777777" w:rsidR="004A075A" w:rsidRPr="00707B3F" w:rsidRDefault="004A075A" w:rsidP="004A075A">
            <w:pPr>
              <w:pStyle w:val="TAL"/>
              <w:rPr>
                <w:lang w:eastAsia="ja-JP"/>
              </w:rPr>
            </w:pPr>
            <w:r w:rsidRPr="00DA11D0">
              <w:rPr>
                <w:lang w:eastAsia="ja-JP"/>
              </w:rPr>
              <w:t>BROADCAST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0671922" w14:textId="77777777" w:rsidR="004A075A" w:rsidRPr="00707B3F" w:rsidRDefault="004A075A" w:rsidP="004A075A">
            <w:pPr>
              <w:pStyle w:val="TAL"/>
              <w:rPr>
                <w:lang w:eastAsia="ja-JP"/>
              </w:rPr>
            </w:pPr>
            <w:r w:rsidRPr="00DA11D0">
              <w:rPr>
                <w:lang w:eastAsia="ja-JP"/>
              </w:rPr>
              <w:t>BROADCAST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E3C12E0" w14:textId="77777777" w:rsidR="004A075A" w:rsidRPr="00707B3F" w:rsidRDefault="004A075A" w:rsidP="004A075A">
            <w:pPr>
              <w:pStyle w:val="TAL"/>
              <w:rPr>
                <w:lang w:eastAsia="ja-JP"/>
              </w:rPr>
            </w:pPr>
            <w:r w:rsidRPr="00DA11D0">
              <w:rPr>
                <w:lang w:eastAsia="ja-JP"/>
              </w:rPr>
              <w:t>BROADCAST CONTEXT SETUP FAILURE</w:t>
            </w:r>
          </w:p>
        </w:tc>
      </w:tr>
      <w:tr w:rsidR="004A075A" w:rsidRPr="00AA5DA2" w14:paraId="0BE352D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9BCE671" w14:textId="77777777" w:rsidR="004A075A" w:rsidRPr="00707B3F" w:rsidRDefault="004A075A" w:rsidP="004A075A">
            <w:pPr>
              <w:pStyle w:val="TAL"/>
              <w:rPr>
                <w:lang w:eastAsia="ja-JP"/>
              </w:rPr>
            </w:pPr>
            <w:r w:rsidRPr="00DA11D0">
              <w:t>Broadcast Context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1EE146EF" w14:textId="77777777" w:rsidR="004A075A" w:rsidRPr="00707B3F" w:rsidRDefault="004A075A" w:rsidP="004A075A">
            <w:pPr>
              <w:pStyle w:val="TAL"/>
              <w:rPr>
                <w:lang w:eastAsia="ja-JP"/>
              </w:rPr>
            </w:pPr>
            <w:r w:rsidRPr="00DA11D0">
              <w:rPr>
                <w:lang w:eastAsia="ja-JP"/>
              </w:rPr>
              <w:t>BROADCAST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436AF60C" w14:textId="77777777" w:rsidR="004A075A" w:rsidRPr="00707B3F" w:rsidRDefault="004A075A" w:rsidP="004A075A">
            <w:pPr>
              <w:pStyle w:val="TAL"/>
              <w:rPr>
                <w:lang w:eastAsia="ja-JP"/>
              </w:rPr>
            </w:pPr>
            <w:r w:rsidRPr="00DA11D0">
              <w:rPr>
                <w:lang w:eastAsia="ja-JP"/>
              </w:rPr>
              <w:t>BROADCAST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796DFF2D" w14:textId="77777777" w:rsidR="004A075A" w:rsidRPr="00707B3F" w:rsidRDefault="004A075A" w:rsidP="004A075A">
            <w:pPr>
              <w:pStyle w:val="TAL"/>
              <w:rPr>
                <w:lang w:eastAsia="ja-JP"/>
              </w:rPr>
            </w:pPr>
          </w:p>
        </w:tc>
      </w:tr>
      <w:tr w:rsidR="004A075A" w:rsidRPr="00AA5DA2" w14:paraId="0DAC6E4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EEC952" w14:textId="77777777" w:rsidR="004A075A" w:rsidRPr="00707B3F" w:rsidRDefault="004A075A" w:rsidP="004A075A">
            <w:pPr>
              <w:pStyle w:val="TAL"/>
              <w:rPr>
                <w:lang w:eastAsia="ja-JP"/>
              </w:rPr>
            </w:pPr>
            <w:r w:rsidRPr="00DA11D0">
              <w:t>Broadcast Context Modifi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5AE0AE2" w14:textId="77777777" w:rsidR="004A075A" w:rsidRPr="00707B3F" w:rsidRDefault="004A075A" w:rsidP="004A075A">
            <w:pPr>
              <w:pStyle w:val="TAL"/>
              <w:rPr>
                <w:lang w:eastAsia="ja-JP"/>
              </w:rPr>
            </w:pPr>
            <w:r w:rsidRPr="00DA11D0">
              <w:rPr>
                <w:lang w:eastAsia="ja-JP"/>
              </w:rPr>
              <w:t>BROADCAST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0E44D81" w14:textId="77777777" w:rsidR="004A075A" w:rsidRPr="00707B3F" w:rsidRDefault="004A075A" w:rsidP="004A075A">
            <w:pPr>
              <w:pStyle w:val="TAL"/>
              <w:rPr>
                <w:lang w:eastAsia="ja-JP"/>
              </w:rPr>
            </w:pPr>
            <w:r w:rsidRPr="00DA11D0">
              <w:rPr>
                <w:lang w:eastAsia="ja-JP"/>
              </w:rPr>
              <w:t>BROADCAST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17E19B0" w14:textId="77777777" w:rsidR="004A075A" w:rsidRPr="00707B3F" w:rsidRDefault="004A075A" w:rsidP="004A075A">
            <w:pPr>
              <w:pStyle w:val="TAL"/>
              <w:rPr>
                <w:lang w:eastAsia="ja-JP"/>
              </w:rPr>
            </w:pPr>
            <w:r w:rsidRPr="00DA11D0">
              <w:rPr>
                <w:lang w:eastAsia="ja-JP"/>
              </w:rPr>
              <w:t>BROADCAST CONTEXT MODIFICATION FAILURE</w:t>
            </w:r>
          </w:p>
        </w:tc>
      </w:tr>
      <w:tr w:rsidR="004A075A" w:rsidRPr="00AA5DA2" w14:paraId="7063A34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0E43B9" w14:textId="77777777" w:rsidR="004A075A" w:rsidRPr="00707B3F" w:rsidRDefault="004A075A" w:rsidP="004A075A">
            <w:pPr>
              <w:pStyle w:val="TAL"/>
              <w:rPr>
                <w:lang w:eastAsia="ja-JP"/>
              </w:rPr>
            </w:pPr>
            <w:r w:rsidRPr="00DA11D0">
              <w:t>Multicast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D48EC11" w14:textId="77777777" w:rsidR="004A075A" w:rsidRPr="00707B3F" w:rsidRDefault="004A075A" w:rsidP="004A075A">
            <w:pPr>
              <w:pStyle w:val="TAL"/>
              <w:rPr>
                <w:lang w:eastAsia="ja-JP"/>
              </w:rPr>
            </w:pPr>
            <w:r w:rsidRPr="00DA11D0">
              <w:rPr>
                <w:lang w:eastAsia="ja-JP"/>
              </w:rPr>
              <w:t>MULTICAST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1953C8A" w14:textId="77777777" w:rsidR="004A075A" w:rsidRPr="00707B3F" w:rsidRDefault="004A075A" w:rsidP="004A075A">
            <w:pPr>
              <w:pStyle w:val="TAL"/>
              <w:rPr>
                <w:lang w:eastAsia="ja-JP"/>
              </w:rPr>
            </w:pPr>
            <w:r w:rsidRPr="00DA11D0">
              <w:rPr>
                <w:lang w:eastAsia="ja-JP"/>
              </w:rPr>
              <w:t>MULTICAST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5405757" w14:textId="77777777" w:rsidR="004A075A" w:rsidRPr="00707B3F" w:rsidRDefault="004A075A" w:rsidP="004A075A">
            <w:pPr>
              <w:pStyle w:val="TAL"/>
              <w:rPr>
                <w:lang w:eastAsia="ja-JP"/>
              </w:rPr>
            </w:pPr>
            <w:r w:rsidRPr="00DA11D0">
              <w:rPr>
                <w:lang w:eastAsia="ja-JP"/>
              </w:rPr>
              <w:t>MULTICAST CONTEXT SETUP FAILURE</w:t>
            </w:r>
          </w:p>
        </w:tc>
      </w:tr>
      <w:tr w:rsidR="004A075A" w:rsidRPr="00AA5DA2" w14:paraId="08F0F2E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97CED75" w14:textId="77777777" w:rsidR="004A075A" w:rsidRPr="00707B3F" w:rsidRDefault="004A075A" w:rsidP="004A075A">
            <w:pPr>
              <w:pStyle w:val="TAL"/>
              <w:rPr>
                <w:lang w:eastAsia="ja-JP"/>
              </w:rPr>
            </w:pPr>
            <w:r w:rsidRPr="00DA11D0">
              <w:t>Multicast</w:t>
            </w:r>
            <w:r>
              <w:t xml:space="preserve"> </w:t>
            </w:r>
            <w:r w:rsidRPr="00822B49">
              <w:t>Context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08AE80BE" w14:textId="77777777" w:rsidR="004A075A" w:rsidRPr="00707B3F" w:rsidRDefault="004A075A" w:rsidP="004A075A">
            <w:pPr>
              <w:pStyle w:val="TAL"/>
              <w:rPr>
                <w:lang w:eastAsia="ja-JP"/>
              </w:rPr>
            </w:pPr>
            <w:r w:rsidRPr="00DA11D0">
              <w:rPr>
                <w:lang w:eastAsia="ja-JP"/>
              </w:rPr>
              <w:t>MULTICAST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298DA755" w14:textId="77777777" w:rsidR="004A075A" w:rsidRPr="00707B3F" w:rsidRDefault="004A075A" w:rsidP="004A075A">
            <w:pPr>
              <w:pStyle w:val="TAL"/>
              <w:rPr>
                <w:lang w:eastAsia="ja-JP"/>
              </w:rPr>
            </w:pPr>
            <w:r w:rsidRPr="00DA11D0">
              <w:rPr>
                <w:lang w:eastAsia="ja-JP"/>
              </w:rPr>
              <w:t>MULTICAST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A592519" w14:textId="77777777" w:rsidR="004A075A" w:rsidRPr="00707B3F" w:rsidRDefault="004A075A" w:rsidP="004A075A">
            <w:pPr>
              <w:pStyle w:val="TAL"/>
              <w:rPr>
                <w:lang w:eastAsia="ja-JP"/>
              </w:rPr>
            </w:pPr>
          </w:p>
        </w:tc>
      </w:tr>
      <w:tr w:rsidR="004A075A" w:rsidRPr="00AA5DA2" w14:paraId="7F913835"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EA3FC1D" w14:textId="77777777" w:rsidR="004A075A" w:rsidRPr="00707B3F" w:rsidRDefault="004A075A" w:rsidP="004A075A">
            <w:pPr>
              <w:pStyle w:val="TAL"/>
              <w:rPr>
                <w:lang w:eastAsia="ja-JP"/>
              </w:rPr>
            </w:pPr>
            <w:r w:rsidRPr="00DA11D0">
              <w:t>Multicast Context Modifi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40B96BD" w14:textId="77777777" w:rsidR="004A075A" w:rsidRPr="00707B3F" w:rsidRDefault="004A075A" w:rsidP="004A075A">
            <w:pPr>
              <w:pStyle w:val="TAL"/>
              <w:rPr>
                <w:lang w:eastAsia="ja-JP"/>
              </w:rPr>
            </w:pPr>
            <w:r w:rsidRPr="00DA11D0">
              <w:rPr>
                <w:lang w:eastAsia="ja-JP"/>
              </w:rPr>
              <w:t>MULTICAST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A29EF6" w14:textId="77777777" w:rsidR="004A075A" w:rsidRPr="00707B3F" w:rsidRDefault="004A075A" w:rsidP="004A075A">
            <w:pPr>
              <w:pStyle w:val="TAL"/>
              <w:rPr>
                <w:lang w:eastAsia="ja-JP"/>
              </w:rPr>
            </w:pPr>
            <w:r w:rsidRPr="00DA11D0">
              <w:rPr>
                <w:lang w:eastAsia="ja-JP"/>
              </w:rPr>
              <w:t>MULTICAST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8B91616" w14:textId="77777777" w:rsidR="004A075A" w:rsidRPr="00707B3F" w:rsidRDefault="004A075A" w:rsidP="004A075A">
            <w:pPr>
              <w:pStyle w:val="TAL"/>
              <w:rPr>
                <w:lang w:eastAsia="ja-JP"/>
              </w:rPr>
            </w:pPr>
            <w:r w:rsidRPr="00DA11D0">
              <w:rPr>
                <w:lang w:eastAsia="ja-JP"/>
              </w:rPr>
              <w:t>MULTICAST CONTEXT MODIFICATION FAILURE</w:t>
            </w:r>
          </w:p>
        </w:tc>
      </w:tr>
      <w:tr w:rsidR="004A075A" w:rsidRPr="00AA5DA2" w14:paraId="71C8105D"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12650E1" w14:textId="77777777" w:rsidR="004A075A" w:rsidRPr="00707B3F" w:rsidRDefault="004A075A" w:rsidP="004A075A">
            <w:pPr>
              <w:pStyle w:val="TAL"/>
              <w:rPr>
                <w:lang w:eastAsia="ja-JP"/>
              </w:rPr>
            </w:pPr>
            <w:r w:rsidRPr="00DA11D0">
              <w:t>Multicast Distribution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5F97286" w14:textId="77777777" w:rsidR="004A075A" w:rsidRPr="00707B3F" w:rsidRDefault="004A075A" w:rsidP="004A075A">
            <w:pPr>
              <w:pStyle w:val="TAL"/>
              <w:rPr>
                <w:lang w:eastAsia="ja-JP"/>
              </w:rPr>
            </w:pPr>
            <w:r w:rsidRPr="00DA11D0">
              <w:rPr>
                <w:lang w:eastAsia="ja-JP"/>
              </w:rPr>
              <w:t>MULTICAST DISTRIBUTION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AB4DA8" w14:textId="77777777" w:rsidR="004A075A" w:rsidRPr="00707B3F" w:rsidRDefault="004A075A" w:rsidP="004A075A">
            <w:pPr>
              <w:pStyle w:val="TAL"/>
              <w:rPr>
                <w:lang w:eastAsia="ja-JP"/>
              </w:rPr>
            </w:pPr>
            <w:r w:rsidRPr="00DA11D0">
              <w:rPr>
                <w:lang w:eastAsia="ja-JP"/>
              </w:rPr>
              <w:t>MULTICAST DISTRIBUTION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CEF634" w14:textId="77777777" w:rsidR="004A075A" w:rsidRPr="00707B3F" w:rsidRDefault="004A075A" w:rsidP="004A075A">
            <w:pPr>
              <w:pStyle w:val="TAL"/>
              <w:rPr>
                <w:lang w:eastAsia="ja-JP"/>
              </w:rPr>
            </w:pPr>
            <w:r w:rsidRPr="00DA11D0">
              <w:rPr>
                <w:lang w:eastAsia="ja-JP"/>
              </w:rPr>
              <w:t>MULTICAST DISTRIBUTION SETUP FAILURE</w:t>
            </w:r>
          </w:p>
        </w:tc>
      </w:tr>
      <w:tr w:rsidR="004A075A" w:rsidRPr="00AA5DA2" w14:paraId="6E4288AB"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8BA25" w14:textId="77777777" w:rsidR="004A075A" w:rsidRPr="00707B3F" w:rsidRDefault="004A075A" w:rsidP="004A075A">
            <w:pPr>
              <w:pStyle w:val="TAL"/>
              <w:rPr>
                <w:lang w:eastAsia="ja-JP"/>
              </w:rPr>
            </w:pPr>
            <w:r w:rsidRPr="00DA11D0">
              <w:t>Multicast Distribution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6C79E8BE" w14:textId="77777777" w:rsidR="004A075A" w:rsidRPr="00707B3F" w:rsidRDefault="004A075A" w:rsidP="004A075A">
            <w:pPr>
              <w:pStyle w:val="TAL"/>
              <w:rPr>
                <w:lang w:eastAsia="ja-JP"/>
              </w:rPr>
            </w:pPr>
            <w:r w:rsidRPr="00DA11D0">
              <w:rPr>
                <w:lang w:eastAsia="ja-JP"/>
              </w:rPr>
              <w:t>MULTICAST DISTRIBUTION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BE2AFEB" w14:textId="77777777" w:rsidR="004A075A" w:rsidRPr="00707B3F" w:rsidRDefault="004A075A" w:rsidP="004A075A">
            <w:pPr>
              <w:pStyle w:val="TAL"/>
              <w:rPr>
                <w:lang w:eastAsia="ja-JP"/>
              </w:rPr>
            </w:pPr>
            <w:r w:rsidRPr="00DA11D0">
              <w:rPr>
                <w:lang w:eastAsia="ja-JP"/>
              </w:rPr>
              <w:t>MULTICAST DISTRIBUTION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2839D9D" w14:textId="77777777" w:rsidR="004A075A" w:rsidRPr="00707B3F" w:rsidRDefault="004A075A" w:rsidP="004A075A">
            <w:pPr>
              <w:pStyle w:val="TAL"/>
              <w:rPr>
                <w:lang w:eastAsia="ja-JP"/>
              </w:rPr>
            </w:pPr>
          </w:p>
        </w:tc>
      </w:tr>
      <w:tr w:rsidR="00991704" w:rsidRPr="00AA5DA2" w14:paraId="4C523434"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981F2E6" w14:textId="77777777" w:rsidR="00991704" w:rsidRPr="00DA11D0" w:rsidRDefault="00991704" w:rsidP="00991704">
            <w:pPr>
              <w:pStyle w:val="TAL"/>
            </w:pPr>
            <w:r w:rsidRPr="00D82E9E">
              <w:rPr>
                <w:lang w:eastAsia="ja-JP"/>
              </w:rPr>
              <w:t>PDC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9500EE3" w14:textId="77777777" w:rsidR="00991704" w:rsidRPr="00DA11D0" w:rsidRDefault="00991704" w:rsidP="00991704">
            <w:pPr>
              <w:pStyle w:val="TAL"/>
              <w:rPr>
                <w:lang w:eastAsia="ja-JP"/>
              </w:rPr>
            </w:pPr>
            <w:r w:rsidRPr="00D82E9E">
              <w:rPr>
                <w:lang w:eastAsia="ja-JP"/>
              </w:rPr>
              <w:t>PDC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57F02E" w14:textId="77777777" w:rsidR="00991704" w:rsidRPr="00DA11D0" w:rsidRDefault="00991704" w:rsidP="00991704">
            <w:pPr>
              <w:pStyle w:val="TAL"/>
              <w:rPr>
                <w:lang w:eastAsia="ja-JP"/>
              </w:rPr>
            </w:pPr>
            <w:r w:rsidRPr="00D82E9E">
              <w:rPr>
                <w:lang w:eastAsia="ja-JP"/>
              </w:rPr>
              <w:t>PDC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BA60D20" w14:textId="77777777" w:rsidR="00991704" w:rsidRPr="00707B3F" w:rsidRDefault="00991704" w:rsidP="00991704">
            <w:pPr>
              <w:pStyle w:val="TAL"/>
              <w:rPr>
                <w:lang w:eastAsia="ja-JP"/>
              </w:rPr>
            </w:pPr>
            <w:r w:rsidRPr="00D82E9E">
              <w:rPr>
                <w:lang w:eastAsia="ja-JP"/>
              </w:rPr>
              <w:t>PDC MEASUREMENT INITIATION FAILURE</w:t>
            </w:r>
          </w:p>
        </w:tc>
      </w:tr>
      <w:tr w:rsidR="00B13E7E" w:rsidRPr="00AA5DA2" w14:paraId="6D9365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A995D9" w14:textId="77777777" w:rsidR="00B13E7E" w:rsidRPr="00D82E9E" w:rsidRDefault="00B13E7E" w:rsidP="00B13E7E">
            <w:pPr>
              <w:pStyle w:val="TAL"/>
              <w:rPr>
                <w:lang w:eastAsia="ja-JP"/>
              </w:rPr>
            </w:pPr>
            <w:bookmarkStart w:id="264" w:name="OLE_LINK72"/>
            <w:bookmarkStart w:id="265" w:name="OLE_LINK73"/>
            <w:r w:rsidRPr="00060121">
              <w:rPr>
                <w:lang w:eastAsia="ja-JP"/>
              </w:rPr>
              <w:t>PRS Configuration Exchange</w:t>
            </w:r>
            <w:bookmarkEnd w:id="264"/>
            <w:bookmarkEnd w:id="265"/>
          </w:p>
        </w:tc>
        <w:tc>
          <w:tcPr>
            <w:tcW w:w="2108" w:type="dxa"/>
            <w:gridSpan w:val="2"/>
            <w:tcBorders>
              <w:top w:val="single" w:sz="6" w:space="0" w:color="000000"/>
              <w:left w:val="single" w:sz="6" w:space="0" w:color="000000"/>
              <w:bottom w:val="single" w:sz="6" w:space="0" w:color="000000"/>
              <w:right w:val="single" w:sz="6" w:space="0" w:color="000000"/>
            </w:tcBorders>
          </w:tcPr>
          <w:p w14:paraId="6CE648F9" w14:textId="77777777" w:rsidR="00B13E7E" w:rsidRPr="00D82E9E" w:rsidRDefault="00B13E7E" w:rsidP="00B13E7E">
            <w:pPr>
              <w:pStyle w:val="TAL"/>
              <w:rPr>
                <w:lang w:eastAsia="ja-JP"/>
              </w:rPr>
            </w:pPr>
            <w:r w:rsidRPr="00060121">
              <w:rPr>
                <w:lang w:eastAsia="ja-JP"/>
              </w:rPr>
              <w:t>PRS CONFIGUR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98A5990" w14:textId="77777777" w:rsidR="00B13E7E" w:rsidRPr="00D82E9E" w:rsidRDefault="00B13E7E" w:rsidP="00B13E7E">
            <w:pPr>
              <w:pStyle w:val="TAL"/>
              <w:rPr>
                <w:lang w:eastAsia="ja-JP"/>
              </w:rPr>
            </w:pPr>
            <w:r w:rsidRPr="00060121">
              <w:rPr>
                <w:lang w:eastAsia="ja-JP"/>
              </w:rPr>
              <w:t>PRS CONFIGUR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9AD2BD" w14:textId="77777777" w:rsidR="00B13E7E" w:rsidRPr="00D82E9E" w:rsidRDefault="00B13E7E" w:rsidP="00B13E7E">
            <w:pPr>
              <w:pStyle w:val="TAL"/>
              <w:rPr>
                <w:lang w:eastAsia="ja-JP"/>
              </w:rPr>
            </w:pPr>
            <w:r w:rsidRPr="00060121">
              <w:rPr>
                <w:lang w:eastAsia="ja-JP"/>
              </w:rPr>
              <w:t>PRS CONFIGURATION FAILURE</w:t>
            </w:r>
          </w:p>
        </w:tc>
      </w:tr>
      <w:tr w:rsidR="00B13E7E" w:rsidRPr="00AA5DA2" w14:paraId="27EB3763"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ABA9AC1" w14:textId="77777777" w:rsidR="00B13E7E" w:rsidRPr="00D82E9E" w:rsidRDefault="00B13E7E" w:rsidP="00B13E7E">
            <w:pPr>
              <w:pStyle w:val="TAL"/>
              <w:rPr>
                <w:lang w:eastAsia="ja-JP"/>
              </w:rPr>
            </w:pPr>
            <w:r w:rsidRPr="00D76F77">
              <w:rPr>
                <w:noProof/>
              </w:rPr>
              <w:t>Measurement Pre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3CFAD9C" w14:textId="77777777" w:rsidR="00B13E7E" w:rsidRPr="00D82E9E" w:rsidRDefault="00B13E7E" w:rsidP="00B13E7E">
            <w:pPr>
              <w:pStyle w:val="TAL"/>
              <w:rPr>
                <w:lang w:eastAsia="ja-JP"/>
              </w:rPr>
            </w:pPr>
            <w:r w:rsidRPr="00D76F77">
              <w:rPr>
                <w:noProof/>
              </w:rPr>
              <w:t>MEASUREMENT PRECONFIGURATION</w:t>
            </w:r>
            <w:r>
              <w:rPr>
                <w:noProof/>
              </w:rPr>
              <w:t xml:space="preserve"> REQUIRED </w:t>
            </w:r>
          </w:p>
        </w:tc>
        <w:tc>
          <w:tcPr>
            <w:tcW w:w="2286" w:type="dxa"/>
            <w:gridSpan w:val="2"/>
            <w:tcBorders>
              <w:top w:val="single" w:sz="6" w:space="0" w:color="000000"/>
              <w:left w:val="single" w:sz="6" w:space="0" w:color="000000"/>
              <w:bottom w:val="single" w:sz="6" w:space="0" w:color="000000"/>
              <w:right w:val="single" w:sz="6" w:space="0" w:color="000000"/>
            </w:tcBorders>
          </w:tcPr>
          <w:p w14:paraId="01442F2A" w14:textId="77777777" w:rsidR="00B13E7E" w:rsidRPr="00D82E9E" w:rsidRDefault="00B13E7E" w:rsidP="00B13E7E">
            <w:pPr>
              <w:pStyle w:val="TAL"/>
              <w:rPr>
                <w:lang w:eastAsia="ja-JP"/>
              </w:rPr>
            </w:pPr>
            <w:r w:rsidRPr="00D76F77">
              <w:rPr>
                <w:noProof/>
              </w:rPr>
              <w:t>MEASUREMENT PRECONFIGURATION</w:t>
            </w:r>
            <w:r>
              <w:rPr>
                <w:noProof/>
              </w:rPr>
              <w:t xml:space="preserve"> CONFIRM </w:t>
            </w:r>
          </w:p>
        </w:tc>
        <w:tc>
          <w:tcPr>
            <w:tcW w:w="2534" w:type="dxa"/>
            <w:gridSpan w:val="2"/>
            <w:tcBorders>
              <w:top w:val="single" w:sz="6" w:space="0" w:color="000000"/>
              <w:left w:val="single" w:sz="6" w:space="0" w:color="000000"/>
              <w:bottom w:val="single" w:sz="6" w:space="0" w:color="000000"/>
              <w:right w:val="single" w:sz="4" w:space="0" w:color="auto"/>
            </w:tcBorders>
          </w:tcPr>
          <w:p w14:paraId="2FD20A8B" w14:textId="77777777" w:rsidR="00B13E7E" w:rsidRPr="00D82E9E" w:rsidRDefault="00B13E7E" w:rsidP="00B13E7E">
            <w:pPr>
              <w:pStyle w:val="TAL"/>
              <w:rPr>
                <w:lang w:eastAsia="ja-JP"/>
              </w:rPr>
            </w:pPr>
            <w:r w:rsidRPr="00D76F77">
              <w:rPr>
                <w:noProof/>
              </w:rPr>
              <w:t>MEASUREMENT PRECONFIGURATION</w:t>
            </w:r>
            <w:r>
              <w:rPr>
                <w:noProof/>
              </w:rPr>
              <w:t xml:space="preserve"> REFUSE</w:t>
            </w:r>
          </w:p>
        </w:tc>
      </w:tr>
    </w:tbl>
    <w:p w14:paraId="05B89B7C" w14:textId="77777777" w:rsidR="00F970C9" w:rsidRPr="00EA5FA7" w:rsidRDefault="00F970C9" w:rsidP="000D0E2C">
      <w:pPr>
        <w:rPr>
          <w:rFonts w:eastAsia="Yu Mincho"/>
        </w:rPr>
      </w:pPr>
    </w:p>
    <w:p w14:paraId="16319CF5" w14:textId="77777777" w:rsidR="00F970C9" w:rsidRPr="00EA5FA7" w:rsidRDefault="00F970C9" w:rsidP="0046082E">
      <w:pPr>
        <w:pStyle w:val="TH"/>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5E1497EB" w14:textId="77777777" w:rsidTr="00D2693B">
        <w:trPr>
          <w:gridAfter w:val="1"/>
          <w:wAfter w:w="36" w:type="dxa"/>
          <w:jc w:val="center"/>
        </w:trPr>
        <w:tc>
          <w:tcPr>
            <w:tcW w:w="3085" w:type="dxa"/>
            <w:gridSpan w:val="2"/>
          </w:tcPr>
          <w:p w14:paraId="085F27FB" w14:textId="77777777" w:rsidR="00F970C9" w:rsidRPr="00EA5FA7" w:rsidRDefault="00F970C9" w:rsidP="00061CBE">
            <w:pPr>
              <w:pStyle w:val="TAH"/>
              <w:rPr>
                <w:rFonts w:eastAsia="Yu Mincho"/>
              </w:rPr>
            </w:pPr>
            <w:r w:rsidRPr="00EA5FA7">
              <w:rPr>
                <w:rFonts w:eastAsia="Yu Mincho"/>
              </w:rPr>
              <w:t>Elementary Procedure</w:t>
            </w:r>
          </w:p>
        </w:tc>
        <w:tc>
          <w:tcPr>
            <w:tcW w:w="3250" w:type="dxa"/>
            <w:gridSpan w:val="2"/>
          </w:tcPr>
          <w:p w14:paraId="458D7028"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4E9547A" w14:textId="77777777" w:rsidTr="00D2693B">
        <w:trPr>
          <w:gridAfter w:val="1"/>
          <w:wAfter w:w="36" w:type="dxa"/>
          <w:jc w:val="center"/>
        </w:trPr>
        <w:tc>
          <w:tcPr>
            <w:tcW w:w="3085" w:type="dxa"/>
            <w:gridSpan w:val="2"/>
          </w:tcPr>
          <w:p w14:paraId="5714EB63"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589706B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7F816B06" w14:textId="77777777" w:rsidTr="00D2693B">
        <w:trPr>
          <w:gridAfter w:val="1"/>
          <w:wAfter w:w="36" w:type="dxa"/>
          <w:jc w:val="center"/>
        </w:trPr>
        <w:tc>
          <w:tcPr>
            <w:tcW w:w="3085" w:type="dxa"/>
            <w:gridSpan w:val="2"/>
          </w:tcPr>
          <w:p w14:paraId="765A966C"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gridSpan w:val="2"/>
          </w:tcPr>
          <w:p w14:paraId="0C499FBA"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764EC259" w14:textId="77777777" w:rsidTr="00D2693B">
        <w:trPr>
          <w:gridAfter w:val="1"/>
          <w:wAfter w:w="36" w:type="dxa"/>
          <w:jc w:val="center"/>
        </w:trPr>
        <w:tc>
          <w:tcPr>
            <w:tcW w:w="3085" w:type="dxa"/>
            <w:gridSpan w:val="2"/>
          </w:tcPr>
          <w:p w14:paraId="22F3B7D2"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7ADFC9D4"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021DBD0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08D4EBA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8371AD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528A9CE3"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60F2B561"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061CBE">
            <w:pPr>
              <w:pStyle w:val="TAL"/>
              <w:rPr>
                <w:rFonts w:eastAsia="Yu Mincho"/>
              </w:rPr>
            </w:pPr>
            <w:r w:rsidRPr="00EA5FA7">
              <w:rPr>
                <w:rFonts w:eastAsia="Yu Mincho"/>
              </w:rPr>
              <w:t>PAGING</w:t>
            </w:r>
          </w:p>
        </w:tc>
      </w:tr>
      <w:tr w:rsidR="00F970C9" w:rsidRPr="00EA5FA7" w14:paraId="08CC81AD"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061CBE">
            <w:pPr>
              <w:pStyle w:val="TAL"/>
              <w:rPr>
                <w:rFonts w:eastAsia="Yu Mincho"/>
              </w:rPr>
            </w:pPr>
            <w:r w:rsidRPr="00EA5FA7">
              <w:rPr>
                <w:rFonts w:eastAsia="Yu Mincho"/>
              </w:rPr>
              <w:t>NOTIFY</w:t>
            </w:r>
          </w:p>
        </w:tc>
      </w:tr>
      <w:tr w:rsidR="00F970C9" w:rsidRPr="00EA5FA7" w14:paraId="5DD66E74"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792A5B05"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63859911"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797B6A">
            <w:pPr>
              <w:pStyle w:val="TAL"/>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797B6A">
            <w:pPr>
              <w:pStyle w:val="TAL"/>
            </w:pPr>
            <w:r w:rsidRPr="00EA5FA7">
              <w:t>GNB-DU STATUS INDICATION</w:t>
            </w:r>
          </w:p>
        </w:tc>
      </w:tr>
      <w:tr w:rsidR="00F970C9" w:rsidRPr="00EA5FA7" w14:paraId="7C208B4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097658">
            <w:pPr>
              <w:pStyle w:val="TAL"/>
            </w:pPr>
            <w:r w:rsidRPr="00EA5FA7">
              <w:rPr>
                <w:rFonts w:eastAsia="Yu Mincho"/>
                <w:noProof/>
              </w:rPr>
              <w:t>RRC DELIVERY REPORT</w:t>
            </w:r>
          </w:p>
        </w:tc>
      </w:tr>
      <w:tr w:rsidR="00042087" w:rsidRPr="00EA5FA7" w14:paraId="5979D251"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48C3020C"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864C36"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082684D8"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31971EDC"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C326D4F"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5985F91" w14:textId="77777777" w:rsidR="0050066B" w:rsidRPr="00EA5FA7" w:rsidRDefault="0050066B" w:rsidP="00AE7026">
            <w:pPr>
              <w:pStyle w:val="TAL"/>
              <w:rPr>
                <w:rFonts w:eastAsia="Yu Mincho"/>
                <w:noProof/>
              </w:rPr>
            </w:pPr>
            <w:r w:rsidRPr="00EA5FA7">
              <w:rPr>
                <w:lang w:eastAsia="ja-JP"/>
              </w:rPr>
              <w:t>DEACTIVATE TRACE</w:t>
            </w:r>
          </w:p>
        </w:tc>
      </w:tr>
      <w:tr w:rsidR="00AE7026" w:rsidRPr="00EA5FA7" w14:paraId="2D8285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D87A7F4" w14:textId="77777777" w:rsidR="00AE7026" w:rsidRPr="00EA5FA7" w:rsidRDefault="00AE7026" w:rsidP="00AE7026">
            <w:pPr>
              <w:pStyle w:val="TAL"/>
              <w:rPr>
                <w:rFonts w:eastAsia="Yu Mincho"/>
                <w:noProof/>
              </w:rPr>
            </w:pPr>
            <w:r w:rsidRPr="00EA5FA7">
              <w:rPr>
                <w:rFonts w:eastAsia="Yu Mincho"/>
                <w:noProof/>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284300CD" w14:textId="77777777" w:rsidR="00AE7026" w:rsidRPr="00EA5FA7" w:rsidRDefault="00AE7026" w:rsidP="00AE7026">
            <w:pPr>
              <w:pStyle w:val="TAL"/>
              <w:rPr>
                <w:rFonts w:eastAsia="Yu Mincho"/>
                <w:noProof/>
              </w:rPr>
            </w:pPr>
            <w:r w:rsidRPr="00EA5FA7">
              <w:rPr>
                <w:rFonts w:eastAsia="Yu Mincho"/>
                <w:noProof/>
              </w:rPr>
              <w:t>DU-CU RADIO INFORMATION</w:t>
            </w:r>
            <w:r w:rsidRPr="00EA5FA7">
              <w:rPr>
                <w:rFonts w:eastAsia="Yu Mincho" w:hint="eastAsia"/>
                <w:noProof/>
              </w:rPr>
              <w:t xml:space="preserve"> TRANSFER</w:t>
            </w:r>
          </w:p>
        </w:tc>
      </w:tr>
      <w:tr w:rsidR="00AE7026" w:rsidRPr="00EA5FA7" w14:paraId="4C352346"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3370FA1" w14:textId="77777777" w:rsidR="00AE7026" w:rsidRPr="00EA5FA7" w:rsidRDefault="00AE7026" w:rsidP="00AE7026">
            <w:pPr>
              <w:pStyle w:val="TAL"/>
              <w:rPr>
                <w:rFonts w:eastAsia="Yu Mincho"/>
                <w:noProof/>
              </w:rPr>
            </w:pPr>
            <w:r w:rsidRPr="00EA5FA7">
              <w:rPr>
                <w:rFonts w:eastAsia="Yu Mincho"/>
                <w:noProof/>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725F4709" w14:textId="77777777" w:rsidR="00AE7026" w:rsidRPr="00EA5FA7" w:rsidRDefault="00AE7026" w:rsidP="00AE7026">
            <w:pPr>
              <w:pStyle w:val="TAL"/>
              <w:rPr>
                <w:rFonts w:eastAsia="Yu Mincho"/>
                <w:noProof/>
              </w:rPr>
            </w:pPr>
            <w:r w:rsidRPr="00EA5FA7">
              <w:rPr>
                <w:rFonts w:eastAsia="Yu Mincho"/>
                <w:noProof/>
              </w:rPr>
              <w:t>CU-DU RADIO INFORMATION</w:t>
            </w:r>
            <w:r w:rsidRPr="00EA5FA7">
              <w:rPr>
                <w:rFonts w:eastAsia="Yu Mincho" w:hint="eastAsia"/>
                <w:noProof/>
              </w:rPr>
              <w:t xml:space="preserve"> TRANSFER</w:t>
            </w:r>
          </w:p>
        </w:tc>
      </w:tr>
      <w:tr w:rsidR="00542A32" w:rsidRPr="00EA5FA7" w14:paraId="1D1C7328"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720B4"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19CE5EED" w14:textId="77777777" w:rsidR="00542A32" w:rsidRPr="00EA5FA7" w:rsidRDefault="00542A32" w:rsidP="00542A32">
            <w:pPr>
              <w:pStyle w:val="TAL"/>
              <w:rPr>
                <w:rFonts w:eastAsia="Yu Mincho"/>
                <w:noProof/>
              </w:rPr>
            </w:pPr>
            <w:r w:rsidRPr="00AA5DA2">
              <w:t>RESOURCE STATUS UPDATE</w:t>
            </w:r>
          </w:p>
        </w:tc>
      </w:tr>
      <w:tr w:rsidR="00542A32" w:rsidRPr="00EA5FA7" w14:paraId="4AD921DE"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7A7CD4"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6113ACCD" w14:textId="77777777" w:rsidR="00542A32" w:rsidRPr="00EA5FA7" w:rsidRDefault="00542A32" w:rsidP="00542A32">
            <w:pPr>
              <w:pStyle w:val="TAL"/>
              <w:rPr>
                <w:rFonts w:eastAsia="Yu Mincho"/>
                <w:noProof/>
              </w:rPr>
            </w:pPr>
            <w:r>
              <w:t>ACCESS AND MOBILITY INDICATION</w:t>
            </w:r>
          </w:p>
        </w:tc>
      </w:tr>
      <w:tr w:rsidR="000C3479" w:rsidRPr="00EA5FA7" w14:paraId="4856C816"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F522FC"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54BCF27"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25E5660"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446C151"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69732BA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532160E6"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2456E5"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25268DF9"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0981859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28F306B"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A41630C"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2EA775B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EF07F0"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1510555C"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462B619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95C2919"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FA19DB2"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2ABAC4D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B08D1"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1E9DE72F"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0C01BD2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1DA8D2"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3EE255C8"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75925F3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9C2B020"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CEB9A7B"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28DDD56"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B5C790F"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9CFC74"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0B04854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70F500"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0373C2CB"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2DA86BC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A53C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AECE8B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1ED1A5B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3B8D15"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4A025A9"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3927872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CFA889"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881730D"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1B6F9BC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77A274"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54A00F16"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4A075A" w:rsidRPr="00567372" w14:paraId="02F0D7A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3B71002" w14:textId="77777777" w:rsidR="004A075A" w:rsidRPr="00AE744A" w:rsidRDefault="004A075A" w:rsidP="004A075A">
            <w:pPr>
              <w:pStyle w:val="TAL"/>
              <w:rPr>
                <w:rFonts w:cs="Arial"/>
                <w:lang w:eastAsia="zh-CN"/>
              </w:rPr>
            </w:pPr>
            <w:r w:rsidRPr="00DA11D0">
              <w:rPr>
                <w:rFonts w:cs="Arial" w:hint="eastAsia"/>
                <w:lang w:eastAsia="zh-CN"/>
              </w:rPr>
              <w:t>M</w:t>
            </w:r>
            <w:r w:rsidRPr="00DA11D0">
              <w:rPr>
                <w:rFonts w:cs="Arial"/>
                <w:lang w:eastAsia="zh-CN"/>
              </w:rPr>
              <w:t>ulticast Group Paging</w:t>
            </w:r>
          </w:p>
        </w:tc>
        <w:tc>
          <w:tcPr>
            <w:tcW w:w="3250" w:type="dxa"/>
            <w:gridSpan w:val="2"/>
            <w:tcBorders>
              <w:top w:val="single" w:sz="6" w:space="0" w:color="auto"/>
              <w:left w:val="single" w:sz="6" w:space="0" w:color="auto"/>
              <w:bottom w:val="single" w:sz="6" w:space="0" w:color="auto"/>
              <w:right w:val="single" w:sz="6" w:space="0" w:color="auto"/>
            </w:tcBorders>
          </w:tcPr>
          <w:p w14:paraId="40EDEED9" w14:textId="77777777" w:rsidR="004A075A" w:rsidRPr="00AE744A" w:rsidRDefault="004A075A" w:rsidP="004A075A">
            <w:pPr>
              <w:pStyle w:val="TAL"/>
              <w:rPr>
                <w:rFonts w:cs="Arial"/>
                <w:lang w:eastAsia="zh-CN"/>
              </w:rPr>
            </w:pPr>
            <w:r w:rsidRPr="00DA11D0">
              <w:rPr>
                <w:rFonts w:cs="Arial"/>
                <w:lang w:eastAsia="zh-CN"/>
              </w:rPr>
              <w:t>MULTICAST GROUP PAGING</w:t>
            </w:r>
          </w:p>
        </w:tc>
      </w:tr>
      <w:tr w:rsidR="004A075A" w:rsidRPr="00567372" w14:paraId="68B8621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C8E96FB" w14:textId="77777777" w:rsidR="004A075A" w:rsidRPr="00AE744A" w:rsidRDefault="004A075A" w:rsidP="004A075A">
            <w:pPr>
              <w:pStyle w:val="TAL"/>
              <w:rPr>
                <w:rFonts w:cs="Arial"/>
                <w:lang w:eastAsia="zh-CN"/>
              </w:rPr>
            </w:pPr>
            <w:r w:rsidRPr="00DA11D0">
              <w:t>Broad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5430F8D" w14:textId="77777777" w:rsidR="004A075A" w:rsidRPr="00AE744A" w:rsidRDefault="004A075A" w:rsidP="004A075A">
            <w:pPr>
              <w:pStyle w:val="TAL"/>
              <w:rPr>
                <w:rFonts w:cs="Arial"/>
                <w:lang w:eastAsia="zh-CN"/>
              </w:rPr>
            </w:pPr>
            <w:r w:rsidRPr="00DA11D0">
              <w:rPr>
                <w:lang w:eastAsia="ja-JP"/>
              </w:rPr>
              <w:t>BROADCAST CONTEXT RELEASE REQUEST</w:t>
            </w:r>
          </w:p>
        </w:tc>
      </w:tr>
      <w:tr w:rsidR="004A075A" w:rsidRPr="00567372" w14:paraId="5F41C17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97422E" w14:textId="77777777" w:rsidR="004A075A" w:rsidRPr="00AE744A" w:rsidRDefault="004A075A" w:rsidP="004A075A">
            <w:pPr>
              <w:pStyle w:val="TAL"/>
              <w:rPr>
                <w:rFonts w:cs="Arial"/>
                <w:lang w:eastAsia="zh-CN"/>
              </w:rPr>
            </w:pPr>
            <w:r w:rsidRPr="00DA11D0">
              <w:t>Multi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9D298EE" w14:textId="77777777" w:rsidR="004A075A" w:rsidRPr="00AE744A" w:rsidRDefault="004A075A" w:rsidP="004A075A">
            <w:pPr>
              <w:pStyle w:val="TAL"/>
              <w:rPr>
                <w:rFonts w:cs="Arial"/>
                <w:lang w:eastAsia="zh-CN"/>
              </w:rPr>
            </w:pPr>
            <w:r w:rsidRPr="00DA11D0">
              <w:rPr>
                <w:lang w:eastAsia="ja-JP"/>
              </w:rPr>
              <w:t>MULTICAST CONTEXT RELEASE REQUEST</w:t>
            </w:r>
          </w:p>
        </w:tc>
      </w:tr>
      <w:tr w:rsidR="00991704" w:rsidRPr="00567372" w14:paraId="409AAF3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A7FEB8" w14:textId="77777777" w:rsidR="00991704" w:rsidRPr="00DA11D0" w:rsidRDefault="00991704" w:rsidP="00991704">
            <w:pPr>
              <w:pStyle w:val="TAL"/>
            </w:pPr>
            <w:r w:rsidRPr="00D82E9E">
              <w:rPr>
                <w:rFonts w:cs="Arial"/>
                <w:lang w:eastAsia="zh-CN"/>
              </w:rPr>
              <w:t>PDC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FE3C8C9" w14:textId="77777777" w:rsidR="00991704" w:rsidRPr="00DA11D0" w:rsidRDefault="00991704" w:rsidP="00991704">
            <w:pPr>
              <w:pStyle w:val="TAL"/>
              <w:rPr>
                <w:lang w:eastAsia="ja-JP"/>
              </w:rPr>
            </w:pPr>
            <w:r w:rsidRPr="00D82E9E">
              <w:rPr>
                <w:rFonts w:cs="Arial"/>
                <w:lang w:eastAsia="zh-CN"/>
              </w:rPr>
              <w:t>PDC MEASUREMENT REPORT</w:t>
            </w:r>
          </w:p>
        </w:tc>
      </w:tr>
      <w:tr w:rsidR="008D183A" w:rsidRPr="00567372" w14:paraId="456E66D4"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1D0C4" w14:textId="77777777" w:rsidR="008D183A" w:rsidRPr="00D82E9E" w:rsidRDefault="008D183A" w:rsidP="008D183A">
            <w:pPr>
              <w:pStyle w:val="TAL"/>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3CF2B09E" w14:textId="77777777" w:rsidR="008D183A" w:rsidRPr="00D82E9E" w:rsidRDefault="008D183A" w:rsidP="008D183A">
            <w:pPr>
              <w:pStyle w:val="TAL"/>
              <w:rPr>
                <w:rFonts w:cs="Arial"/>
                <w:lang w:eastAsia="zh-CN"/>
              </w:rPr>
            </w:pPr>
            <w:r>
              <w:rPr>
                <w:rFonts w:cs="Arial"/>
                <w:lang w:eastAsia="zh-CN"/>
              </w:rPr>
              <w:t>PDC MEASUREMENT TERMINATION COMMAND</w:t>
            </w:r>
          </w:p>
        </w:tc>
      </w:tr>
      <w:tr w:rsidR="008D183A" w:rsidRPr="00567372" w14:paraId="4F7B9B6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6BAD28" w14:textId="77777777" w:rsidR="008D183A" w:rsidRPr="00D82E9E" w:rsidRDefault="008D183A" w:rsidP="008D183A">
            <w:pPr>
              <w:pStyle w:val="TAL"/>
              <w:rPr>
                <w:rFonts w:cs="Arial"/>
                <w:lang w:eastAsia="zh-CN"/>
              </w:rPr>
            </w:pPr>
            <w:r>
              <w:rPr>
                <w:rFonts w:cs="Arial"/>
                <w:lang w:eastAsia="zh-CN"/>
              </w:rPr>
              <w:t>PDC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8DE9EB7" w14:textId="77777777" w:rsidR="008D183A" w:rsidRPr="00D82E9E" w:rsidRDefault="008D183A" w:rsidP="008D183A">
            <w:pPr>
              <w:pStyle w:val="TAL"/>
              <w:rPr>
                <w:rFonts w:cs="Arial"/>
                <w:lang w:eastAsia="zh-CN"/>
              </w:rPr>
            </w:pPr>
            <w:r>
              <w:rPr>
                <w:rFonts w:cs="Arial"/>
                <w:lang w:eastAsia="zh-CN"/>
              </w:rPr>
              <w:t>PDC MEASUREMENT FAILURE INDICATION</w:t>
            </w:r>
          </w:p>
        </w:tc>
      </w:tr>
      <w:tr w:rsidR="008D183A" w:rsidRPr="00567372" w14:paraId="786EDB6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404F4B0" w14:textId="77777777" w:rsidR="008D183A" w:rsidRPr="00D82E9E" w:rsidRDefault="008D183A" w:rsidP="008D183A">
            <w:pPr>
              <w:pStyle w:val="TAL"/>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5D2BE7F7" w14:textId="77777777" w:rsidR="008D183A" w:rsidRPr="00D82E9E" w:rsidRDefault="008D183A" w:rsidP="008D183A">
            <w:pPr>
              <w:pStyle w:val="TAL"/>
              <w:rPr>
                <w:rFonts w:cs="Arial"/>
                <w:lang w:eastAsia="zh-CN"/>
              </w:rPr>
            </w:pPr>
            <w:r>
              <w:rPr>
                <w:rFonts w:cs="Arial"/>
                <w:lang w:eastAsia="zh-CN"/>
              </w:rPr>
              <w:t>PDC MEASUREMENT TERMINATION COMMAND</w:t>
            </w:r>
          </w:p>
        </w:tc>
      </w:tr>
      <w:tr w:rsidR="00B13E7E" w:rsidRPr="00567372" w14:paraId="2134B93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E2DA40" w14:textId="77777777" w:rsidR="00B13E7E" w:rsidRPr="00D82E9E" w:rsidRDefault="00B13E7E" w:rsidP="00B13E7E">
            <w:pPr>
              <w:pStyle w:val="TAL"/>
              <w:rPr>
                <w:rFonts w:cs="Arial"/>
                <w:lang w:eastAsia="zh-CN"/>
              </w:rPr>
            </w:pPr>
            <w:r w:rsidRPr="00D76F77">
              <w:rPr>
                <w:noProof/>
              </w:rPr>
              <w:t>Measurement Activation</w:t>
            </w:r>
            <w:r>
              <w:rPr>
                <w:noProof/>
              </w:rPr>
              <w:t xml:space="preserve"> </w:t>
            </w:r>
          </w:p>
        </w:tc>
        <w:tc>
          <w:tcPr>
            <w:tcW w:w="3250" w:type="dxa"/>
            <w:gridSpan w:val="2"/>
            <w:tcBorders>
              <w:top w:val="single" w:sz="6" w:space="0" w:color="auto"/>
              <w:left w:val="single" w:sz="6" w:space="0" w:color="auto"/>
              <w:bottom w:val="single" w:sz="6" w:space="0" w:color="auto"/>
              <w:right w:val="single" w:sz="6" w:space="0" w:color="auto"/>
            </w:tcBorders>
          </w:tcPr>
          <w:p w14:paraId="4CDBA423" w14:textId="77777777" w:rsidR="00B13E7E" w:rsidRPr="00D82E9E" w:rsidRDefault="00B13E7E" w:rsidP="00B13E7E">
            <w:pPr>
              <w:pStyle w:val="TAL"/>
              <w:rPr>
                <w:rFonts w:cs="Arial"/>
                <w:lang w:eastAsia="zh-CN"/>
              </w:rPr>
            </w:pPr>
            <w:r w:rsidRPr="00D76F77">
              <w:rPr>
                <w:noProof/>
              </w:rPr>
              <w:t>MEASUREMENT ACTIVATION</w:t>
            </w:r>
            <w:r>
              <w:rPr>
                <w:noProof/>
              </w:rPr>
              <w:t xml:space="preserve"> </w:t>
            </w:r>
          </w:p>
        </w:tc>
      </w:tr>
      <w:tr w:rsidR="00C83B23" w:rsidRPr="00567372" w14:paraId="316E7C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EB25F66" w14:textId="77777777" w:rsidR="00C83B23" w:rsidRPr="00D76F77" w:rsidRDefault="00C83B23" w:rsidP="00C83B23">
            <w:pPr>
              <w:pStyle w:val="TAL"/>
              <w:rPr>
                <w:noProof/>
              </w:rPr>
            </w:pPr>
            <w:r w:rsidRPr="00E97EFB">
              <w:rPr>
                <w:rFonts w:eastAsia="Malgun Gothic" w:cs="Arial"/>
                <w:lang w:eastAsia="zh-CN"/>
              </w:rPr>
              <w:t>QoE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C02C5E4" w14:textId="77777777" w:rsidR="00C83B23" w:rsidRPr="00D76F77" w:rsidRDefault="00C83B23" w:rsidP="00C83B23">
            <w:pPr>
              <w:pStyle w:val="TAL"/>
              <w:rPr>
                <w:noProof/>
              </w:rPr>
            </w:pPr>
            <w:r w:rsidRPr="00E97EFB">
              <w:rPr>
                <w:rFonts w:eastAsia="Malgun Gothic" w:cs="Arial" w:hint="eastAsia"/>
                <w:lang w:eastAsia="zh-CN"/>
              </w:rPr>
              <w:t>Q</w:t>
            </w:r>
            <w:r w:rsidRPr="00E97EFB">
              <w:rPr>
                <w:rFonts w:eastAsia="Malgun Gothic" w:cs="Arial"/>
                <w:lang w:eastAsia="zh-CN"/>
              </w:rPr>
              <w:t>OE INFORMATION TRANSFER</w:t>
            </w:r>
          </w:p>
        </w:tc>
      </w:tr>
    </w:tbl>
    <w:p w14:paraId="76B63DBA" w14:textId="77777777" w:rsidR="00F970C9" w:rsidRPr="00EA5FA7" w:rsidRDefault="00F970C9" w:rsidP="00BE5D48"/>
    <w:p w14:paraId="486AFB6F" w14:textId="77777777" w:rsidR="00F970C9" w:rsidRPr="00EA5FA7" w:rsidRDefault="00F970C9" w:rsidP="00BE5D48">
      <w:pPr>
        <w:pStyle w:val="Heading2"/>
      </w:pPr>
      <w:bookmarkStart w:id="266" w:name="_Toc20955730"/>
      <w:bookmarkStart w:id="267" w:name="_Toc29892824"/>
      <w:bookmarkStart w:id="268" w:name="_Toc36556761"/>
      <w:bookmarkStart w:id="269" w:name="_Toc45832137"/>
      <w:bookmarkStart w:id="270" w:name="_Toc51763317"/>
      <w:bookmarkStart w:id="271" w:name="_Toc64448480"/>
      <w:bookmarkStart w:id="272" w:name="_Toc66289139"/>
      <w:bookmarkStart w:id="273" w:name="_Toc74154252"/>
      <w:bookmarkStart w:id="274" w:name="_Toc81382996"/>
      <w:bookmarkStart w:id="275" w:name="_Toc88657629"/>
      <w:bookmarkStart w:id="276" w:name="_Toc97910541"/>
      <w:bookmarkStart w:id="277" w:name="_Toc99038180"/>
      <w:bookmarkStart w:id="278" w:name="_Toc99730441"/>
      <w:bookmarkStart w:id="279" w:name="_Toc105510560"/>
      <w:bookmarkStart w:id="280" w:name="_Toc105927092"/>
      <w:bookmarkStart w:id="281" w:name="_Toc106109632"/>
      <w:bookmarkStart w:id="282" w:name="_Toc113835069"/>
      <w:r w:rsidRPr="00EA5FA7">
        <w:t>8.2</w:t>
      </w:r>
      <w:r w:rsidRPr="00EA5FA7">
        <w:tab/>
        <w:t>Interface Management procedur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4B3CBCB2" w14:textId="77777777" w:rsidR="00F970C9" w:rsidRPr="00EA5FA7" w:rsidRDefault="00F970C9" w:rsidP="00DE7BB0">
      <w:pPr>
        <w:pStyle w:val="Heading3"/>
      </w:pPr>
      <w:bookmarkStart w:id="283" w:name="_Toc20955731"/>
      <w:bookmarkStart w:id="284" w:name="_Toc29892825"/>
      <w:bookmarkStart w:id="285" w:name="_Toc36556762"/>
      <w:bookmarkStart w:id="286" w:name="_Toc45832138"/>
      <w:bookmarkStart w:id="287" w:name="_Toc51763318"/>
      <w:bookmarkStart w:id="288" w:name="_Toc64448481"/>
      <w:bookmarkStart w:id="289" w:name="_Toc66289140"/>
      <w:bookmarkStart w:id="290" w:name="_Toc74154253"/>
      <w:bookmarkStart w:id="291" w:name="_Toc81382997"/>
      <w:bookmarkStart w:id="292" w:name="_Toc88657630"/>
      <w:bookmarkStart w:id="293" w:name="_Toc97910542"/>
      <w:bookmarkStart w:id="294" w:name="_Toc99038181"/>
      <w:bookmarkStart w:id="295" w:name="_Toc99730442"/>
      <w:bookmarkStart w:id="296" w:name="_Toc105510561"/>
      <w:bookmarkStart w:id="297" w:name="_Toc105927093"/>
      <w:bookmarkStart w:id="298" w:name="_Toc106109633"/>
      <w:bookmarkStart w:id="299" w:name="_Toc113835070"/>
      <w:r w:rsidRPr="00EA5FA7">
        <w:t>8.2.1</w:t>
      </w:r>
      <w:r w:rsidRPr="00EA5FA7">
        <w:tab/>
        <w:t>Reset</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41FDDAA" w14:textId="77777777" w:rsidR="00F970C9" w:rsidRPr="00EA5FA7" w:rsidRDefault="00F970C9" w:rsidP="00DE7BB0">
      <w:pPr>
        <w:pStyle w:val="Heading4"/>
      </w:pPr>
      <w:bookmarkStart w:id="300" w:name="_Toc20955732"/>
      <w:bookmarkStart w:id="301" w:name="_Toc29892826"/>
      <w:bookmarkStart w:id="302" w:name="_Toc36556763"/>
      <w:bookmarkStart w:id="303" w:name="_Toc45832139"/>
      <w:bookmarkStart w:id="304" w:name="_Toc51763319"/>
      <w:bookmarkStart w:id="305" w:name="_Toc64448482"/>
      <w:bookmarkStart w:id="306" w:name="_Toc66289141"/>
      <w:bookmarkStart w:id="307" w:name="_Toc74154254"/>
      <w:bookmarkStart w:id="308" w:name="_Toc81382998"/>
      <w:bookmarkStart w:id="309" w:name="_Toc88657631"/>
      <w:bookmarkStart w:id="310" w:name="_Toc97910543"/>
      <w:bookmarkStart w:id="311" w:name="_Toc99038182"/>
      <w:bookmarkStart w:id="312" w:name="_Toc99730443"/>
      <w:bookmarkStart w:id="313" w:name="_Toc105510562"/>
      <w:bookmarkStart w:id="314" w:name="_Toc105927094"/>
      <w:bookmarkStart w:id="315" w:name="_Toc106109634"/>
      <w:bookmarkStart w:id="316" w:name="_Toc113835071"/>
      <w:r w:rsidRPr="00EA5FA7">
        <w:t>8.2.1.1</w:t>
      </w:r>
      <w:r w:rsidRPr="00EA5FA7">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17" w:name="_Toc20955733"/>
      <w:bookmarkStart w:id="318" w:name="_Toc29892827"/>
      <w:bookmarkStart w:id="319" w:name="_Toc36556764"/>
      <w:bookmarkStart w:id="320" w:name="_Toc45832140"/>
      <w:bookmarkStart w:id="321" w:name="_Toc51763320"/>
      <w:bookmarkStart w:id="322" w:name="_Toc64448483"/>
      <w:bookmarkStart w:id="323" w:name="_Toc66289142"/>
      <w:bookmarkStart w:id="324" w:name="_Toc74154255"/>
      <w:bookmarkStart w:id="325" w:name="_Toc81382999"/>
      <w:bookmarkStart w:id="326" w:name="_Toc88657632"/>
      <w:bookmarkStart w:id="327" w:name="_Toc97910544"/>
      <w:bookmarkStart w:id="328" w:name="_Toc99038183"/>
      <w:bookmarkStart w:id="329" w:name="_Toc99730444"/>
      <w:bookmarkStart w:id="330" w:name="_Toc105510563"/>
      <w:bookmarkStart w:id="331" w:name="_Toc105927095"/>
      <w:bookmarkStart w:id="332" w:name="_Toc106109635"/>
      <w:bookmarkStart w:id="333" w:name="_Toc113835072"/>
      <w:r w:rsidRPr="00EA5FA7">
        <w:t>8.2.1.2</w:t>
      </w:r>
      <w:r w:rsidRPr="00EA5FA7">
        <w:tab/>
        <w:t>Successful Operation</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2E84D4E3" w14:textId="77777777" w:rsidR="00F970C9" w:rsidRPr="00EA5FA7" w:rsidRDefault="00F970C9" w:rsidP="00DE7BB0">
      <w:pPr>
        <w:pStyle w:val="Heading5"/>
      </w:pPr>
      <w:bookmarkStart w:id="334" w:name="_Toc20955734"/>
      <w:bookmarkStart w:id="335" w:name="_Toc29892828"/>
      <w:bookmarkStart w:id="336" w:name="_Toc36556765"/>
      <w:bookmarkStart w:id="337" w:name="_Toc45832141"/>
      <w:bookmarkStart w:id="338" w:name="_Toc51763321"/>
      <w:bookmarkStart w:id="339" w:name="_Toc64448484"/>
      <w:bookmarkStart w:id="340" w:name="_Toc66289143"/>
      <w:bookmarkStart w:id="341" w:name="_Toc74154256"/>
      <w:bookmarkStart w:id="342" w:name="_Toc81383000"/>
      <w:bookmarkStart w:id="343" w:name="_Toc88657633"/>
      <w:bookmarkStart w:id="344" w:name="_Toc97910545"/>
      <w:bookmarkStart w:id="345" w:name="_Toc99038184"/>
      <w:bookmarkStart w:id="346" w:name="_Toc99730445"/>
      <w:bookmarkStart w:id="347" w:name="_Toc105510564"/>
      <w:bookmarkStart w:id="348" w:name="_Toc105927096"/>
      <w:bookmarkStart w:id="349" w:name="_Toc106109636"/>
      <w:bookmarkStart w:id="350" w:name="_Toc113835073"/>
      <w:r w:rsidRPr="00EA5FA7">
        <w:t>8.2.1.2.1</w:t>
      </w:r>
      <w:r w:rsidRPr="00EA5FA7">
        <w:tab/>
        <w:t>Reset Procedure Initiated from the gNB-CU</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77.75pt" o:ole="" fillcolor="window">
            <v:imagedata r:id="rId11" o:title=""/>
          </v:shape>
          <o:OLEObject Type="Embed" ProgID="Word.Picture.8" ShapeID="_x0000_i1025" DrawAspect="Content" ObjectID="_1725366384"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351" w:name="_Toc20955735"/>
      <w:bookmarkStart w:id="352" w:name="_Toc29892829"/>
      <w:bookmarkStart w:id="353" w:name="_Toc36556766"/>
      <w:bookmarkStart w:id="354" w:name="_Toc45832142"/>
      <w:bookmarkStart w:id="355" w:name="_Toc51763322"/>
      <w:bookmarkStart w:id="356" w:name="_Toc64448485"/>
      <w:bookmarkStart w:id="357" w:name="_Toc66289144"/>
      <w:bookmarkStart w:id="358" w:name="_Toc74154257"/>
      <w:bookmarkStart w:id="359" w:name="_Toc81383001"/>
      <w:bookmarkStart w:id="360" w:name="_Toc88657634"/>
      <w:bookmarkStart w:id="361" w:name="_Toc97910546"/>
      <w:bookmarkStart w:id="362" w:name="_Toc99038185"/>
      <w:bookmarkStart w:id="363" w:name="_Toc99730446"/>
      <w:bookmarkStart w:id="364" w:name="_Toc105510565"/>
      <w:bookmarkStart w:id="365" w:name="_Toc105927097"/>
      <w:bookmarkStart w:id="366" w:name="_Toc106109637"/>
      <w:bookmarkStart w:id="367" w:name="_Toc113835074"/>
      <w:r w:rsidRPr="00EA5FA7">
        <w:t>8.2.1.2.2</w:t>
      </w:r>
      <w:r w:rsidRPr="00EA5FA7">
        <w:tab/>
        <w:t>Reset Procedure Initiated from the gNB-DU</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1.25pt;height:177.75pt" o:ole="" fillcolor="window">
            <v:imagedata r:id="rId13" o:title=""/>
          </v:shape>
          <o:OLEObject Type="Embed" ProgID="Word.Picture.8" ShapeID="_x0000_i1026" DrawAspect="Content" ObjectID="_1725366385"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368" w:name="OLE_LINK5"/>
      <w:bookmarkStart w:id="369" w:name="OLE_LINK6"/>
      <w:r w:rsidRPr="00EA5FA7">
        <w:rPr>
          <w:rFonts w:eastAsia="Yu Mincho"/>
        </w:rPr>
        <w:t>gNB</w:t>
      </w:r>
      <w:bookmarkEnd w:id="368"/>
      <w:bookmarkEnd w:id="369"/>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370" w:name="_Toc20955736"/>
      <w:bookmarkStart w:id="371" w:name="_Toc29892830"/>
      <w:bookmarkStart w:id="372" w:name="_Toc36556767"/>
      <w:bookmarkStart w:id="373" w:name="_Toc45832143"/>
      <w:bookmarkStart w:id="374" w:name="_Toc51763323"/>
      <w:bookmarkStart w:id="375" w:name="_Toc64448486"/>
      <w:bookmarkStart w:id="376" w:name="_Toc66289145"/>
      <w:bookmarkStart w:id="377" w:name="_Toc74154258"/>
      <w:bookmarkStart w:id="378" w:name="_Toc81383002"/>
      <w:bookmarkStart w:id="379" w:name="_Toc88657635"/>
      <w:bookmarkStart w:id="380" w:name="_Toc97910547"/>
      <w:bookmarkStart w:id="381" w:name="_Toc99038186"/>
      <w:bookmarkStart w:id="382" w:name="_Toc99730447"/>
      <w:bookmarkStart w:id="383" w:name="_Toc105510566"/>
      <w:bookmarkStart w:id="384" w:name="_Toc105927098"/>
      <w:bookmarkStart w:id="385" w:name="_Toc106109638"/>
      <w:bookmarkStart w:id="386" w:name="_Toc113835075"/>
      <w:r w:rsidRPr="00EA5FA7">
        <w:t>8.2.1.3</w:t>
      </w:r>
      <w:r w:rsidRPr="00EA5FA7">
        <w:tab/>
        <w:t>Abnormal Condition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387" w:name="_Toc20955737"/>
      <w:bookmarkStart w:id="388" w:name="_Toc29892831"/>
      <w:bookmarkStart w:id="389" w:name="_Toc36556768"/>
      <w:bookmarkStart w:id="390" w:name="_Toc45832144"/>
      <w:bookmarkStart w:id="391" w:name="_Toc51763324"/>
      <w:bookmarkStart w:id="392" w:name="_Toc64448487"/>
      <w:bookmarkStart w:id="393" w:name="_Toc66289146"/>
      <w:bookmarkStart w:id="394" w:name="_Toc74154259"/>
      <w:bookmarkStart w:id="395" w:name="_Toc81383003"/>
      <w:bookmarkStart w:id="396" w:name="_Toc88657636"/>
      <w:bookmarkStart w:id="397" w:name="_Toc97910548"/>
      <w:bookmarkStart w:id="398" w:name="_Toc99038187"/>
      <w:bookmarkStart w:id="399" w:name="_Toc99730448"/>
      <w:bookmarkStart w:id="400" w:name="_Toc105510567"/>
      <w:bookmarkStart w:id="401" w:name="_Toc105927099"/>
      <w:bookmarkStart w:id="402" w:name="_Toc106109639"/>
      <w:bookmarkStart w:id="403" w:name="_Toc113835076"/>
      <w:r w:rsidRPr="00EA5FA7">
        <w:t>8.2.2</w:t>
      </w:r>
      <w:r w:rsidRPr="00EA5FA7">
        <w:tab/>
        <w:t>Error Indication</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30FC49C" w14:textId="77777777" w:rsidR="00F970C9" w:rsidRPr="00EA5FA7" w:rsidRDefault="00F970C9" w:rsidP="00DE7BB0">
      <w:pPr>
        <w:pStyle w:val="Heading4"/>
      </w:pPr>
      <w:bookmarkStart w:id="404" w:name="_Toc20955738"/>
      <w:bookmarkStart w:id="405" w:name="_Toc29892832"/>
      <w:bookmarkStart w:id="406" w:name="_Toc36556769"/>
      <w:bookmarkStart w:id="407" w:name="_Toc45832145"/>
      <w:bookmarkStart w:id="408" w:name="_Toc51763325"/>
      <w:bookmarkStart w:id="409" w:name="_Toc64448488"/>
      <w:bookmarkStart w:id="410" w:name="_Toc66289147"/>
      <w:bookmarkStart w:id="411" w:name="_Toc74154260"/>
      <w:bookmarkStart w:id="412" w:name="_Toc81383004"/>
      <w:bookmarkStart w:id="413" w:name="_Toc88657637"/>
      <w:bookmarkStart w:id="414" w:name="_Toc97910549"/>
      <w:bookmarkStart w:id="415" w:name="_Toc99038188"/>
      <w:bookmarkStart w:id="416" w:name="_Toc99730449"/>
      <w:bookmarkStart w:id="417" w:name="_Toc105510568"/>
      <w:bookmarkStart w:id="418" w:name="_Toc105927100"/>
      <w:bookmarkStart w:id="419" w:name="_Toc106109640"/>
      <w:bookmarkStart w:id="420" w:name="_Toc113835077"/>
      <w:r w:rsidRPr="00EA5FA7">
        <w:t>8.2.2.1</w:t>
      </w:r>
      <w:r w:rsidRPr="00EA5FA7">
        <w:tab/>
        <w:t>General</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21" w:name="_Toc20955739"/>
      <w:bookmarkStart w:id="422" w:name="_Toc29892833"/>
      <w:bookmarkStart w:id="423" w:name="_Toc36556770"/>
      <w:bookmarkStart w:id="424" w:name="_Toc45832146"/>
      <w:bookmarkStart w:id="425" w:name="_Toc51763326"/>
      <w:bookmarkStart w:id="426" w:name="_Toc64448489"/>
      <w:bookmarkStart w:id="427" w:name="_Toc66289148"/>
      <w:bookmarkStart w:id="428" w:name="_Toc74154261"/>
      <w:bookmarkStart w:id="429" w:name="_Toc81383005"/>
      <w:bookmarkStart w:id="430" w:name="_Toc88657638"/>
      <w:bookmarkStart w:id="431" w:name="_Toc97910550"/>
      <w:bookmarkStart w:id="432" w:name="_Toc99038189"/>
      <w:bookmarkStart w:id="433" w:name="_Toc99730450"/>
      <w:bookmarkStart w:id="434" w:name="_Toc105510569"/>
      <w:bookmarkStart w:id="435" w:name="_Toc105927101"/>
      <w:bookmarkStart w:id="436" w:name="_Toc106109641"/>
      <w:bookmarkStart w:id="437" w:name="_Toc113835078"/>
      <w:r w:rsidRPr="00EA5FA7">
        <w:t>8.2.2.2</w:t>
      </w:r>
      <w:r w:rsidRPr="00EA5FA7">
        <w:tab/>
        <w:t>Successful Operation</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2.25pt;height:83.25pt" o:ole="" fillcolor="window">
            <v:imagedata r:id="rId15" o:title=""/>
          </v:shape>
          <o:OLEObject Type="Embed" ProgID="Word.Picture.8" ShapeID="_x0000_i1027" DrawAspect="Content" ObjectID="_1725366386"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2.25pt;height:83.25pt" o:ole="" fillcolor="window">
            <v:imagedata r:id="rId17" o:title=""/>
          </v:shape>
          <o:OLEObject Type="Embed" ProgID="Word.Picture.8" ShapeID="_x0000_i1028" DrawAspect="Content" ObjectID="_1725366387"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438" w:name="_Toc20955740"/>
      <w:bookmarkStart w:id="439" w:name="_Toc29892834"/>
      <w:bookmarkStart w:id="440" w:name="_Toc36556771"/>
      <w:bookmarkStart w:id="441" w:name="_Toc45832147"/>
      <w:bookmarkStart w:id="442" w:name="_Toc51763327"/>
      <w:bookmarkStart w:id="443" w:name="_Toc64448490"/>
      <w:bookmarkStart w:id="444" w:name="_Toc66289149"/>
      <w:bookmarkStart w:id="445" w:name="_Toc74154262"/>
      <w:bookmarkStart w:id="446" w:name="_Toc81383006"/>
      <w:bookmarkStart w:id="447" w:name="_Toc88657639"/>
      <w:bookmarkStart w:id="448" w:name="_Toc97910551"/>
      <w:bookmarkStart w:id="449" w:name="_Toc99038190"/>
      <w:bookmarkStart w:id="450" w:name="_Toc99730451"/>
      <w:bookmarkStart w:id="451" w:name="_Toc105510570"/>
      <w:bookmarkStart w:id="452" w:name="_Toc105927102"/>
      <w:bookmarkStart w:id="453" w:name="_Toc106109642"/>
      <w:bookmarkStart w:id="454" w:name="_Toc113835079"/>
      <w:r w:rsidRPr="00EA5FA7">
        <w:t>8.2.2.3</w:t>
      </w:r>
      <w:r w:rsidRPr="00EA5FA7">
        <w:tab/>
        <w:t>Abnorm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455" w:name="_Toc20955741"/>
      <w:bookmarkStart w:id="456" w:name="_Toc29892835"/>
      <w:bookmarkStart w:id="457" w:name="_Toc36556772"/>
      <w:bookmarkStart w:id="458" w:name="_Toc45832148"/>
      <w:bookmarkStart w:id="459" w:name="_Toc51763328"/>
      <w:bookmarkStart w:id="460" w:name="_Toc64448491"/>
      <w:bookmarkStart w:id="461" w:name="_Toc66289150"/>
      <w:bookmarkStart w:id="462" w:name="_Toc74154263"/>
      <w:bookmarkStart w:id="463" w:name="_Toc81383007"/>
      <w:bookmarkStart w:id="464" w:name="_Toc88657640"/>
      <w:bookmarkStart w:id="465" w:name="_Toc97910552"/>
      <w:bookmarkStart w:id="466" w:name="_Toc99038191"/>
      <w:bookmarkStart w:id="467" w:name="_Toc99730452"/>
      <w:bookmarkStart w:id="468" w:name="_Toc105510571"/>
      <w:bookmarkStart w:id="469" w:name="_Toc105927103"/>
      <w:bookmarkStart w:id="470" w:name="_Toc106109643"/>
      <w:bookmarkStart w:id="471" w:name="_Toc113835080"/>
      <w:r w:rsidRPr="00EA5FA7">
        <w:t>8.2.3</w:t>
      </w:r>
      <w:r w:rsidRPr="00EA5FA7">
        <w:tab/>
        <w:t>F1 Setup</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rsidRPr="00EA5FA7">
        <w:t xml:space="preserve"> </w:t>
      </w:r>
    </w:p>
    <w:p w14:paraId="67453BCA" w14:textId="77777777" w:rsidR="00F970C9" w:rsidRPr="00EA5FA7" w:rsidRDefault="00F970C9" w:rsidP="00DE7BB0">
      <w:pPr>
        <w:pStyle w:val="Heading4"/>
      </w:pPr>
      <w:bookmarkStart w:id="472" w:name="_Toc20955742"/>
      <w:bookmarkStart w:id="473" w:name="_Toc29892836"/>
      <w:bookmarkStart w:id="474" w:name="_Toc36556773"/>
      <w:bookmarkStart w:id="475" w:name="_Toc45832149"/>
      <w:bookmarkStart w:id="476" w:name="_Toc51763329"/>
      <w:bookmarkStart w:id="477" w:name="_Toc64448492"/>
      <w:bookmarkStart w:id="478" w:name="_Toc66289151"/>
      <w:bookmarkStart w:id="479" w:name="_Toc74154264"/>
      <w:bookmarkStart w:id="480" w:name="_Toc81383008"/>
      <w:bookmarkStart w:id="481" w:name="_Toc88657641"/>
      <w:bookmarkStart w:id="482" w:name="_Toc97910553"/>
      <w:bookmarkStart w:id="483" w:name="_Toc99038192"/>
      <w:bookmarkStart w:id="484" w:name="_Toc99730453"/>
      <w:bookmarkStart w:id="485" w:name="_Toc105510572"/>
      <w:bookmarkStart w:id="486" w:name="_Toc105927104"/>
      <w:bookmarkStart w:id="487" w:name="_Toc106109644"/>
      <w:bookmarkStart w:id="488" w:name="_Toc113835081"/>
      <w:r w:rsidRPr="00EA5FA7">
        <w:t>8.2.3.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489" w:name="_Toc20955743"/>
      <w:bookmarkStart w:id="490" w:name="_Toc29892837"/>
      <w:bookmarkStart w:id="491" w:name="_Toc36556774"/>
      <w:bookmarkStart w:id="492" w:name="_Toc45832150"/>
      <w:bookmarkStart w:id="493" w:name="_Toc51763330"/>
      <w:bookmarkStart w:id="494" w:name="_Toc64448493"/>
      <w:bookmarkStart w:id="495" w:name="_Toc66289152"/>
      <w:bookmarkStart w:id="496" w:name="_Toc74154265"/>
      <w:bookmarkStart w:id="497" w:name="_Toc81383009"/>
      <w:bookmarkStart w:id="498" w:name="_Toc88657642"/>
      <w:bookmarkStart w:id="499" w:name="_Toc97910554"/>
      <w:bookmarkStart w:id="500" w:name="_Toc99038193"/>
      <w:bookmarkStart w:id="501" w:name="_Toc99730454"/>
      <w:bookmarkStart w:id="502" w:name="_Toc105510573"/>
      <w:bookmarkStart w:id="503" w:name="_Toc105927105"/>
      <w:bookmarkStart w:id="504" w:name="_Toc106109645"/>
      <w:bookmarkStart w:id="505" w:name="_Toc113835082"/>
      <w:r w:rsidRPr="00EA5FA7">
        <w:t>8.2.3.2</w:t>
      </w:r>
      <w:r w:rsidRPr="00EA5FA7">
        <w:tab/>
        <w:t>Successful Oper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62E40BD2" w14:textId="77777777" w:rsidR="00F970C9" w:rsidRPr="00EA5FA7" w:rsidRDefault="00F970C9" w:rsidP="0046082E">
      <w:pPr>
        <w:pStyle w:val="TH"/>
      </w:pPr>
      <w:r w:rsidRPr="00EA5FA7">
        <w:object w:dxaOrig="5580" w:dyaOrig="2355" w14:anchorId="665072A1">
          <v:shape id="_x0000_i1029" type="#_x0000_t75" style="width:266.25pt;height:113.25pt" o:ole="">
            <v:imagedata r:id="rId19" o:title=""/>
          </v:shape>
          <o:OLEObject Type="Embed" ProgID="Word.Picture.8" ShapeID="_x0000_i1029" DrawAspect="Content" ObjectID="_1725366388"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E2700E">
        <w:rPr>
          <w:i/>
          <w:iCs/>
          <w:lang w:val="fr-FR"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42AD3795" w14:textId="77777777" w:rsidR="00612B98" w:rsidRDefault="00612B98" w:rsidP="00612B98">
      <w:bookmarkStart w:id="506" w:name="_Toc20955744"/>
      <w:bookmarkStart w:id="507" w:name="_Toc29892838"/>
      <w:bookmarkStart w:id="508" w:name="_Toc36556775"/>
      <w:bookmarkStart w:id="509" w:name="_Toc45832151"/>
      <w:bookmarkStart w:id="510" w:name="_Toc51763331"/>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0A3A326A" w14:textId="77777777" w:rsidR="001E1E3A" w:rsidRPr="00845605" w:rsidRDefault="001E1E3A" w:rsidP="001E1E3A">
      <w:pPr>
        <w:rPr>
          <w:snapToGrid w:val="0"/>
        </w:rPr>
      </w:pPr>
      <w:bookmarkStart w:id="511" w:name="_Toc64448494"/>
      <w:bookmarkStart w:id="512" w:name="_Toc66289153"/>
      <w:bookmarkStart w:id="513" w:name="_Toc74154266"/>
      <w:bookmarkStart w:id="514" w:name="_Toc81383010"/>
      <w:bookmarkStart w:id="515" w:name="_Toc88657643"/>
      <w:bookmarkStart w:id="516" w:name="_Toc97910555"/>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517" w:name="_Toc99038194"/>
      <w:bookmarkStart w:id="518"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519" w:name="_Toc105510574"/>
      <w:bookmarkStart w:id="520" w:name="_Toc105927106"/>
      <w:bookmarkStart w:id="521" w:name="_Toc106109646"/>
      <w:bookmarkStart w:id="522" w:name="_Toc113835083"/>
      <w:r w:rsidRPr="00EA5FA7">
        <w:t>8.2.3.3</w:t>
      </w:r>
      <w:r w:rsidRPr="00EA5FA7">
        <w:tab/>
        <w:t>Unsuccessful Oper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7D494210" w14:textId="77777777" w:rsidR="00F970C9" w:rsidRPr="00EA5FA7" w:rsidRDefault="00F970C9" w:rsidP="0046082E">
      <w:pPr>
        <w:pStyle w:val="TH"/>
      </w:pPr>
      <w:r w:rsidRPr="00EA5FA7">
        <w:object w:dxaOrig="5580" w:dyaOrig="2355" w14:anchorId="374A6DB2">
          <v:shape id="_x0000_i1030" type="#_x0000_t75" style="width:266.25pt;height:113.25pt" o:ole="">
            <v:imagedata r:id="rId21" o:title=""/>
          </v:shape>
          <o:OLEObject Type="Embed" ProgID="Word.Picture.8" ShapeID="_x0000_i1030" DrawAspect="Content" ObjectID="_1725366389"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523" w:name="_Toc20955745"/>
      <w:bookmarkStart w:id="524" w:name="_Toc29892839"/>
      <w:bookmarkStart w:id="525" w:name="_Toc36556776"/>
      <w:bookmarkStart w:id="526" w:name="_Toc45832152"/>
      <w:bookmarkStart w:id="527" w:name="_Toc51763332"/>
      <w:bookmarkStart w:id="528" w:name="_Toc64448495"/>
      <w:bookmarkStart w:id="529" w:name="_Toc66289154"/>
      <w:bookmarkStart w:id="530" w:name="_Toc74154267"/>
      <w:bookmarkStart w:id="531" w:name="_Toc81383011"/>
      <w:bookmarkStart w:id="532" w:name="_Toc88657644"/>
      <w:bookmarkStart w:id="533" w:name="_Toc97910556"/>
      <w:bookmarkStart w:id="534" w:name="_Toc99038195"/>
      <w:bookmarkStart w:id="535" w:name="_Toc99730456"/>
      <w:bookmarkStart w:id="536" w:name="_Toc105510575"/>
      <w:bookmarkStart w:id="537" w:name="_Toc105927107"/>
      <w:bookmarkStart w:id="538" w:name="_Toc106109647"/>
      <w:bookmarkStart w:id="539" w:name="_Toc113835084"/>
      <w:r w:rsidRPr="00EA5FA7">
        <w:t>8.2.3.4</w:t>
      </w:r>
      <w:r w:rsidRPr="00EA5FA7">
        <w:tab/>
        <w:t>Abnormal Conditions</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540" w:name="_Toc20955746"/>
      <w:bookmarkStart w:id="541" w:name="_Toc29892840"/>
      <w:bookmarkStart w:id="542" w:name="_Toc36556777"/>
      <w:bookmarkStart w:id="543" w:name="_Toc45832153"/>
      <w:bookmarkStart w:id="544" w:name="_Toc51763333"/>
      <w:bookmarkStart w:id="545" w:name="_Toc64448496"/>
      <w:bookmarkStart w:id="546" w:name="_Toc66289155"/>
      <w:bookmarkStart w:id="547" w:name="_Toc74154268"/>
      <w:bookmarkStart w:id="548" w:name="_Toc81383012"/>
      <w:bookmarkStart w:id="549" w:name="_Toc88657645"/>
      <w:bookmarkStart w:id="550" w:name="_Toc97910557"/>
      <w:bookmarkStart w:id="551" w:name="_Toc99038196"/>
      <w:bookmarkStart w:id="552" w:name="_Toc99730457"/>
      <w:bookmarkStart w:id="553" w:name="_Toc105510576"/>
      <w:bookmarkStart w:id="554" w:name="_Toc105927108"/>
      <w:bookmarkStart w:id="555" w:name="_Toc106109648"/>
      <w:bookmarkStart w:id="556" w:name="_Toc113835085"/>
      <w:r w:rsidRPr="00EA5FA7">
        <w:t>8.2.4</w:t>
      </w:r>
      <w:r w:rsidRPr="00EA5FA7">
        <w:tab/>
        <w:t>gNB-DU Configuration Update</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25F26F6" w14:textId="77777777" w:rsidR="00F970C9" w:rsidRPr="00EA5FA7" w:rsidRDefault="00F970C9" w:rsidP="00BE5D48">
      <w:pPr>
        <w:pStyle w:val="Heading4"/>
      </w:pPr>
      <w:bookmarkStart w:id="557" w:name="_Toc20955747"/>
      <w:bookmarkStart w:id="558" w:name="_Toc29892841"/>
      <w:bookmarkStart w:id="559" w:name="_Toc36556778"/>
      <w:bookmarkStart w:id="560" w:name="_Toc45832154"/>
      <w:bookmarkStart w:id="561" w:name="_Toc51763334"/>
      <w:bookmarkStart w:id="562" w:name="_Toc64448497"/>
      <w:bookmarkStart w:id="563" w:name="_Toc66289156"/>
      <w:bookmarkStart w:id="564" w:name="_Toc74154269"/>
      <w:bookmarkStart w:id="565" w:name="_Toc81383013"/>
      <w:bookmarkStart w:id="566" w:name="_Toc88657646"/>
      <w:bookmarkStart w:id="567" w:name="_Toc97910558"/>
      <w:bookmarkStart w:id="568" w:name="_Toc99038197"/>
      <w:bookmarkStart w:id="569" w:name="_Toc99730458"/>
      <w:bookmarkStart w:id="570" w:name="_Toc105510577"/>
      <w:bookmarkStart w:id="571" w:name="_Toc105927109"/>
      <w:bookmarkStart w:id="572" w:name="_Toc106109649"/>
      <w:bookmarkStart w:id="573" w:name="_Toc113835086"/>
      <w:r w:rsidRPr="00EA5FA7">
        <w:t>8.2.4.1</w:t>
      </w:r>
      <w:r w:rsidRPr="00EA5FA7">
        <w:tab/>
        <w:t>General</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574" w:name="_Toc20955748"/>
      <w:bookmarkStart w:id="575" w:name="_Toc29892842"/>
      <w:bookmarkStart w:id="576" w:name="_Toc36556779"/>
      <w:bookmarkStart w:id="577"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578" w:name="_Toc51763335"/>
      <w:bookmarkStart w:id="579" w:name="_Toc64448498"/>
      <w:bookmarkStart w:id="580" w:name="_Toc66289157"/>
      <w:bookmarkStart w:id="581" w:name="_Toc74154270"/>
      <w:bookmarkStart w:id="582" w:name="_Toc81383014"/>
      <w:bookmarkStart w:id="583" w:name="_Toc88657647"/>
      <w:bookmarkStart w:id="584" w:name="_Toc97910559"/>
      <w:bookmarkStart w:id="585" w:name="_Toc99038198"/>
      <w:bookmarkStart w:id="586" w:name="_Toc99730459"/>
      <w:bookmarkStart w:id="587" w:name="_Toc105510578"/>
      <w:bookmarkStart w:id="588" w:name="_Toc105927110"/>
      <w:bookmarkStart w:id="589" w:name="_Toc106109650"/>
      <w:bookmarkStart w:id="590" w:name="_Toc113835087"/>
      <w:r w:rsidRPr="00EA5FA7">
        <w:t>8.2.4.2</w:t>
      </w:r>
      <w:r w:rsidRPr="00EA5FA7">
        <w:tab/>
        <w:t>Successful Opera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42A6494E" w14:textId="77777777" w:rsidR="00F970C9" w:rsidRPr="00EA5FA7" w:rsidRDefault="00F970C9" w:rsidP="00CB7878">
      <w:r w:rsidRPr="00EA5FA7">
        <w:t xml:space="preserve">If in GNB-DU CONFIGURATION UPDATE message, the </w:t>
      </w:r>
      <w:r w:rsidRPr="00EA5FA7">
        <w:rPr>
          <w:i/>
        </w:rPr>
        <w:t>Cell Direction</w:t>
      </w:r>
      <w:r w:rsidRPr="00EA5FA7">
        <w:t xml:space="preserve"> IE is present, the gNB-CU should use it to understand whether the cell is for UL or DL only. If in GNB-DU CONFIGURATION UPDATE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005713AD" w14:textId="77777777" w:rsidR="00AE6CBE" w:rsidRPr="00EA5FA7" w:rsidRDefault="00AE6CBE" w:rsidP="00D53E4A">
      <w:r w:rsidRPr="00EA5FA7">
        <w:t xml:space="preserve">If the GNB-DU CONFIGURATION UPDATE message includes </w:t>
      </w:r>
      <w:r w:rsidRPr="00EA5FA7">
        <w:rPr>
          <w:i/>
        </w:rPr>
        <w:t>gNB-D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Pr="00EA5FA7" w:rsidDel="004D599D">
        <w:t xml:space="preserve"> </w:t>
      </w:r>
      <w:r w:rsidRPr="00EA5FA7">
        <w:t xml:space="preserve">IE for both TNL endpoints of the TNL association(s) are included in the </w:t>
      </w:r>
      <w:r w:rsidRPr="00EA5FA7">
        <w:rPr>
          <w:i/>
        </w:rPr>
        <w:t>gNB-DU TNL Association To Remove List</w:t>
      </w:r>
      <w:r w:rsidRPr="00EA5FA7">
        <w:t xml:space="preserve"> IE, the gNB-CU shall, if supported, consider that the TNL association(s) indicated by both received TNL endpoints will be removed by the gNB-D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685509">
        <w:rPr>
          <w:i/>
        </w:rPr>
        <w:t xml:space="preserve"> </w:t>
      </w:r>
      <w:r w:rsidRPr="00EA5FA7">
        <w:t>IE</w:t>
      </w:r>
      <w:r w:rsidR="00A47206" w:rsidRPr="00EA5FA7">
        <w:t>, or</w:t>
      </w:r>
      <w:r w:rsidRPr="00EA5FA7">
        <w:t xml:space="preserve"> </w:t>
      </w:r>
      <w:r w:rsidR="00A47206" w:rsidRPr="00EA5FA7">
        <w:t xml:space="preserve">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 xml:space="preserve">IE </w:t>
      </w:r>
      <w:r w:rsidRPr="00EA5FA7">
        <w:t xml:space="preserve">for one or both of the TNL endpoints is included in the </w:t>
      </w:r>
      <w:r w:rsidRPr="00EA5FA7">
        <w:rPr>
          <w:i/>
        </w:rPr>
        <w:t>gNB-DU TNL Association To Remove List</w:t>
      </w:r>
      <w:r w:rsidRPr="00EA5FA7">
        <w:t xml:space="preserve"> IE in GNB-DU CONFIGURATION UPDATE message, the gNB-CU shall, if supported, consider that the TNL association(s) indicated by the received endpoint IP address(es) will be removed by the gNB-DU.</w:t>
      </w:r>
    </w:p>
    <w:p w14:paraId="279A7B43" w14:textId="77777777" w:rsidR="00AE7026" w:rsidRPr="00EA5FA7" w:rsidRDefault="00142D16" w:rsidP="00AE7026">
      <w:r w:rsidRPr="00EA5FA7">
        <w:t xml:space="preserve">If the </w:t>
      </w:r>
      <w:r w:rsidR="00B933BD">
        <w:rPr>
          <w:i/>
        </w:rPr>
        <w:t xml:space="preserve">Intended TDD DL-UL Configuration </w:t>
      </w:r>
      <w:r w:rsidRPr="00EA5FA7">
        <w:t xml:space="preserve">IE is present in the GNB-DU CONFIGURATION UPDATE </w:t>
      </w:r>
      <w:r w:rsidRPr="00EA5FA7">
        <w:rPr>
          <w:snapToGrid w:val="0"/>
        </w:rPr>
        <w:t>message, the receiving gNB-C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 xml:space="preserve">Intended TDD DL-UL Configuration </w:t>
      </w:r>
      <w:r w:rsidRPr="00EA5FA7">
        <w:t xml:space="preserve">IE </w:t>
      </w:r>
      <w:r w:rsidRPr="00EA5FA7">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591"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91"/>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592" w:name="_Toc20955749"/>
      <w:bookmarkStart w:id="593" w:name="_Toc29892843"/>
      <w:bookmarkStart w:id="594" w:name="_Toc36556780"/>
      <w:bookmarkStart w:id="595" w:name="_Toc45832156"/>
      <w:bookmarkStart w:id="596" w:name="_Toc51763336"/>
      <w:r>
        <w:t xml:space="preserve">If the </w:t>
      </w:r>
      <w:r w:rsidRPr="00E2700E">
        <w:rPr>
          <w:i/>
          <w:iCs/>
          <w:lang w:val="fr-FR"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55B651A2" w14:textId="77777777" w:rsidR="00612B98" w:rsidRDefault="00612B98" w:rsidP="00612B98">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597" w:name="_Toc64448499"/>
      <w:bookmarkStart w:id="598" w:name="_Toc66289158"/>
      <w:bookmarkStart w:id="599" w:name="_Toc74154271"/>
      <w:bookmarkStart w:id="600" w:name="_Toc81383015"/>
      <w:bookmarkStart w:id="601" w:name="_Toc88657648"/>
      <w:bookmarkStart w:id="6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603" w:name="OLE_LINK15"/>
      <w:bookmarkStart w:id="604" w:name="OLE_LINK16"/>
      <w:bookmarkStart w:id="605" w:name="OLE_LINK24"/>
      <w:bookmarkStart w:id="60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603"/>
    <w:bookmarkEnd w:id="604"/>
    <w:bookmarkEnd w:id="605"/>
    <w:bookmarkEnd w:id="606"/>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607" w:name="_Toc99038199"/>
      <w:bookmarkStart w:id="60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609" w:name="_Toc105510579"/>
      <w:bookmarkStart w:id="610" w:name="_Toc105927111"/>
      <w:bookmarkStart w:id="611" w:name="_Toc106109651"/>
      <w:bookmarkStart w:id="612" w:name="_Toc113835088"/>
      <w:r w:rsidRPr="00EA5FA7">
        <w:t>8.2.4.3</w:t>
      </w:r>
      <w:r w:rsidRPr="00EA5FA7">
        <w:tab/>
        <w:t>Unsuccessful Operation</w:t>
      </w:r>
      <w:bookmarkEnd w:id="592"/>
      <w:bookmarkEnd w:id="593"/>
      <w:bookmarkEnd w:id="594"/>
      <w:bookmarkEnd w:id="595"/>
      <w:bookmarkEnd w:id="596"/>
      <w:bookmarkEnd w:id="597"/>
      <w:bookmarkEnd w:id="598"/>
      <w:bookmarkEnd w:id="599"/>
      <w:bookmarkEnd w:id="600"/>
      <w:bookmarkEnd w:id="601"/>
      <w:bookmarkEnd w:id="602"/>
      <w:bookmarkEnd w:id="607"/>
      <w:bookmarkEnd w:id="608"/>
      <w:bookmarkEnd w:id="609"/>
      <w:bookmarkEnd w:id="610"/>
      <w:bookmarkEnd w:id="611"/>
      <w:bookmarkEnd w:id="612"/>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613" w:name="_Toc20955750"/>
      <w:bookmarkStart w:id="614" w:name="_Toc29892844"/>
      <w:bookmarkStart w:id="615" w:name="_Toc36556781"/>
      <w:bookmarkStart w:id="616" w:name="_Toc45832157"/>
      <w:bookmarkStart w:id="617" w:name="_Toc51763337"/>
      <w:bookmarkStart w:id="618" w:name="_Toc64448500"/>
      <w:bookmarkStart w:id="619" w:name="_Toc66289159"/>
      <w:bookmarkStart w:id="620" w:name="_Toc74154272"/>
      <w:bookmarkStart w:id="621" w:name="_Toc81383016"/>
      <w:bookmarkStart w:id="622" w:name="_Toc88657649"/>
      <w:bookmarkStart w:id="623" w:name="_Toc97910561"/>
      <w:bookmarkStart w:id="624" w:name="_Toc99038200"/>
      <w:bookmarkStart w:id="625" w:name="_Toc99730461"/>
      <w:bookmarkStart w:id="626" w:name="_Toc105510580"/>
      <w:bookmarkStart w:id="627" w:name="_Toc105927112"/>
      <w:bookmarkStart w:id="628" w:name="_Toc106109652"/>
      <w:bookmarkStart w:id="629" w:name="_Toc113835089"/>
      <w:r w:rsidRPr="00EA5FA7">
        <w:t>8.2.4.4</w:t>
      </w:r>
      <w:r w:rsidRPr="00EA5FA7">
        <w:tab/>
        <w:t>Abnormal Cond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630" w:name="_Toc20955751"/>
      <w:bookmarkStart w:id="631" w:name="_Toc29892845"/>
      <w:bookmarkStart w:id="632" w:name="_Toc36556782"/>
      <w:bookmarkStart w:id="633" w:name="_Toc45832158"/>
      <w:bookmarkStart w:id="634" w:name="_Toc51763338"/>
      <w:bookmarkStart w:id="635" w:name="_Toc64448501"/>
      <w:bookmarkStart w:id="636" w:name="_Toc66289160"/>
      <w:bookmarkStart w:id="637" w:name="_Toc74154273"/>
      <w:bookmarkStart w:id="638" w:name="_Toc81383017"/>
      <w:bookmarkStart w:id="639" w:name="_Toc88657650"/>
      <w:bookmarkStart w:id="640" w:name="_Toc97910562"/>
      <w:bookmarkStart w:id="641" w:name="_Toc99038201"/>
      <w:bookmarkStart w:id="642" w:name="_Toc99730462"/>
      <w:bookmarkStart w:id="643" w:name="_Toc105510581"/>
      <w:bookmarkStart w:id="644" w:name="_Toc105927113"/>
      <w:bookmarkStart w:id="645" w:name="_Toc106109653"/>
      <w:bookmarkStart w:id="646" w:name="_Toc113835090"/>
      <w:r w:rsidRPr="00EA5FA7">
        <w:t>8.2.5</w:t>
      </w:r>
      <w:r w:rsidRPr="00EA5FA7">
        <w:tab/>
        <w:t>gNB-CU Configuration Update</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EA5FA7">
        <w:t xml:space="preserve"> </w:t>
      </w:r>
    </w:p>
    <w:p w14:paraId="38737698" w14:textId="77777777" w:rsidR="00F970C9" w:rsidRPr="00EA5FA7" w:rsidRDefault="00F970C9" w:rsidP="00BE5D48">
      <w:pPr>
        <w:pStyle w:val="Heading4"/>
      </w:pPr>
      <w:bookmarkStart w:id="647" w:name="_Toc20955752"/>
      <w:bookmarkStart w:id="648" w:name="_Toc29892846"/>
      <w:bookmarkStart w:id="649" w:name="_Toc36556783"/>
      <w:bookmarkStart w:id="650" w:name="_Toc45832159"/>
      <w:bookmarkStart w:id="651" w:name="_Toc51763339"/>
      <w:bookmarkStart w:id="652" w:name="_Toc64448502"/>
      <w:bookmarkStart w:id="653" w:name="_Toc66289161"/>
      <w:bookmarkStart w:id="654" w:name="_Toc74154274"/>
      <w:bookmarkStart w:id="655" w:name="_Toc81383018"/>
      <w:bookmarkStart w:id="656" w:name="_Toc88657651"/>
      <w:bookmarkStart w:id="657" w:name="_Toc97910563"/>
      <w:bookmarkStart w:id="658" w:name="_Toc99038202"/>
      <w:bookmarkStart w:id="659" w:name="_Toc99730463"/>
      <w:bookmarkStart w:id="660" w:name="_Toc105510582"/>
      <w:bookmarkStart w:id="661" w:name="_Toc105927114"/>
      <w:bookmarkStart w:id="662" w:name="_Toc106109654"/>
      <w:bookmarkStart w:id="663" w:name="_Toc113835091"/>
      <w:r w:rsidRPr="00EA5FA7">
        <w:t>8.2.5.1</w:t>
      </w:r>
      <w:r w:rsidRPr="00EA5FA7">
        <w:tab/>
        <w:t>General</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664" w:name="_Toc20955753"/>
      <w:bookmarkStart w:id="665" w:name="_Toc29892847"/>
      <w:bookmarkStart w:id="666" w:name="_Toc36556784"/>
      <w:bookmarkStart w:id="667" w:name="_Toc45832160"/>
      <w:bookmarkStart w:id="668" w:name="_Toc51763340"/>
      <w:bookmarkStart w:id="669" w:name="_Toc64448503"/>
      <w:bookmarkStart w:id="670" w:name="_Toc66289162"/>
      <w:bookmarkStart w:id="671" w:name="_Toc74154275"/>
      <w:bookmarkStart w:id="672" w:name="_Toc81383019"/>
      <w:bookmarkStart w:id="673" w:name="_Toc88657652"/>
      <w:bookmarkStart w:id="674" w:name="_Toc97910564"/>
      <w:bookmarkStart w:id="675" w:name="_Toc99038203"/>
      <w:bookmarkStart w:id="676" w:name="_Toc99730464"/>
      <w:bookmarkStart w:id="677" w:name="_Toc105510583"/>
      <w:bookmarkStart w:id="678" w:name="_Toc105927115"/>
      <w:bookmarkStart w:id="679" w:name="_Toc106109655"/>
      <w:bookmarkStart w:id="680" w:name="_Toc113835092"/>
      <w:r w:rsidRPr="00EA5FA7">
        <w:t>8.2.5.2</w:t>
      </w:r>
      <w:r w:rsidRPr="00EA5FA7">
        <w:tab/>
        <w:t>Successful Opera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A8451C1" w14:textId="77777777" w:rsidR="00F970C9" w:rsidRPr="00EA5FA7" w:rsidRDefault="00F970C9" w:rsidP="00CB7878">
      <w:pPr>
        <w:rPr>
          <w:rFonts w:eastAsia="DengXian"/>
        </w:rPr>
      </w:pPr>
      <w:r w:rsidRPr="00EA5FA7">
        <w:t xml:space="preserve">If the </w:t>
      </w:r>
      <w:r w:rsidRPr="00EA5FA7">
        <w:rPr>
          <w:i/>
        </w:rPr>
        <w:t>gNB-CU TNL Association To Add List</w:t>
      </w:r>
      <w:r w:rsidRPr="00EA5FA7">
        <w:t xml:space="preserve"> IE is contained in the gNB-CU CONFIGURATION UPDATE message, the gNB-DU shall, if supported, use it to establish the TNL association(s) with the gNB-CU. </w:t>
      </w:r>
      <w:r w:rsidRPr="00EA5FA7">
        <w:rPr>
          <w:rFonts w:eastAsia="DengXian"/>
          <w:snapToGrid w:val="0"/>
        </w:rPr>
        <w:t xml:space="preserve">The gNB-DU shall </w:t>
      </w:r>
      <w:r w:rsidRPr="00EA5FA7">
        <w:rPr>
          <w:rFonts w:eastAsia="DengXian"/>
        </w:rPr>
        <w:t>report to the gNB-CU, in the gNB-CU CONFIGURATION UPDATE ACKNOWLEDGE message, the successful establishment of the TNL association(s) with the gNB-CU as follows:</w:t>
      </w:r>
    </w:p>
    <w:p w14:paraId="4141472F"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ist of TNL address(es) with which the gNB-DU successfully established the TNL association shall be included in the gNB-CU</w:t>
      </w:r>
      <w:r w:rsidRPr="00EA5FA7">
        <w:rPr>
          <w:rFonts w:eastAsia="DengXian"/>
          <w:i/>
        </w:rPr>
        <w:t xml:space="preserve"> TNL Association Setup List </w:t>
      </w:r>
      <w:r w:rsidRPr="00EA5FA7">
        <w:rPr>
          <w:rFonts w:eastAsia="DengXian"/>
        </w:rPr>
        <w:t>IE;</w:t>
      </w:r>
    </w:p>
    <w:p w14:paraId="0054A979"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w:t>
      </w:r>
      <w:r w:rsidRPr="00EA5FA7">
        <w:rPr>
          <w:rFonts w:eastAsia="DengXian"/>
          <w:snapToGrid w:val="0"/>
        </w:rPr>
        <w:t xml:space="preserve">ist of TNL address(es) with which the gNB-DU failed to establish the TNL association shall be </w:t>
      </w:r>
      <w:r w:rsidRPr="00EA5FA7">
        <w:rPr>
          <w:rFonts w:eastAsia="DengXian"/>
        </w:rPr>
        <w:t>included</w:t>
      </w:r>
      <w:r w:rsidRPr="00EA5FA7">
        <w:rPr>
          <w:rFonts w:eastAsia="DengXian"/>
          <w:snapToGrid w:val="0"/>
        </w:rPr>
        <w:t xml:space="preserve"> in the </w:t>
      </w:r>
      <w:r w:rsidRPr="00EA5FA7">
        <w:rPr>
          <w:rFonts w:eastAsia="DengXian"/>
          <w:i/>
          <w:snapToGrid w:val="0"/>
        </w:rPr>
        <w:t xml:space="preserve">gNB-CU TNL </w:t>
      </w:r>
      <w:r w:rsidRPr="00EA5FA7">
        <w:rPr>
          <w:rFonts w:eastAsia="DengXian"/>
          <w:i/>
        </w:rPr>
        <w:t xml:space="preserve">Association </w:t>
      </w:r>
      <w:r w:rsidRPr="00EA5FA7">
        <w:rPr>
          <w:rFonts w:eastAsia="DengXian"/>
          <w:i/>
          <w:snapToGrid w:val="0"/>
        </w:rPr>
        <w:t>Failed To Setup List</w:t>
      </w:r>
      <w:r w:rsidRPr="00EA5FA7">
        <w:rPr>
          <w:rFonts w:eastAsia="DengXian"/>
          <w:snapToGrid w:val="0"/>
        </w:rPr>
        <w:t xml:space="preserve"> IE.</w:t>
      </w:r>
    </w:p>
    <w:p w14:paraId="4AF640CD" w14:textId="77777777" w:rsidR="00AE6CBE" w:rsidRPr="00EA5FA7" w:rsidRDefault="00AE6CBE" w:rsidP="00CB7878">
      <w:r w:rsidRPr="00EA5FA7">
        <w:t xml:space="preserve">If the GNB-CU CONFIGURATION UPDATE message includes </w:t>
      </w:r>
      <w:r w:rsidRPr="00EA5FA7">
        <w:rPr>
          <w:i/>
        </w:rPr>
        <w:t>gNB-C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00A47206" w:rsidRPr="00EA5FA7">
        <w:t xml:space="preserve"> </w:t>
      </w:r>
      <w:r w:rsidRPr="00EA5FA7">
        <w:t>IE for both TNL endpoints of the TNL association(s)</w:t>
      </w:r>
      <w:r w:rsidRPr="00EA5FA7">
        <w:rPr>
          <w:lang w:eastAsia="ja-JP"/>
        </w:rPr>
        <w:t xml:space="preserve"> </w:t>
      </w:r>
      <w:r w:rsidR="00A47206" w:rsidRPr="00EA5FA7">
        <w:t xml:space="preserve">are </w:t>
      </w:r>
      <w:r w:rsidRPr="00EA5FA7">
        <w:t xml:space="preserve">included in the </w:t>
      </w:r>
      <w:r w:rsidRPr="00EA5FA7">
        <w:rPr>
          <w:i/>
        </w:rPr>
        <w:t>gNB-CU TNL Association To Remove List</w:t>
      </w:r>
      <w:r w:rsidRPr="00EA5FA7">
        <w:t xml:space="preserve"> IE, the gNB-DU shall, if supported, initiate removal of the TNL association(s) indicated by both received TNL endpoints towards the gNB-C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4D599D">
        <w:rPr>
          <w:i/>
        </w:rPr>
        <w:t xml:space="preserve"> </w:t>
      </w:r>
      <w:r w:rsidRPr="00EA5FA7">
        <w:t>IE</w:t>
      </w:r>
      <w:r w:rsidR="00A47206" w:rsidRPr="00EA5FA7">
        <w:t xml:space="preserve">, or 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IE</w:t>
      </w:r>
      <w:r w:rsidRPr="00EA5FA7">
        <w:t xml:space="preserve"> for one or both of the TNL endpoints is included in the </w:t>
      </w:r>
      <w:r w:rsidRPr="00EA5FA7">
        <w:rPr>
          <w:i/>
        </w:rPr>
        <w:t>gNB-CU TNL Association To Remove List</w:t>
      </w:r>
      <w:r w:rsidRPr="00EA5FA7">
        <w:t xml:space="preserve"> IE, the gNB-DU shall, if supported, initiate removal of the TNL association(s) indicated by the received endpoint IP address(es).</w:t>
      </w:r>
    </w:p>
    <w:p w14:paraId="6420DB01" w14:textId="77777777" w:rsidR="00F970C9" w:rsidRPr="00EA5FA7" w:rsidRDefault="00F970C9" w:rsidP="00CB7878">
      <w:pPr>
        <w:rPr>
          <w:rFonts w:eastAsia="DengXian"/>
        </w:rPr>
      </w:pPr>
      <w:r w:rsidRPr="00EA5FA7">
        <w:t xml:space="preserve">If the </w:t>
      </w:r>
      <w:r w:rsidRPr="00EA5FA7">
        <w:rPr>
          <w:i/>
        </w:rPr>
        <w:t xml:space="preserve">gNB-CU TNL Association To Update List </w:t>
      </w:r>
      <w:r w:rsidRPr="00EA5FA7">
        <w:t>IE is contained in the gNB-CU CONFIGURATION UPDATE message the gNB-DU shall, if supported, overwrite the previously stored information for the related TNL Association</w:t>
      </w:r>
      <w:r w:rsidR="00AE6CBE" w:rsidRPr="00EA5FA7">
        <w:t>(s)</w:t>
      </w:r>
      <w:r w:rsidRPr="00EA5FA7">
        <w:t xml:space="preserve">. </w:t>
      </w:r>
    </w:p>
    <w:p w14:paraId="5B7E981E" w14:textId="77777777" w:rsidR="00F970C9" w:rsidRPr="00EA5FA7" w:rsidRDefault="00F970C9" w:rsidP="00CB7878">
      <w:pPr>
        <w:rPr>
          <w:rFonts w:eastAsia="DengXian"/>
        </w:rPr>
      </w:pPr>
      <w:r w:rsidRPr="00EA5FA7">
        <w:rPr>
          <w:rFonts w:eastAsia="DengXian"/>
          <w:lang w:eastAsia="zh-CN"/>
        </w:rPr>
        <w:t xml:space="preserve">If </w:t>
      </w:r>
      <w:r w:rsidR="005D55A9" w:rsidRPr="00EA5FA7">
        <w:t xml:space="preserve">in the gNB-CU CONFIGURATION UPDATE message </w:t>
      </w:r>
      <w:r w:rsidRPr="00EA5FA7">
        <w:rPr>
          <w:rFonts w:eastAsia="DengXian"/>
          <w:lang w:eastAsia="zh-CN"/>
        </w:rPr>
        <w:t xml:space="preserve">the </w:t>
      </w:r>
      <w:r w:rsidRPr="00EA5FA7">
        <w:rPr>
          <w:rFonts w:eastAsia="DengXian"/>
          <w:i/>
          <w:lang w:eastAsia="zh-CN"/>
        </w:rPr>
        <w:t>TNL</w:t>
      </w:r>
      <w:r w:rsidRPr="00EA5FA7">
        <w:rPr>
          <w:rFonts w:eastAsia="DengXian"/>
          <w:lang w:eastAsia="zh-CN"/>
        </w:rPr>
        <w:t xml:space="preserve"> </w:t>
      </w:r>
      <w:r w:rsidRPr="00EA5FA7">
        <w:rPr>
          <w:rFonts w:eastAsia="DengXian"/>
          <w:i/>
          <w:lang w:eastAsia="zh-CN"/>
        </w:rPr>
        <w:t xml:space="preserve">Association </w:t>
      </w:r>
      <w:r w:rsidRPr="00EA5FA7">
        <w:rPr>
          <w:rFonts w:eastAsia="DengXian"/>
          <w:i/>
        </w:rPr>
        <w:t>usage</w:t>
      </w:r>
      <w:r w:rsidRPr="00EA5FA7">
        <w:rPr>
          <w:rFonts w:eastAsia="DengXian"/>
        </w:rPr>
        <w:t xml:space="preserve"> IE </w:t>
      </w:r>
      <w:r w:rsidRPr="00EA5FA7">
        <w:rPr>
          <w:rFonts w:eastAsia="DengXian"/>
          <w:lang w:eastAsia="zh-CN"/>
        </w:rPr>
        <w:t xml:space="preserve">is included in </w:t>
      </w:r>
      <w:r w:rsidRPr="00EA5FA7">
        <w:rPr>
          <w:rFonts w:eastAsia="DengXian"/>
        </w:rPr>
        <w:t xml:space="preserve">the </w:t>
      </w:r>
      <w:r w:rsidRPr="00EA5FA7">
        <w:rPr>
          <w:rFonts w:eastAsia="DengXian"/>
          <w:i/>
        </w:rPr>
        <w:t>gNB-CU TNL Association To Add List</w:t>
      </w:r>
      <w:r w:rsidRPr="00EA5FA7">
        <w:rPr>
          <w:rFonts w:eastAsia="DengXian"/>
        </w:rPr>
        <w:t xml:space="preserve"> IE </w:t>
      </w:r>
      <w:r w:rsidRPr="00EA5FA7">
        <w:rPr>
          <w:rFonts w:eastAsia="DengXian"/>
          <w:lang w:eastAsia="zh-CN"/>
        </w:rPr>
        <w:t xml:space="preserve">or </w:t>
      </w:r>
      <w:r w:rsidRPr="00EA5FA7">
        <w:rPr>
          <w:rFonts w:eastAsia="DengXian"/>
        </w:rPr>
        <w:t xml:space="preserve">the </w:t>
      </w:r>
      <w:r w:rsidRPr="00EA5FA7">
        <w:rPr>
          <w:rFonts w:eastAsia="DengXian"/>
          <w:i/>
        </w:rPr>
        <w:t xml:space="preserve">gNB-CU TNL Association To </w:t>
      </w:r>
      <w:r w:rsidRPr="00EA5FA7">
        <w:rPr>
          <w:rFonts w:eastAsia="DengXian"/>
          <w:i/>
          <w:lang w:eastAsia="zh-CN"/>
        </w:rPr>
        <w:t>Update</w:t>
      </w:r>
      <w:r w:rsidRPr="00EA5FA7">
        <w:rPr>
          <w:rFonts w:eastAsia="DengXian"/>
          <w:i/>
        </w:rPr>
        <w:t xml:space="preserve"> List </w:t>
      </w:r>
      <w:r w:rsidRPr="00EA5FA7">
        <w:rPr>
          <w:rFonts w:eastAsia="DengXian"/>
        </w:rPr>
        <w:t>IE</w:t>
      </w:r>
      <w:r w:rsidRPr="00EA5FA7">
        <w:rPr>
          <w:rFonts w:eastAsia="DengXian"/>
          <w:lang w:eastAsia="zh-CN"/>
        </w:rPr>
        <w:t xml:space="preserve">, the </w:t>
      </w:r>
      <w:r w:rsidRPr="00EA5FA7">
        <w:rPr>
          <w:rFonts w:eastAsia="DengXian"/>
        </w:rPr>
        <w:t>gNB-DU</w:t>
      </w:r>
      <w:r w:rsidRPr="00EA5FA7">
        <w:rPr>
          <w:rFonts w:eastAsia="DengXian"/>
          <w:lang w:eastAsia="zh-CN"/>
        </w:rPr>
        <w:t xml:space="preserve"> node shall, if supported, </w:t>
      </w:r>
      <w:r w:rsidRPr="00EA5FA7">
        <w:rPr>
          <w:rFonts w:eastAsia="DengXian"/>
        </w:rPr>
        <w:t xml:space="preserve">use </w:t>
      </w:r>
      <w:r w:rsidRPr="00EA5FA7">
        <w:rPr>
          <w:rFonts w:eastAsia="DengXian"/>
          <w:lang w:eastAsia="zh-CN"/>
        </w:rPr>
        <w:t>it</w:t>
      </w:r>
      <w:r w:rsidRPr="00EA5FA7">
        <w:rPr>
          <w:rFonts w:eastAsia="DengXian"/>
        </w:rP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681" w:name="_Toc20955754"/>
      <w:bookmarkStart w:id="682" w:name="_Toc29892848"/>
      <w:bookmarkStart w:id="683" w:name="_Toc36556785"/>
      <w:bookmarkStart w:id="684" w:name="_Toc45832161"/>
      <w:bookmarkStart w:id="685"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686" w:name="_Toc64448504"/>
      <w:bookmarkStart w:id="687" w:name="_Toc66289163"/>
      <w:bookmarkStart w:id="688" w:name="_Toc74154276"/>
      <w:bookmarkStart w:id="689" w:name="_Toc81383020"/>
      <w:bookmarkStart w:id="690" w:name="_Toc88657653"/>
      <w:bookmarkStart w:id="691"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692" w:name="_Toc99038204"/>
      <w:bookmarkStart w:id="693"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694" w:name="_Toc105510584"/>
      <w:bookmarkStart w:id="695" w:name="_Toc105927116"/>
      <w:bookmarkStart w:id="696" w:name="_Toc106109656"/>
      <w:bookmarkStart w:id="697" w:name="_Toc113835093"/>
      <w:r w:rsidRPr="00EA5FA7">
        <w:t>8.2.5.3</w:t>
      </w:r>
      <w:r w:rsidRPr="00EA5FA7">
        <w:tab/>
        <w:t>Unsuccessful Operation</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698" w:name="_Toc20955755"/>
      <w:bookmarkStart w:id="699" w:name="_Toc29892849"/>
      <w:bookmarkStart w:id="700" w:name="_Toc36556786"/>
      <w:bookmarkStart w:id="701" w:name="_Toc45832162"/>
      <w:bookmarkStart w:id="702" w:name="_Toc51763342"/>
      <w:bookmarkStart w:id="703" w:name="_Toc64448505"/>
      <w:bookmarkStart w:id="704" w:name="_Toc66289164"/>
      <w:bookmarkStart w:id="705" w:name="_Toc74154277"/>
      <w:bookmarkStart w:id="706" w:name="_Toc81383021"/>
      <w:bookmarkStart w:id="707" w:name="_Toc88657654"/>
      <w:bookmarkStart w:id="708" w:name="_Toc97910566"/>
      <w:bookmarkStart w:id="709" w:name="_Toc99038205"/>
      <w:bookmarkStart w:id="710" w:name="_Toc99730466"/>
      <w:bookmarkStart w:id="711" w:name="_Toc105510585"/>
      <w:bookmarkStart w:id="712" w:name="_Toc105927117"/>
      <w:bookmarkStart w:id="713" w:name="_Toc106109657"/>
      <w:bookmarkStart w:id="714" w:name="_Toc113835094"/>
      <w:r w:rsidRPr="00EA5FA7">
        <w:t>8.2.5.4</w:t>
      </w:r>
      <w:r w:rsidRPr="00EA5FA7">
        <w:tab/>
        <w:t>Abnormal Condition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715" w:name="_Toc20955756"/>
      <w:bookmarkStart w:id="716" w:name="_Toc29892850"/>
      <w:bookmarkStart w:id="717" w:name="_Toc36556787"/>
      <w:bookmarkStart w:id="718" w:name="_Toc45832163"/>
      <w:bookmarkStart w:id="719" w:name="_Toc51763343"/>
      <w:bookmarkStart w:id="720" w:name="_Toc64448506"/>
      <w:bookmarkStart w:id="721" w:name="_Toc66289165"/>
      <w:bookmarkStart w:id="722" w:name="_Toc74154278"/>
      <w:bookmarkStart w:id="723" w:name="_Toc81383022"/>
      <w:bookmarkStart w:id="724" w:name="_Toc88657655"/>
      <w:bookmarkStart w:id="725" w:name="_Toc97910567"/>
      <w:bookmarkStart w:id="726" w:name="_Toc99038206"/>
      <w:bookmarkStart w:id="727" w:name="_Toc99730467"/>
      <w:bookmarkStart w:id="728" w:name="_Toc105510586"/>
      <w:bookmarkStart w:id="729" w:name="_Toc105927118"/>
      <w:bookmarkStart w:id="730" w:name="_Toc106109658"/>
      <w:bookmarkStart w:id="731" w:name="_Toc113835095"/>
      <w:r w:rsidRPr="00EA5FA7">
        <w:t>8.2.6</w:t>
      </w:r>
      <w:r w:rsidRPr="00EA5FA7">
        <w:tab/>
        <w:t>gNB-DU Resource Coordin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41372084" w14:textId="77777777" w:rsidR="00F970C9" w:rsidRPr="00EA5FA7" w:rsidRDefault="00F970C9" w:rsidP="00061CBE">
      <w:pPr>
        <w:pStyle w:val="Heading4"/>
      </w:pPr>
      <w:bookmarkStart w:id="732" w:name="_Toc20955757"/>
      <w:bookmarkStart w:id="733" w:name="_Toc29892851"/>
      <w:bookmarkStart w:id="734" w:name="_Toc36556788"/>
      <w:bookmarkStart w:id="735" w:name="_Toc45832164"/>
      <w:bookmarkStart w:id="736" w:name="_Toc51763344"/>
      <w:bookmarkStart w:id="737" w:name="_Toc64448507"/>
      <w:bookmarkStart w:id="738" w:name="_Toc66289166"/>
      <w:bookmarkStart w:id="739" w:name="_Toc74154279"/>
      <w:bookmarkStart w:id="740" w:name="_Toc81383023"/>
      <w:bookmarkStart w:id="741" w:name="_Toc88657656"/>
      <w:bookmarkStart w:id="742" w:name="_Toc97910568"/>
      <w:bookmarkStart w:id="743" w:name="_Toc99038207"/>
      <w:bookmarkStart w:id="744" w:name="_Toc99730468"/>
      <w:bookmarkStart w:id="745" w:name="_Toc105510587"/>
      <w:bookmarkStart w:id="746" w:name="_Toc105927119"/>
      <w:bookmarkStart w:id="747" w:name="_Toc106109659"/>
      <w:bookmarkStart w:id="748" w:name="_Toc113835096"/>
      <w:r w:rsidRPr="00EA5FA7">
        <w:t>8.2.6.1</w:t>
      </w:r>
      <w:r w:rsidRPr="00EA5FA7">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749" w:name="_Toc20955758"/>
      <w:bookmarkStart w:id="750" w:name="_Toc29892852"/>
      <w:bookmarkStart w:id="751" w:name="_Toc36556789"/>
      <w:bookmarkStart w:id="752" w:name="_Toc45832165"/>
      <w:bookmarkStart w:id="753" w:name="_Toc51763345"/>
      <w:bookmarkStart w:id="754" w:name="_Toc64448508"/>
      <w:bookmarkStart w:id="755" w:name="_Toc66289167"/>
      <w:bookmarkStart w:id="756" w:name="_Toc74154280"/>
      <w:bookmarkStart w:id="757" w:name="_Toc81383024"/>
      <w:bookmarkStart w:id="758" w:name="_Toc88657657"/>
      <w:bookmarkStart w:id="759" w:name="_Toc97910569"/>
      <w:bookmarkStart w:id="760" w:name="_Toc99038208"/>
      <w:bookmarkStart w:id="761" w:name="_Toc99730469"/>
      <w:bookmarkStart w:id="762" w:name="_Toc105510588"/>
      <w:bookmarkStart w:id="763" w:name="_Toc105927120"/>
      <w:bookmarkStart w:id="764" w:name="_Toc106109660"/>
      <w:bookmarkStart w:id="765" w:name="_Toc113835097"/>
      <w:r w:rsidRPr="00EA5FA7">
        <w:t>8.2.6.2</w:t>
      </w:r>
      <w:r w:rsidRPr="00EA5FA7">
        <w:tab/>
        <w:t>Successful Operation</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52149FC5" w14:textId="5975F2F1" w:rsidR="00F970C9" w:rsidRPr="00EA5FA7" w:rsidRDefault="00454D3D" w:rsidP="00061CBE">
      <w:pPr>
        <w:pStyle w:val="TH"/>
      </w:pPr>
      <w:bookmarkStart w:id="766" w:name="_MON_1586958723"/>
      <w:bookmarkEnd w:id="766"/>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767" w:name="_Toc20955759"/>
      <w:bookmarkStart w:id="768" w:name="_Toc29892853"/>
      <w:bookmarkStart w:id="769" w:name="_Toc36556790"/>
      <w:bookmarkStart w:id="770" w:name="_Toc45832166"/>
      <w:bookmarkStart w:id="771" w:name="_Toc51763346"/>
      <w:bookmarkStart w:id="772" w:name="_Toc64448509"/>
      <w:bookmarkStart w:id="773" w:name="_Toc66289168"/>
      <w:bookmarkStart w:id="774" w:name="_Toc74154281"/>
      <w:bookmarkStart w:id="775" w:name="_Toc81383025"/>
      <w:bookmarkStart w:id="776" w:name="_Toc88657658"/>
      <w:bookmarkStart w:id="777" w:name="_Toc97910570"/>
      <w:bookmarkStart w:id="778" w:name="_Toc99038209"/>
      <w:bookmarkStart w:id="779" w:name="_Toc99730470"/>
      <w:bookmarkStart w:id="780" w:name="_Toc105510589"/>
      <w:bookmarkStart w:id="781" w:name="_Toc105927121"/>
      <w:bookmarkStart w:id="782" w:name="_Toc106109661"/>
      <w:bookmarkStart w:id="783" w:name="_Toc113835098"/>
      <w:r w:rsidRPr="00EA5FA7">
        <w:t>8.2.7</w:t>
      </w:r>
      <w:r w:rsidRPr="00EA5FA7">
        <w:tab/>
        <w:t>gNB-DU Status Indic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28CB783" w14:textId="77777777" w:rsidR="00F970C9" w:rsidRPr="00EA5FA7" w:rsidRDefault="00F970C9" w:rsidP="00234866">
      <w:pPr>
        <w:pStyle w:val="Heading4"/>
      </w:pPr>
      <w:bookmarkStart w:id="784" w:name="_Toc20955760"/>
      <w:bookmarkStart w:id="785" w:name="_Toc29892854"/>
      <w:bookmarkStart w:id="786" w:name="_Toc36556791"/>
      <w:bookmarkStart w:id="787" w:name="_Toc45832167"/>
      <w:bookmarkStart w:id="788" w:name="_Toc51763347"/>
      <w:bookmarkStart w:id="789" w:name="_Toc64448510"/>
      <w:bookmarkStart w:id="790" w:name="_Toc66289169"/>
      <w:bookmarkStart w:id="791" w:name="_Toc74154282"/>
      <w:bookmarkStart w:id="792" w:name="_Toc81383026"/>
      <w:bookmarkStart w:id="793" w:name="_Toc88657659"/>
      <w:bookmarkStart w:id="794" w:name="_Toc97910571"/>
      <w:bookmarkStart w:id="795" w:name="_Toc99038210"/>
      <w:bookmarkStart w:id="796" w:name="_Toc99730471"/>
      <w:bookmarkStart w:id="797" w:name="_Toc105510590"/>
      <w:bookmarkStart w:id="798" w:name="_Toc105927122"/>
      <w:bookmarkStart w:id="799" w:name="_Toc106109662"/>
      <w:bookmarkStart w:id="800" w:name="_Toc113835099"/>
      <w:r w:rsidRPr="00EA5FA7">
        <w:t>8.2.7.1</w:t>
      </w:r>
      <w:r w:rsidRPr="00EA5FA7">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801" w:name="_Toc20955761"/>
      <w:bookmarkStart w:id="802" w:name="_Toc29892855"/>
      <w:bookmarkStart w:id="803" w:name="_Toc36556792"/>
      <w:bookmarkStart w:id="804" w:name="_Toc45832168"/>
      <w:bookmarkStart w:id="805" w:name="_Toc51763348"/>
      <w:bookmarkStart w:id="806" w:name="_Toc64448511"/>
      <w:bookmarkStart w:id="807" w:name="_Toc66289170"/>
      <w:bookmarkStart w:id="808" w:name="_Toc74154283"/>
      <w:bookmarkStart w:id="809" w:name="_Toc81383027"/>
      <w:bookmarkStart w:id="810" w:name="_Toc88657660"/>
      <w:bookmarkStart w:id="811" w:name="_Toc97910572"/>
      <w:bookmarkStart w:id="812" w:name="_Toc99038211"/>
      <w:bookmarkStart w:id="813" w:name="_Toc99730472"/>
      <w:bookmarkStart w:id="814" w:name="_Toc105510591"/>
      <w:bookmarkStart w:id="815" w:name="_Toc105927123"/>
      <w:bookmarkStart w:id="816" w:name="_Toc106109663"/>
      <w:bookmarkStart w:id="817" w:name="_Toc113835100"/>
      <w:r w:rsidRPr="00EA5FA7">
        <w:t>8.2.7.2</w:t>
      </w:r>
      <w:r w:rsidRPr="00EA5FA7">
        <w:tab/>
        <w:t>Successful Operation</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bookmarkStart w:id="818" w:name="_MON_1266398113"/>
    <w:bookmarkEnd w:id="818"/>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0.25pt;height:127.5pt" o:ole="" fillcolor="window">
            <v:imagedata r:id="rId28" o:title=""/>
          </v:shape>
          <o:OLEObject Type="Embed" ProgID="Word.Picture.8" ShapeID="_x0000_i1031" DrawAspect="Content" ObjectID="_1725366390"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819" w:name="_Toc20955762"/>
      <w:bookmarkStart w:id="820" w:name="_Toc29892856"/>
      <w:bookmarkStart w:id="821" w:name="_Toc36556793"/>
      <w:bookmarkStart w:id="822" w:name="_Toc45832169"/>
      <w:bookmarkStart w:id="823" w:name="_Toc51763349"/>
      <w:bookmarkStart w:id="824" w:name="_Toc64448512"/>
      <w:bookmarkStart w:id="825" w:name="_Toc66289171"/>
      <w:bookmarkStart w:id="826" w:name="_Toc74154284"/>
      <w:bookmarkStart w:id="827" w:name="_Toc81383028"/>
      <w:bookmarkStart w:id="828" w:name="_Toc88657661"/>
      <w:bookmarkStart w:id="829"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830" w:name="_Toc99038212"/>
      <w:bookmarkStart w:id="831" w:name="_Toc99730473"/>
      <w:bookmarkStart w:id="832" w:name="_Toc105510592"/>
      <w:bookmarkStart w:id="833" w:name="_Toc105927124"/>
      <w:bookmarkStart w:id="834" w:name="_Toc106109664"/>
      <w:bookmarkStart w:id="835" w:name="_Toc113835101"/>
      <w:r w:rsidRPr="00EA5FA7">
        <w:t>8.2.7.3</w:t>
      </w:r>
      <w:r w:rsidRPr="00EA5FA7">
        <w:tab/>
        <w:t>Abnormal Condi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836" w:name="_Toc20955763"/>
      <w:bookmarkStart w:id="837" w:name="_Toc29892857"/>
      <w:bookmarkStart w:id="838" w:name="_Toc36556794"/>
      <w:bookmarkStart w:id="839" w:name="_Toc45832170"/>
      <w:bookmarkStart w:id="840" w:name="_Toc51763350"/>
      <w:bookmarkStart w:id="841" w:name="_Toc64448513"/>
      <w:bookmarkStart w:id="842" w:name="_Toc66289172"/>
      <w:bookmarkStart w:id="843" w:name="_Toc74154285"/>
      <w:bookmarkStart w:id="844" w:name="_Toc81383029"/>
      <w:bookmarkStart w:id="845" w:name="_Toc88657662"/>
      <w:bookmarkStart w:id="846" w:name="_Toc97910574"/>
      <w:bookmarkStart w:id="847" w:name="_Toc99038213"/>
      <w:bookmarkStart w:id="848" w:name="_Toc99730474"/>
      <w:bookmarkStart w:id="849" w:name="_Toc105510593"/>
      <w:bookmarkStart w:id="850" w:name="_Toc105927125"/>
      <w:bookmarkStart w:id="851" w:name="_Toc106109665"/>
      <w:bookmarkStart w:id="852" w:name="_Toc113835102"/>
      <w:r w:rsidRPr="00EA5FA7">
        <w:t>8.2.8</w:t>
      </w:r>
      <w:r w:rsidRPr="00EA5FA7">
        <w:tab/>
        <w:t>F1 Removal</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7C5C9C2B" w14:textId="77777777" w:rsidR="00F970C9" w:rsidRPr="00EA5FA7" w:rsidRDefault="00F970C9" w:rsidP="00373903">
      <w:pPr>
        <w:pStyle w:val="Heading4"/>
      </w:pPr>
      <w:bookmarkStart w:id="853" w:name="_Toc20955764"/>
      <w:bookmarkStart w:id="854" w:name="_Toc29892858"/>
      <w:bookmarkStart w:id="855" w:name="_Toc36556795"/>
      <w:bookmarkStart w:id="856" w:name="_Toc45832171"/>
      <w:bookmarkStart w:id="857" w:name="_Toc51763351"/>
      <w:bookmarkStart w:id="858" w:name="_Toc64448514"/>
      <w:bookmarkStart w:id="859" w:name="_Toc66289173"/>
      <w:bookmarkStart w:id="860" w:name="_Toc74154286"/>
      <w:bookmarkStart w:id="861" w:name="_Toc81383030"/>
      <w:bookmarkStart w:id="862" w:name="_Toc88657663"/>
      <w:bookmarkStart w:id="863" w:name="_Toc97910575"/>
      <w:bookmarkStart w:id="864" w:name="_Toc99038214"/>
      <w:bookmarkStart w:id="865" w:name="_Toc99730475"/>
      <w:bookmarkStart w:id="866" w:name="_Toc105510594"/>
      <w:bookmarkStart w:id="867" w:name="_Toc105927126"/>
      <w:bookmarkStart w:id="868" w:name="_Toc106109666"/>
      <w:bookmarkStart w:id="869" w:name="_Toc113835103"/>
      <w:r w:rsidRPr="00EA5FA7">
        <w:t>8.2.8.1</w:t>
      </w:r>
      <w:r w:rsidRPr="00EA5FA7">
        <w:tab/>
        <w:t>General</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87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70"/>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871" w:name="_Toc20955765"/>
      <w:bookmarkStart w:id="872" w:name="_Toc29892859"/>
      <w:bookmarkStart w:id="873" w:name="_Toc36556796"/>
      <w:bookmarkStart w:id="874" w:name="_Toc45832172"/>
      <w:bookmarkStart w:id="875" w:name="_Toc51763352"/>
      <w:bookmarkStart w:id="876" w:name="_Toc64448515"/>
      <w:bookmarkStart w:id="877" w:name="_Toc66289174"/>
      <w:bookmarkStart w:id="878" w:name="_Toc74154287"/>
      <w:bookmarkStart w:id="879" w:name="_Toc81383031"/>
      <w:bookmarkStart w:id="880" w:name="_Toc88657664"/>
      <w:bookmarkStart w:id="881" w:name="_Toc97910576"/>
      <w:bookmarkStart w:id="882" w:name="_Toc99038215"/>
      <w:bookmarkStart w:id="883" w:name="_Toc99730476"/>
      <w:bookmarkStart w:id="884" w:name="_Toc105510595"/>
      <w:bookmarkStart w:id="885" w:name="_Toc105927127"/>
      <w:bookmarkStart w:id="886" w:name="_Toc106109667"/>
      <w:bookmarkStart w:id="887" w:name="_Toc113835104"/>
      <w:r w:rsidRPr="00EA5FA7">
        <w:t>8.2.8.2</w:t>
      </w:r>
      <w:r w:rsidRPr="00EA5FA7">
        <w:tab/>
        <w:t>Successful Oper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5.75pt;height:115.5pt" o:ole="">
            <v:imagedata r:id="rId30" o:title=""/>
          </v:shape>
          <o:OLEObject Type="Embed" ProgID="Visio.Drawing.15" ShapeID="_x0000_i1032" DrawAspect="Content" ObjectID="_1725366391"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5.75pt;height:115.5pt" o:ole="">
            <v:imagedata r:id="rId32" o:title=""/>
          </v:shape>
          <o:OLEObject Type="Embed" ProgID="Visio.Drawing.15" ShapeID="_x0000_i1033" DrawAspect="Content" ObjectID="_1725366392"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888" w:name="_Toc20955766"/>
      <w:bookmarkStart w:id="889" w:name="_Toc29892860"/>
      <w:bookmarkStart w:id="890" w:name="_Toc36556797"/>
      <w:bookmarkStart w:id="891" w:name="_Toc45832173"/>
      <w:bookmarkStart w:id="892" w:name="_Toc51763353"/>
      <w:bookmarkStart w:id="893" w:name="_Toc64448516"/>
      <w:bookmarkStart w:id="894" w:name="_Toc66289175"/>
      <w:bookmarkStart w:id="895" w:name="_Toc74154288"/>
      <w:bookmarkStart w:id="896" w:name="_Toc81383032"/>
      <w:bookmarkStart w:id="897" w:name="_Toc88657665"/>
      <w:bookmarkStart w:id="898" w:name="_Toc97910577"/>
      <w:bookmarkStart w:id="899" w:name="_Toc99038216"/>
      <w:bookmarkStart w:id="900" w:name="_Toc99730477"/>
      <w:bookmarkStart w:id="901" w:name="_Toc105510596"/>
      <w:bookmarkStart w:id="902" w:name="_Toc105927128"/>
      <w:bookmarkStart w:id="903" w:name="_Toc106109668"/>
      <w:bookmarkStart w:id="904" w:name="_Toc113835105"/>
      <w:r w:rsidRPr="00EA5FA7">
        <w:t>8.2.8.3</w:t>
      </w:r>
      <w:r w:rsidRPr="00EA5FA7">
        <w:tab/>
        <w:t>Unsuccessful Operation</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5.75pt;height:115.5pt" o:ole="">
            <v:imagedata r:id="rId34" o:title=""/>
          </v:shape>
          <o:OLEObject Type="Embed" ProgID="Visio.Drawing.15" ShapeID="_x0000_i1034" DrawAspect="Content" ObjectID="_1725366393"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5.75pt;height:115.5pt" o:ole="">
            <v:imagedata r:id="rId36" o:title=""/>
          </v:shape>
          <o:OLEObject Type="Embed" ProgID="Visio.Drawing.15" ShapeID="_x0000_i1035" DrawAspect="Content" ObjectID="_1725366394"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905" w:name="_Toc20955767"/>
      <w:bookmarkStart w:id="906" w:name="_Toc29892861"/>
      <w:bookmarkStart w:id="907" w:name="_Toc36556798"/>
      <w:bookmarkStart w:id="908" w:name="_Toc45832174"/>
      <w:bookmarkStart w:id="909" w:name="_Toc51763354"/>
      <w:bookmarkStart w:id="910" w:name="_Toc64448517"/>
      <w:bookmarkStart w:id="911" w:name="_Toc66289176"/>
      <w:bookmarkStart w:id="912" w:name="_Toc74154289"/>
      <w:bookmarkStart w:id="913" w:name="_Toc81383033"/>
      <w:bookmarkStart w:id="914" w:name="_Toc88657666"/>
      <w:bookmarkStart w:id="915" w:name="_Toc97910578"/>
      <w:bookmarkStart w:id="916" w:name="_Toc99038217"/>
      <w:bookmarkStart w:id="917" w:name="_Toc99730478"/>
      <w:bookmarkStart w:id="918" w:name="_Toc105510597"/>
      <w:bookmarkStart w:id="919" w:name="_Toc105927129"/>
      <w:bookmarkStart w:id="920" w:name="_Toc106109669"/>
      <w:bookmarkStart w:id="921" w:name="_Toc113835106"/>
      <w:r w:rsidRPr="00EA5FA7">
        <w:t>8.2.8.4</w:t>
      </w:r>
      <w:r w:rsidRPr="00EA5FA7">
        <w:tab/>
        <w:t>Abnormal Condition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922" w:name="_Toc20955768"/>
      <w:bookmarkStart w:id="923" w:name="_Toc29892862"/>
      <w:bookmarkStart w:id="924" w:name="_Toc36556799"/>
      <w:bookmarkStart w:id="925" w:name="_Toc45832175"/>
      <w:bookmarkStart w:id="926" w:name="_Toc51763355"/>
      <w:bookmarkStart w:id="927" w:name="_Toc64448518"/>
      <w:bookmarkStart w:id="928" w:name="_Toc66289177"/>
      <w:bookmarkStart w:id="929" w:name="_Toc74154290"/>
      <w:bookmarkStart w:id="930" w:name="_Toc81383034"/>
      <w:bookmarkStart w:id="931" w:name="_Toc88657667"/>
      <w:bookmarkStart w:id="932" w:name="_Toc97910579"/>
      <w:bookmarkStart w:id="933" w:name="_Toc99038218"/>
      <w:bookmarkStart w:id="934" w:name="_Toc99730479"/>
      <w:bookmarkStart w:id="935" w:name="_Toc105510598"/>
      <w:bookmarkStart w:id="936" w:name="_Toc105927130"/>
      <w:bookmarkStart w:id="937" w:name="_Toc106109670"/>
      <w:bookmarkStart w:id="938" w:name="_Toc113835107"/>
      <w:r w:rsidRPr="00EA5FA7">
        <w:t>8.2.9</w:t>
      </w:r>
      <w:r w:rsidRPr="00EA5FA7">
        <w:tab/>
        <w:t>Network Access Rate Reduction</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2250B9DE" w14:textId="77777777" w:rsidR="00042087" w:rsidRPr="00EA5FA7" w:rsidRDefault="00042087" w:rsidP="00373903">
      <w:pPr>
        <w:pStyle w:val="Heading4"/>
      </w:pPr>
      <w:bookmarkStart w:id="939" w:name="_Toc20955769"/>
      <w:bookmarkStart w:id="940" w:name="_Toc29892863"/>
      <w:bookmarkStart w:id="941" w:name="_Toc36556800"/>
      <w:bookmarkStart w:id="942" w:name="_Toc45832176"/>
      <w:bookmarkStart w:id="943" w:name="_Toc51763356"/>
      <w:bookmarkStart w:id="944" w:name="_Toc64448519"/>
      <w:bookmarkStart w:id="945" w:name="_Toc66289178"/>
      <w:bookmarkStart w:id="946" w:name="_Toc74154291"/>
      <w:bookmarkStart w:id="947" w:name="_Toc81383035"/>
      <w:bookmarkStart w:id="948" w:name="_Toc88657668"/>
      <w:bookmarkStart w:id="949" w:name="_Toc97910580"/>
      <w:bookmarkStart w:id="950" w:name="_Toc99038219"/>
      <w:bookmarkStart w:id="951" w:name="_Toc99730480"/>
      <w:bookmarkStart w:id="952" w:name="_Toc105510599"/>
      <w:bookmarkStart w:id="953" w:name="_Toc105927131"/>
      <w:bookmarkStart w:id="954" w:name="_Toc106109671"/>
      <w:bookmarkStart w:id="955" w:name="_Toc113835108"/>
      <w:r w:rsidRPr="00EA5FA7">
        <w:t>8.2.9.1</w:t>
      </w:r>
      <w:r w:rsidRPr="00EA5FA7">
        <w:tab/>
        <w:t>General</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956" w:name="_Toc20955770"/>
      <w:bookmarkStart w:id="957" w:name="_Toc29892864"/>
      <w:bookmarkStart w:id="958" w:name="_Toc36556801"/>
      <w:bookmarkStart w:id="959" w:name="_Toc45832177"/>
      <w:bookmarkStart w:id="960" w:name="_Toc51763357"/>
      <w:bookmarkStart w:id="961" w:name="_Toc64448520"/>
      <w:bookmarkStart w:id="962" w:name="_Toc66289179"/>
      <w:bookmarkStart w:id="963" w:name="_Toc74154292"/>
      <w:bookmarkStart w:id="964" w:name="_Toc81383036"/>
      <w:bookmarkStart w:id="965" w:name="_Toc88657669"/>
      <w:bookmarkStart w:id="966" w:name="_Toc97910581"/>
      <w:bookmarkStart w:id="967" w:name="_Toc99038220"/>
      <w:bookmarkStart w:id="968" w:name="_Toc99730481"/>
      <w:bookmarkStart w:id="969" w:name="_Toc105510600"/>
      <w:bookmarkStart w:id="970" w:name="_Toc105927132"/>
      <w:bookmarkStart w:id="971" w:name="_Toc106109672"/>
      <w:bookmarkStart w:id="972" w:name="_Toc113835109"/>
      <w:r w:rsidRPr="00EA5FA7">
        <w:t>8.2.9.2</w:t>
      </w:r>
      <w:r w:rsidRPr="00EA5FA7">
        <w:tab/>
        <w:t>Successful operation</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D06706" w:rsidRDefault="00D06706"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D06706" w:rsidRDefault="00D06706"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D06706" w:rsidRDefault="00D06706"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D06706" w:rsidRDefault="00D06706"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D06706" w:rsidRDefault="00D06706"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D06706" w:rsidRDefault="00D06706"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D06706" w:rsidRDefault="00D06706"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D06706" w:rsidRDefault="00D06706"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D06706" w:rsidRDefault="00D06706"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D06706" w:rsidRDefault="00D06706"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D06706" w:rsidRDefault="00D06706"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D06706" w:rsidRDefault="00D06706"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D06706" w:rsidRDefault="00D06706"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D06706" w:rsidRDefault="00D06706"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D06706" w:rsidRDefault="00D06706"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D06706" w:rsidRDefault="00D06706"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D06706" w:rsidRDefault="00D06706"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D06706" w:rsidRDefault="00D06706"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D06706" w:rsidRDefault="00D06706"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D06706" w:rsidRDefault="00D06706"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D06706" w:rsidRDefault="00D06706"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D06706" w:rsidRDefault="00D06706"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D06706" w:rsidRDefault="00D06706"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D06706" w:rsidRDefault="00D06706"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D06706" w:rsidRDefault="00D06706"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D06706" w:rsidRDefault="00D06706"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973" w:name="_Toc20955771"/>
      <w:bookmarkStart w:id="974" w:name="_Toc29892865"/>
      <w:bookmarkStart w:id="975" w:name="_Toc36556802"/>
      <w:bookmarkStart w:id="976" w:name="_Toc45832178"/>
      <w:bookmarkStart w:id="977" w:name="_Toc51763358"/>
      <w:bookmarkStart w:id="978" w:name="_Toc64448521"/>
      <w:bookmarkStart w:id="979" w:name="_Toc66289180"/>
      <w:bookmarkStart w:id="980" w:name="_Toc74154293"/>
      <w:bookmarkStart w:id="981" w:name="_Toc81383037"/>
      <w:bookmarkStart w:id="982" w:name="_Toc88657670"/>
      <w:bookmarkStart w:id="983" w:name="_Toc97910582"/>
      <w:bookmarkStart w:id="984" w:name="_Toc99038221"/>
      <w:bookmarkStart w:id="985" w:name="_Toc99730482"/>
      <w:bookmarkStart w:id="986" w:name="_Toc105510601"/>
      <w:bookmarkStart w:id="987" w:name="_Toc105927133"/>
      <w:bookmarkStart w:id="988" w:name="_Toc106109673"/>
      <w:bookmarkStart w:id="989" w:name="_Toc113835110"/>
      <w:r w:rsidRPr="00EA5FA7">
        <w:t>8.2.9.3</w:t>
      </w:r>
      <w:r w:rsidRPr="00EA5FA7">
        <w:tab/>
        <w:t>Abnormal Conditions</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990" w:name="_Toc45832179"/>
      <w:bookmarkStart w:id="991" w:name="_Toc51763359"/>
      <w:bookmarkStart w:id="992" w:name="_Toc64448522"/>
      <w:bookmarkStart w:id="993" w:name="_Toc66289181"/>
      <w:bookmarkStart w:id="994" w:name="_Toc74154294"/>
      <w:bookmarkStart w:id="995" w:name="_Toc81383038"/>
      <w:bookmarkStart w:id="996" w:name="_Toc88657671"/>
      <w:bookmarkStart w:id="997" w:name="_Toc97910583"/>
      <w:bookmarkStart w:id="998" w:name="_Toc99038222"/>
      <w:bookmarkStart w:id="999" w:name="_Toc99730483"/>
      <w:bookmarkStart w:id="1000" w:name="_Toc105510602"/>
      <w:bookmarkStart w:id="1001" w:name="_Toc105927134"/>
      <w:bookmarkStart w:id="1002" w:name="_Toc106109674"/>
      <w:bookmarkStart w:id="1003" w:name="_Toc113835111"/>
      <w:r>
        <w:t>8.2.10</w:t>
      </w:r>
      <w:r w:rsidR="00542A32" w:rsidRPr="00AA5DA2">
        <w:tab/>
        <w:t>Resource Status Reporting 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0729E226" w14:textId="77777777" w:rsidR="00542A32" w:rsidRPr="00AA5DA2" w:rsidRDefault="003A34B6" w:rsidP="00542A32">
      <w:pPr>
        <w:pStyle w:val="Heading4"/>
      </w:pPr>
      <w:bookmarkStart w:id="1004" w:name="_Toc5690849"/>
      <w:bookmarkStart w:id="1005" w:name="_Toc45832180"/>
      <w:bookmarkStart w:id="1006" w:name="_Toc51763360"/>
      <w:bookmarkStart w:id="1007" w:name="_Toc64448523"/>
      <w:bookmarkStart w:id="1008" w:name="_Toc66289182"/>
      <w:bookmarkStart w:id="1009" w:name="_Toc74154295"/>
      <w:bookmarkStart w:id="1010" w:name="_Toc81383039"/>
      <w:bookmarkStart w:id="1011" w:name="_Toc88657672"/>
      <w:bookmarkStart w:id="1012" w:name="_Toc97910584"/>
      <w:bookmarkStart w:id="1013" w:name="_Toc99038223"/>
      <w:bookmarkStart w:id="1014" w:name="_Toc99730484"/>
      <w:bookmarkStart w:id="1015" w:name="_Toc105510603"/>
      <w:bookmarkStart w:id="1016" w:name="_Toc105927135"/>
      <w:bookmarkStart w:id="1017" w:name="_Toc106109675"/>
      <w:bookmarkStart w:id="1018" w:name="_Toc113835112"/>
      <w:r>
        <w:t>8.2.10</w:t>
      </w:r>
      <w:r w:rsidR="00542A32" w:rsidRPr="00AA5DA2">
        <w:t>.1</w:t>
      </w:r>
      <w:r w:rsidR="00542A32" w:rsidRPr="00AA5DA2">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019" w:name="_Toc5690850"/>
      <w:bookmarkStart w:id="1020" w:name="_Toc45832181"/>
      <w:bookmarkStart w:id="1021" w:name="_Toc51763361"/>
      <w:bookmarkStart w:id="1022" w:name="_Toc64448524"/>
      <w:bookmarkStart w:id="1023" w:name="_Toc66289183"/>
      <w:bookmarkStart w:id="1024" w:name="_Toc74154296"/>
      <w:bookmarkStart w:id="1025" w:name="_Toc81383040"/>
      <w:bookmarkStart w:id="1026" w:name="_Toc88657673"/>
      <w:bookmarkStart w:id="1027" w:name="_Toc97910585"/>
      <w:bookmarkStart w:id="1028" w:name="_Toc99038224"/>
      <w:bookmarkStart w:id="1029" w:name="_Toc99730485"/>
      <w:bookmarkStart w:id="1030" w:name="_Toc105510604"/>
      <w:bookmarkStart w:id="1031" w:name="_Toc105927136"/>
      <w:bookmarkStart w:id="1032" w:name="_Toc106109676"/>
      <w:bookmarkStart w:id="1033" w:name="_Toc113835113"/>
      <w:r>
        <w:t>8.2.10</w:t>
      </w:r>
      <w:r w:rsidR="00542A32" w:rsidRPr="00AA5DA2">
        <w:t>.2</w:t>
      </w:r>
      <w:r w:rsidR="00542A32" w:rsidRPr="00AA5DA2">
        <w:tab/>
        <w:t>Successful Opera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617799762"/>
    <w:bookmarkEnd w:id="1034"/>
    <w:p w14:paraId="040036B8" w14:textId="77777777" w:rsidR="00542A32" w:rsidRPr="00AA5DA2" w:rsidRDefault="00542A32" w:rsidP="00542A32">
      <w:pPr>
        <w:pStyle w:val="TH"/>
      </w:pPr>
      <w:r w:rsidRPr="00AA5DA2">
        <w:object w:dxaOrig="5673" w:dyaOrig="2355" w14:anchorId="0068CAA0">
          <v:shape id="_x0000_i1036" type="#_x0000_t75" style="width:272.25pt;height:111pt" o:ole="">
            <v:imagedata r:id="rId38" o:title=""/>
          </v:shape>
          <o:OLEObject Type="Embed" ProgID="Word.Picture.8" ShapeID="_x0000_i1036" DrawAspect="Content" ObjectID="_1725366395"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03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03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036"/>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03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037"/>
    </w:p>
    <w:bookmarkEnd w:id="1035"/>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77777777"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038" w:name="_Toc5690851"/>
      <w:bookmarkStart w:id="1039" w:name="_Toc45832182"/>
      <w:bookmarkStart w:id="1040" w:name="_Toc51763362"/>
      <w:bookmarkStart w:id="1041" w:name="_Toc64448525"/>
      <w:bookmarkStart w:id="1042" w:name="_Toc66289184"/>
      <w:bookmarkStart w:id="1043" w:name="_Toc74154297"/>
      <w:bookmarkStart w:id="1044" w:name="_Toc81383041"/>
      <w:bookmarkStart w:id="1045" w:name="_Toc88657674"/>
      <w:bookmarkStart w:id="1046" w:name="_Toc97910586"/>
      <w:bookmarkStart w:id="1047" w:name="_Toc99038225"/>
      <w:bookmarkStart w:id="1048" w:name="_Toc99730486"/>
      <w:bookmarkStart w:id="1049" w:name="_Toc105510605"/>
      <w:bookmarkStart w:id="1050" w:name="_Toc105927137"/>
      <w:bookmarkStart w:id="1051" w:name="_Toc106109677"/>
      <w:bookmarkStart w:id="1052" w:name="_Toc113835114"/>
      <w:r>
        <w:t>8.2.10</w:t>
      </w:r>
      <w:r w:rsidR="00542A32" w:rsidRPr="00AA5DA2">
        <w:t>.3</w:t>
      </w:r>
      <w:r w:rsidR="00542A32" w:rsidRPr="00AA5DA2">
        <w:tab/>
        <w:t>Unsuccessful Opera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7D688B58" w14:textId="77777777" w:rsidR="00542A32" w:rsidRPr="00AA5DA2" w:rsidRDefault="00542A32" w:rsidP="00542A32">
      <w:pPr>
        <w:pStyle w:val="TH"/>
      </w:pPr>
      <w:r w:rsidRPr="00AA5DA2">
        <w:object w:dxaOrig="5673" w:dyaOrig="2355" w14:anchorId="4F32124C">
          <v:shape id="_x0000_i1037" type="#_x0000_t75" style="width:272.25pt;height:111pt" o:ole="">
            <v:imagedata r:id="rId40" o:title=""/>
          </v:shape>
          <o:OLEObject Type="Embed" ProgID="Word.Picture.8" ShapeID="_x0000_i1037" DrawAspect="Content" ObjectID="_1725366396"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053" w:name="_Toc5690852"/>
      <w:bookmarkStart w:id="1054" w:name="_Toc45832183"/>
      <w:bookmarkStart w:id="1055" w:name="_Toc51763363"/>
      <w:bookmarkStart w:id="1056" w:name="_Toc64448526"/>
      <w:bookmarkStart w:id="1057" w:name="_Toc66289185"/>
      <w:bookmarkStart w:id="1058" w:name="_Toc74154298"/>
      <w:bookmarkStart w:id="1059" w:name="_Toc81383042"/>
      <w:bookmarkStart w:id="1060" w:name="_Toc88657675"/>
      <w:bookmarkStart w:id="1061" w:name="_Toc97910587"/>
      <w:bookmarkStart w:id="1062" w:name="_Toc99038226"/>
      <w:bookmarkStart w:id="1063" w:name="_Toc99730487"/>
      <w:bookmarkStart w:id="1064" w:name="_Toc105510606"/>
      <w:bookmarkStart w:id="1065" w:name="_Toc105927138"/>
      <w:bookmarkStart w:id="1066" w:name="_Toc106109678"/>
      <w:bookmarkStart w:id="1067" w:name="_Toc113835115"/>
      <w:r>
        <w:t>8.2.10</w:t>
      </w:r>
      <w:r w:rsidR="00542A32" w:rsidRPr="00AA5DA2">
        <w:t>.4</w:t>
      </w:r>
      <w:r w:rsidR="00542A32" w:rsidRPr="00AA5DA2">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068" w:name="_Toc5690853"/>
      <w:bookmarkStart w:id="1069" w:name="_Toc45832184"/>
      <w:bookmarkStart w:id="1070" w:name="_Toc51763364"/>
      <w:bookmarkStart w:id="1071" w:name="_Toc64448527"/>
      <w:bookmarkStart w:id="1072" w:name="_Toc66289186"/>
      <w:bookmarkStart w:id="1073" w:name="_Toc74154299"/>
      <w:bookmarkStart w:id="1074" w:name="_Toc81383043"/>
      <w:bookmarkStart w:id="1075" w:name="_Toc88657676"/>
      <w:bookmarkStart w:id="1076" w:name="_Toc97910588"/>
      <w:bookmarkStart w:id="1077" w:name="_Toc99038227"/>
      <w:bookmarkStart w:id="1078" w:name="_Toc99730488"/>
      <w:bookmarkStart w:id="1079" w:name="_Toc105510607"/>
      <w:bookmarkStart w:id="1080" w:name="_Toc105927139"/>
      <w:bookmarkStart w:id="1081" w:name="_Toc106109679"/>
      <w:bookmarkStart w:id="1082" w:name="_Toc113835116"/>
      <w:r>
        <w:t>8.2.11</w:t>
      </w:r>
      <w:r w:rsidR="00542A32" w:rsidRPr="00AA5DA2">
        <w:tab/>
        <w:t>Resource Status Reporting</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4B73653" w14:textId="77777777" w:rsidR="00542A32" w:rsidRPr="00AA5DA2" w:rsidRDefault="003A34B6" w:rsidP="00D85BB1">
      <w:pPr>
        <w:pStyle w:val="Heading4"/>
      </w:pPr>
      <w:bookmarkStart w:id="1083" w:name="_Toc5690854"/>
      <w:bookmarkStart w:id="1084" w:name="_Toc45832185"/>
      <w:bookmarkStart w:id="1085" w:name="_Toc51763365"/>
      <w:bookmarkStart w:id="1086" w:name="_Toc64448528"/>
      <w:bookmarkStart w:id="1087" w:name="_Toc66289187"/>
      <w:bookmarkStart w:id="1088" w:name="_Toc74154300"/>
      <w:bookmarkStart w:id="1089" w:name="_Toc81383044"/>
      <w:bookmarkStart w:id="1090" w:name="_Toc88657677"/>
      <w:bookmarkStart w:id="1091" w:name="_Toc97910589"/>
      <w:bookmarkStart w:id="1092" w:name="_Toc99038228"/>
      <w:bookmarkStart w:id="1093" w:name="_Toc99730489"/>
      <w:bookmarkStart w:id="1094" w:name="_Toc105510608"/>
      <w:bookmarkStart w:id="1095" w:name="_Toc105927140"/>
      <w:bookmarkStart w:id="1096" w:name="_Toc106109680"/>
      <w:bookmarkStart w:id="1097" w:name="_Toc113835117"/>
      <w:r>
        <w:t>8.2.11</w:t>
      </w:r>
      <w:r w:rsidR="00542A32" w:rsidRPr="00AA5DA2">
        <w:t>.1</w:t>
      </w:r>
      <w:r w:rsidR="00542A32" w:rsidRPr="00AA5DA2">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098" w:name="_Toc5690855"/>
      <w:bookmarkStart w:id="1099" w:name="_Toc45832186"/>
      <w:bookmarkStart w:id="1100" w:name="_Toc51763366"/>
      <w:bookmarkStart w:id="1101" w:name="_Toc64448529"/>
      <w:bookmarkStart w:id="1102" w:name="_Toc66289188"/>
      <w:bookmarkStart w:id="1103" w:name="_Toc74154301"/>
      <w:bookmarkStart w:id="1104" w:name="_Toc81383045"/>
      <w:bookmarkStart w:id="1105" w:name="_Toc88657678"/>
      <w:bookmarkStart w:id="1106" w:name="_Toc97910590"/>
      <w:bookmarkStart w:id="1107" w:name="_Toc99038229"/>
      <w:bookmarkStart w:id="1108" w:name="_Toc99730490"/>
      <w:bookmarkStart w:id="1109" w:name="_Toc105510609"/>
      <w:bookmarkStart w:id="1110" w:name="_Toc105927141"/>
      <w:bookmarkStart w:id="1111" w:name="_Toc106109681"/>
      <w:bookmarkStart w:id="1112" w:name="_Toc113835118"/>
      <w:r>
        <w:t>8.2.11</w:t>
      </w:r>
      <w:r w:rsidR="00542A32" w:rsidRPr="00AA5DA2">
        <w:t>.2</w:t>
      </w:r>
      <w:r w:rsidR="00542A32" w:rsidRPr="00AA5DA2">
        <w:tab/>
        <w:t>Successful Oper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473064233"/>
    <w:bookmarkEnd w:id="1113"/>
    <w:p w14:paraId="718225D3" w14:textId="77777777" w:rsidR="00542A32" w:rsidRPr="00AA5DA2" w:rsidRDefault="00542A32" w:rsidP="00542A32">
      <w:pPr>
        <w:pStyle w:val="TH"/>
      </w:pPr>
      <w:r w:rsidRPr="00AA5DA2">
        <w:object w:dxaOrig="5673" w:dyaOrig="2355" w14:anchorId="4EF4D3F6">
          <v:shape id="_x0000_i1038" type="#_x0000_t75" style="width:272.25pt;height:111pt" o:ole="">
            <v:imagedata r:id="rId42" o:title=""/>
          </v:shape>
          <o:OLEObject Type="Embed" ProgID="Word.Picture.8" ShapeID="_x0000_i1038" DrawAspect="Content" ObjectID="_1725366397"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C3EA28" w14:textId="77777777" w:rsidR="00542A32" w:rsidRPr="00AA5DA2" w:rsidRDefault="003A34B6" w:rsidP="00542A32">
      <w:pPr>
        <w:pStyle w:val="Heading4"/>
      </w:pPr>
      <w:bookmarkStart w:id="1114" w:name="_Toc5690856"/>
      <w:bookmarkStart w:id="1115" w:name="_Toc45832187"/>
      <w:bookmarkStart w:id="1116" w:name="_Toc51763367"/>
      <w:bookmarkStart w:id="1117" w:name="_Toc64448530"/>
      <w:bookmarkStart w:id="1118" w:name="_Toc66289189"/>
      <w:bookmarkStart w:id="1119" w:name="_Toc74154302"/>
      <w:bookmarkStart w:id="1120" w:name="_Toc81383046"/>
      <w:bookmarkStart w:id="1121" w:name="_Toc88657679"/>
      <w:bookmarkStart w:id="1122" w:name="_Toc97910591"/>
      <w:bookmarkStart w:id="1123" w:name="_Toc99038230"/>
      <w:bookmarkStart w:id="1124" w:name="_Toc99730491"/>
      <w:bookmarkStart w:id="1125" w:name="_Toc105510610"/>
      <w:bookmarkStart w:id="1126" w:name="_Toc105927142"/>
      <w:bookmarkStart w:id="1127" w:name="_Toc106109682"/>
      <w:bookmarkStart w:id="1128" w:name="_Toc113835119"/>
      <w:r>
        <w:t>8.2.11</w:t>
      </w:r>
      <w:r w:rsidR="00542A32" w:rsidRPr="00AA5DA2">
        <w:t>.3</w:t>
      </w:r>
      <w:r w:rsidR="00542A32" w:rsidRPr="00AA5DA2">
        <w:tab/>
        <w:t>Unsuccessful Oper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129" w:name="_Toc5690857"/>
      <w:bookmarkStart w:id="1130" w:name="_Toc45832188"/>
      <w:bookmarkStart w:id="1131" w:name="_Toc51763368"/>
      <w:bookmarkStart w:id="1132" w:name="_Toc64448531"/>
      <w:bookmarkStart w:id="1133" w:name="_Toc66289190"/>
      <w:bookmarkStart w:id="1134" w:name="_Toc74154303"/>
      <w:bookmarkStart w:id="1135" w:name="_Toc81383047"/>
      <w:bookmarkStart w:id="1136" w:name="_Toc88657680"/>
      <w:bookmarkStart w:id="1137" w:name="_Toc97910592"/>
      <w:bookmarkStart w:id="1138" w:name="_Toc99038231"/>
      <w:bookmarkStart w:id="1139" w:name="_Toc99730492"/>
      <w:bookmarkStart w:id="1140" w:name="_Toc105510611"/>
      <w:bookmarkStart w:id="1141" w:name="_Toc105927143"/>
      <w:bookmarkStart w:id="1142" w:name="_Toc106109683"/>
      <w:bookmarkStart w:id="1143" w:name="_Toc113835120"/>
      <w:r>
        <w:t>8.2.11</w:t>
      </w:r>
      <w:r w:rsidR="00542A32" w:rsidRPr="00AA5DA2">
        <w:t>.4</w:t>
      </w:r>
      <w:r w:rsidR="00542A32" w:rsidRPr="00AA5DA2">
        <w:tab/>
        <w:t>Abnormal Conditions</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144" w:name="_Toc20955772"/>
      <w:bookmarkStart w:id="1145" w:name="_Toc29892866"/>
      <w:bookmarkStart w:id="1146" w:name="_Toc36556803"/>
      <w:bookmarkStart w:id="1147" w:name="_Toc45832189"/>
      <w:bookmarkStart w:id="1148" w:name="_Toc51763369"/>
      <w:bookmarkStart w:id="1149" w:name="_Toc64448532"/>
      <w:bookmarkStart w:id="1150" w:name="_Toc66289191"/>
      <w:bookmarkStart w:id="1151" w:name="_Toc74154304"/>
      <w:bookmarkStart w:id="1152" w:name="_Toc81383048"/>
      <w:bookmarkStart w:id="1153" w:name="_Toc88657681"/>
      <w:bookmarkStart w:id="1154" w:name="_Toc97910593"/>
      <w:bookmarkStart w:id="1155" w:name="_Toc99038232"/>
      <w:bookmarkStart w:id="1156" w:name="_Toc99730493"/>
      <w:bookmarkStart w:id="1157" w:name="_Toc105510612"/>
      <w:bookmarkStart w:id="1158" w:name="_Toc105927144"/>
      <w:bookmarkStart w:id="1159" w:name="_Toc106109684"/>
      <w:bookmarkStart w:id="1160" w:name="_Toc113835121"/>
      <w:r w:rsidRPr="00EA5FA7">
        <w:t>8.3</w:t>
      </w:r>
      <w:r w:rsidRPr="00EA5FA7">
        <w:tab/>
        <w:t>UE Context Management procedure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4BEF238D" w14:textId="77777777" w:rsidR="00F970C9" w:rsidRPr="00EA5FA7" w:rsidRDefault="00F970C9" w:rsidP="00BE5D48">
      <w:pPr>
        <w:pStyle w:val="Heading3"/>
      </w:pPr>
      <w:bookmarkStart w:id="1161" w:name="_Toc20955773"/>
      <w:bookmarkStart w:id="1162" w:name="_Toc29892867"/>
      <w:bookmarkStart w:id="1163" w:name="_Toc36556804"/>
      <w:bookmarkStart w:id="1164" w:name="_Toc45832190"/>
      <w:bookmarkStart w:id="1165" w:name="_Toc51763370"/>
      <w:bookmarkStart w:id="1166" w:name="_Toc64448533"/>
      <w:bookmarkStart w:id="1167" w:name="_Toc66289192"/>
      <w:bookmarkStart w:id="1168" w:name="_Toc74154305"/>
      <w:bookmarkStart w:id="1169" w:name="_Toc81383049"/>
      <w:bookmarkStart w:id="1170" w:name="_Toc88657682"/>
      <w:bookmarkStart w:id="1171" w:name="_Toc97910594"/>
      <w:bookmarkStart w:id="1172" w:name="_Toc99038233"/>
      <w:bookmarkStart w:id="1173" w:name="_Toc99730494"/>
      <w:bookmarkStart w:id="1174" w:name="_Toc105510613"/>
      <w:bookmarkStart w:id="1175" w:name="_Toc105927145"/>
      <w:bookmarkStart w:id="1176" w:name="_Toc106109685"/>
      <w:bookmarkStart w:id="1177" w:name="_Toc113835122"/>
      <w:r w:rsidRPr="00EA5FA7">
        <w:t>8.3.1</w:t>
      </w:r>
      <w:r w:rsidRPr="00EA5FA7">
        <w:tab/>
        <w:t>UE Context Setup</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Pr="00EA5FA7">
        <w:t xml:space="preserve"> </w:t>
      </w:r>
    </w:p>
    <w:p w14:paraId="3033B0DD" w14:textId="77777777" w:rsidR="00F970C9" w:rsidRPr="00EA5FA7" w:rsidRDefault="00F970C9" w:rsidP="00BE5D48">
      <w:pPr>
        <w:pStyle w:val="Heading4"/>
        <w:rPr>
          <w:lang w:eastAsia="zh-CN"/>
        </w:rPr>
      </w:pPr>
      <w:bookmarkStart w:id="1178" w:name="_Toc20955774"/>
      <w:bookmarkStart w:id="1179" w:name="_Toc29892868"/>
      <w:bookmarkStart w:id="1180" w:name="_Toc36556805"/>
      <w:bookmarkStart w:id="1181" w:name="_Toc45832191"/>
      <w:bookmarkStart w:id="1182" w:name="_Toc51763371"/>
      <w:bookmarkStart w:id="1183" w:name="_Toc64448534"/>
      <w:bookmarkStart w:id="1184" w:name="_Toc66289193"/>
      <w:bookmarkStart w:id="1185" w:name="_Toc74154306"/>
      <w:bookmarkStart w:id="1186" w:name="_Toc81383050"/>
      <w:bookmarkStart w:id="1187" w:name="_Toc88657683"/>
      <w:bookmarkStart w:id="1188" w:name="_Toc97910595"/>
      <w:bookmarkStart w:id="1189" w:name="_Toc99038234"/>
      <w:bookmarkStart w:id="1190" w:name="_Toc99730495"/>
      <w:bookmarkStart w:id="1191" w:name="_Toc105510614"/>
      <w:bookmarkStart w:id="1192" w:name="_Toc105927146"/>
      <w:bookmarkStart w:id="1193" w:name="_Toc106109686"/>
      <w:bookmarkStart w:id="1194" w:name="_Toc113835123"/>
      <w:r w:rsidRPr="00EA5FA7">
        <w:t>8.3.1.1</w:t>
      </w:r>
      <w:r w:rsidRPr="00EA5FA7">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195" w:name="_Toc20955775"/>
      <w:bookmarkStart w:id="1196" w:name="_Toc29892869"/>
      <w:bookmarkStart w:id="1197" w:name="_Toc36556806"/>
      <w:bookmarkStart w:id="1198" w:name="_Toc45832192"/>
      <w:bookmarkStart w:id="1199" w:name="_Toc51763372"/>
      <w:bookmarkStart w:id="1200" w:name="_Toc64448535"/>
      <w:bookmarkStart w:id="1201" w:name="_Toc66289194"/>
      <w:bookmarkStart w:id="1202" w:name="_Toc74154307"/>
      <w:bookmarkStart w:id="1203" w:name="_Toc81383051"/>
      <w:bookmarkStart w:id="1204" w:name="_Toc88657684"/>
      <w:bookmarkStart w:id="1205" w:name="_Toc97910596"/>
      <w:bookmarkStart w:id="1206" w:name="_Toc99038235"/>
      <w:bookmarkStart w:id="1207" w:name="_Toc99730496"/>
      <w:bookmarkStart w:id="1208" w:name="_Toc105510615"/>
      <w:bookmarkStart w:id="1209" w:name="_Toc105927147"/>
      <w:bookmarkStart w:id="1210" w:name="_Toc106109687"/>
      <w:bookmarkStart w:id="1211" w:name="_Toc113835124"/>
      <w:r w:rsidRPr="00EA5FA7">
        <w:t>8.3.1.2</w:t>
      </w:r>
      <w:r w:rsidRPr="00EA5FA7">
        <w:tab/>
        <w:t>Successful Op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212" w:name="_Hlk44097902"/>
      <w:r w:rsidRPr="00EA5FA7">
        <w:t>8.3.1.2</w:t>
      </w:r>
      <w:bookmarkEnd w:id="1212"/>
      <w:r w:rsidRPr="00EA5FA7">
        <w:t>-1: UE Context Setup Request procedure: Successful Operation</w:t>
      </w:r>
    </w:p>
    <w:p w14:paraId="04775F65"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4657E">
        <w:t>T</w:t>
      </w:r>
      <w:r w:rsidR="0064657E" w:rsidRPr="00EA5FA7">
        <w:rPr>
          <w:lang w:eastAsia="zh-CN"/>
        </w:rPr>
        <w:t xml:space="preserve">he gNB-CU shall perform RRC Reconfiguration or RRC connection resume as described in TS 38.331 [8].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5B4DC265"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213"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213"/>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214" w:name="_Toc20955776"/>
      <w:bookmarkStart w:id="1215" w:name="_Toc29892870"/>
      <w:bookmarkStart w:id="1216" w:name="_Toc36556807"/>
      <w:bookmarkStart w:id="1217" w:name="_Toc45832193"/>
      <w:bookmarkStart w:id="1218" w:name="_Toc51763373"/>
      <w:bookmarkStart w:id="1219" w:name="_Toc64448536"/>
      <w:bookmarkStart w:id="1220"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221" w:name="OLE_LINK245"/>
      <w:bookmarkStart w:id="1222" w:name="OLE_LINK246"/>
      <w:bookmarkStart w:id="1223" w:name="_Toc74154308"/>
      <w:bookmarkStart w:id="1224" w:name="_Toc81383052"/>
      <w:bookmarkStart w:id="1225"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226" w:name="_Toc97910597"/>
      <w:bookmarkEnd w:id="1221"/>
      <w:bookmarkEnd w:id="1222"/>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227" w:name="_Toc99038236"/>
      <w:bookmarkStart w:id="1228"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229" w:name="_Toc105510616"/>
      <w:bookmarkStart w:id="1230" w:name="_Toc105927148"/>
      <w:bookmarkStart w:id="1231"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77777777" w:rsidR="004C1DDF" w:rsidRPr="002A1D57" w:rsidRDefault="004C1DDF" w:rsidP="004C1DDF">
      <w:bookmarkStart w:id="1232"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r w:rsidRPr="00EA5FA7">
        <w:t>8.3.1.3</w:t>
      </w:r>
      <w:r w:rsidRPr="00EA5FA7">
        <w:tab/>
        <w:t>Unsuccessful Operation</w:t>
      </w:r>
      <w:bookmarkEnd w:id="1214"/>
      <w:bookmarkEnd w:id="1215"/>
      <w:bookmarkEnd w:id="1216"/>
      <w:bookmarkEnd w:id="1217"/>
      <w:bookmarkEnd w:id="1218"/>
      <w:bookmarkEnd w:id="1219"/>
      <w:bookmarkEnd w:id="1220"/>
      <w:bookmarkEnd w:id="1223"/>
      <w:bookmarkEnd w:id="1224"/>
      <w:bookmarkEnd w:id="1225"/>
      <w:bookmarkEnd w:id="1226"/>
      <w:bookmarkEnd w:id="1227"/>
      <w:bookmarkEnd w:id="1228"/>
      <w:bookmarkEnd w:id="1229"/>
      <w:bookmarkEnd w:id="1230"/>
      <w:bookmarkEnd w:id="1231"/>
      <w:bookmarkEnd w:id="1232"/>
    </w:p>
    <w:p w14:paraId="348154F9" w14:textId="15B03324" w:rsidR="00F970C9" w:rsidRPr="00EA5FA7" w:rsidRDefault="00454D3D" w:rsidP="00BE5D48">
      <w:pPr>
        <w:pStyle w:val="TH"/>
      </w:pPr>
      <w:bookmarkStart w:id="1233"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234" w:name="_Toc20955777"/>
      <w:bookmarkStart w:id="1235" w:name="_Toc29892871"/>
      <w:bookmarkStart w:id="1236" w:name="_Toc36556808"/>
      <w:bookmarkStart w:id="1237" w:name="_Toc45832194"/>
      <w:bookmarkStart w:id="1238" w:name="_Toc51763374"/>
      <w:bookmarkStart w:id="1239" w:name="_Toc64448537"/>
      <w:bookmarkStart w:id="1240" w:name="_Toc66289196"/>
      <w:bookmarkStart w:id="1241" w:name="_Toc74154309"/>
      <w:bookmarkStart w:id="1242" w:name="_Toc81383053"/>
      <w:bookmarkStart w:id="1243" w:name="_Toc88657686"/>
      <w:bookmarkStart w:id="1244" w:name="_Toc97910598"/>
      <w:bookmarkStart w:id="1245" w:name="_Toc99038237"/>
      <w:bookmarkStart w:id="1246" w:name="_Toc99730498"/>
      <w:bookmarkStart w:id="1247" w:name="_Toc105510617"/>
      <w:bookmarkStart w:id="1248" w:name="_Toc105927149"/>
      <w:bookmarkStart w:id="1249" w:name="_Toc106109689"/>
      <w:bookmarkStart w:id="1250" w:name="_Toc113835126"/>
      <w:bookmarkStart w:id="1251" w:name="OLE_LINK117"/>
      <w:bookmarkStart w:id="1252" w:name="OLE_LINK7"/>
      <w:r w:rsidRPr="00EA5FA7">
        <w:t>8.3.1.4</w:t>
      </w:r>
      <w:r w:rsidRPr="00EA5FA7">
        <w:tab/>
        <w:t>Abnormal Condit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253" w:name="_Toc20955778"/>
      <w:bookmarkStart w:id="1254" w:name="_Toc29892872"/>
      <w:bookmarkStart w:id="1255" w:name="_Toc36556809"/>
      <w:bookmarkStart w:id="1256" w:name="_Toc45832195"/>
      <w:bookmarkStart w:id="1257" w:name="_Toc51763375"/>
      <w:bookmarkStart w:id="1258" w:name="_Toc64448538"/>
      <w:bookmarkStart w:id="1259" w:name="_Toc66289197"/>
      <w:bookmarkStart w:id="1260" w:name="_Toc74154310"/>
      <w:bookmarkStart w:id="1261" w:name="_Toc81383054"/>
      <w:bookmarkStart w:id="1262" w:name="_Toc88657687"/>
      <w:bookmarkStart w:id="1263" w:name="_Toc97910599"/>
      <w:bookmarkStart w:id="1264" w:name="_Toc99038238"/>
      <w:bookmarkStart w:id="1265" w:name="_Toc99730499"/>
      <w:bookmarkStart w:id="1266" w:name="_Toc105510618"/>
      <w:bookmarkStart w:id="1267" w:name="_Toc105927150"/>
      <w:bookmarkStart w:id="1268" w:name="_Toc106109690"/>
      <w:bookmarkStart w:id="1269" w:name="_Toc113835127"/>
      <w:r w:rsidRPr="00EA5FA7">
        <w:t>8.3.2</w:t>
      </w:r>
      <w:r w:rsidRPr="00EA5FA7">
        <w:tab/>
        <w:t>UE Context Release Request (gNB-DU initiated)</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18E9C78" w14:textId="77777777" w:rsidR="00F970C9" w:rsidRPr="00EA5FA7" w:rsidRDefault="00F970C9" w:rsidP="00BE5D48">
      <w:pPr>
        <w:pStyle w:val="Heading4"/>
      </w:pPr>
      <w:bookmarkStart w:id="1270" w:name="_Toc20955779"/>
      <w:bookmarkStart w:id="1271" w:name="_Toc29892873"/>
      <w:bookmarkStart w:id="1272" w:name="_Toc36556810"/>
      <w:bookmarkStart w:id="1273" w:name="_Toc45832196"/>
      <w:bookmarkStart w:id="1274" w:name="_Toc51763376"/>
      <w:bookmarkStart w:id="1275" w:name="_Toc64448539"/>
      <w:bookmarkStart w:id="1276" w:name="_Toc66289198"/>
      <w:bookmarkStart w:id="1277" w:name="_Toc74154311"/>
      <w:bookmarkStart w:id="1278" w:name="_Toc81383055"/>
      <w:bookmarkStart w:id="1279" w:name="_Toc88657688"/>
      <w:bookmarkStart w:id="1280" w:name="_Toc97910600"/>
      <w:bookmarkStart w:id="1281" w:name="_Toc99038239"/>
      <w:bookmarkStart w:id="1282" w:name="_Toc99730500"/>
      <w:bookmarkStart w:id="1283" w:name="_Toc105510619"/>
      <w:bookmarkStart w:id="1284" w:name="_Toc105927151"/>
      <w:bookmarkStart w:id="1285" w:name="_Toc106109691"/>
      <w:bookmarkStart w:id="1286" w:name="_Toc113835128"/>
      <w:r w:rsidRPr="00EA5FA7">
        <w:t>8.3.2.1</w:t>
      </w:r>
      <w:r w:rsidRPr="00EA5FA7">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287" w:name="_Toc20955780"/>
      <w:bookmarkStart w:id="1288" w:name="_Toc29892874"/>
      <w:bookmarkStart w:id="1289" w:name="_Toc36556811"/>
      <w:bookmarkStart w:id="1290" w:name="_Toc45832197"/>
      <w:bookmarkStart w:id="1291" w:name="_Toc51763377"/>
      <w:bookmarkStart w:id="1292" w:name="_Toc64448540"/>
      <w:bookmarkStart w:id="1293" w:name="_Toc66289199"/>
      <w:bookmarkStart w:id="1294" w:name="_Toc74154312"/>
      <w:bookmarkStart w:id="1295" w:name="_Toc81383056"/>
      <w:bookmarkStart w:id="1296" w:name="_Toc88657689"/>
      <w:bookmarkStart w:id="1297" w:name="_Toc97910601"/>
      <w:bookmarkStart w:id="1298" w:name="_Toc99038240"/>
      <w:bookmarkStart w:id="1299" w:name="_Toc99730501"/>
      <w:bookmarkStart w:id="1300" w:name="_Toc105510620"/>
      <w:bookmarkStart w:id="1301" w:name="_Toc105927152"/>
      <w:bookmarkStart w:id="1302" w:name="_Toc106109692"/>
      <w:bookmarkStart w:id="1303" w:name="_Toc113835129"/>
      <w:r w:rsidRPr="00EA5FA7">
        <w:t>8.3.2.2</w:t>
      </w:r>
      <w:r w:rsidRPr="00EA5FA7">
        <w:tab/>
        <w:t>Successful Oper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304" w:name="_Toc20955781"/>
      <w:bookmarkStart w:id="1305" w:name="_Toc29892875"/>
      <w:bookmarkStart w:id="1306" w:name="_Toc36556812"/>
      <w:bookmarkStart w:id="1307" w:name="_Toc45832198"/>
      <w:bookmarkStart w:id="1308" w:name="_Toc51763378"/>
      <w:bookmarkStart w:id="1309" w:name="_Toc64448541"/>
      <w:bookmarkStart w:id="1310" w:name="_Toc66289200"/>
      <w:bookmarkStart w:id="1311" w:name="_Toc74154313"/>
      <w:bookmarkStart w:id="1312" w:name="_Toc81383057"/>
      <w:bookmarkStart w:id="1313" w:name="_Toc88657690"/>
      <w:bookmarkStart w:id="1314" w:name="_Toc97910602"/>
      <w:bookmarkStart w:id="1315" w:name="_Toc99038241"/>
      <w:bookmarkStart w:id="1316" w:name="_Toc99730502"/>
      <w:bookmarkStart w:id="1317" w:name="_Toc105510621"/>
      <w:bookmarkStart w:id="1318" w:name="_Toc105927153"/>
      <w:bookmarkStart w:id="1319" w:name="_Toc106109693"/>
      <w:bookmarkStart w:id="1320" w:name="_Toc113835130"/>
      <w:r w:rsidRPr="00EA5FA7">
        <w:t>8.3.2.3</w:t>
      </w:r>
      <w:r w:rsidRPr="00EA5FA7">
        <w:tab/>
        <w:t>Abnormal Condition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321" w:name="_Toc20955782"/>
      <w:bookmarkStart w:id="1322" w:name="_Toc29892876"/>
      <w:bookmarkStart w:id="1323" w:name="_Toc36556813"/>
      <w:bookmarkStart w:id="1324" w:name="_Toc45832199"/>
      <w:bookmarkStart w:id="1325" w:name="_Toc51763379"/>
      <w:bookmarkStart w:id="1326" w:name="_Toc64448542"/>
      <w:bookmarkStart w:id="1327" w:name="_Toc66289201"/>
      <w:bookmarkStart w:id="1328" w:name="_Toc74154314"/>
      <w:bookmarkStart w:id="1329" w:name="_Toc81383058"/>
      <w:bookmarkStart w:id="1330" w:name="_Toc88657691"/>
      <w:bookmarkStart w:id="1331" w:name="_Toc97910603"/>
      <w:bookmarkStart w:id="1332" w:name="_Toc99038242"/>
      <w:bookmarkStart w:id="1333" w:name="_Toc99730503"/>
      <w:bookmarkStart w:id="1334" w:name="_Toc105510622"/>
      <w:bookmarkStart w:id="1335" w:name="_Toc105927154"/>
      <w:bookmarkStart w:id="1336" w:name="_Toc106109694"/>
      <w:bookmarkStart w:id="1337" w:name="_Toc113835131"/>
      <w:r w:rsidRPr="00EA5FA7">
        <w:t>8.3.3</w:t>
      </w:r>
      <w:r w:rsidRPr="00EA5FA7">
        <w:tab/>
        <w:t>UE Context Release (gNB-CU initiated)</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948C040" w14:textId="77777777" w:rsidR="00F970C9" w:rsidRPr="00EA5FA7" w:rsidRDefault="00F970C9" w:rsidP="00BE5D48">
      <w:pPr>
        <w:pStyle w:val="Heading4"/>
      </w:pPr>
      <w:bookmarkStart w:id="1338" w:name="_Toc20955783"/>
      <w:bookmarkStart w:id="1339" w:name="_Toc29892877"/>
      <w:bookmarkStart w:id="1340" w:name="_Toc36556814"/>
      <w:bookmarkStart w:id="1341" w:name="_Toc45832200"/>
      <w:bookmarkStart w:id="1342" w:name="_Toc51763380"/>
      <w:bookmarkStart w:id="1343" w:name="_Toc64448543"/>
      <w:bookmarkStart w:id="1344" w:name="_Toc66289202"/>
      <w:bookmarkStart w:id="1345" w:name="_Toc74154315"/>
      <w:bookmarkStart w:id="1346" w:name="_Toc81383059"/>
      <w:bookmarkStart w:id="1347" w:name="_Toc88657692"/>
      <w:bookmarkStart w:id="1348" w:name="_Toc97910604"/>
      <w:bookmarkStart w:id="1349" w:name="_Toc99038243"/>
      <w:bookmarkStart w:id="1350" w:name="_Toc99730504"/>
      <w:bookmarkStart w:id="1351" w:name="_Toc105510623"/>
      <w:bookmarkStart w:id="1352" w:name="_Toc105927155"/>
      <w:bookmarkStart w:id="1353" w:name="_Toc106109695"/>
      <w:bookmarkStart w:id="1354" w:name="_Toc113835132"/>
      <w:r w:rsidRPr="00EA5FA7">
        <w:t>8.3.3.1</w:t>
      </w:r>
      <w:r w:rsidRPr="00EA5FA7">
        <w:tab/>
        <w:t>General</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355" w:name="_Toc20955784"/>
      <w:bookmarkStart w:id="1356" w:name="_Toc29892878"/>
      <w:bookmarkStart w:id="1357" w:name="_Toc36556815"/>
      <w:bookmarkStart w:id="1358" w:name="_Toc45832201"/>
      <w:bookmarkStart w:id="1359" w:name="_Toc51763381"/>
      <w:bookmarkStart w:id="1360" w:name="_Toc64448544"/>
      <w:bookmarkStart w:id="1361" w:name="_Toc66289203"/>
      <w:bookmarkStart w:id="1362" w:name="_Toc74154316"/>
      <w:bookmarkStart w:id="1363" w:name="_Toc81383060"/>
      <w:bookmarkStart w:id="1364" w:name="_Toc88657693"/>
      <w:bookmarkStart w:id="1365" w:name="_Toc97910605"/>
      <w:bookmarkStart w:id="1366" w:name="_Toc99038244"/>
      <w:bookmarkStart w:id="1367" w:name="_Toc99730505"/>
      <w:bookmarkStart w:id="1368" w:name="_Toc105510624"/>
      <w:bookmarkStart w:id="1369" w:name="_Toc105927156"/>
      <w:bookmarkStart w:id="1370" w:name="_Toc106109696"/>
      <w:bookmarkStart w:id="1371" w:name="_Toc113835133"/>
      <w:r w:rsidRPr="00EA5FA7">
        <w:t>8.3.3.2</w:t>
      </w:r>
      <w:r w:rsidRPr="00EA5FA7">
        <w:tab/>
        <w:t>Successful Oper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372" w:name="_Toc20955785"/>
      <w:bookmarkStart w:id="1373" w:name="_Toc29892879"/>
      <w:bookmarkStart w:id="1374" w:name="_Toc36556816"/>
      <w:bookmarkStart w:id="1375" w:name="_Toc45832202"/>
      <w:bookmarkStart w:id="1376" w:name="_Toc51763382"/>
      <w:bookmarkStart w:id="1377" w:name="_Toc64448545"/>
      <w:bookmarkStart w:id="1378" w:name="_Toc66289204"/>
      <w:bookmarkStart w:id="1379" w:name="_Toc74154317"/>
      <w:bookmarkStart w:id="1380" w:name="_Toc81383061"/>
      <w:bookmarkStart w:id="1381" w:name="_Toc88657694"/>
      <w:bookmarkStart w:id="1382" w:name="_Toc97910606"/>
      <w:bookmarkStart w:id="1383" w:name="_Toc99038245"/>
      <w:bookmarkStart w:id="1384" w:name="_Toc99730506"/>
      <w:bookmarkStart w:id="1385" w:name="_Toc105510625"/>
      <w:bookmarkStart w:id="1386" w:name="_Toc105927157"/>
      <w:bookmarkStart w:id="1387" w:name="_Toc106109697"/>
      <w:bookmarkStart w:id="1388" w:name="_Toc113835134"/>
      <w:bookmarkEnd w:id="1233"/>
      <w:bookmarkEnd w:id="1251"/>
      <w:bookmarkEnd w:id="1252"/>
      <w:r w:rsidRPr="00EA5FA7">
        <w:t>8.3.3.4</w:t>
      </w:r>
      <w:r w:rsidRPr="00EA5FA7">
        <w:tab/>
        <w:t>Abnormal Conditions</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EA5FA7" w:rsidRDefault="00F970C9" w:rsidP="00BE5D48">
      <w:pPr>
        <w:pStyle w:val="Heading3"/>
        <w:rPr>
          <w:lang w:eastAsia="zh-CN"/>
        </w:rPr>
      </w:pPr>
      <w:bookmarkStart w:id="1389" w:name="_Toc20955786"/>
      <w:bookmarkStart w:id="1390" w:name="_Toc29892880"/>
      <w:bookmarkStart w:id="1391" w:name="_Toc36556817"/>
      <w:bookmarkStart w:id="1392" w:name="_Toc45832203"/>
      <w:bookmarkStart w:id="1393" w:name="_Toc51763383"/>
      <w:bookmarkStart w:id="1394" w:name="_Toc64448546"/>
      <w:bookmarkStart w:id="1395" w:name="_Toc66289205"/>
      <w:bookmarkStart w:id="1396" w:name="_Toc74154318"/>
      <w:bookmarkStart w:id="1397" w:name="_Toc81383062"/>
      <w:bookmarkStart w:id="1398" w:name="_Toc88657695"/>
      <w:bookmarkStart w:id="1399" w:name="_Toc97910607"/>
      <w:bookmarkStart w:id="1400" w:name="_Toc99038246"/>
      <w:bookmarkStart w:id="1401" w:name="_Toc99730507"/>
      <w:bookmarkStart w:id="1402" w:name="_Toc105510626"/>
      <w:bookmarkStart w:id="1403" w:name="_Toc105927158"/>
      <w:bookmarkStart w:id="1404" w:name="_Toc106109698"/>
      <w:bookmarkStart w:id="1405" w:name="_Toc113835135"/>
      <w:r w:rsidRPr="00EA5FA7">
        <w:t>8.3.4</w:t>
      </w:r>
      <w:r w:rsidRPr="00EA5FA7">
        <w:tab/>
        <w:t>UE Context Modification (gNB-CU initiated)</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7D7717F6" w14:textId="77777777" w:rsidR="00F970C9" w:rsidRPr="00EA5FA7" w:rsidRDefault="00F970C9" w:rsidP="00BE5D48">
      <w:pPr>
        <w:pStyle w:val="Heading4"/>
        <w:rPr>
          <w:lang w:eastAsia="zh-CN"/>
        </w:rPr>
      </w:pPr>
      <w:bookmarkStart w:id="1406" w:name="_Toc20955787"/>
      <w:bookmarkStart w:id="1407" w:name="_Toc29892881"/>
      <w:bookmarkStart w:id="1408" w:name="_Toc36556818"/>
      <w:bookmarkStart w:id="1409" w:name="_Toc45832204"/>
      <w:bookmarkStart w:id="1410" w:name="_Toc51763384"/>
      <w:bookmarkStart w:id="1411" w:name="_Toc64448547"/>
      <w:bookmarkStart w:id="1412" w:name="_Toc66289206"/>
      <w:bookmarkStart w:id="1413" w:name="_Toc74154319"/>
      <w:bookmarkStart w:id="1414" w:name="_Toc81383063"/>
      <w:bookmarkStart w:id="1415" w:name="_Toc88657696"/>
      <w:bookmarkStart w:id="1416" w:name="_Toc97910608"/>
      <w:bookmarkStart w:id="1417" w:name="_Toc99038247"/>
      <w:bookmarkStart w:id="1418" w:name="_Toc99730508"/>
      <w:bookmarkStart w:id="1419" w:name="_Toc105510627"/>
      <w:bookmarkStart w:id="1420" w:name="_Toc105927159"/>
      <w:bookmarkStart w:id="1421" w:name="_Toc106109699"/>
      <w:bookmarkStart w:id="1422" w:name="_Toc113835136"/>
      <w:r w:rsidRPr="00EA5FA7">
        <w:t>8.3.4.1</w:t>
      </w:r>
      <w:r w:rsidRPr="00EA5FA7">
        <w:tab/>
        <w:t>General</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423" w:name="_Toc20955788"/>
      <w:bookmarkStart w:id="1424" w:name="_Toc29892882"/>
      <w:bookmarkStart w:id="1425" w:name="_Toc36556819"/>
      <w:bookmarkStart w:id="1426" w:name="_Toc45832205"/>
      <w:bookmarkStart w:id="1427" w:name="_Toc51763385"/>
      <w:bookmarkStart w:id="1428" w:name="_Toc64448548"/>
      <w:bookmarkStart w:id="1429" w:name="_Toc66289207"/>
      <w:bookmarkStart w:id="1430" w:name="_Toc74154320"/>
      <w:bookmarkStart w:id="1431" w:name="_Toc81383064"/>
      <w:bookmarkStart w:id="1432" w:name="_Toc88657697"/>
      <w:bookmarkStart w:id="1433" w:name="_Toc97910609"/>
      <w:bookmarkStart w:id="1434" w:name="_Toc99038248"/>
      <w:bookmarkStart w:id="1435" w:name="_Toc99730509"/>
      <w:bookmarkStart w:id="1436" w:name="_Toc105510628"/>
      <w:bookmarkStart w:id="1437" w:name="_Toc105927160"/>
      <w:bookmarkStart w:id="1438" w:name="_Toc106109700"/>
      <w:bookmarkStart w:id="1439" w:name="_Toc113835137"/>
      <w:r w:rsidRPr="00EA5FA7">
        <w:t>8.3.4.2</w:t>
      </w:r>
      <w:r w:rsidRPr="00EA5FA7">
        <w:tab/>
        <w:t>Successful Oper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44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44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44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441"/>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7777777" w:rsidR="00F970C9" w:rsidRPr="00EA5FA7" w:rsidRDefault="00F970C9" w:rsidP="002630B3">
      <w:pPr>
        <w:rPr>
          <w:snapToGrid w:val="0"/>
          <w:lang w:eastAsia="zh-CN"/>
        </w:rPr>
      </w:pPr>
      <w:r w:rsidRPr="00EA5FA7">
        <w:rPr>
          <w:snapToGrid w:val="0"/>
          <w:lang w:eastAsia="zh-CN"/>
        </w:rPr>
        <w:t xml:space="preserve">If the UE CONTEXT MODIFICATION REQUEST message contains the </w:t>
      </w:r>
      <w:r w:rsidRPr="00EA5FA7">
        <w:rPr>
          <w:i/>
          <w:snapToGrid w:val="0"/>
          <w:lang w:eastAsia="zh-CN"/>
        </w:rPr>
        <w:t>Uplink TxDirectCurrentList Information</w:t>
      </w:r>
      <w:r w:rsidRPr="00EA5FA7">
        <w:rPr>
          <w:snapToGrid w:val="0"/>
          <w:lang w:eastAsia="zh-CN"/>
        </w:rPr>
        <w:t xml:space="preserve"> I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06F2945F" w14:textId="77777777" w:rsidR="00F970C9" w:rsidRPr="00EA5FA7" w:rsidRDefault="00F970C9" w:rsidP="002024F8">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 xml:space="preserve">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69D5986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442" w:name="_Toc20955789"/>
      <w:bookmarkStart w:id="1443" w:name="_Toc29892883"/>
      <w:bookmarkStart w:id="1444" w:name="_Toc36556820"/>
      <w:bookmarkStart w:id="1445" w:name="_Toc45832206"/>
      <w:bookmarkStart w:id="1446" w:name="_Toc51763386"/>
      <w:bookmarkStart w:id="1447" w:name="_Toc64448549"/>
      <w:bookmarkStart w:id="1448"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449" w:name="_Toc74154321"/>
      <w:bookmarkStart w:id="1450" w:name="_Toc81383065"/>
      <w:bookmarkStart w:id="1451"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452"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453" w:name="_Hlk105753367"/>
      <w:r>
        <w:rPr>
          <w:lang w:eastAsia="ja-JP"/>
        </w:rPr>
        <w:tab/>
      </w:r>
      <w:r w:rsidR="00956FAC">
        <w:rPr>
          <w:lang w:eastAsia="ja-JP"/>
        </w:rPr>
        <w:t>If the gNB-DU belongs to a migrating IAB-node</w:t>
      </w:r>
      <w:bookmarkEnd w:id="1453"/>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454" w:name="_Toc99038249"/>
      <w:bookmarkStart w:id="1455"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63BF4632"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UE Multicast MRB to Be Setup Item IEs</w:t>
      </w:r>
      <w:r w:rsidRPr="00454D3D">
        <w:rPr>
          <w:rFonts w:eastAsia="Tahoma" w:cs="Arial"/>
          <w:lang w:eastAsia="zh-CN"/>
        </w:rPr>
        <w:t xml:space="preserve"> IE, the gNB-DU shall, if supported trigger the establishment of the MBS PTP Retransmission F1-U tunnel.</w:t>
      </w:r>
    </w:p>
    <w:p w14:paraId="1E30F230" w14:textId="1B80A202"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UE Multicast MRB to Be Setup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456" w:name="_Toc105510629"/>
      <w:bookmarkStart w:id="1457" w:name="_Toc105927161"/>
      <w:bookmarkStart w:id="1458"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77777777" w:rsidR="004C1DDF" w:rsidRPr="002A1D57" w:rsidRDefault="004C1DDF" w:rsidP="004C1DDF">
      <w:bookmarkStart w:id="1459"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49C9FF25" w14:textId="77777777" w:rsidR="00F970C9" w:rsidRPr="00EA5FA7" w:rsidRDefault="00F970C9" w:rsidP="00BE5D48">
      <w:pPr>
        <w:pStyle w:val="Heading4"/>
      </w:pPr>
      <w:r w:rsidRPr="00EA5FA7">
        <w:t>8.3.4.3</w:t>
      </w:r>
      <w:r w:rsidRPr="00EA5FA7">
        <w:tab/>
        <w:t>Unsuccessful Operation</w:t>
      </w:r>
      <w:bookmarkEnd w:id="1442"/>
      <w:bookmarkEnd w:id="1443"/>
      <w:bookmarkEnd w:id="1444"/>
      <w:bookmarkEnd w:id="1445"/>
      <w:bookmarkEnd w:id="1446"/>
      <w:bookmarkEnd w:id="1447"/>
      <w:bookmarkEnd w:id="1448"/>
      <w:bookmarkEnd w:id="1449"/>
      <w:bookmarkEnd w:id="1450"/>
      <w:bookmarkEnd w:id="1451"/>
      <w:bookmarkEnd w:id="1452"/>
      <w:bookmarkEnd w:id="1454"/>
      <w:bookmarkEnd w:id="1455"/>
      <w:bookmarkEnd w:id="1456"/>
      <w:bookmarkEnd w:id="1457"/>
      <w:bookmarkEnd w:id="1458"/>
      <w:bookmarkEnd w:id="1459"/>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460" w:name="_Toc20955790"/>
      <w:bookmarkStart w:id="1461" w:name="_Toc29892884"/>
      <w:bookmarkStart w:id="1462" w:name="_Toc36556821"/>
      <w:bookmarkStart w:id="1463" w:name="_Toc45832207"/>
      <w:bookmarkStart w:id="1464" w:name="_Toc51763387"/>
      <w:bookmarkStart w:id="1465" w:name="_Toc64448550"/>
      <w:bookmarkStart w:id="1466" w:name="_Toc66289209"/>
      <w:bookmarkStart w:id="1467" w:name="_Toc74154322"/>
      <w:bookmarkStart w:id="1468" w:name="_Toc81383066"/>
      <w:bookmarkStart w:id="1469" w:name="_Toc88657699"/>
      <w:bookmarkStart w:id="1470" w:name="_Toc97910611"/>
      <w:bookmarkStart w:id="1471" w:name="_Toc99038250"/>
      <w:bookmarkStart w:id="1472" w:name="_Toc99730511"/>
      <w:bookmarkStart w:id="1473" w:name="_Toc105510630"/>
      <w:bookmarkStart w:id="1474" w:name="_Toc105927162"/>
      <w:bookmarkStart w:id="1475" w:name="_Toc106109702"/>
      <w:bookmarkStart w:id="1476" w:name="_Toc113835139"/>
      <w:r w:rsidRPr="00EA5FA7">
        <w:t>8.3.4.4</w:t>
      </w:r>
      <w:r w:rsidRPr="00EA5FA7">
        <w:tab/>
        <w:t>Abnormal Condition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CD985CA"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1FEE78D7" w14:textId="77777777" w:rsidR="00F970C9" w:rsidRPr="00EA5FA7" w:rsidRDefault="00F970C9" w:rsidP="00BE5D48">
      <w:pPr>
        <w:pStyle w:val="Heading3"/>
        <w:rPr>
          <w:lang w:eastAsia="zh-CN"/>
        </w:rPr>
      </w:pPr>
      <w:bookmarkStart w:id="1477" w:name="_Toc20955791"/>
      <w:bookmarkStart w:id="1478" w:name="_Toc29892885"/>
      <w:bookmarkStart w:id="1479" w:name="_Toc36556822"/>
      <w:bookmarkStart w:id="1480" w:name="_Toc45832208"/>
      <w:bookmarkStart w:id="1481" w:name="_Toc51763388"/>
      <w:bookmarkStart w:id="1482" w:name="_Toc64448551"/>
      <w:bookmarkStart w:id="1483" w:name="_Toc66289210"/>
      <w:bookmarkStart w:id="1484" w:name="_Toc74154323"/>
      <w:bookmarkStart w:id="1485" w:name="_Toc81383067"/>
      <w:bookmarkStart w:id="1486" w:name="_Toc88657700"/>
      <w:bookmarkStart w:id="1487" w:name="_Toc97910612"/>
      <w:bookmarkStart w:id="1488" w:name="_Toc99038251"/>
      <w:bookmarkStart w:id="1489" w:name="_Toc99730512"/>
      <w:bookmarkStart w:id="1490" w:name="_Toc105510631"/>
      <w:bookmarkStart w:id="1491" w:name="_Toc105927163"/>
      <w:bookmarkStart w:id="1492" w:name="_Toc106109703"/>
      <w:bookmarkStart w:id="1493" w:name="_Toc113835140"/>
      <w:r w:rsidRPr="00EA5FA7">
        <w:t>8.3.5</w:t>
      </w:r>
      <w:r w:rsidRPr="00EA5FA7">
        <w:tab/>
        <w:t>UE Context Modification Required (gNB-DU initiate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1A9E9D82" w14:textId="77777777" w:rsidR="00F970C9" w:rsidRPr="00EA5FA7" w:rsidRDefault="00F970C9" w:rsidP="00BE5D48">
      <w:pPr>
        <w:pStyle w:val="Heading4"/>
        <w:rPr>
          <w:lang w:eastAsia="zh-CN"/>
        </w:rPr>
      </w:pPr>
      <w:bookmarkStart w:id="1494" w:name="_Toc20955792"/>
      <w:bookmarkStart w:id="1495" w:name="_Toc29892886"/>
      <w:bookmarkStart w:id="1496" w:name="_Toc36556823"/>
      <w:bookmarkStart w:id="1497" w:name="_Toc45832209"/>
      <w:bookmarkStart w:id="1498" w:name="_Toc51763389"/>
      <w:bookmarkStart w:id="1499" w:name="_Toc64448552"/>
      <w:bookmarkStart w:id="1500" w:name="_Toc66289211"/>
      <w:bookmarkStart w:id="1501" w:name="_Toc74154324"/>
      <w:bookmarkStart w:id="1502" w:name="_Toc81383068"/>
      <w:bookmarkStart w:id="1503" w:name="_Toc88657701"/>
      <w:bookmarkStart w:id="1504" w:name="_Toc97910613"/>
      <w:bookmarkStart w:id="1505" w:name="_Toc99038252"/>
      <w:bookmarkStart w:id="1506" w:name="_Toc99730513"/>
      <w:bookmarkStart w:id="1507" w:name="_Toc105510632"/>
      <w:bookmarkStart w:id="1508" w:name="_Toc105927164"/>
      <w:bookmarkStart w:id="1509" w:name="_Toc106109704"/>
      <w:bookmarkStart w:id="1510" w:name="_Toc113835141"/>
      <w:r w:rsidRPr="00EA5FA7">
        <w:t>8.3.5.1</w:t>
      </w:r>
      <w:r w:rsidRPr="00EA5FA7">
        <w:tab/>
        <w:t>General</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511" w:name="_Toc20955793"/>
      <w:bookmarkStart w:id="1512" w:name="_Toc29892887"/>
      <w:bookmarkStart w:id="1513" w:name="_Toc36556824"/>
      <w:bookmarkStart w:id="1514" w:name="_Toc45832210"/>
      <w:bookmarkStart w:id="1515" w:name="_Toc51763390"/>
      <w:bookmarkStart w:id="1516" w:name="_Toc64448553"/>
      <w:bookmarkStart w:id="1517" w:name="_Toc66289212"/>
      <w:bookmarkStart w:id="1518" w:name="_Toc74154325"/>
      <w:bookmarkStart w:id="1519" w:name="_Toc81383069"/>
      <w:bookmarkStart w:id="1520" w:name="_Toc88657702"/>
      <w:bookmarkStart w:id="1521" w:name="_Toc97910614"/>
      <w:bookmarkStart w:id="1522" w:name="_Toc99038253"/>
      <w:bookmarkStart w:id="1523" w:name="_Toc99730514"/>
      <w:bookmarkStart w:id="1524" w:name="_Toc105510633"/>
      <w:bookmarkStart w:id="1525" w:name="_Toc105927165"/>
      <w:bookmarkStart w:id="1526" w:name="_Toc106109705"/>
      <w:bookmarkStart w:id="1527" w:name="_Toc113835142"/>
      <w:r w:rsidRPr="00EA5FA7">
        <w:t>8.3.5.2</w:t>
      </w:r>
      <w:r w:rsidRPr="00EA5FA7">
        <w:tab/>
        <w:t>Successful Opera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440913B3" w14:textId="77777777" w:rsidR="00F970C9" w:rsidRPr="00EA5FA7" w:rsidRDefault="00F970C9" w:rsidP="00C22EEE">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528" w:name="_Toc20955794"/>
      <w:bookmarkStart w:id="1529" w:name="_Toc29892888"/>
      <w:bookmarkStart w:id="1530" w:name="_Toc36556825"/>
      <w:bookmarkStart w:id="1531" w:name="_Toc45832211"/>
      <w:bookmarkStart w:id="1532" w:name="_Toc51763391"/>
      <w:bookmarkStart w:id="1533" w:name="_Toc64448554"/>
      <w:bookmarkStart w:id="1534" w:name="_Toc66289213"/>
      <w:bookmarkStart w:id="1535" w:name="_Toc74154326"/>
      <w:bookmarkStart w:id="1536" w:name="_Toc81383070"/>
      <w:bookmarkStart w:id="1537" w:name="_Toc88657703"/>
      <w:bookmarkStart w:id="1538"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0D5D87A3" w14:textId="77777777" w:rsidR="00861BB7" w:rsidRDefault="00861BB7" w:rsidP="00861BB7">
      <w:pPr>
        <w:rPr>
          <w:rFonts w:eastAsia="Tahoma" w:cs="Arial"/>
          <w:lang w:eastAsia="zh-CN"/>
        </w:rPr>
      </w:pPr>
      <w:bookmarkStart w:id="1539" w:name="_Toc99038254"/>
      <w:bookmarkStart w:id="1540" w:name="_Toc99730515"/>
      <w:bookmarkStart w:id="1541" w:name="_Toc105510634"/>
      <w:bookmarkStart w:id="1542" w:name="_Toc105927166"/>
      <w:bookmarkStart w:id="1543" w:name="_Toc106109706"/>
      <w:r>
        <w:t xml:space="preserve">If the </w:t>
      </w:r>
      <w:r>
        <w:rPr>
          <w:i/>
          <w:iCs/>
        </w:rPr>
        <w:t xml:space="preserve">UE Multicast MRB Required to Be Modified List </w:t>
      </w:r>
      <w:r>
        <w:t xml:space="preserve">IE is included in the UE CONTEXT MODIFICATION REQUIRED message containing for an MRB the </w:t>
      </w:r>
      <w:r w:rsidRPr="004A2990">
        <w:rPr>
          <w:i/>
          <w:iCs/>
        </w:rPr>
        <w:t>MRB type reconfiguration</w:t>
      </w:r>
      <w:r>
        <w:t xml:space="preserve"> IE set to </w:t>
      </w:r>
      <w:r w:rsidRPr="00EA5FA7">
        <w:t>"true"</w:t>
      </w:r>
      <w:r>
        <w:t xml:space="preserve"> the gNB-CU shall take the </w:t>
      </w:r>
      <w:r>
        <w:rPr>
          <w:i/>
          <w:iCs/>
        </w:rPr>
        <w:t xml:space="preserve">MRB Reconfigured RLC mode </w:t>
      </w:r>
      <w:r>
        <w:t xml:space="preserve">IE into account to reconfigure the UE and to decide whether to request a PDCP status report as specified in TS 38.300 [6] and include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77777777" w:rsidR="00F970C9" w:rsidRPr="00EA5FA7" w:rsidRDefault="00F970C9" w:rsidP="001C3F53">
      <w:pPr>
        <w:pStyle w:val="Heading4"/>
      </w:pPr>
      <w:bookmarkStart w:id="1544" w:name="_Toc113835143"/>
      <w:r w:rsidRPr="00EA5FA7">
        <w:t>8.3.5.2A</w:t>
      </w:r>
      <w:r w:rsidRPr="00EA5FA7">
        <w:tab/>
        <w:t>Unsuccessful Oper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05922AD6" w14:textId="77777777" w:rsidR="00F970C9" w:rsidRPr="00EA5FA7" w:rsidRDefault="00F970C9" w:rsidP="001C3F53">
      <w:pPr>
        <w:pStyle w:val="TF"/>
      </w:pPr>
      <w:r w:rsidRPr="00EA5FA7">
        <w:object w:dxaOrig="5448" w:dyaOrig="2578" w14:anchorId="129BD53A">
          <v:shape id="_x0000_i1039" type="#_x0000_t75" style="width:271.5pt;height:129pt" o:ole="">
            <v:imagedata r:id="rId51" o:title=""/>
          </v:shape>
          <o:OLEObject Type="Embed" ProgID="Word.Picture.8" ShapeID="_x0000_i1039" DrawAspect="Content" ObjectID="_1725366398"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545" w:name="_Toc20955795"/>
      <w:bookmarkStart w:id="1546" w:name="_Toc29892889"/>
      <w:bookmarkStart w:id="1547" w:name="_Toc36556826"/>
      <w:bookmarkStart w:id="1548" w:name="_Toc45832212"/>
      <w:bookmarkStart w:id="1549" w:name="_Toc51763392"/>
      <w:bookmarkStart w:id="1550" w:name="_Toc64448555"/>
      <w:bookmarkStart w:id="1551" w:name="_Toc66289214"/>
      <w:bookmarkStart w:id="1552" w:name="_Toc74154327"/>
      <w:bookmarkStart w:id="1553" w:name="_Toc81383071"/>
      <w:bookmarkStart w:id="1554" w:name="_Toc88657704"/>
      <w:bookmarkStart w:id="1555" w:name="_Toc97910616"/>
      <w:bookmarkStart w:id="1556" w:name="_Toc99038255"/>
      <w:bookmarkStart w:id="1557" w:name="_Toc99730516"/>
      <w:bookmarkStart w:id="1558" w:name="_Toc105510635"/>
      <w:bookmarkStart w:id="1559" w:name="_Toc105927167"/>
      <w:bookmarkStart w:id="1560" w:name="_Toc106109707"/>
      <w:bookmarkStart w:id="1561" w:name="_Toc113835144"/>
      <w:r w:rsidRPr="00EA5FA7">
        <w:t>8.3.5.3</w:t>
      </w:r>
      <w:r w:rsidRPr="00EA5FA7">
        <w:tab/>
        <w:t>Abnormal Condition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562" w:name="_Toc20955796"/>
      <w:bookmarkStart w:id="1563" w:name="_Toc29892890"/>
      <w:bookmarkStart w:id="1564" w:name="_Toc36556827"/>
      <w:bookmarkStart w:id="1565" w:name="_Toc45832213"/>
      <w:bookmarkStart w:id="1566" w:name="_Toc51763393"/>
      <w:bookmarkStart w:id="1567" w:name="_Toc64448556"/>
      <w:bookmarkStart w:id="1568" w:name="_Toc66289215"/>
      <w:bookmarkStart w:id="1569" w:name="_Toc74154328"/>
      <w:bookmarkStart w:id="1570" w:name="_Toc81383072"/>
      <w:bookmarkStart w:id="1571" w:name="_Toc88657705"/>
      <w:bookmarkStart w:id="1572" w:name="_Toc97910617"/>
      <w:bookmarkStart w:id="1573" w:name="_Toc99038256"/>
      <w:bookmarkStart w:id="1574" w:name="_Toc99730517"/>
      <w:bookmarkStart w:id="1575" w:name="_Toc105510636"/>
      <w:bookmarkStart w:id="1576" w:name="_Toc105927168"/>
      <w:bookmarkStart w:id="1577" w:name="_Toc106109708"/>
      <w:bookmarkStart w:id="1578" w:name="_Toc113835145"/>
      <w:r w:rsidRPr="00EA5FA7">
        <w:t>8.3.</w:t>
      </w:r>
      <w:r w:rsidRPr="00EA5FA7">
        <w:rPr>
          <w:lang w:eastAsia="zh-CN"/>
        </w:rPr>
        <w:t>6</w:t>
      </w:r>
      <w:r w:rsidRPr="00EA5FA7">
        <w:tab/>
        <w:t>UE Inactivity Notific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1DD37E76" w14:textId="77777777" w:rsidR="00F970C9" w:rsidRPr="00EA5FA7" w:rsidRDefault="00F970C9" w:rsidP="00380286">
      <w:pPr>
        <w:pStyle w:val="Heading4"/>
        <w:rPr>
          <w:lang w:eastAsia="zh-CN"/>
        </w:rPr>
      </w:pPr>
      <w:bookmarkStart w:id="1579" w:name="_Toc20955797"/>
      <w:bookmarkStart w:id="1580" w:name="_Toc29892891"/>
      <w:bookmarkStart w:id="1581" w:name="_Toc36556828"/>
      <w:bookmarkStart w:id="1582" w:name="_Toc45832214"/>
      <w:bookmarkStart w:id="1583" w:name="_Toc51763394"/>
      <w:bookmarkStart w:id="1584" w:name="_Toc64448557"/>
      <w:bookmarkStart w:id="1585" w:name="_Toc66289216"/>
      <w:bookmarkStart w:id="1586" w:name="_Toc74154329"/>
      <w:bookmarkStart w:id="1587" w:name="_Toc81383073"/>
      <w:bookmarkStart w:id="1588" w:name="_Toc88657706"/>
      <w:bookmarkStart w:id="1589" w:name="_Toc97910618"/>
      <w:bookmarkStart w:id="1590" w:name="_Toc99038257"/>
      <w:bookmarkStart w:id="1591" w:name="_Toc99730518"/>
      <w:bookmarkStart w:id="1592" w:name="_Toc105510637"/>
      <w:bookmarkStart w:id="1593" w:name="_Toc105927169"/>
      <w:bookmarkStart w:id="1594" w:name="_Toc106109709"/>
      <w:bookmarkStart w:id="1595" w:name="_Toc113835146"/>
      <w:r w:rsidRPr="00EA5FA7">
        <w:t>8.3.</w:t>
      </w:r>
      <w:r w:rsidRPr="00EA5FA7">
        <w:rPr>
          <w:lang w:eastAsia="zh-CN"/>
        </w:rPr>
        <w:t>6</w:t>
      </w:r>
      <w:r w:rsidRPr="00EA5FA7">
        <w:t>.1</w:t>
      </w:r>
      <w:r w:rsidRPr="00EA5FA7">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596" w:name="_Toc20955798"/>
      <w:bookmarkStart w:id="1597" w:name="_Toc29892892"/>
      <w:bookmarkStart w:id="1598" w:name="_Toc36556829"/>
      <w:bookmarkStart w:id="1599" w:name="_Toc45832215"/>
      <w:bookmarkStart w:id="1600" w:name="_Toc51763395"/>
      <w:bookmarkStart w:id="1601" w:name="_Toc64448558"/>
      <w:bookmarkStart w:id="1602" w:name="_Toc66289217"/>
      <w:bookmarkStart w:id="1603" w:name="_Toc74154330"/>
      <w:bookmarkStart w:id="1604" w:name="_Toc81383074"/>
      <w:bookmarkStart w:id="1605" w:name="_Toc88657707"/>
      <w:bookmarkStart w:id="1606" w:name="_Toc97910619"/>
      <w:bookmarkStart w:id="1607" w:name="_Toc99038258"/>
      <w:bookmarkStart w:id="1608" w:name="_Toc99730519"/>
      <w:bookmarkStart w:id="1609" w:name="_Toc105510638"/>
      <w:bookmarkStart w:id="1610" w:name="_Toc105927170"/>
      <w:bookmarkStart w:id="1611" w:name="_Toc106109710"/>
      <w:bookmarkStart w:id="1612" w:name="_Toc113835147"/>
      <w:r w:rsidRPr="00EA5FA7">
        <w:t>8.3.</w:t>
      </w:r>
      <w:r w:rsidRPr="00EA5FA7">
        <w:rPr>
          <w:lang w:eastAsia="zh-CN"/>
        </w:rPr>
        <w:t>6</w:t>
      </w:r>
      <w:r w:rsidRPr="00EA5FA7">
        <w:t>.2</w:t>
      </w:r>
      <w:r w:rsidRPr="00EA5FA7">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06D4CCAB" w14:textId="7D3BA0B1" w:rsidR="00F970C9" w:rsidRPr="00EA5FA7" w:rsidRDefault="00454D3D" w:rsidP="00061CBE">
      <w:pPr>
        <w:pStyle w:val="TH"/>
        <w:rPr>
          <w:rFonts w:eastAsia="Malgun Gothic"/>
        </w:rPr>
      </w:pPr>
      <w:bookmarkStart w:id="1613" w:name="_MON_1584442037"/>
      <w:bookmarkEnd w:id="1613"/>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614" w:name="_Toc20955799"/>
      <w:bookmarkStart w:id="1615" w:name="_Toc29892893"/>
      <w:bookmarkStart w:id="1616" w:name="_Toc36556830"/>
      <w:bookmarkStart w:id="1617" w:name="_Toc45832216"/>
      <w:bookmarkStart w:id="1618" w:name="_Toc51763396"/>
      <w:bookmarkStart w:id="1619" w:name="_Toc64448559"/>
      <w:bookmarkStart w:id="1620" w:name="_Toc66289218"/>
      <w:bookmarkStart w:id="1621" w:name="_Toc74154331"/>
      <w:bookmarkStart w:id="1622" w:name="_Toc81383075"/>
      <w:bookmarkStart w:id="1623" w:name="_Toc88657708"/>
      <w:bookmarkStart w:id="1624" w:name="_Toc97910620"/>
      <w:bookmarkStart w:id="1625" w:name="_Toc99038259"/>
      <w:bookmarkStart w:id="1626"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627" w:name="_Toc105510639"/>
      <w:bookmarkStart w:id="1628" w:name="_Toc105927171"/>
      <w:bookmarkStart w:id="1629" w:name="_Toc106109711"/>
      <w:bookmarkStart w:id="1630" w:name="_Toc113835148"/>
      <w:r w:rsidRPr="00EA5FA7">
        <w:t>8.3.</w:t>
      </w:r>
      <w:r w:rsidRPr="00EA5FA7">
        <w:rPr>
          <w:lang w:eastAsia="zh-CN"/>
        </w:rPr>
        <w:t>6</w:t>
      </w:r>
      <w:r w:rsidRPr="00EA5FA7">
        <w:t>.3</w:t>
      </w:r>
      <w:r w:rsidRPr="00EA5FA7">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631" w:name="_Toc20955800"/>
      <w:bookmarkStart w:id="1632" w:name="_Toc29892894"/>
      <w:bookmarkStart w:id="1633" w:name="_Toc36556831"/>
      <w:bookmarkStart w:id="1634" w:name="_Toc45832217"/>
      <w:bookmarkStart w:id="1635" w:name="_Toc51763397"/>
      <w:bookmarkStart w:id="1636" w:name="_Toc64448560"/>
      <w:bookmarkStart w:id="1637" w:name="_Toc66289219"/>
      <w:bookmarkStart w:id="1638" w:name="_Toc74154332"/>
      <w:bookmarkStart w:id="1639" w:name="_Toc81383076"/>
      <w:bookmarkStart w:id="1640" w:name="_Toc88657709"/>
      <w:bookmarkStart w:id="1641" w:name="_Toc97910621"/>
      <w:bookmarkStart w:id="1642" w:name="_Toc99038260"/>
      <w:bookmarkStart w:id="1643" w:name="_Toc99730521"/>
      <w:bookmarkStart w:id="1644" w:name="_Toc105510640"/>
      <w:bookmarkStart w:id="1645" w:name="_Toc105927172"/>
      <w:bookmarkStart w:id="1646" w:name="_Toc106109712"/>
      <w:bookmarkStart w:id="1647" w:name="_Toc113835149"/>
      <w:bookmarkStart w:id="1648" w:name="_Hlk498674159"/>
      <w:r w:rsidRPr="00EA5FA7">
        <w:rPr>
          <w:lang w:eastAsia="zh-CN"/>
        </w:rPr>
        <w:t>8.3.7</w:t>
      </w:r>
      <w:r w:rsidRPr="00EA5FA7">
        <w:rPr>
          <w:lang w:eastAsia="zh-CN"/>
        </w:rPr>
        <w:tab/>
        <w:t>Notify</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788EF52F" w14:textId="77777777" w:rsidR="00F970C9" w:rsidRPr="00EA5FA7" w:rsidRDefault="00F970C9" w:rsidP="00E1541F">
      <w:pPr>
        <w:pStyle w:val="Heading4"/>
        <w:rPr>
          <w:lang w:eastAsia="zh-CN"/>
        </w:rPr>
      </w:pPr>
      <w:bookmarkStart w:id="1649" w:name="_Toc20955801"/>
      <w:bookmarkStart w:id="1650" w:name="_Toc29892895"/>
      <w:bookmarkStart w:id="1651" w:name="_Toc36556832"/>
      <w:bookmarkStart w:id="1652" w:name="_Toc45832218"/>
      <w:bookmarkStart w:id="1653" w:name="_Toc51763398"/>
      <w:bookmarkStart w:id="1654" w:name="_Toc64448561"/>
      <w:bookmarkStart w:id="1655" w:name="_Toc66289220"/>
      <w:bookmarkStart w:id="1656" w:name="_Toc74154333"/>
      <w:bookmarkStart w:id="1657" w:name="_Toc81383077"/>
      <w:bookmarkStart w:id="1658" w:name="_Toc88657710"/>
      <w:bookmarkStart w:id="1659" w:name="_Toc97910622"/>
      <w:bookmarkStart w:id="1660" w:name="_Toc99038261"/>
      <w:bookmarkStart w:id="1661" w:name="_Toc99730522"/>
      <w:bookmarkStart w:id="1662" w:name="_Toc105510641"/>
      <w:bookmarkStart w:id="1663" w:name="_Toc105927173"/>
      <w:bookmarkStart w:id="1664" w:name="_Toc106109713"/>
      <w:bookmarkStart w:id="1665" w:name="_Toc113835150"/>
      <w:r w:rsidRPr="00EA5FA7">
        <w:rPr>
          <w:lang w:eastAsia="zh-CN"/>
        </w:rPr>
        <w:t>8.3.7.1</w:t>
      </w:r>
      <w:r w:rsidRPr="00EA5FA7">
        <w:rPr>
          <w:lang w:eastAsia="zh-CN"/>
        </w:rPr>
        <w:tab/>
        <w:t>General</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666" w:name="_Toc20955802"/>
      <w:bookmarkStart w:id="1667" w:name="_Toc29892896"/>
      <w:bookmarkStart w:id="1668" w:name="_Toc36556833"/>
      <w:bookmarkStart w:id="1669" w:name="_Toc45832219"/>
      <w:bookmarkStart w:id="1670" w:name="_Toc51763399"/>
      <w:bookmarkStart w:id="1671" w:name="_Toc64448562"/>
      <w:bookmarkStart w:id="1672" w:name="_Toc66289221"/>
      <w:bookmarkStart w:id="1673" w:name="_Toc74154334"/>
      <w:bookmarkStart w:id="1674" w:name="_Toc81383078"/>
      <w:bookmarkStart w:id="1675" w:name="_Toc88657711"/>
      <w:bookmarkStart w:id="1676" w:name="_Toc97910623"/>
      <w:bookmarkStart w:id="1677" w:name="_Toc99038262"/>
      <w:bookmarkStart w:id="1678" w:name="_Toc99730523"/>
      <w:bookmarkStart w:id="1679" w:name="_Toc105510642"/>
      <w:bookmarkStart w:id="1680" w:name="_Toc105927174"/>
      <w:bookmarkStart w:id="1681" w:name="_Toc106109714"/>
      <w:bookmarkStart w:id="1682" w:name="_Toc113835151"/>
      <w:r w:rsidRPr="00EA5FA7">
        <w:rPr>
          <w:lang w:eastAsia="zh-CN"/>
        </w:rPr>
        <w:t>8.3.7.2</w:t>
      </w:r>
      <w:r w:rsidRPr="00EA5FA7">
        <w:rPr>
          <w:lang w:eastAsia="zh-CN"/>
        </w:rPr>
        <w:tab/>
        <w:t>Successful Operation</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683" w:name="_Toc20955803"/>
      <w:bookmarkStart w:id="1684" w:name="_Toc29892897"/>
      <w:bookmarkStart w:id="1685" w:name="_Toc36556834"/>
      <w:bookmarkStart w:id="1686" w:name="_Toc45832220"/>
      <w:bookmarkStart w:id="1687" w:name="_Toc51763400"/>
      <w:bookmarkStart w:id="1688" w:name="_Toc64448563"/>
      <w:bookmarkStart w:id="1689" w:name="_Toc66289222"/>
      <w:bookmarkStart w:id="1690" w:name="_Toc74154335"/>
      <w:bookmarkStart w:id="1691" w:name="_Toc81383079"/>
      <w:bookmarkStart w:id="1692" w:name="_Toc88657712"/>
      <w:bookmarkStart w:id="1693" w:name="_Toc97910624"/>
      <w:bookmarkStart w:id="1694" w:name="_Toc99038263"/>
      <w:bookmarkStart w:id="1695" w:name="_Toc99730524"/>
      <w:bookmarkStart w:id="1696" w:name="_Toc105510643"/>
      <w:bookmarkStart w:id="1697" w:name="_Toc105927175"/>
      <w:bookmarkStart w:id="1698" w:name="_Toc106109715"/>
      <w:bookmarkStart w:id="1699" w:name="_Toc113835152"/>
      <w:r w:rsidRPr="00EA5FA7">
        <w:rPr>
          <w:lang w:eastAsia="zh-CN"/>
        </w:rPr>
        <w:t>8.3.7.3</w:t>
      </w:r>
      <w:r w:rsidRPr="00EA5FA7">
        <w:rPr>
          <w:lang w:eastAsia="zh-CN"/>
        </w:rPr>
        <w:tab/>
        <w:t>Abnormal Conditions</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bookmarkEnd w:id="1648"/>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700" w:name="_Toc45832221"/>
      <w:bookmarkStart w:id="1701" w:name="_Toc51763401"/>
      <w:bookmarkStart w:id="1702" w:name="_Toc64448564"/>
      <w:bookmarkStart w:id="1703" w:name="_Toc66289223"/>
      <w:bookmarkStart w:id="1704" w:name="_Toc74154336"/>
      <w:bookmarkStart w:id="1705" w:name="_Toc81383080"/>
      <w:bookmarkStart w:id="1706" w:name="_Toc88657713"/>
      <w:bookmarkStart w:id="1707" w:name="_Toc97910625"/>
      <w:bookmarkStart w:id="1708" w:name="_Toc99038264"/>
      <w:bookmarkStart w:id="1709" w:name="_Toc99730525"/>
      <w:bookmarkStart w:id="1710" w:name="_Toc105510644"/>
      <w:bookmarkStart w:id="1711" w:name="_Toc105927176"/>
      <w:bookmarkStart w:id="1712" w:name="_Toc106109716"/>
      <w:bookmarkStart w:id="1713" w:name="_Toc113835153"/>
      <w:r>
        <w:rPr>
          <w:lang w:eastAsia="zh-CN"/>
        </w:rPr>
        <w:t>8.3.8</w:t>
      </w:r>
      <w:r w:rsidRPr="00EA5FA7">
        <w:rPr>
          <w:lang w:eastAsia="zh-CN"/>
        </w:rPr>
        <w:tab/>
      </w:r>
      <w:r>
        <w:rPr>
          <w:lang w:eastAsia="zh-CN"/>
        </w:rPr>
        <w:t>Access Success</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4280A431" w14:textId="77777777" w:rsidR="00354F82" w:rsidRPr="00EA5FA7" w:rsidRDefault="00354F82" w:rsidP="00354F82">
      <w:pPr>
        <w:pStyle w:val="Heading4"/>
        <w:rPr>
          <w:lang w:eastAsia="zh-CN"/>
        </w:rPr>
      </w:pPr>
      <w:bookmarkStart w:id="1714" w:name="_Toc45832222"/>
      <w:bookmarkStart w:id="1715" w:name="_Toc51763402"/>
      <w:bookmarkStart w:id="1716" w:name="_Toc64448565"/>
      <w:bookmarkStart w:id="1717" w:name="_Toc66289224"/>
      <w:bookmarkStart w:id="1718" w:name="_Toc74154337"/>
      <w:bookmarkStart w:id="1719" w:name="_Toc81383081"/>
      <w:bookmarkStart w:id="1720" w:name="_Toc88657714"/>
      <w:bookmarkStart w:id="1721" w:name="_Toc97910626"/>
      <w:bookmarkStart w:id="1722" w:name="_Toc99038265"/>
      <w:bookmarkStart w:id="1723" w:name="_Toc99730526"/>
      <w:bookmarkStart w:id="1724" w:name="_Toc105510645"/>
      <w:bookmarkStart w:id="1725" w:name="_Toc105927177"/>
      <w:bookmarkStart w:id="1726" w:name="_Toc106109717"/>
      <w:bookmarkStart w:id="1727" w:name="_Toc113835154"/>
      <w:r>
        <w:rPr>
          <w:lang w:eastAsia="zh-CN"/>
        </w:rPr>
        <w:t>8.3.8</w:t>
      </w:r>
      <w:r w:rsidRPr="00EA5FA7">
        <w:rPr>
          <w:lang w:eastAsia="zh-CN"/>
        </w:rPr>
        <w:t>.1</w:t>
      </w:r>
      <w:r w:rsidRPr="00EA5FA7">
        <w:rPr>
          <w:lang w:eastAsia="zh-CN"/>
        </w:rPr>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1728" w:name="_Toc45832223"/>
      <w:bookmarkStart w:id="1729" w:name="_Toc51763403"/>
      <w:bookmarkStart w:id="1730" w:name="_Toc64448566"/>
      <w:bookmarkStart w:id="1731" w:name="_Toc66289225"/>
      <w:bookmarkStart w:id="1732" w:name="_Toc74154338"/>
      <w:bookmarkStart w:id="1733" w:name="_Toc81383082"/>
      <w:bookmarkStart w:id="1734" w:name="_Toc88657715"/>
      <w:bookmarkStart w:id="1735" w:name="_Toc97910627"/>
      <w:bookmarkStart w:id="1736" w:name="_Toc99038266"/>
      <w:bookmarkStart w:id="1737" w:name="_Toc99730527"/>
      <w:bookmarkStart w:id="1738" w:name="_Toc105510646"/>
      <w:bookmarkStart w:id="1739" w:name="_Toc105927178"/>
      <w:bookmarkStart w:id="1740" w:name="_Toc106109718"/>
      <w:bookmarkStart w:id="1741" w:name="_Toc113835155"/>
      <w:r>
        <w:rPr>
          <w:lang w:eastAsia="zh-CN"/>
        </w:rPr>
        <w:t>8.3.8</w:t>
      </w:r>
      <w:r w:rsidRPr="00EA5FA7">
        <w:rPr>
          <w:lang w:eastAsia="zh-CN"/>
        </w:rPr>
        <w:t>.2</w:t>
      </w:r>
      <w:r w:rsidRPr="00EA5FA7">
        <w:rPr>
          <w:lang w:eastAsia="zh-CN"/>
        </w:rPr>
        <w:tab/>
        <w:t>Successful Opera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25pt;height:125.25pt" o:ole="">
            <v:imagedata r:id="rId55" o:title=""/>
          </v:shape>
          <o:OLEObject Type="Embed" ProgID="Visio.Drawing.15" ShapeID="_x0000_i1040" DrawAspect="Content" ObjectID="_1725366399"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1742" w:name="_Toc45832224"/>
      <w:bookmarkStart w:id="1743" w:name="_Toc51763404"/>
      <w:bookmarkStart w:id="1744" w:name="_Toc64448567"/>
      <w:bookmarkStart w:id="1745" w:name="_Toc66289226"/>
      <w:bookmarkStart w:id="1746" w:name="_Toc74154339"/>
      <w:bookmarkStart w:id="1747" w:name="_Toc81383083"/>
      <w:bookmarkStart w:id="1748" w:name="_Toc88657716"/>
      <w:bookmarkStart w:id="1749" w:name="_Toc97910628"/>
      <w:bookmarkStart w:id="1750" w:name="_Toc99038267"/>
      <w:bookmarkStart w:id="1751" w:name="_Toc99730528"/>
      <w:bookmarkStart w:id="1752" w:name="_Toc105510647"/>
      <w:bookmarkStart w:id="1753" w:name="_Toc105927179"/>
      <w:bookmarkStart w:id="1754" w:name="_Toc106109719"/>
      <w:bookmarkStart w:id="1755" w:name="_Toc113835156"/>
      <w:r>
        <w:rPr>
          <w:lang w:eastAsia="zh-CN"/>
        </w:rPr>
        <w:t>8.3.8</w:t>
      </w:r>
      <w:r w:rsidRPr="00EA5FA7">
        <w:rPr>
          <w:lang w:eastAsia="zh-CN"/>
        </w:rPr>
        <w:t>.3</w:t>
      </w:r>
      <w:r w:rsidRPr="00EA5FA7">
        <w:rPr>
          <w:lang w:eastAsia="zh-CN"/>
        </w:rPr>
        <w:tab/>
        <w:t>Abnormal Conditions</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1756" w:name="_Toc20955804"/>
      <w:bookmarkStart w:id="1757" w:name="_Toc29892898"/>
      <w:bookmarkStart w:id="1758" w:name="_Toc36556835"/>
      <w:bookmarkStart w:id="1759" w:name="_Toc45832225"/>
      <w:bookmarkStart w:id="1760" w:name="_Toc51763405"/>
      <w:bookmarkStart w:id="1761" w:name="_Toc64448568"/>
      <w:bookmarkStart w:id="1762" w:name="_Toc66289227"/>
      <w:bookmarkStart w:id="1763" w:name="_Toc74154340"/>
      <w:bookmarkStart w:id="1764" w:name="_Toc81383084"/>
      <w:bookmarkStart w:id="1765" w:name="_Toc88657717"/>
      <w:bookmarkStart w:id="1766" w:name="_Toc97910629"/>
      <w:bookmarkStart w:id="1767" w:name="_Toc99038268"/>
      <w:bookmarkStart w:id="1768" w:name="_Toc99730529"/>
      <w:bookmarkStart w:id="1769" w:name="_Toc105510648"/>
      <w:bookmarkStart w:id="1770" w:name="_Toc105927180"/>
      <w:bookmarkStart w:id="1771" w:name="_Toc106109720"/>
      <w:bookmarkStart w:id="1772" w:name="_Toc113835157"/>
      <w:r w:rsidRPr="00EA5FA7">
        <w:t>8.4</w:t>
      </w:r>
      <w:r w:rsidRPr="00EA5FA7">
        <w:tab/>
        <w:t>RRC Message Transfer procedure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7D6AE8D" w14:textId="77777777" w:rsidR="00F970C9" w:rsidRPr="00EA5FA7" w:rsidRDefault="00F970C9" w:rsidP="00E1541F">
      <w:pPr>
        <w:pStyle w:val="Heading3"/>
      </w:pPr>
      <w:bookmarkStart w:id="1773" w:name="_Toc20955805"/>
      <w:bookmarkStart w:id="1774" w:name="_Toc29892899"/>
      <w:bookmarkStart w:id="1775" w:name="_Toc36556836"/>
      <w:bookmarkStart w:id="1776" w:name="_Toc45832226"/>
      <w:bookmarkStart w:id="1777" w:name="_Toc51763406"/>
      <w:bookmarkStart w:id="1778" w:name="_Toc64448569"/>
      <w:bookmarkStart w:id="1779" w:name="_Toc66289228"/>
      <w:bookmarkStart w:id="1780" w:name="_Toc74154341"/>
      <w:bookmarkStart w:id="1781" w:name="_Toc81383085"/>
      <w:bookmarkStart w:id="1782" w:name="_Toc88657718"/>
      <w:bookmarkStart w:id="1783" w:name="_Toc97910630"/>
      <w:bookmarkStart w:id="1784" w:name="_Toc99038269"/>
      <w:bookmarkStart w:id="1785" w:name="_Toc99730530"/>
      <w:bookmarkStart w:id="1786" w:name="_Toc105510649"/>
      <w:bookmarkStart w:id="1787" w:name="_Toc105927181"/>
      <w:bookmarkStart w:id="1788" w:name="_Toc106109721"/>
      <w:bookmarkStart w:id="1789" w:name="_Toc113835158"/>
      <w:r w:rsidRPr="00EA5FA7">
        <w:t>8.4.1</w:t>
      </w:r>
      <w:r w:rsidRPr="00EA5FA7">
        <w:tab/>
        <w:t>Initial UL RRC Message Transfer</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21F313EB" w14:textId="77777777" w:rsidR="00F970C9" w:rsidRPr="00EA5FA7" w:rsidRDefault="00F970C9" w:rsidP="00061CBE">
      <w:pPr>
        <w:pStyle w:val="Heading4"/>
      </w:pPr>
      <w:bookmarkStart w:id="1790" w:name="_Toc20955806"/>
      <w:bookmarkStart w:id="1791" w:name="_Toc29892900"/>
      <w:bookmarkStart w:id="1792" w:name="_Toc36556837"/>
      <w:bookmarkStart w:id="1793" w:name="_Toc45832227"/>
      <w:bookmarkStart w:id="1794" w:name="_Toc51763407"/>
      <w:bookmarkStart w:id="1795" w:name="_Toc64448570"/>
      <w:bookmarkStart w:id="1796" w:name="_Toc66289229"/>
      <w:bookmarkStart w:id="1797" w:name="_Toc74154342"/>
      <w:bookmarkStart w:id="1798" w:name="_Toc81383086"/>
      <w:bookmarkStart w:id="1799" w:name="_Toc88657719"/>
      <w:bookmarkStart w:id="1800" w:name="_Toc97910631"/>
      <w:bookmarkStart w:id="1801" w:name="_Toc99038270"/>
      <w:bookmarkStart w:id="1802" w:name="_Toc99730531"/>
      <w:bookmarkStart w:id="1803" w:name="_Toc105510650"/>
      <w:bookmarkStart w:id="1804" w:name="_Toc105927182"/>
      <w:bookmarkStart w:id="1805" w:name="_Toc106109722"/>
      <w:bookmarkStart w:id="1806" w:name="_Toc113835159"/>
      <w:r w:rsidRPr="00EA5FA7">
        <w:t>8.4.1.1</w:t>
      </w:r>
      <w:r w:rsidRPr="00EA5FA7">
        <w:tab/>
        <w:t>General</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1807" w:name="_Toc20955807"/>
      <w:bookmarkStart w:id="1808" w:name="_Toc29892901"/>
      <w:bookmarkStart w:id="1809" w:name="_Toc36556838"/>
      <w:bookmarkStart w:id="1810" w:name="_Toc45832228"/>
      <w:bookmarkStart w:id="1811" w:name="_Toc51763408"/>
      <w:bookmarkStart w:id="1812" w:name="_Toc64448571"/>
      <w:bookmarkStart w:id="1813" w:name="_Toc66289230"/>
      <w:bookmarkStart w:id="1814" w:name="_Toc74154343"/>
      <w:bookmarkStart w:id="1815" w:name="_Toc81383087"/>
      <w:bookmarkStart w:id="1816" w:name="_Toc88657720"/>
      <w:bookmarkStart w:id="1817" w:name="_Toc97910632"/>
      <w:bookmarkStart w:id="1818" w:name="_Toc99038271"/>
      <w:bookmarkStart w:id="1819" w:name="_Toc99730532"/>
      <w:bookmarkStart w:id="1820" w:name="_Toc105510651"/>
      <w:bookmarkStart w:id="1821" w:name="_Toc105927183"/>
      <w:bookmarkStart w:id="1822" w:name="_Toc106109723"/>
      <w:bookmarkStart w:id="1823" w:name="_Toc113835160"/>
      <w:r w:rsidRPr="00EA5FA7">
        <w:t>8.4.1.2</w:t>
      </w:r>
      <w:r w:rsidRPr="00EA5FA7">
        <w:tab/>
        <w:t>Successful operation</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2B7BD20A" w14:textId="3D4E2E12" w:rsidR="00F970C9" w:rsidRPr="00EA5FA7" w:rsidRDefault="00454D3D" w:rsidP="00061CBE">
      <w:pPr>
        <w:pStyle w:val="TH"/>
        <w:rPr>
          <w:sz w:val="24"/>
        </w:rPr>
      </w:pPr>
      <w:bookmarkStart w:id="1824" w:name="_MON_1561451001"/>
      <w:bookmarkEnd w:id="1824"/>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1825" w:name="_Toc20955808"/>
      <w:bookmarkStart w:id="1826" w:name="_Toc29892902"/>
      <w:bookmarkStart w:id="1827" w:name="_Toc36556839"/>
      <w:bookmarkStart w:id="1828" w:name="_Toc45832229"/>
      <w:bookmarkStart w:id="1829" w:name="_Toc51763409"/>
      <w:bookmarkStart w:id="1830" w:name="_Toc64448572"/>
      <w:bookmarkStart w:id="1831" w:name="_Toc66289231"/>
      <w:bookmarkStart w:id="1832" w:name="_Toc74154344"/>
      <w:bookmarkStart w:id="1833" w:name="_Toc81383088"/>
      <w:bookmarkStart w:id="1834" w:name="_Toc88657721"/>
      <w:bookmarkStart w:id="1835"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1836" w:name="_Toc99038272"/>
      <w:bookmarkStart w:id="1837" w:name="_Toc99730533"/>
      <w:bookmarkStart w:id="1838" w:name="_Toc105510652"/>
      <w:bookmarkStart w:id="1839" w:name="_Toc105927184"/>
      <w:bookmarkStart w:id="1840" w:name="_Toc106109724"/>
      <w:bookmarkStart w:id="1841" w:name="_Toc113835161"/>
      <w:r w:rsidRPr="00EA5FA7">
        <w:t>8.4.1.3</w:t>
      </w:r>
      <w:r w:rsidRPr="00EA5FA7">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1842" w:name="_Toc20955809"/>
      <w:bookmarkStart w:id="1843" w:name="_Toc29892903"/>
      <w:bookmarkStart w:id="1844" w:name="_Toc36556840"/>
      <w:bookmarkStart w:id="1845" w:name="_Toc45832230"/>
      <w:bookmarkStart w:id="1846" w:name="_Toc51763410"/>
      <w:bookmarkStart w:id="1847" w:name="_Toc64448573"/>
      <w:bookmarkStart w:id="1848" w:name="_Toc66289232"/>
      <w:bookmarkStart w:id="1849" w:name="_Toc74154345"/>
      <w:bookmarkStart w:id="1850" w:name="_Toc81383089"/>
      <w:bookmarkStart w:id="1851" w:name="_Toc88657722"/>
      <w:bookmarkStart w:id="1852" w:name="_Toc97910634"/>
      <w:bookmarkStart w:id="1853" w:name="_Toc99038273"/>
      <w:bookmarkStart w:id="1854" w:name="_Toc99730534"/>
      <w:bookmarkStart w:id="1855" w:name="_Toc105510653"/>
      <w:bookmarkStart w:id="1856" w:name="_Toc105927185"/>
      <w:bookmarkStart w:id="1857" w:name="_Toc106109725"/>
      <w:bookmarkStart w:id="1858" w:name="_Toc113835162"/>
      <w:r w:rsidRPr="00EA5FA7">
        <w:t>8.4.2</w:t>
      </w:r>
      <w:r w:rsidRPr="00EA5FA7">
        <w:tab/>
        <w:t>DL RRC Message Transfer</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9079590" w14:textId="77777777" w:rsidR="00F970C9" w:rsidRPr="00EA5FA7" w:rsidRDefault="00F970C9" w:rsidP="00BE5D48">
      <w:pPr>
        <w:pStyle w:val="Heading4"/>
      </w:pPr>
      <w:bookmarkStart w:id="1859" w:name="_Toc20955810"/>
      <w:bookmarkStart w:id="1860" w:name="_Toc29892904"/>
      <w:bookmarkStart w:id="1861" w:name="_Toc36556841"/>
      <w:bookmarkStart w:id="1862" w:name="_Toc45832231"/>
      <w:bookmarkStart w:id="1863" w:name="_Toc51763411"/>
      <w:bookmarkStart w:id="1864" w:name="_Toc64448574"/>
      <w:bookmarkStart w:id="1865" w:name="_Toc66289233"/>
      <w:bookmarkStart w:id="1866" w:name="_Toc74154346"/>
      <w:bookmarkStart w:id="1867" w:name="_Toc81383090"/>
      <w:bookmarkStart w:id="1868" w:name="_Toc88657723"/>
      <w:bookmarkStart w:id="1869" w:name="_Toc97910635"/>
      <w:bookmarkStart w:id="1870" w:name="_Toc99038274"/>
      <w:bookmarkStart w:id="1871" w:name="_Toc99730535"/>
      <w:bookmarkStart w:id="1872" w:name="_Toc105510654"/>
      <w:bookmarkStart w:id="1873" w:name="_Toc105927186"/>
      <w:bookmarkStart w:id="1874" w:name="_Toc106109726"/>
      <w:bookmarkStart w:id="1875" w:name="_Toc113835163"/>
      <w:r w:rsidRPr="00EA5FA7">
        <w:t>8.4.2.1</w:t>
      </w:r>
      <w:r w:rsidRPr="00EA5FA7">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1876" w:name="_Toc20955811"/>
      <w:bookmarkStart w:id="1877" w:name="_Toc29892905"/>
      <w:bookmarkStart w:id="1878" w:name="_Toc36556842"/>
      <w:bookmarkStart w:id="1879" w:name="_Toc45832232"/>
      <w:bookmarkStart w:id="1880" w:name="_Toc51763412"/>
      <w:bookmarkStart w:id="1881" w:name="_Toc64448575"/>
      <w:bookmarkStart w:id="1882" w:name="_Toc66289234"/>
      <w:bookmarkStart w:id="1883" w:name="_Toc74154347"/>
      <w:bookmarkStart w:id="1884" w:name="_Toc81383091"/>
      <w:bookmarkStart w:id="1885" w:name="_Toc88657724"/>
      <w:bookmarkStart w:id="1886" w:name="_Toc97910636"/>
      <w:bookmarkStart w:id="1887" w:name="_Toc99038275"/>
      <w:bookmarkStart w:id="1888" w:name="_Toc99730536"/>
      <w:bookmarkStart w:id="1889" w:name="_Toc105510655"/>
      <w:bookmarkStart w:id="1890" w:name="_Toc105927187"/>
      <w:bookmarkStart w:id="1891" w:name="_Toc106109727"/>
      <w:bookmarkStart w:id="1892" w:name="_Toc113835164"/>
      <w:r w:rsidRPr="00EA5FA7">
        <w:t>8.4.2.2</w:t>
      </w:r>
      <w:r w:rsidRPr="00EA5FA7">
        <w:tab/>
        <w:t>Successful operation</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1893" w:name="_Toc20955812"/>
      <w:bookmarkStart w:id="1894" w:name="_Toc29892906"/>
      <w:bookmarkStart w:id="1895" w:name="_Toc36556843"/>
      <w:bookmarkStart w:id="1896" w:name="_Toc45832233"/>
      <w:bookmarkStart w:id="1897" w:name="_Toc51763413"/>
      <w:bookmarkStart w:id="1898" w:name="_Toc64448576"/>
      <w:bookmarkStart w:id="1899" w:name="_Toc66289235"/>
      <w:bookmarkStart w:id="1900" w:name="_Toc74154348"/>
      <w:bookmarkStart w:id="1901" w:name="_Toc81383092"/>
      <w:bookmarkStart w:id="1902" w:name="_Toc88657725"/>
      <w:bookmarkStart w:id="1903" w:name="_Toc97910637"/>
      <w:bookmarkStart w:id="1904" w:name="_Toc99038276"/>
      <w:bookmarkStart w:id="1905" w:name="_Toc99730537"/>
      <w:bookmarkStart w:id="1906" w:name="_Toc105510656"/>
      <w:bookmarkStart w:id="1907" w:name="_Toc105927188"/>
      <w:bookmarkStart w:id="1908" w:name="_Toc106109728"/>
      <w:bookmarkStart w:id="1909" w:name="_Toc113835165"/>
      <w:r w:rsidRPr="00EA5FA7">
        <w:t>8.4.2.3</w:t>
      </w:r>
      <w:r w:rsidRPr="00EA5FA7">
        <w:tab/>
        <w:t>Abnormal Conditions</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1910" w:name="_Toc20955813"/>
      <w:bookmarkStart w:id="1911" w:name="_Toc29892907"/>
      <w:bookmarkStart w:id="1912" w:name="_Toc36556844"/>
      <w:bookmarkStart w:id="1913" w:name="_Toc45832234"/>
      <w:bookmarkStart w:id="1914" w:name="_Toc51763414"/>
      <w:bookmarkStart w:id="1915" w:name="_Toc64448577"/>
      <w:bookmarkStart w:id="1916" w:name="_Toc66289236"/>
      <w:bookmarkStart w:id="1917" w:name="_Toc74154349"/>
      <w:bookmarkStart w:id="1918" w:name="_Toc81383093"/>
      <w:bookmarkStart w:id="1919" w:name="_Toc88657726"/>
      <w:bookmarkStart w:id="1920" w:name="_Toc97910638"/>
      <w:bookmarkStart w:id="1921" w:name="_Toc99038277"/>
      <w:bookmarkStart w:id="1922" w:name="_Toc99730538"/>
      <w:bookmarkStart w:id="1923" w:name="_Toc105510657"/>
      <w:bookmarkStart w:id="1924" w:name="_Toc105927189"/>
      <w:bookmarkStart w:id="1925" w:name="_Toc106109729"/>
      <w:bookmarkStart w:id="1926" w:name="_Toc113835166"/>
      <w:r w:rsidRPr="00EA5FA7">
        <w:t>8.4.3</w:t>
      </w:r>
      <w:r w:rsidRPr="00EA5FA7">
        <w:tab/>
        <w:t>UL RRC Message Transfer</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4FBEBA75" w14:textId="77777777" w:rsidR="00F970C9" w:rsidRPr="00EA5FA7" w:rsidRDefault="00F970C9" w:rsidP="00BE5D48">
      <w:pPr>
        <w:pStyle w:val="Heading4"/>
      </w:pPr>
      <w:bookmarkStart w:id="1927" w:name="_Toc20955814"/>
      <w:bookmarkStart w:id="1928" w:name="_Toc29892908"/>
      <w:bookmarkStart w:id="1929" w:name="_Toc36556845"/>
      <w:bookmarkStart w:id="1930" w:name="_Toc45832235"/>
      <w:bookmarkStart w:id="1931" w:name="_Toc51763415"/>
      <w:bookmarkStart w:id="1932" w:name="_Toc64448578"/>
      <w:bookmarkStart w:id="1933" w:name="_Toc66289237"/>
      <w:bookmarkStart w:id="1934" w:name="_Toc74154350"/>
      <w:bookmarkStart w:id="1935" w:name="_Toc81383094"/>
      <w:bookmarkStart w:id="1936" w:name="_Toc88657727"/>
      <w:bookmarkStart w:id="1937" w:name="_Toc97910639"/>
      <w:bookmarkStart w:id="1938" w:name="_Toc99038278"/>
      <w:bookmarkStart w:id="1939" w:name="_Toc99730539"/>
      <w:bookmarkStart w:id="1940" w:name="_Toc105510658"/>
      <w:bookmarkStart w:id="1941" w:name="_Toc105927190"/>
      <w:bookmarkStart w:id="1942" w:name="_Toc106109730"/>
      <w:bookmarkStart w:id="1943" w:name="_Toc113835167"/>
      <w:r w:rsidRPr="00EA5FA7">
        <w:t>8.4.3.1</w:t>
      </w:r>
      <w:r w:rsidRPr="00EA5FA7">
        <w:tab/>
        <w:t>General</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1944" w:name="_Toc20955815"/>
      <w:bookmarkStart w:id="1945" w:name="_Toc29892909"/>
      <w:bookmarkStart w:id="1946" w:name="_Toc36556846"/>
      <w:bookmarkStart w:id="1947" w:name="_Toc45832236"/>
      <w:bookmarkStart w:id="1948" w:name="_Toc51763416"/>
      <w:bookmarkStart w:id="1949" w:name="_Toc64448579"/>
      <w:bookmarkStart w:id="1950" w:name="_Toc66289238"/>
      <w:bookmarkStart w:id="1951" w:name="_Toc74154351"/>
      <w:bookmarkStart w:id="1952" w:name="_Toc81383095"/>
      <w:bookmarkStart w:id="1953" w:name="_Toc88657728"/>
      <w:bookmarkStart w:id="1954" w:name="_Toc97910640"/>
      <w:bookmarkStart w:id="1955" w:name="_Toc99038279"/>
      <w:bookmarkStart w:id="1956" w:name="_Toc99730540"/>
      <w:bookmarkStart w:id="1957" w:name="_Toc105510659"/>
      <w:bookmarkStart w:id="1958" w:name="_Toc105927191"/>
      <w:bookmarkStart w:id="1959" w:name="_Toc106109731"/>
      <w:bookmarkStart w:id="1960" w:name="_Toc113835168"/>
      <w:r w:rsidRPr="00EA5FA7">
        <w:t>8.4.3.2</w:t>
      </w:r>
      <w:r w:rsidRPr="00EA5FA7">
        <w:tab/>
        <w:t>Successful operation</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1961" w:name="_Toc20955816"/>
      <w:bookmarkStart w:id="1962" w:name="_Toc29892910"/>
      <w:bookmarkStart w:id="1963" w:name="_Toc36556847"/>
      <w:bookmarkStart w:id="1964" w:name="_Toc45832237"/>
      <w:bookmarkStart w:id="1965" w:name="_Toc51763417"/>
      <w:bookmarkStart w:id="1966" w:name="_Toc64448580"/>
      <w:bookmarkStart w:id="1967" w:name="_Toc66289239"/>
      <w:bookmarkStart w:id="1968" w:name="_Toc74154352"/>
      <w:bookmarkStart w:id="1969" w:name="_Toc81383096"/>
      <w:bookmarkStart w:id="1970" w:name="_Toc88657729"/>
      <w:bookmarkStart w:id="1971" w:name="_Toc97910641"/>
      <w:bookmarkStart w:id="1972" w:name="_Toc99038280"/>
      <w:bookmarkStart w:id="1973" w:name="_Toc99730541"/>
      <w:bookmarkStart w:id="1974" w:name="_Toc105510660"/>
      <w:bookmarkStart w:id="1975" w:name="_Toc105927192"/>
      <w:bookmarkStart w:id="1976" w:name="_Toc106109732"/>
      <w:bookmarkStart w:id="1977" w:name="_Toc113835169"/>
      <w:r w:rsidRPr="00EA5FA7">
        <w:t>8.4.3.3</w:t>
      </w:r>
      <w:r w:rsidRPr="00EA5FA7">
        <w:tab/>
        <w:t>Abnormal Condition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1978" w:name="_Toc20955817"/>
      <w:bookmarkStart w:id="1979" w:name="_Toc29892911"/>
      <w:bookmarkStart w:id="1980" w:name="_Toc36556848"/>
      <w:bookmarkStart w:id="1981" w:name="_Toc45832238"/>
      <w:bookmarkStart w:id="1982" w:name="_Toc51763418"/>
      <w:bookmarkStart w:id="1983" w:name="_Toc64448581"/>
      <w:bookmarkStart w:id="1984" w:name="_Toc66289240"/>
      <w:bookmarkStart w:id="1985" w:name="_Toc74154353"/>
      <w:bookmarkStart w:id="1986" w:name="_Toc81383097"/>
      <w:bookmarkStart w:id="1987" w:name="_Toc88657730"/>
      <w:bookmarkStart w:id="1988" w:name="_Toc97910642"/>
      <w:bookmarkStart w:id="1989" w:name="_Toc99038281"/>
      <w:bookmarkStart w:id="1990" w:name="_Toc99730542"/>
      <w:bookmarkStart w:id="1991" w:name="_Toc105510661"/>
      <w:bookmarkStart w:id="1992" w:name="_Toc105927193"/>
      <w:bookmarkStart w:id="1993" w:name="_Toc106109733"/>
      <w:bookmarkStart w:id="1994" w:name="_Toc113835170"/>
      <w:r w:rsidRPr="00EA5FA7">
        <w:rPr>
          <w:noProof/>
        </w:rPr>
        <w:t>8.4.4</w:t>
      </w:r>
      <w:r w:rsidRPr="00EA5FA7">
        <w:rPr>
          <w:noProof/>
        </w:rPr>
        <w:tab/>
        <w:t>RRC Delivery Report</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r w:rsidRPr="00EA5FA7">
        <w:rPr>
          <w:noProof/>
        </w:rPr>
        <w:t xml:space="preserve"> </w:t>
      </w:r>
    </w:p>
    <w:p w14:paraId="47EC69AD" w14:textId="77777777" w:rsidR="00F970C9" w:rsidRPr="00EA5FA7" w:rsidRDefault="00F970C9" w:rsidP="003E269F">
      <w:pPr>
        <w:pStyle w:val="Heading4"/>
        <w:rPr>
          <w:noProof/>
        </w:rPr>
      </w:pPr>
      <w:bookmarkStart w:id="1995" w:name="_Toc20955818"/>
      <w:bookmarkStart w:id="1996" w:name="_Toc29892912"/>
      <w:bookmarkStart w:id="1997" w:name="_Toc36556849"/>
      <w:bookmarkStart w:id="1998" w:name="_Toc45832239"/>
      <w:bookmarkStart w:id="1999" w:name="_Toc51763419"/>
      <w:bookmarkStart w:id="2000" w:name="_Toc64448582"/>
      <w:bookmarkStart w:id="2001" w:name="_Toc66289241"/>
      <w:bookmarkStart w:id="2002" w:name="_Toc74154354"/>
      <w:bookmarkStart w:id="2003" w:name="_Toc81383098"/>
      <w:bookmarkStart w:id="2004" w:name="_Toc88657731"/>
      <w:bookmarkStart w:id="2005" w:name="_Toc97910643"/>
      <w:bookmarkStart w:id="2006" w:name="_Toc99038282"/>
      <w:bookmarkStart w:id="2007" w:name="_Toc99730543"/>
      <w:bookmarkStart w:id="2008" w:name="_Toc105510662"/>
      <w:bookmarkStart w:id="2009" w:name="_Toc105927194"/>
      <w:bookmarkStart w:id="2010" w:name="_Toc106109734"/>
      <w:bookmarkStart w:id="2011" w:name="_Toc113835171"/>
      <w:r w:rsidRPr="00EA5FA7">
        <w:rPr>
          <w:noProof/>
        </w:rPr>
        <w:t>8.4.4.1</w:t>
      </w:r>
      <w:r w:rsidRPr="00EA5FA7">
        <w:rPr>
          <w:noProof/>
        </w:rPr>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012" w:name="_Toc20955819"/>
      <w:bookmarkStart w:id="2013" w:name="_Toc29892913"/>
      <w:bookmarkStart w:id="2014" w:name="_Toc36556850"/>
      <w:bookmarkStart w:id="2015" w:name="_Toc45832240"/>
      <w:bookmarkStart w:id="2016" w:name="_Toc51763420"/>
      <w:bookmarkStart w:id="2017" w:name="_Toc64448583"/>
      <w:bookmarkStart w:id="2018" w:name="_Toc66289242"/>
      <w:bookmarkStart w:id="2019" w:name="_Toc74154355"/>
      <w:bookmarkStart w:id="2020" w:name="_Toc81383099"/>
      <w:bookmarkStart w:id="2021" w:name="_Toc88657732"/>
      <w:bookmarkStart w:id="2022" w:name="_Toc97910644"/>
      <w:bookmarkStart w:id="2023" w:name="_Toc99038283"/>
      <w:bookmarkStart w:id="2024" w:name="_Toc99730544"/>
      <w:bookmarkStart w:id="2025" w:name="_Toc105510663"/>
      <w:bookmarkStart w:id="2026" w:name="_Toc105927195"/>
      <w:bookmarkStart w:id="2027" w:name="_Toc106109735"/>
      <w:bookmarkStart w:id="2028" w:name="_Toc113835172"/>
      <w:r w:rsidRPr="00EA5FA7">
        <w:rPr>
          <w:noProof/>
        </w:rPr>
        <w:t>8.4.4.2</w:t>
      </w:r>
      <w:r w:rsidRPr="00EA5FA7">
        <w:rPr>
          <w:noProof/>
        </w:rPr>
        <w:tab/>
        <w:t>Successful opera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D06706" w:rsidRDefault="00D06706"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D06706" w:rsidRDefault="00D06706"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D06706" w:rsidRDefault="00D06706"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D06706" w:rsidRDefault="00D06706"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D06706" w:rsidRDefault="00D06706"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D06706" w:rsidRDefault="00D06706"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D06706" w:rsidRDefault="00D06706"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D06706" w:rsidRDefault="00D06706"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D06706" w:rsidRDefault="00D06706"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D06706" w:rsidRDefault="00D06706"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D06706" w:rsidRDefault="00D06706"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D06706" w:rsidRDefault="00D06706"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D06706" w:rsidRDefault="00D06706"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D06706" w:rsidRDefault="00D06706"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D06706" w:rsidRDefault="00D06706"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D06706" w:rsidRDefault="00D06706"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D06706" w:rsidRDefault="00D06706"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D06706" w:rsidRDefault="00D06706"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D06706" w:rsidRDefault="00D06706"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D06706" w:rsidRDefault="00D06706"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D06706" w:rsidRDefault="00D06706"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D06706" w:rsidRDefault="00D06706"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D06706" w:rsidRDefault="00D06706"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D06706" w:rsidRDefault="00D06706"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D06706" w:rsidRDefault="00D06706"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029" w:name="_Toc20955820"/>
      <w:bookmarkStart w:id="2030" w:name="_Toc29892914"/>
      <w:bookmarkStart w:id="2031" w:name="_Toc36556851"/>
      <w:bookmarkStart w:id="2032" w:name="_Toc45832241"/>
      <w:bookmarkStart w:id="2033" w:name="_Toc51763421"/>
      <w:bookmarkStart w:id="2034" w:name="_Toc64448584"/>
      <w:bookmarkStart w:id="2035" w:name="_Toc66289243"/>
      <w:bookmarkStart w:id="2036" w:name="_Toc74154356"/>
      <w:bookmarkStart w:id="2037" w:name="_Toc81383100"/>
      <w:bookmarkStart w:id="2038" w:name="_Toc88657733"/>
      <w:bookmarkStart w:id="2039" w:name="_Toc97910645"/>
      <w:bookmarkStart w:id="2040" w:name="_Toc99038284"/>
      <w:bookmarkStart w:id="2041" w:name="_Toc99730545"/>
      <w:bookmarkStart w:id="2042" w:name="_Toc105510664"/>
      <w:bookmarkStart w:id="2043" w:name="_Toc105927196"/>
      <w:bookmarkStart w:id="2044" w:name="_Toc106109736"/>
      <w:bookmarkStart w:id="2045" w:name="_Toc113835173"/>
      <w:r w:rsidRPr="00EA5FA7">
        <w:rPr>
          <w:noProof/>
        </w:rPr>
        <w:t>8.4.4.3</w:t>
      </w:r>
      <w:r w:rsidRPr="00EA5FA7">
        <w:rPr>
          <w:noProof/>
        </w:rPr>
        <w:tab/>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046" w:name="_Toc20955821"/>
      <w:bookmarkStart w:id="2047" w:name="_Toc29892915"/>
      <w:bookmarkStart w:id="2048" w:name="_Toc36556852"/>
      <w:bookmarkStart w:id="2049" w:name="_Toc45832242"/>
      <w:bookmarkStart w:id="2050" w:name="_Toc51763422"/>
      <w:bookmarkStart w:id="2051" w:name="_Toc64448585"/>
      <w:bookmarkStart w:id="2052" w:name="_Toc66289244"/>
      <w:bookmarkStart w:id="2053" w:name="_Toc74154357"/>
      <w:bookmarkStart w:id="2054" w:name="_Toc81383101"/>
      <w:bookmarkStart w:id="2055" w:name="_Toc88657734"/>
      <w:bookmarkStart w:id="2056" w:name="_Toc97910646"/>
      <w:bookmarkStart w:id="2057" w:name="_Toc99038285"/>
      <w:bookmarkStart w:id="2058" w:name="_Toc99730546"/>
      <w:bookmarkStart w:id="2059" w:name="_Toc105510665"/>
      <w:bookmarkStart w:id="2060" w:name="_Toc105927197"/>
      <w:bookmarkStart w:id="2061" w:name="_Toc106109737"/>
      <w:bookmarkStart w:id="2062" w:name="_Toc113835174"/>
      <w:r w:rsidRPr="00EA5FA7">
        <w:rPr>
          <w:lang w:eastAsia="zh-CN"/>
        </w:rPr>
        <w:t>8.5</w:t>
      </w:r>
      <w:r w:rsidRPr="00EA5FA7">
        <w:rPr>
          <w:lang w:eastAsia="zh-CN"/>
        </w:rPr>
        <w:tab/>
        <w:t>Warning Message Transmission Procedures</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3506ACD2" w14:textId="77777777" w:rsidR="00F970C9" w:rsidRPr="00EA5FA7" w:rsidRDefault="00F970C9" w:rsidP="00E1541F">
      <w:pPr>
        <w:pStyle w:val="Heading3"/>
        <w:rPr>
          <w:lang w:eastAsia="zh-CN"/>
        </w:rPr>
      </w:pPr>
      <w:bookmarkStart w:id="2063" w:name="_Toc20955822"/>
      <w:bookmarkStart w:id="2064" w:name="_Toc29892916"/>
      <w:bookmarkStart w:id="2065" w:name="_Toc36556853"/>
      <w:bookmarkStart w:id="2066" w:name="_Toc45832243"/>
      <w:bookmarkStart w:id="2067" w:name="_Toc51763423"/>
      <w:bookmarkStart w:id="2068" w:name="_Toc64448586"/>
      <w:bookmarkStart w:id="2069" w:name="_Toc66289245"/>
      <w:bookmarkStart w:id="2070" w:name="_Toc74154358"/>
      <w:bookmarkStart w:id="2071" w:name="_Toc81383102"/>
      <w:bookmarkStart w:id="2072" w:name="_Toc88657735"/>
      <w:bookmarkStart w:id="2073" w:name="_Toc97910647"/>
      <w:bookmarkStart w:id="2074" w:name="_Toc99038286"/>
      <w:bookmarkStart w:id="2075" w:name="_Toc99730547"/>
      <w:bookmarkStart w:id="2076" w:name="_Toc105510666"/>
      <w:bookmarkStart w:id="2077" w:name="_Toc105927198"/>
      <w:bookmarkStart w:id="2078" w:name="_Toc106109738"/>
      <w:bookmarkStart w:id="2079" w:name="_Toc113835175"/>
      <w:r w:rsidRPr="00EA5FA7">
        <w:rPr>
          <w:lang w:eastAsia="zh-CN"/>
        </w:rPr>
        <w:t>8.5.1</w:t>
      </w:r>
      <w:r w:rsidRPr="00EA5FA7">
        <w:rPr>
          <w:lang w:eastAsia="zh-CN"/>
        </w:rPr>
        <w:tab/>
        <w:t>Write-Replace Warning</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5C20BDCB" w14:textId="77777777" w:rsidR="00F970C9" w:rsidRPr="00EA5FA7" w:rsidRDefault="00F970C9" w:rsidP="00E1541F">
      <w:pPr>
        <w:pStyle w:val="Heading4"/>
        <w:rPr>
          <w:lang w:eastAsia="zh-CN"/>
        </w:rPr>
      </w:pPr>
      <w:bookmarkStart w:id="2080" w:name="_Toc20955823"/>
      <w:bookmarkStart w:id="2081" w:name="_Toc29892917"/>
      <w:bookmarkStart w:id="2082" w:name="_Toc36556854"/>
      <w:bookmarkStart w:id="2083" w:name="_Toc45832244"/>
      <w:bookmarkStart w:id="2084" w:name="_Toc51763424"/>
      <w:bookmarkStart w:id="2085" w:name="_Toc64448587"/>
      <w:bookmarkStart w:id="2086" w:name="_Toc66289246"/>
      <w:bookmarkStart w:id="2087" w:name="_Toc74154359"/>
      <w:bookmarkStart w:id="2088" w:name="_Toc81383103"/>
      <w:bookmarkStart w:id="2089" w:name="_Toc88657736"/>
      <w:bookmarkStart w:id="2090" w:name="_Toc97910648"/>
      <w:bookmarkStart w:id="2091" w:name="_Toc99038287"/>
      <w:bookmarkStart w:id="2092" w:name="_Toc99730548"/>
      <w:bookmarkStart w:id="2093" w:name="_Toc105510667"/>
      <w:bookmarkStart w:id="2094" w:name="_Toc105927199"/>
      <w:bookmarkStart w:id="2095" w:name="_Toc106109739"/>
      <w:bookmarkStart w:id="2096" w:name="_Toc113835176"/>
      <w:r w:rsidRPr="00EA5FA7">
        <w:rPr>
          <w:lang w:eastAsia="zh-CN"/>
        </w:rPr>
        <w:t>8.5.1.1</w:t>
      </w:r>
      <w:r w:rsidRPr="00EA5FA7">
        <w:rPr>
          <w:lang w:eastAsia="zh-CN"/>
        </w:rPr>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097" w:name="_Toc20955824"/>
      <w:bookmarkStart w:id="2098" w:name="_Toc29892918"/>
      <w:bookmarkStart w:id="2099" w:name="_Toc36556855"/>
      <w:bookmarkStart w:id="2100" w:name="_Toc45832245"/>
      <w:bookmarkStart w:id="2101" w:name="_Toc51763425"/>
      <w:bookmarkStart w:id="2102" w:name="_Toc64448588"/>
      <w:bookmarkStart w:id="2103" w:name="_Toc66289247"/>
      <w:bookmarkStart w:id="2104" w:name="_Toc74154360"/>
      <w:bookmarkStart w:id="2105" w:name="_Toc81383104"/>
      <w:bookmarkStart w:id="2106" w:name="_Toc88657737"/>
      <w:bookmarkStart w:id="2107" w:name="_Toc97910649"/>
      <w:bookmarkStart w:id="2108" w:name="_Toc99038288"/>
      <w:bookmarkStart w:id="2109" w:name="_Toc99730549"/>
      <w:bookmarkStart w:id="2110" w:name="_Toc105510668"/>
      <w:bookmarkStart w:id="2111" w:name="_Toc105927200"/>
      <w:bookmarkStart w:id="2112" w:name="_Toc106109740"/>
      <w:bookmarkStart w:id="2113" w:name="_Toc113835177"/>
      <w:r w:rsidRPr="00EA5FA7">
        <w:rPr>
          <w:lang w:eastAsia="zh-CN"/>
        </w:rPr>
        <w:t>8.5.1.2</w:t>
      </w:r>
      <w:r w:rsidRPr="00EA5FA7">
        <w:rPr>
          <w:lang w:eastAsia="zh-CN"/>
        </w:rPr>
        <w:tab/>
        <w:t>Successful Operation</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114" w:name="_Toc20955825"/>
      <w:bookmarkStart w:id="2115" w:name="_Toc29892919"/>
      <w:bookmarkStart w:id="2116" w:name="_Toc36556856"/>
      <w:bookmarkStart w:id="2117" w:name="_Toc45832246"/>
      <w:bookmarkStart w:id="2118" w:name="_Toc51763426"/>
      <w:bookmarkStart w:id="2119" w:name="_Toc64448589"/>
      <w:bookmarkStart w:id="2120" w:name="_Toc66289248"/>
      <w:bookmarkStart w:id="2121" w:name="_Toc74154361"/>
      <w:bookmarkStart w:id="2122" w:name="_Toc81383105"/>
      <w:bookmarkStart w:id="2123" w:name="_Toc88657738"/>
      <w:bookmarkStart w:id="2124" w:name="_Toc97910650"/>
      <w:bookmarkStart w:id="2125" w:name="_Toc99038289"/>
      <w:bookmarkStart w:id="2126" w:name="_Toc99730550"/>
      <w:bookmarkStart w:id="2127" w:name="_Toc105510669"/>
      <w:bookmarkStart w:id="2128" w:name="_Toc105927201"/>
      <w:bookmarkStart w:id="2129" w:name="_Toc106109741"/>
      <w:bookmarkStart w:id="2130" w:name="_Toc113835178"/>
      <w:r w:rsidRPr="00EA5FA7">
        <w:rPr>
          <w:lang w:eastAsia="zh-CN"/>
        </w:rPr>
        <w:t>8.5.1.3</w:t>
      </w:r>
      <w:r w:rsidRPr="00EA5FA7">
        <w:rPr>
          <w:lang w:eastAsia="zh-CN"/>
        </w:rPr>
        <w:tab/>
        <w:t>Unsuccessful Oper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131" w:name="_Toc20955826"/>
      <w:bookmarkStart w:id="2132" w:name="_Toc29892920"/>
      <w:bookmarkStart w:id="2133" w:name="_Toc36556857"/>
      <w:bookmarkStart w:id="2134" w:name="_Toc45832247"/>
      <w:bookmarkStart w:id="2135" w:name="_Toc51763427"/>
      <w:bookmarkStart w:id="2136" w:name="_Toc64448590"/>
      <w:bookmarkStart w:id="2137" w:name="_Toc66289249"/>
      <w:bookmarkStart w:id="2138" w:name="_Toc74154362"/>
      <w:bookmarkStart w:id="2139" w:name="_Toc81383106"/>
      <w:bookmarkStart w:id="2140" w:name="_Toc88657739"/>
      <w:bookmarkStart w:id="2141" w:name="_Toc97910651"/>
      <w:bookmarkStart w:id="2142" w:name="_Toc99038290"/>
      <w:bookmarkStart w:id="2143" w:name="_Toc99730551"/>
      <w:bookmarkStart w:id="2144" w:name="_Toc105510670"/>
      <w:bookmarkStart w:id="2145" w:name="_Toc105927202"/>
      <w:bookmarkStart w:id="2146" w:name="_Toc106109742"/>
      <w:bookmarkStart w:id="2147" w:name="_Toc113835179"/>
      <w:r w:rsidRPr="00EA5FA7">
        <w:rPr>
          <w:lang w:eastAsia="zh-CN"/>
        </w:rPr>
        <w:t>8.5.1.4</w:t>
      </w:r>
      <w:r w:rsidRPr="00EA5FA7">
        <w:rPr>
          <w:lang w:eastAsia="zh-CN"/>
        </w:rPr>
        <w:tab/>
        <w:t>Abnormal Condition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148" w:name="_Toc20955827"/>
      <w:bookmarkStart w:id="2149" w:name="_Toc29892921"/>
      <w:bookmarkStart w:id="2150" w:name="_Toc36556858"/>
      <w:bookmarkStart w:id="2151" w:name="_Toc45832248"/>
      <w:bookmarkStart w:id="2152" w:name="_Toc51763428"/>
      <w:bookmarkStart w:id="2153" w:name="_Toc64448591"/>
      <w:bookmarkStart w:id="2154" w:name="_Toc66289250"/>
      <w:bookmarkStart w:id="2155" w:name="_Toc74154363"/>
      <w:bookmarkStart w:id="2156" w:name="_Toc81383107"/>
      <w:bookmarkStart w:id="2157" w:name="_Toc88657740"/>
      <w:bookmarkStart w:id="2158" w:name="_Toc97910652"/>
      <w:bookmarkStart w:id="2159" w:name="_Toc99038291"/>
      <w:bookmarkStart w:id="2160" w:name="_Toc99730552"/>
      <w:bookmarkStart w:id="2161" w:name="_Toc105510671"/>
      <w:bookmarkStart w:id="2162" w:name="_Toc105927203"/>
      <w:bookmarkStart w:id="2163" w:name="_Toc106109743"/>
      <w:bookmarkStart w:id="2164" w:name="_Toc113835180"/>
      <w:r w:rsidRPr="00EA5FA7">
        <w:rPr>
          <w:lang w:eastAsia="zh-CN"/>
        </w:rPr>
        <w:t>8.5.2</w:t>
      </w:r>
      <w:r w:rsidRPr="00EA5FA7">
        <w:rPr>
          <w:lang w:eastAsia="zh-CN"/>
        </w:rPr>
        <w:tab/>
        <w:t>PWS Cancel</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3FA1C54F" w14:textId="77777777" w:rsidR="00F970C9" w:rsidRPr="00EA5FA7" w:rsidRDefault="00F970C9" w:rsidP="00E1541F">
      <w:pPr>
        <w:pStyle w:val="Heading4"/>
        <w:rPr>
          <w:lang w:eastAsia="zh-CN"/>
        </w:rPr>
      </w:pPr>
      <w:bookmarkStart w:id="2165" w:name="_Toc20955828"/>
      <w:bookmarkStart w:id="2166" w:name="_Toc29892922"/>
      <w:bookmarkStart w:id="2167" w:name="_Toc36556859"/>
      <w:bookmarkStart w:id="2168" w:name="_Toc45832249"/>
      <w:bookmarkStart w:id="2169" w:name="_Toc51763429"/>
      <w:bookmarkStart w:id="2170" w:name="_Toc64448592"/>
      <w:bookmarkStart w:id="2171" w:name="_Toc66289251"/>
      <w:bookmarkStart w:id="2172" w:name="_Toc74154364"/>
      <w:bookmarkStart w:id="2173" w:name="_Toc81383108"/>
      <w:bookmarkStart w:id="2174" w:name="_Toc88657741"/>
      <w:bookmarkStart w:id="2175" w:name="_Toc97910653"/>
      <w:bookmarkStart w:id="2176" w:name="_Toc99038292"/>
      <w:bookmarkStart w:id="2177" w:name="_Toc99730553"/>
      <w:bookmarkStart w:id="2178" w:name="_Toc105510672"/>
      <w:bookmarkStart w:id="2179" w:name="_Toc105927204"/>
      <w:bookmarkStart w:id="2180" w:name="_Toc106109744"/>
      <w:bookmarkStart w:id="2181" w:name="_Toc113835181"/>
      <w:r w:rsidRPr="00EA5FA7">
        <w:rPr>
          <w:lang w:eastAsia="zh-CN"/>
        </w:rPr>
        <w:t>8.5.2.1</w:t>
      </w:r>
      <w:r w:rsidRPr="00EA5FA7">
        <w:rPr>
          <w:lang w:eastAsia="zh-CN"/>
        </w:rPr>
        <w:tab/>
        <w:t>General</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182" w:name="_Toc20955829"/>
      <w:bookmarkStart w:id="2183" w:name="_Toc29892923"/>
      <w:bookmarkStart w:id="2184" w:name="_Toc36556860"/>
      <w:bookmarkStart w:id="2185" w:name="_Toc45832250"/>
      <w:bookmarkStart w:id="2186" w:name="_Toc51763430"/>
      <w:bookmarkStart w:id="2187" w:name="_Toc64448593"/>
      <w:bookmarkStart w:id="2188" w:name="_Toc66289252"/>
      <w:bookmarkStart w:id="2189" w:name="_Toc74154365"/>
      <w:bookmarkStart w:id="2190" w:name="_Toc81383109"/>
      <w:bookmarkStart w:id="2191" w:name="_Toc88657742"/>
      <w:bookmarkStart w:id="2192" w:name="_Toc97910654"/>
      <w:bookmarkStart w:id="2193" w:name="_Toc99038293"/>
      <w:bookmarkStart w:id="2194" w:name="_Toc99730554"/>
      <w:bookmarkStart w:id="2195" w:name="_Toc105510673"/>
      <w:bookmarkStart w:id="2196" w:name="_Toc105927205"/>
      <w:bookmarkStart w:id="2197" w:name="_Toc106109745"/>
      <w:bookmarkStart w:id="2198" w:name="_Toc113835182"/>
      <w:r w:rsidRPr="00EA5FA7">
        <w:rPr>
          <w:lang w:eastAsia="zh-CN"/>
        </w:rPr>
        <w:t>8.5.2.2</w:t>
      </w:r>
      <w:r w:rsidRPr="00EA5FA7">
        <w:rPr>
          <w:lang w:eastAsia="zh-CN"/>
        </w:rPr>
        <w:tab/>
        <w:t>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199" w:name="_Toc20955830"/>
      <w:bookmarkStart w:id="2200" w:name="_Toc29892924"/>
      <w:bookmarkStart w:id="2201" w:name="_Toc36556861"/>
      <w:bookmarkStart w:id="2202" w:name="_Toc45832251"/>
      <w:bookmarkStart w:id="2203" w:name="_Toc51763431"/>
      <w:bookmarkStart w:id="2204" w:name="_Toc64448594"/>
      <w:bookmarkStart w:id="2205" w:name="_Toc66289253"/>
      <w:bookmarkStart w:id="2206" w:name="_Toc74154366"/>
      <w:bookmarkStart w:id="2207" w:name="_Toc81383110"/>
      <w:bookmarkStart w:id="2208" w:name="_Toc88657743"/>
      <w:bookmarkStart w:id="2209" w:name="_Toc97910655"/>
      <w:bookmarkStart w:id="2210" w:name="_Toc99038294"/>
      <w:bookmarkStart w:id="2211" w:name="_Toc99730555"/>
      <w:bookmarkStart w:id="2212" w:name="_Toc105510674"/>
      <w:bookmarkStart w:id="2213" w:name="_Toc105927206"/>
      <w:bookmarkStart w:id="2214" w:name="_Toc106109746"/>
      <w:bookmarkStart w:id="2215" w:name="_Toc113835183"/>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216" w:name="_Toc99730556"/>
      <w:bookmarkStart w:id="2217" w:name="_Toc105510675"/>
      <w:bookmarkStart w:id="2218" w:name="_Toc105927207"/>
      <w:bookmarkStart w:id="2219" w:name="_Toc106109747"/>
      <w:bookmarkStart w:id="2220" w:name="_Toc113835184"/>
      <w:r w:rsidRPr="00EA5FA7">
        <w:rPr>
          <w:lang w:eastAsia="zh-CN"/>
        </w:rPr>
        <w:t>8.5.</w:t>
      </w:r>
      <w:r w:rsidR="00D90FA6">
        <w:rPr>
          <w:lang w:eastAsia="zh-CN"/>
        </w:rPr>
        <w:t>2</w:t>
      </w:r>
      <w:r w:rsidRPr="00EA5FA7">
        <w:rPr>
          <w:lang w:eastAsia="zh-CN"/>
        </w:rPr>
        <w:t>.4</w:t>
      </w:r>
      <w:r w:rsidRPr="00EA5FA7">
        <w:rPr>
          <w:lang w:eastAsia="zh-CN"/>
        </w:rPr>
        <w:tab/>
        <w:t>Abnormal Conditions</w:t>
      </w:r>
      <w:bookmarkEnd w:id="2216"/>
      <w:bookmarkEnd w:id="2217"/>
      <w:bookmarkEnd w:id="2218"/>
      <w:bookmarkEnd w:id="2219"/>
      <w:bookmarkEnd w:id="2220"/>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221" w:name="_Toc20955831"/>
      <w:bookmarkStart w:id="2222" w:name="_Toc29892925"/>
      <w:bookmarkStart w:id="2223" w:name="_Toc36556862"/>
      <w:bookmarkStart w:id="2224" w:name="_Toc45832252"/>
      <w:bookmarkStart w:id="2225" w:name="_Toc51763432"/>
      <w:bookmarkStart w:id="2226" w:name="_Toc64448595"/>
      <w:bookmarkStart w:id="2227" w:name="_Toc66289254"/>
      <w:bookmarkStart w:id="2228" w:name="_Toc74154367"/>
      <w:bookmarkStart w:id="2229" w:name="_Toc81383111"/>
      <w:bookmarkStart w:id="2230" w:name="_Toc88657744"/>
      <w:bookmarkStart w:id="2231" w:name="_Toc97910656"/>
      <w:bookmarkStart w:id="2232" w:name="_Toc99038295"/>
      <w:bookmarkStart w:id="2233" w:name="_Toc99730557"/>
      <w:bookmarkStart w:id="2234" w:name="_Toc105510676"/>
      <w:bookmarkStart w:id="2235" w:name="_Toc105927208"/>
      <w:bookmarkStart w:id="2236" w:name="_Toc106109748"/>
      <w:bookmarkStart w:id="2237" w:name="_Toc113835185"/>
      <w:r w:rsidRPr="00EA5FA7">
        <w:rPr>
          <w:lang w:eastAsia="zh-CN"/>
        </w:rPr>
        <w:t>8.5.3</w:t>
      </w:r>
      <w:r w:rsidRPr="00EA5FA7">
        <w:rPr>
          <w:lang w:eastAsia="zh-CN"/>
        </w:rPr>
        <w:tab/>
        <w:t>PWS Restart Indication</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749D1CAF" w14:textId="77777777" w:rsidR="00F970C9" w:rsidRPr="00EA5FA7" w:rsidRDefault="00F970C9" w:rsidP="00E1541F">
      <w:pPr>
        <w:pStyle w:val="Heading4"/>
        <w:rPr>
          <w:lang w:eastAsia="zh-CN"/>
        </w:rPr>
      </w:pPr>
      <w:bookmarkStart w:id="2238" w:name="_Toc20955832"/>
      <w:bookmarkStart w:id="2239" w:name="_Toc29892926"/>
      <w:bookmarkStart w:id="2240" w:name="_Toc36556863"/>
      <w:bookmarkStart w:id="2241" w:name="_Toc45832253"/>
      <w:bookmarkStart w:id="2242" w:name="_Toc51763433"/>
      <w:bookmarkStart w:id="2243" w:name="_Toc64448596"/>
      <w:bookmarkStart w:id="2244" w:name="_Toc66289255"/>
      <w:bookmarkStart w:id="2245" w:name="_Toc74154368"/>
      <w:bookmarkStart w:id="2246" w:name="_Toc81383112"/>
      <w:bookmarkStart w:id="2247" w:name="_Toc88657745"/>
      <w:bookmarkStart w:id="2248" w:name="_Toc97910657"/>
      <w:bookmarkStart w:id="2249" w:name="_Toc99038296"/>
      <w:bookmarkStart w:id="2250" w:name="_Toc99730558"/>
      <w:bookmarkStart w:id="2251" w:name="_Toc105510677"/>
      <w:bookmarkStart w:id="2252" w:name="_Toc105927209"/>
      <w:bookmarkStart w:id="2253" w:name="_Toc106109749"/>
      <w:bookmarkStart w:id="2254" w:name="_Toc113835186"/>
      <w:r w:rsidRPr="00EA5FA7">
        <w:rPr>
          <w:lang w:eastAsia="zh-CN"/>
        </w:rPr>
        <w:t>8.5.3.1</w:t>
      </w:r>
      <w:r w:rsidRPr="00EA5FA7">
        <w:rPr>
          <w:lang w:eastAsia="zh-CN"/>
        </w:rPr>
        <w:tab/>
        <w:t>General</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255" w:name="_Toc20955833"/>
      <w:bookmarkStart w:id="2256" w:name="_Toc29892927"/>
      <w:bookmarkStart w:id="2257" w:name="_Toc36556864"/>
      <w:bookmarkStart w:id="2258" w:name="_Toc45832254"/>
      <w:bookmarkStart w:id="2259" w:name="_Toc51763434"/>
      <w:bookmarkStart w:id="2260" w:name="_Toc64448597"/>
      <w:bookmarkStart w:id="2261" w:name="_Toc66289256"/>
      <w:bookmarkStart w:id="2262" w:name="_Toc74154369"/>
      <w:bookmarkStart w:id="2263" w:name="_Toc81383113"/>
      <w:bookmarkStart w:id="2264" w:name="_Toc88657746"/>
      <w:bookmarkStart w:id="2265" w:name="_Toc97910658"/>
      <w:bookmarkStart w:id="2266" w:name="_Toc99038297"/>
      <w:bookmarkStart w:id="2267" w:name="_Toc99730559"/>
      <w:bookmarkStart w:id="2268" w:name="_Toc105510678"/>
      <w:bookmarkStart w:id="2269" w:name="_Toc105927210"/>
      <w:bookmarkStart w:id="2270" w:name="_Toc106109750"/>
      <w:bookmarkStart w:id="2271" w:name="_Toc113835187"/>
      <w:r w:rsidRPr="00EA5FA7">
        <w:rPr>
          <w:lang w:eastAsia="zh-CN"/>
        </w:rPr>
        <w:t>8.5.3.2</w:t>
      </w:r>
      <w:r w:rsidRPr="00EA5FA7">
        <w:rPr>
          <w:lang w:eastAsia="zh-CN"/>
        </w:rPr>
        <w:tab/>
        <w:t>Successful Operation</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272" w:name="_Toc20955834"/>
      <w:bookmarkStart w:id="2273" w:name="_Toc29892928"/>
      <w:bookmarkStart w:id="2274" w:name="_Toc36556865"/>
      <w:bookmarkStart w:id="2275" w:name="_Toc45832255"/>
      <w:bookmarkStart w:id="2276" w:name="_Toc51763435"/>
      <w:bookmarkStart w:id="2277" w:name="_Toc64448598"/>
      <w:bookmarkStart w:id="2278" w:name="_Toc66289257"/>
      <w:bookmarkStart w:id="2279" w:name="_Toc74154370"/>
      <w:bookmarkStart w:id="2280" w:name="_Toc81383114"/>
      <w:bookmarkStart w:id="2281" w:name="_Toc88657747"/>
      <w:bookmarkStart w:id="2282" w:name="_Toc97910659"/>
      <w:bookmarkStart w:id="2283" w:name="_Toc99038298"/>
      <w:bookmarkStart w:id="2284" w:name="_Toc99730560"/>
      <w:bookmarkStart w:id="2285" w:name="_Toc105510679"/>
      <w:bookmarkStart w:id="2286" w:name="_Toc105927211"/>
      <w:bookmarkStart w:id="2287" w:name="_Toc106109751"/>
      <w:bookmarkStart w:id="2288" w:name="_Toc113835188"/>
      <w:r w:rsidRPr="00EA5FA7">
        <w:rPr>
          <w:lang w:eastAsia="zh-CN"/>
        </w:rPr>
        <w:t>8.5.3.3</w:t>
      </w:r>
      <w:r w:rsidRPr="00EA5FA7">
        <w:rPr>
          <w:lang w:eastAsia="zh-CN"/>
        </w:rPr>
        <w:tab/>
        <w:t>Abnormal Conditions</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289" w:name="_Toc20955835"/>
      <w:bookmarkStart w:id="2290" w:name="_Toc29892929"/>
      <w:bookmarkStart w:id="2291" w:name="_Toc36556866"/>
      <w:bookmarkStart w:id="2292" w:name="_Toc45832256"/>
      <w:bookmarkStart w:id="2293" w:name="_Toc51763436"/>
      <w:bookmarkStart w:id="2294" w:name="_Toc64448599"/>
      <w:bookmarkStart w:id="2295" w:name="_Toc66289258"/>
      <w:bookmarkStart w:id="2296" w:name="_Toc74154371"/>
      <w:bookmarkStart w:id="2297" w:name="_Toc81383115"/>
      <w:bookmarkStart w:id="2298" w:name="_Toc88657748"/>
      <w:bookmarkStart w:id="2299" w:name="_Toc97910660"/>
      <w:bookmarkStart w:id="2300" w:name="_Toc99038299"/>
      <w:bookmarkStart w:id="2301" w:name="_Toc99730561"/>
      <w:bookmarkStart w:id="2302" w:name="_Toc105510680"/>
      <w:bookmarkStart w:id="2303" w:name="_Toc105927212"/>
      <w:bookmarkStart w:id="2304" w:name="_Toc106109752"/>
      <w:bookmarkStart w:id="2305" w:name="_Toc113835189"/>
      <w:r w:rsidRPr="00EA5FA7">
        <w:rPr>
          <w:lang w:eastAsia="zh-CN"/>
        </w:rPr>
        <w:t>8.5.4</w:t>
      </w:r>
      <w:r w:rsidRPr="00EA5FA7">
        <w:rPr>
          <w:lang w:eastAsia="zh-CN"/>
        </w:rPr>
        <w:tab/>
        <w:t>PWS Failure Indic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4EA67625" w14:textId="77777777" w:rsidR="00F970C9" w:rsidRPr="00EA5FA7" w:rsidRDefault="00F970C9" w:rsidP="00E1541F">
      <w:pPr>
        <w:pStyle w:val="Heading4"/>
        <w:rPr>
          <w:lang w:eastAsia="zh-CN"/>
        </w:rPr>
      </w:pPr>
      <w:bookmarkStart w:id="2306" w:name="_Toc20955836"/>
      <w:bookmarkStart w:id="2307" w:name="_Toc29892930"/>
      <w:bookmarkStart w:id="2308" w:name="_Toc36556867"/>
      <w:bookmarkStart w:id="2309" w:name="_Toc45832257"/>
      <w:bookmarkStart w:id="2310" w:name="_Toc51763437"/>
      <w:bookmarkStart w:id="2311" w:name="_Toc64448600"/>
      <w:bookmarkStart w:id="2312" w:name="_Toc66289259"/>
      <w:bookmarkStart w:id="2313" w:name="_Toc74154372"/>
      <w:bookmarkStart w:id="2314" w:name="_Toc81383116"/>
      <w:bookmarkStart w:id="2315" w:name="_Toc88657749"/>
      <w:bookmarkStart w:id="2316" w:name="_Toc97910661"/>
      <w:bookmarkStart w:id="2317" w:name="_Toc99038300"/>
      <w:bookmarkStart w:id="2318" w:name="_Toc99730562"/>
      <w:bookmarkStart w:id="2319" w:name="_Toc105510681"/>
      <w:bookmarkStart w:id="2320" w:name="_Toc105927213"/>
      <w:bookmarkStart w:id="2321" w:name="_Toc106109753"/>
      <w:bookmarkStart w:id="2322" w:name="_Toc113835190"/>
      <w:r w:rsidRPr="00EA5FA7">
        <w:rPr>
          <w:lang w:eastAsia="zh-CN"/>
        </w:rPr>
        <w:t>8.5.4.1</w:t>
      </w:r>
      <w:r w:rsidRPr="00EA5FA7">
        <w:rPr>
          <w:lang w:eastAsia="zh-CN"/>
        </w:rPr>
        <w:tab/>
        <w:t>General</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323" w:name="_Toc20955837"/>
      <w:bookmarkStart w:id="2324" w:name="_Toc29892931"/>
      <w:bookmarkStart w:id="2325" w:name="_Toc36556868"/>
      <w:bookmarkStart w:id="2326" w:name="_Toc45832258"/>
      <w:bookmarkStart w:id="2327" w:name="_Toc51763438"/>
      <w:bookmarkStart w:id="2328" w:name="_Toc64448601"/>
      <w:bookmarkStart w:id="2329" w:name="_Toc66289260"/>
      <w:bookmarkStart w:id="2330" w:name="_Toc74154373"/>
      <w:bookmarkStart w:id="2331" w:name="_Toc81383117"/>
      <w:bookmarkStart w:id="2332" w:name="_Toc88657750"/>
      <w:bookmarkStart w:id="2333" w:name="_Toc97910662"/>
      <w:bookmarkStart w:id="2334" w:name="_Toc99038301"/>
      <w:bookmarkStart w:id="2335" w:name="_Toc99730563"/>
      <w:bookmarkStart w:id="2336" w:name="_Toc105510682"/>
      <w:bookmarkStart w:id="2337" w:name="_Toc105927214"/>
      <w:bookmarkStart w:id="2338" w:name="_Toc106109754"/>
      <w:bookmarkStart w:id="2339" w:name="_Toc113835191"/>
      <w:r w:rsidRPr="00EA5FA7">
        <w:rPr>
          <w:lang w:eastAsia="zh-CN"/>
        </w:rPr>
        <w:t>8.5.4.2</w:t>
      </w:r>
      <w:r w:rsidRPr="00EA5FA7">
        <w:rPr>
          <w:lang w:eastAsia="zh-CN"/>
        </w:rPr>
        <w:tab/>
        <w:t>Successful Oper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340" w:name="_Toc20955838"/>
      <w:bookmarkStart w:id="2341" w:name="_Toc29892932"/>
      <w:bookmarkStart w:id="2342" w:name="_Toc36556869"/>
      <w:bookmarkStart w:id="2343" w:name="_Toc45832259"/>
      <w:bookmarkStart w:id="2344" w:name="_Toc51763439"/>
      <w:bookmarkStart w:id="2345" w:name="_Toc64448602"/>
      <w:bookmarkStart w:id="2346" w:name="_Toc66289261"/>
      <w:bookmarkStart w:id="2347" w:name="_Toc74154374"/>
      <w:bookmarkStart w:id="2348" w:name="_Toc81383118"/>
      <w:bookmarkStart w:id="2349" w:name="_Toc88657751"/>
      <w:bookmarkStart w:id="2350" w:name="_Toc97910663"/>
      <w:bookmarkStart w:id="2351" w:name="_Toc99038302"/>
      <w:bookmarkStart w:id="2352" w:name="_Toc99730564"/>
      <w:bookmarkStart w:id="2353" w:name="_Toc105510683"/>
      <w:bookmarkStart w:id="2354" w:name="_Toc105927215"/>
      <w:bookmarkStart w:id="2355" w:name="_Toc106109755"/>
      <w:bookmarkStart w:id="2356" w:name="_Toc113835192"/>
      <w:r w:rsidRPr="00EA5FA7">
        <w:rPr>
          <w:lang w:eastAsia="zh-CN"/>
        </w:rPr>
        <w:t>8.5.4.3</w:t>
      </w:r>
      <w:r w:rsidRPr="00EA5FA7">
        <w:rPr>
          <w:lang w:eastAsia="zh-CN"/>
        </w:rPr>
        <w:tab/>
        <w:t>Abnormal Condition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357" w:name="_Toc20955839"/>
      <w:bookmarkStart w:id="2358" w:name="_Toc29892933"/>
      <w:bookmarkStart w:id="2359" w:name="_Toc36556870"/>
      <w:bookmarkStart w:id="2360" w:name="_Toc45832260"/>
      <w:bookmarkStart w:id="2361" w:name="_Toc51763440"/>
      <w:bookmarkStart w:id="2362" w:name="_Toc64448603"/>
      <w:bookmarkStart w:id="2363" w:name="_Toc66289262"/>
      <w:bookmarkStart w:id="2364" w:name="_Toc74154375"/>
      <w:bookmarkStart w:id="2365" w:name="_Toc81383119"/>
      <w:bookmarkStart w:id="2366" w:name="_Toc88657752"/>
      <w:bookmarkStart w:id="2367" w:name="_Toc97910664"/>
      <w:bookmarkStart w:id="2368" w:name="_Toc99038303"/>
      <w:bookmarkStart w:id="2369" w:name="_Toc99730565"/>
      <w:bookmarkStart w:id="2370" w:name="_Toc105510684"/>
      <w:bookmarkStart w:id="2371" w:name="_Toc105927216"/>
      <w:bookmarkStart w:id="2372" w:name="_Toc106109756"/>
      <w:bookmarkStart w:id="2373" w:name="_Toc113835193"/>
      <w:r w:rsidRPr="00EA5FA7">
        <w:t>8.6</w:t>
      </w:r>
      <w:r w:rsidRPr="00EA5FA7">
        <w:tab/>
        <w:t>System Information Procedures</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3B616964" w14:textId="77777777" w:rsidR="00F970C9" w:rsidRPr="00EA5FA7" w:rsidRDefault="00F970C9" w:rsidP="00061CBE">
      <w:pPr>
        <w:pStyle w:val="Heading3"/>
        <w:rPr>
          <w:lang w:eastAsia="zh-CN"/>
        </w:rPr>
      </w:pPr>
      <w:bookmarkStart w:id="2374" w:name="_Toc20955840"/>
      <w:bookmarkStart w:id="2375" w:name="_Toc29892934"/>
      <w:bookmarkStart w:id="2376" w:name="_Toc36556871"/>
      <w:bookmarkStart w:id="2377" w:name="_Toc45832261"/>
      <w:bookmarkStart w:id="2378" w:name="_Toc51763441"/>
      <w:bookmarkStart w:id="2379" w:name="_Toc64448604"/>
      <w:bookmarkStart w:id="2380" w:name="_Toc66289263"/>
      <w:bookmarkStart w:id="2381" w:name="_Toc74154376"/>
      <w:bookmarkStart w:id="2382" w:name="_Toc81383120"/>
      <w:bookmarkStart w:id="2383" w:name="_Toc88657753"/>
      <w:bookmarkStart w:id="2384" w:name="_Toc97910665"/>
      <w:bookmarkStart w:id="2385" w:name="_Toc99038304"/>
      <w:bookmarkStart w:id="2386" w:name="_Toc99730566"/>
      <w:bookmarkStart w:id="2387" w:name="_Toc105510685"/>
      <w:bookmarkStart w:id="2388" w:name="_Toc105927217"/>
      <w:bookmarkStart w:id="2389" w:name="_Toc106109757"/>
      <w:bookmarkStart w:id="2390" w:name="_Toc113835194"/>
      <w:r w:rsidRPr="00EA5FA7">
        <w:t>8.6.1</w:t>
      </w:r>
      <w:r w:rsidRPr="00EA5FA7">
        <w:tab/>
        <w:t>System Information Delivery</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23150775" w14:textId="77777777" w:rsidR="00F970C9" w:rsidRPr="00EA5FA7" w:rsidRDefault="00F970C9" w:rsidP="00061CBE">
      <w:pPr>
        <w:pStyle w:val="Heading4"/>
        <w:rPr>
          <w:lang w:eastAsia="zh-CN"/>
        </w:rPr>
      </w:pPr>
      <w:bookmarkStart w:id="2391" w:name="_Toc20955841"/>
      <w:bookmarkStart w:id="2392" w:name="_Toc29892935"/>
      <w:bookmarkStart w:id="2393" w:name="_Toc36556872"/>
      <w:bookmarkStart w:id="2394" w:name="_Toc45832262"/>
      <w:bookmarkStart w:id="2395" w:name="_Toc51763442"/>
      <w:bookmarkStart w:id="2396" w:name="_Toc64448605"/>
      <w:bookmarkStart w:id="2397" w:name="_Toc66289264"/>
      <w:bookmarkStart w:id="2398" w:name="_Toc74154377"/>
      <w:bookmarkStart w:id="2399" w:name="_Toc81383121"/>
      <w:bookmarkStart w:id="2400" w:name="_Toc88657754"/>
      <w:bookmarkStart w:id="2401" w:name="_Toc97910666"/>
      <w:bookmarkStart w:id="2402" w:name="_Toc99038305"/>
      <w:bookmarkStart w:id="2403" w:name="_Toc99730567"/>
      <w:bookmarkStart w:id="2404" w:name="_Toc105510686"/>
      <w:bookmarkStart w:id="2405" w:name="_Toc105927218"/>
      <w:bookmarkStart w:id="2406" w:name="_Toc106109758"/>
      <w:bookmarkStart w:id="2407" w:name="_Toc113835195"/>
      <w:r w:rsidRPr="00EA5FA7">
        <w:t>8.6.1.1</w:t>
      </w:r>
      <w:r w:rsidRPr="00EA5FA7">
        <w:tab/>
        <w:t>General</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78CBDD15" w14:textId="77777777" w:rsidR="00F970C9" w:rsidRPr="00EA5FA7" w:rsidRDefault="00F970C9"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command the gNB-DU to broadcast the requested Other 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408" w:name="_Toc20955842"/>
      <w:bookmarkStart w:id="2409" w:name="_Toc29892936"/>
      <w:bookmarkStart w:id="2410" w:name="_Toc36556873"/>
      <w:bookmarkStart w:id="2411" w:name="_Toc45832263"/>
      <w:bookmarkStart w:id="2412" w:name="_Toc51763443"/>
      <w:bookmarkStart w:id="2413" w:name="_Toc64448606"/>
      <w:bookmarkStart w:id="2414" w:name="_Toc66289265"/>
      <w:bookmarkStart w:id="2415" w:name="_Toc74154378"/>
      <w:bookmarkStart w:id="2416" w:name="_Toc81383122"/>
      <w:bookmarkStart w:id="2417" w:name="_Toc88657755"/>
      <w:bookmarkStart w:id="2418" w:name="_Toc97910667"/>
      <w:bookmarkStart w:id="2419" w:name="_Toc99038306"/>
      <w:bookmarkStart w:id="2420" w:name="_Toc99730568"/>
      <w:bookmarkStart w:id="2421" w:name="_Toc105510687"/>
      <w:bookmarkStart w:id="2422" w:name="_Toc105927219"/>
      <w:bookmarkStart w:id="2423" w:name="_Toc106109759"/>
      <w:bookmarkStart w:id="2424" w:name="_Toc113835196"/>
      <w:r w:rsidRPr="00EA5FA7">
        <w:t>8.6.1.2</w:t>
      </w:r>
      <w:r w:rsidRPr="00EA5FA7">
        <w:tab/>
        <w:t>Successful Operation</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0F241CC6" w14:textId="475B0BE5" w:rsidR="00F970C9" w:rsidRPr="00EA5FA7" w:rsidRDefault="00454D3D" w:rsidP="00061CBE">
      <w:pPr>
        <w:pStyle w:val="TH"/>
      </w:pPr>
      <w:bookmarkStart w:id="2425" w:name="_MON_1554876350"/>
      <w:bookmarkEnd w:id="2425"/>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23F565D"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42E0E90E" w14:textId="77777777" w:rsidR="00F970C9" w:rsidRPr="00EA5FA7" w:rsidRDefault="00F970C9" w:rsidP="00E1541F">
      <w:pPr>
        <w:rPr>
          <w:rFonts w:eastAsia="Yu Mincho"/>
        </w:rPr>
      </w:pPr>
      <w:r w:rsidRPr="00EA5FA7">
        <w:rPr>
          <w:rFonts w:eastAsia="Yu Mincho"/>
        </w:rPr>
        <w:t xml:space="preserve">Upon reception of the SYSTEM INFORMATION DELIVERY COMMAND message, the gNB-DU shall broadcast the requested Other SI, and delete the UE context corresponding to the </w:t>
      </w:r>
      <w:r w:rsidRPr="00EA5FA7">
        <w:rPr>
          <w:rFonts w:eastAsia="Yu Mincho"/>
          <w:i/>
        </w:rPr>
        <w:t>Confirmed UE ID</w:t>
      </w:r>
      <w:r w:rsidRPr="00EA5FA7">
        <w:rPr>
          <w:rFonts w:eastAsia="Yu Mincho"/>
        </w:rPr>
        <w:t xml:space="preserve"> IE,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426" w:name="_Toc20955843"/>
      <w:bookmarkStart w:id="2427" w:name="_Toc29892937"/>
      <w:bookmarkStart w:id="2428" w:name="_Toc36556874"/>
      <w:bookmarkStart w:id="2429" w:name="_Toc45832264"/>
      <w:bookmarkStart w:id="2430" w:name="_Toc51763444"/>
      <w:bookmarkStart w:id="2431" w:name="_Toc64448607"/>
      <w:bookmarkStart w:id="2432" w:name="_Toc66289266"/>
      <w:bookmarkStart w:id="2433" w:name="_Toc74154379"/>
      <w:bookmarkStart w:id="2434" w:name="_Toc81383123"/>
      <w:bookmarkStart w:id="2435" w:name="_Toc88657756"/>
      <w:bookmarkStart w:id="2436" w:name="_Toc97910668"/>
      <w:bookmarkStart w:id="2437" w:name="_Toc99038307"/>
      <w:bookmarkStart w:id="2438" w:name="_Toc99730569"/>
      <w:bookmarkStart w:id="2439" w:name="_Toc105510688"/>
      <w:bookmarkStart w:id="2440" w:name="_Toc105927220"/>
      <w:bookmarkStart w:id="2441" w:name="_Toc106109760"/>
      <w:bookmarkStart w:id="2442" w:name="_Toc113835197"/>
      <w:r w:rsidRPr="00EA5FA7">
        <w:t>8.6.1.3</w:t>
      </w:r>
      <w:r w:rsidRPr="00EA5FA7">
        <w:tab/>
        <w:t>Abnormal Conditions</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443" w:name="_Toc20955844"/>
      <w:bookmarkStart w:id="2444" w:name="_Toc29892938"/>
      <w:bookmarkStart w:id="2445" w:name="_Toc36556875"/>
      <w:bookmarkStart w:id="2446" w:name="_Toc45832265"/>
      <w:bookmarkStart w:id="2447" w:name="_Toc51763445"/>
      <w:bookmarkStart w:id="2448" w:name="_Toc64448608"/>
      <w:bookmarkStart w:id="2449" w:name="_Toc66289267"/>
      <w:bookmarkStart w:id="2450" w:name="_Toc74154380"/>
      <w:bookmarkStart w:id="2451" w:name="_Toc81383124"/>
      <w:bookmarkStart w:id="2452" w:name="_Toc88657757"/>
      <w:bookmarkStart w:id="2453" w:name="_Toc97910669"/>
      <w:bookmarkStart w:id="2454" w:name="_Toc99038308"/>
      <w:bookmarkStart w:id="2455" w:name="_Toc99730570"/>
      <w:bookmarkStart w:id="2456" w:name="_Toc105510689"/>
      <w:bookmarkStart w:id="2457" w:name="_Toc105927221"/>
      <w:bookmarkStart w:id="2458" w:name="_Toc106109761"/>
      <w:bookmarkStart w:id="2459" w:name="_Toc113835198"/>
      <w:r w:rsidRPr="00EA5FA7">
        <w:t>8.7</w:t>
      </w:r>
      <w:r w:rsidRPr="00EA5FA7">
        <w:tab/>
        <w:t>Paging procedures</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570F67CC" w14:textId="77777777" w:rsidR="00F970C9" w:rsidRPr="00EA5FA7" w:rsidRDefault="00F970C9" w:rsidP="00061CBE">
      <w:pPr>
        <w:pStyle w:val="Heading3"/>
        <w:rPr>
          <w:lang w:eastAsia="zh-CN"/>
        </w:rPr>
      </w:pPr>
      <w:bookmarkStart w:id="2460" w:name="_Toc20955845"/>
      <w:bookmarkStart w:id="2461" w:name="_Toc29892939"/>
      <w:bookmarkStart w:id="2462" w:name="_Toc36556876"/>
      <w:bookmarkStart w:id="2463" w:name="_Toc45832266"/>
      <w:bookmarkStart w:id="2464" w:name="_Toc51763446"/>
      <w:bookmarkStart w:id="2465" w:name="_Toc64448609"/>
      <w:bookmarkStart w:id="2466" w:name="_Toc66289268"/>
      <w:bookmarkStart w:id="2467" w:name="_Toc74154381"/>
      <w:bookmarkStart w:id="2468" w:name="_Toc81383125"/>
      <w:bookmarkStart w:id="2469" w:name="_Toc88657758"/>
      <w:bookmarkStart w:id="2470" w:name="_Toc97910670"/>
      <w:bookmarkStart w:id="2471" w:name="_Toc99038309"/>
      <w:bookmarkStart w:id="2472" w:name="_Toc99730571"/>
      <w:bookmarkStart w:id="2473" w:name="_Toc105510690"/>
      <w:bookmarkStart w:id="2474" w:name="_Toc105927222"/>
      <w:bookmarkStart w:id="2475" w:name="_Toc106109762"/>
      <w:bookmarkStart w:id="2476" w:name="_Toc113835199"/>
      <w:r w:rsidRPr="00EA5FA7">
        <w:t>8.7.1</w:t>
      </w:r>
      <w:r w:rsidRPr="00EA5FA7">
        <w:tab/>
        <w:t>Paging</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r w:rsidRPr="00EA5FA7">
        <w:t xml:space="preserve"> </w:t>
      </w:r>
    </w:p>
    <w:p w14:paraId="050DDEBF" w14:textId="77777777" w:rsidR="00F970C9" w:rsidRPr="00EA5FA7" w:rsidRDefault="00F970C9" w:rsidP="00061CBE">
      <w:pPr>
        <w:pStyle w:val="Heading4"/>
        <w:rPr>
          <w:lang w:eastAsia="zh-CN"/>
        </w:rPr>
      </w:pPr>
      <w:bookmarkStart w:id="2477" w:name="_Toc20955846"/>
      <w:bookmarkStart w:id="2478" w:name="_Toc29892940"/>
      <w:bookmarkStart w:id="2479" w:name="_Toc36556877"/>
      <w:bookmarkStart w:id="2480" w:name="_Toc45832267"/>
      <w:bookmarkStart w:id="2481" w:name="_Toc51763447"/>
      <w:bookmarkStart w:id="2482" w:name="_Toc64448610"/>
      <w:bookmarkStart w:id="2483" w:name="_Toc66289269"/>
      <w:bookmarkStart w:id="2484" w:name="_Toc74154382"/>
      <w:bookmarkStart w:id="2485" w:name="_Toc81383126"/>
      <w:bookmarkStart w:id="2486" w:name="_Toc88657759"/>
      <w:bookmarkStart w:id="2487" w:name="_Toc97910671"/>
      <w:bookmarkStart w:id="2488" w:name="_Toc99038310"/>
      <w:bookmarkStart w:id="2489" w:name="_Toc99730572"/>
      <w:bookmarkStart w:id="2490" w:name="_Toc105510691"/>
      <w:bookmarkStart w:id="2491" w:name="_Toc105927223"/>
      <w:bookmarkStart w:id="2492" w:name="_Toc106109763"/>
      <w:bookmarkStart w:id="2493" w:name="_Toc113835200"/>
      <w:r w:rsidRPr="00EA5FA7">
        <w:t>8.7.1.1</w:t>
      </w:r>
      <w:r w:rsidRPr="00EA5FA7">
        <w:tab/>
        <w:t>General</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494" w:name="_Toc20955847"/>
      <w:bookmarkStart w:id="2495" w:name="_Toc29892941"/>
      <w:bookmarkStart w:id="2496" w:name="_Toc36556878"/>
      <w:bookmarkStart w:id="2497" w:name="_Toc45832268"/>
      <w:bookmarkStart w:id="2498" w:name="_Toc51763448"/>
      <w:bookmarkStart w:id="2499" w:name="_Toc64448611"/>
      <w:bookmarkStart w:id="2500" w:name="_Toc66289270"/>
      <w:bookmarkStart w:id="2501" w:name="_Toc74154383"/>
      <w:bookmarkStart w:id="2502" w:name="_Toc81383127"/>
      <w:bookmarkStart w:id="2503" w:name="_Toc88657760"/>
      <w:bookmarkStart w:id="2504" w:name="_Toc97910672"/>
      <w:bookmarkStart w:id="2505" w:name="_Toc99038311"/>
      <w:bookmarkStart w:id="2506" w:name="_Toc99730573"/>
      <w:bookmarkStart w:id="2507" w:name="_Toc105510692"/>
      <w:bookmarkStart w:id="2508" w:name="_Toc105927224"/>
      <w:bookmarkStart w:id="2509" w:name="_Toc106109764"/>
      <w:bookmarkStart w:id="2510" w:name="_Toc113835201"/>
      <w:r w:rsidRPr="00EA5FA7">
        <w:t>8.7.1.2</w:t>
      </w:r>
      <w:r w:rsidRPr="00EA5FA7">
        <w:tab/>
        <w:t>Successful Ope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511" w:name="_Toc20955848"/>
      <w:bookmarkStart w:id="2512" w:name="_Toc29892942"/>
      <w:bookmarkStart w:id="2513" w:name="_Toc36556879"/>
      <w:bookmarkStart w:id="2514" w:name="_Toc45832269"/>
      <w:bookmarkStart w:id="2515" w:name="_Toc51763449"/>
      <w:bookmarkStart w:id="2516" w:name="_Toc64448612"/>
      <w:bookmarkStart w:id="2517" w:name="_Toc66289271"/>
      <w:bookmarkStart w:id="2518" w:name="_Toc74154384"/>
      <w:bookmarkStart w:id="2519" w:name="_Toc81383128"/>
      <w:bookmarkStart w:id="2520" w:name="_Toc88657761"/>
      <w:bookmarkStart w:id="2521"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522" w:name="_Toc99038312"/>
      <w:bookmarkStart w:id="2523" w:name="_Toc99730574"/>
      <w:bookmarkStart w:id="2524" w:name="_Toc105510693"/>
      <w:bookmarkStart w:id="2525" w:name="_Toc105927225"/>
      <w:bookmarkStart w:id="2526"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77777777"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7E4A4E5C" w14:textId="77777777" w:rsidR="00F970C9" w:rsidRPr="00EA5FA7" w:rsidRDefault="00F970C9" w:rsidP="00061CBE">
      <w:pPr>
        <w:pStyle w:val="Heading4"/>
      </w:pPr>
      <w:bookmarkStart w:id="2527" w:name="_Toc113835202"/>
      <w:r w:rsidRPr="00EA5FA7">
        <w:t>8.7.1.3</w:t>
      </w:r>
      <w:r w:rsidRPr="00EA5FA7">
        <w:tab/>
        <w:t>Abnormal Conditions</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528" w:name="_Toc29892943"/>
      <w:bookmarkStart w:id="2529" w:name="_Toc36556880"/>
      <w:bookmarkStart w:id="2530" w:name="_Toc45832270"/>
      <w:bookmarkStart w:id="2531" w:name="_Toc51763450"/>
      <w:bookmarkStart w:id="2532" w:name="_Toc64448613"/>
      <w:bookmarkStart w:id="2533" w:name="_Toc66289272"/>
      <w:bookmarkStart w:id="2534" w:name="_Toc74154385"/>
      <w:bookmarkStart w:id="2535" w:name="_Toc81383129"/>
      <w:bookmarkStart w:id="2536" w:name="_Toc88657762"/>
      <w:bookmarkStart w:id="2537" w:name="_Toc97910674"/>
      <w:bookmarkStart w:id="2538" w:name="_Toc99038313"/>
      <w:bookmarkStart w:id="2539" w:name="_Toc99730575"/>
      <w:bookmarkStart w:id="2540" w:name="_Toc105510694"/>
      <w:bookmarkStart w:id="2541" w:name="_Toc105927226"/>
      <w:bookmarkStart w:id="2542" w:name="_Toc106109766"/>
      <w:bookmarkStart w:id="2543" w:name="_Toc113835203"/>
      <w:bookmarkStart w:id="2544" w:name="_Toc534720390"/>
      <w:r w:rsidRPr="00EA5FA7">
        <w:t>8.8</w:t>
      </w:r>
      <w:r w:rsidRPr="00EA5FA7">
        <w:tab/>
        <w:t>Trace Procedures</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4D862B28" w14:textId="77777777" w:rsidR="0050066B" w:rsidRPr="00EA5FA7" w:rsidRDefault="0050066B" w:rsidP="0050066B">
      <w:pPr>
        <w:pStyle w:val="Heading3"/>
      </w:pPr>
      <w:bookmarkStart w:id="2545" w:name="_Toc29892944"/>
      <w:bookmarkStart w:id="2546" w:name="_Toc36556881"/>
      <w:bookmarkStart w:id="2547" w:name="_Toc45832271"/>
      <w:bookmarkStart w:id="2548" w:name="_Toc51763451"/>
      <w:bookmarkStart w:id="2549" w:name="_Toc64448614"/>
      <w:bookmarkStart w:id="2550" w:name="_Toc66289273"/>
      <w:bookmarkStart w:id="2551" w:name="_Toc74154386"/>
      <w:bookmarkStart w:id="2552" w:name="_Toc81383130"/>
      <w:bookmarkStart w:id="2553" w:name="_Toc88657763"/>
      <w:bookmarkStart w:id="2554" w:name="_Toc97910675"/>
      <w:bookmarkStart w:id="2555" w:name="_Toc99038314"/>
      <w:bookmarkStart w:id="2556" w:name="_Toc99730576"/>
      <w:bookmarkStart w:id="2557" w:name="_Toc105510695"/>
      <w:bookmarkStart w:id="2558" w:name="_Toc105927227"/>
      <w:bookmarkStart w:id="2559" w:name="_Toc106109767"/>
      <w:bookmarkStart w:id="2560" w:name="_Toc113835204"/>
      <w:r w:rsidRPr="00EA5FA7">
        <w:t>8.8.1</w:t>
      </w:r>
      <w:r w:rsidRPr="00EA5FA7">
        <w:tab/>
        <w:t>Trace Start</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2F328768" w14:textId="77777777" w:rsidR="0050066B" w:rsidRPr="00EA5FA7" w:rsidRDefault="0050066B" w:rsidP="0050066B">
      <w:pPr>
        <w:pStyle w:val="Heading4"/>
      </w:pPr>
      <w:bookmarkStart w:id="2561" w:name="_Toc29892945"/>
      <w:bookmarkStart w:id="2562" w:name="_Toc36556882"/>
      <w:bookmarkStart w:id="2563" w:name="_Toc45832272"/>
      <w:bookmarkStart w:id="2564" w:name="_Toc51763452"/>
      <w:bookmarkStart w:id="2565" w:name="_Toc64448615"/>
      <w:bookmarkStart w:id="2566" w:name="_Toc66289274"/>
      <w:bookmarkStart w:id="2567" w:name="_Toc74154387"/>
      <w:bookmarkStart w:id="2568" w:name="_Toc81383131"/>
      <w:bookmarkStart w:id="2569" w:name="_Toc88657764"/>
      <w:bookmarkStart w:id="2570" w:name="_Toc97910676"/>
      <w:bookmarkStart w:id="2571" w:name="_Toc99038315"/>
      <w:bookmarkStart w:id="2572" w:name="_Toc99730577"/>
      <w:bookmarkStart w:id="2573" w:name="_Toc105510696"/>
      <w:bookmarkStart w:id="2574" w:name="_Toc105927228"/>
      <w:bookmarkStart w:id="2575" w:name="_Toc106109768"/>
      <w:bookmarkStart w:id="2576" w:name="_Toc113835205"/>
      <w:r w:rsidRPr="00EA5FA7">
        <w:t>8.8.1.1</w:t>
      </w:r>
      <w:r w:rsidRPr="00EA5FA7">
        <w:tab/>
        <w:t>General</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577" w:name="_Toc29892946"/>
      <w:bookmarkStart w:id="2578" w:name="_Toc36556883"/>
      <w:bookmarkStart w:id="2579" w:name="_Toc45832273"/>
      <w:bookmarkStart w:id="2580" w:name="_Toc51763453"/>
      <w:bookmarkStart w:id="2581" w:name="_Toc64448616"/>
      <w:bookmarkStart w:id="2582" w:name="_Toc66289275"/>
      <w:bookmarkStart w:id="2583" w:name="_Toc74154388"/>
      <w:bookmarkStart w:id="2584" w:name="_Toc81383132"/>
      <w:bookmarkStart w:id="2585" w:name="_Toc88657765"/>
      <w:bookmarkStart w:id="2586" w:name="_Toc97910677"/>
      <w:bookmarkStart w:id="2587" w:name="_Toc99038316"/>
      <w:bookmarkStart w:id="2588" w:name="_Toc99730578"/>
      <w:bookmarkStart w:id="2589" w:name="_Toc105510697"/>
      <w:bookmarkStart w:id="2590" w:name="_Toc105927229"/>
      <w:bookmarkStart w:id="2591" w:name="_Toc106109769"/>
      <w:bookmarkStart w:id="2592" w:name="_Toc113835206"/>
      <w:r w:rsidRPr="00EA5FA7">
        <w:t>8.8.1.2</w:t>
      </w:r>
      <w:r w:rsidRPr="00EA5FA7">
        <w:tab/>
        <w:t>Successful Opera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4883D3D9" w14:textId="77777777" w:rsidR="0050066B" w:rsidRPr="00EA5FA7" w:rsidRDefault="0050066B" w:rsidP="0050066B">
      <w:pPr>
        <w:pStyle w:val="TH"/>
      </w:pPr>
      <w:r w:rsidRPr="00EA5FA7">
        <w:object w:dxaOrig="6880" w:dyaOrig="2410" w14:anchorId="55CE8670">
          <v:shape id="_x0000_i1041" type="#_x0000_t75" style="width:345pt;height:118.5pt" o:ole="">
            <v:imagedata r:id="rId66" o:title=""/>
          </v:shape>
          <o:OLEObject Type="Embed" ProgID="Visio.Drawing.11" ShapeID="_x0000_i1041" DrawAspect="Content" ObjectID="_1725366400"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EA5FA7" w:rsidRDefault="0050066B" w:rsidP="0050066B">
      <w:pPr>
        <w:pStyle w:val="Heading4"/>
        <w:rPr>
          <w:lang w:val="fr-FR"/>
        </w:rPr>
      </w:pPr>
      <w:bookmarkStart w:id="2593" w:name="_Toc29892947"/>
      <w:bookmarkStart w:id="2594" w:name="_Toc36556884"/>
      <w:bookmarkStart w:id="2595" w:name="_Toc45832274"/>
      <w:bookmarkStart w:id="2596" w:name="_Toc51763454"/>
      <w:bookmarkStart w:id="2597" w:name="_Toc64448617"/>
      <w:bookmarkStart w:id="2598" w:name="_Toc66289276"/>
      <w:bookmarkStart w:id="2599" w:name="_Toc74154389"/>
      <w:bookmarkStart w:id="2600" w:name="_Toc81383133"/>
      <w:bookmarkStart w:id="2601" w:name="_Toc88657766"/>
      <w:bookmarkStart w:id="2602" w:name="_Toc97910678"/>
      <w:bookmarkStart w:id="2603" w:name="_Toc99038317"/>
      <w:bookmarkStart w:id="2604" w:name="_Toc99730579"/>
      <w:bookmarkStart w:id="2605" w:name="_Toc105510698"/>
      <w:bookmarkStart w:id="2606" w:name="_Toc105927230"/>
      <w:bookmarkStart w:id="2607" w:name="_Toc106109770"/>
      <w:bookmarkStart w:id="2608" w:name="_Toc113835207"/>
      <w:r w:rsidRPr="00EA5FA7">
        <w:rPr>
          <w:lang w:val="fr-FR"/>
        </w:rPr>
        <w:t>8.8.1.3</w:t>
      </w:r>
      <w:r w:rsidRPr="00EA5FA7">
        <w:rPr>
          <w:lang w:val="fr-FR"/>
        </w:rPr>
        <w:tab/>
        <w:t>Abnormal Conditions</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79B4F3DF" w14:textId="77777777" w:rsidR="0050066B" w:rsidRPr="00EA5FA7" w:rsidRDefault="0050066B" w:rsidP="0050066B">
      <w:pPr>
        <w:rPr>
          <w:lang w:val="fr-FR"/>
        </w:rPr>
      </w:pPr>
      <w:r w:rsidRPr="00EA5FA7">
        <w:rPr>
          <w:lang w:val="fr-FR"/>
        </w:rPr>
        <w:t>Void.</w:t>
      </w:r>
    </w:p>
    <w:p w14:paraId="2DFCB4FD" w14:textId="77777777" w:rsidR="0050066B" w:rsidRPr="00EA5FA7" w:rsidRDefault="0050066B" w:rsidP="0050066B">
      <w:pPr>
        <w:pStyle w:val="Heading3"/>
        <w:rPr>
          <w:lang w:val="fr-FR"/>
        </w:rPr>
      </w:pPr>
      <w:bookmarkStart w:id="2609" w:name="_Toc29892948"/>
      <w:bookmarkStart w:id="2610" w:name="_Toc36556885"/>
      <w:bookmarkStart w:id="2611" w:name="_Toc45832275"/>
      <w:bookmarkStart w:id="2612" w:name="_Toc51763455"/>
      <w:bookmarkStart w:id="2613" w:name="_Toc64448618"/>
      <w:bookmarkStart w:id="2614" w:name="_Toc66289277"/>
      <w:bookmarkStart w:id="2615" w:name="_Toc74154390"/>
      <w:bookmarkStart w:id="2616" w:name="_Toc81383134"/>
      <w:bookmarkStart w:id="2617" w:name="_Toc88657767"/>
      <w:bookmarkStart w:id="2618" w:name="_Toc97910679"/>
      <w:bookmarkStart w:id="2619" w:name="_Toc99038318"/>
      <w:bookmarkStart w:id="2620" w:name="_Toc99730580"/>
      <w:bookmarkStart w:id="2621" w:name="_Toc105510699"/>
      <w:bookmarkStart w:id="2622" w:name="_Toc105927231"/>
      <w:bookmarkStart w:id="2623" w:name="_Toc106109771"/>
      <w:bookmarkStart w:id="2624" w:name="_Toc113835208"/>
      <w:bookmarkStart w:id="2625" w:name="_Toc534720399"/>
      <w:bookmarkEnd w:id="2544"/>
      <w:r w:rsidRPr="00EA5FA7">
        <w:rPr>
          <w:lang w:val="fr-FR"/>
        </w:rPr>
        <w:t>8.8.2</w:t>
      </w:r>
      <w:r w:rsidRPr="00EA5FA7">
        <w:rPr>
          <w:lang w:val="fr-FR"/>
        </w:rPr>
        <w:tab/>
        <w:t>Deactivate Trace</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52B814DE" w14:textId="77777777" w:rsidR="0050066B" w:rsidRPr="00EA5FA7" w:rsidRDefault="0050066B" w:rsidP="0050066B">
      <w:pPr>
        <w:pStyle w:val="Heading4"/>
      </w:pPr>
      <w:bookmarkStart w:id="2626" w:name="_Toc29892949"/>
      <w:bookmarkStart w:id="2627" w:name="_Toc36556886"/>
      <w:bookmarkStart w:id="2628" w:name="_Toc45832276"/>
      <w:bookmarkStart w:id="2629" w:name="_Toc51763456"/>
      <w:bookmarkStart w:id="2630" w:name="_Toc64448619"/>
      <w:bookmarkStart w:id="2631" w:name="_Toc66289278"/>
      <w:bookmarkStart w:id="2632" w:name="_Toc74154391"/>
      <w:bookmarkStart w:id="2633" w:name="_Toc81383135"/>
      <w:bookmarkStart w:id="2634" w:name="_Toc88657768"/>
      <w:bookmarkStart w:id="2635" w:name="_Toc97910680"/>
      <w:bookmarkStart w:id="2636" w:name="_Toc99038319"/>
      <w:bookmarkStart w:id="2637" w:name="_Toc99730581"/>
      <w:bookmarkStart w:id="2638" w:name="_Toc105510700"/>
      <w:bookmarkStart w:id="2639" w:name="_Toc105927232"/>
      <w:bookmarkStart w:id="2640" w:name="_Toc106109772"/>
      <w:bookmarkStart w:id="2641" w:name="_Toc113835209"/>
      <w:r w:rsidRPr="00EA5FA7">
        <w:t>8.8.2.1</w:t>
      </w:r>
      <w:r w:rsidRPr="00EA5FA7">
        <w:tab/>
        <w:t>General</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2642" w:name="_Toc29892950"/>
      <w:bookmarkStart w:id="2643" w:name="_Toc36556887"/>
      <w:bookmarkStart w:id="2644" w:name="_Toc45832277"/>
      <w:bookmarkStart w:id="2645" w:name="_Toc51763457"/>
      <w:bookmarkStart w:id="2646" w:name="_Toc64448620"/>
      <w:bookmarkStart w:id="2647" w:name="_Toc66289279"/>
      <w:bookmarkStart w:id="2648" w:name="_Toc74154392"/>
      <w:bookmarkStart w:id="2649" w:name="_Toc81383136"/>
      <w:bookmarkStart w:id="2650" w:name="_Toc88657769"/>
      <w:bookmarkStart w:id="2651" w:name="_Toc97910681"/>
      <w:bookmarkStart w:id="2652" w:name="_Toc99038320"/>
      <w:bookmarkStart w:id="2653" w:name="_Toc99730582"/>
      <w:bookmarkStart w:id="2654" w:name="_Toc105510701"/>
      <w:bookmarkStart w:id="2655" w:name="_Toc105927233"/>
      <w:bookmarkStart w:id="2656" w:name="_Toc106109773"/>
      <w:bookmarkStart w:id="2657" w:name="_Toc113835210"/>
      <w:r w:rsidRPr="00EA5FA7">
        <w:t>8.8.2.2</w:t>
      </w:r>
      <w:r w:rsidRPr="00EA5FA7">
        <w:tab/>
        <w:t>Successful Operation</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56F50F54" w14:textId="77777777" w:rsidR="0050066B" w:rsidRPr="00EA5FA7" w:rsidRDefault="0050066B" w:rsidP="0050066B">
      <w:pPr>
        <w:pStyle w:val="TH"/>
      </w:pPr>
      <w:r w:rsidRPr="00EA5FA7">
        <w:object w:dxaOrig="6880" w:dyaOrig="2410" w14:anchorId="6F0853F8">
          <v:shape id="_x0000_i1042" type="#_x0000_t75" style="width:345pt;height:118.5pt" o:ole="">
            <v:imagedata r:id="rId68" o:title=""/>
          </v:shape>
          <o:OLEObject Type="Embed" ProgID="Visio.Drawing.11" ShapeID="_x0000_i1042" DrawAspect="Content" ObjectID="_1725366401"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2658" w:name="_Hlk14355646"/>
      <w:r w:rsidR="0050066B" w:rsidRPr="00EA5FA7">
        <w:t>as described in TS 32.422 [</w:t>
      </w:r>
      <w:r w:rsidR="00EA5FA7" w:rsidRPr="00EA5FA7">
        <w:t>29</w:t>
      </w:r>
      <w:r w:rsidR="0050066B" w:rsidRPr="00EA5FA7">
        <w:t>]</w:t>
      </w:r>
      <w:bookmarkEnd w:id="2658"/>
      <w:r w:rsidR="0050066B" w:rsidRPr="00EA5FA7">
        <w:t>.</w:t>
      </w:r>
    </w:p>
    <w:p w14:paraId="61BA1346" w14:textId="77777777" w:rsidR="0050066B" w:rsidRPr="00EA5FA7" w:rsidRDefault="0050066B" w:rsidP="0050066B">
      <w:pPr>
        <w:pStyle w:val="Heading4"/>
      </w:pPr>
      <w:bookmarkStart w:id="2659" w:name="_Toc29892951"/>
      <w:bookmarkStart w:id="2660" w:name="_Toc36556888"/>
      <w:bookmarkStart w:id="2661" w:name="_Toc45832278"/>
      <w:bookmarkStart w:id="2662" w:name="_Toc51763458"/>
      <w:bookmarkStart w:id="2663" w:name="_Toc64448621"/>
      <w:bookmarkStart w:id="2664" w:name="_Toc66289280"/>
      <w:bookmarkStart w:id="2665" w:name="_Toc74154393"/>
      <w:bookmarkStart w:id="2666" w:name="_Toc81383137"/>
      <w:bookmarkStart w:id="2667" w:name="_Toc88657770"/>
      <w:bookmarkStart w:id="2668" w:name="_Toc97910682"/>
      <w:bookmarkStart w:id="2669" w:name="_Toc99038321"/>
      <w:bookmarkStart w:id="2670" w:name="_Toc99730583"/>
      <w:bookmarkStart w:id="2671" w:name="_Toc105510702"/>
      <w:bookmarkStart w:id="2672" w:name="_Toc105927234"/>
      <w:bookmarkStart w:id="2673" w:name="_Toc106109774"/>
      <w:bookmarkStart w:id="2674" w:name="_Toc113835211"/>
      <w:r w:rsidRPr="00EA5FA7">
        <w:t>8.8.2.3</w:t>
      </w:r>
      <w:r w:rsidRPr="00EA5FA7">
        <w:tab/>
        <w:t>Abnormal Condition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3A824EE7" w14:textId="77777777" w:rsidR="0050066B" w:rsidRDefault="0050066B" w:rsidP="0050066B">
      <w:r w:rsidRPr="00EA5FA7">
        <w:t>Void.</w:t>
      </w:r>
      <w:bookmarkEnd w:id="2625"/>
    </w:p>
    <w:p w14:paraId="3419D207" w14:textId="77777777" w:rsidR="001F2D3B" w:rsidRPr="00AA5DA2" w:rsidRDefault="001F2D3B" w:rsidP="001F2D3B">
      <w:pPr>
        <w:pStyle w:val="Heading3"/>
        <w:rPr>
          <w:lang w:eastAsia="zh-CN"/>
        </w:rPr>
      </w:pPr>
      <w:bookmarkStart w:id="2675" w:name="_Toc45832279"/>
      <w:bookmarkStart w:id="2676" w:name="_Toc51763459"/>
      <w:bookmarkStart w:id="2677" w:name="_Toc64448622"/>
      <w:bookmarkStart w:id="2678" w:name="_Toc66289281"/>
      <w:bookmarkStart w:id="2679" w:name="_Toc74154394"/>
      <w:bookmarkStart w:id="2680" w:name="_Toc81383138"/>
      <w:bookmarkStart w:id="2681" w:name="_Toc88657771"/>
      <w:bookmarkStart w:id="2682" w:name="_Toc97910683"/>
      <w:bookmarkStart w:id="2683" w:name="_Toc99038322"/>
      <w:bookmarkStart w:id="2684" w:name="_Toc99730584"/>
      <w:bookmarkStart w:id="2685" w:name="_Toc105510703"/>
      <w:bookmarkStart w:id="2686" w:name="_Toc105927235"/>
      <w:bookmarkStart w:id="2687" w:name="_Toc106109775"/>
      <w:bookmarkStart w:id="2688" w:name="_Toc113835212"/>
      <w:r>
        <w:t>8.8.3</w:t>
      </w:r>
      <w:r w:rsidRPr="00AA5DA2">
        <w:tab/>
      </w:r>
      <w:r w:rsidRPr="00567372">
        <w:rPr>
          <w:lang w:eastAsia="zh-CN"/>
        </w:rPr>
        <w:t>Cell Traffic Trace</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D9B35C6" w14:textId="77777777" w:rsidR="001F2D3B" w:rsidRPr="00AA5DA2" w:rsidRDefault="001F2D3B" w:rsidP="001F2D3B">
      <w:pPr>
        <w:pStyle w:val="Heading4"/>
      </w:pPr>
      <w:bookmarkStart w:id="2689" w:name="_Toc45832280"/>
      <w:bookmarkStart w:id="2690" w:name="_Toc51763460"/>
      <w:bookmarkStart w:id="2691" w:name="_Toc64448623"/>
      <w:bookmarkStart w:id="2692" w:name="_Toc66289282"/>
      <w:bookmarkStart w:id="2693" w:name="_Toc74154395"/>
      <w:bookmarkStart w:id="2694" w:name="_Toc81383139"/>
      <w:bookmarkStart w:id="2695" w:name="_Toc88657772"/>
      <w:bookmarkStart w:id="2696" w:name="_Toc97910684"/>
      <w:bookmarkStart w:id="2697" w:name="_Toc99038323"/>
      <w:bookmarkStart w:id="2698" w:name="_Toc99730585"/>
      <w:bookmarkStart w:id="2699" w:name="_Toc105510704"/>
      <w:bookmarkStart w:id="2700" w:name="_Toc105927236"/>
      <w:bookmarkStart w:id="2701" w:name="_Toc106109776"/>
      <w:bookmarkStart w:id="2702" w:name="_Toc113835213"/>
      <w:r>
        <w:t>8.8.3</w:t>
      </w:r>
      <w:r w:rsidRPr="00AA5DA2">
        <w:t>.1</w:t>
      </w:r>
      <w:r w:rsidRPr="00AA5DA2">
        <w:tab/>
        <w:t>General</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2703" w:name="_Toc45832281"/>
      <w:bookmarkStart w:id="2704" w:name="_Toc51763461"/>
      <w:bookmarkStart w:id="2705" w:name="_Toc64448624"/>
      <w:bookmarkStart w:id="2706" w:name="_Toc66289283"/>
      <w:bookmarkStart w:id="2707" w:name="_Toc74154396"/>
      <w:bookmarkStart w:id="2708" w:name="_Toc81383140"/>
      <w:bookmarkStart w:id="2709" w:name="_Toc88657773"/>
      <w:bookmarkStart w:id="2710" w:name="_Toc97910685"/>
      <w:bookmarkStart w:id="2711" w:name="_Toc99038324"/>
      <w:bookmarkStart w:id="2712" w:name="_Toc99730586"/>
      <w:bookmarkStart w:id="2713" w:name="_Toc105510705"/>
      <w:bookmarkStart w:id="2714" w:name="_Toc105927237"/>
      <w:bookmarkStart w:id="2715" w:name="_Toc106109777"/>
      <w:bookmarkStart w:id="2716" w:name="_Toc113835214"/>
      <w:r>
        <w:t>8.8.3</w:t>
      </w:r>
      <w:r w:rsidRPr="00567372">
        <w:t>.2</w:t>
      </w:r>
      <w:r w:rsidRPr="00567372">
        <w:tab/>
        <w:t>Successful Operation</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75pt;height:102pt" o:ole="">
            <v:imagedata r:id="rId70" o:title=""/>
          </v:shape>
          <o:OLEObject Type="Embed" ProgID="Word.Picture.8" ShapeID="_x0000_i1043" DrawAspect="Content" ObjectID="_1725366402" r:id="rId71"/>
        </w:object>
      </w:r>
    </w:p>
    <w:p w14:paraId="46FACF46"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AA5DA2" w:rsidRDefault="001F2D3B" w:rsidP="001F2D3B">
      <w:pPr>
        <w:pStyle w:val="Heading4"/>
        <w:rPr>
          <w:lang w:val="fr-FR"/>
        </w:rPr>
      </w:pPr>
      <w:bookmarkStart w:id="2717" w:name="_Toc45832282"/>
      <w:bookmarkStart w:id="2718" w:name="_Toc51763462"/>
      <w:bookmarkStart w:id="2719" w:name="_Toc64448625"/>
      <w:bookmarkStart w:id="2720" w:name="_Toc66289284"/>
      <w:bookmarkStart w:id="2721" w:name="_Toc74154397"/>
      <w:bookmarkStart w:id="2722" w:name="_Toc81383141"/>
      <w:bookmarkStart w:id="2723" w:name="_Toc88657774"/>
      <w:bookmarkStart w:id="2724" w:name="_Toc97910686"/>
      <w:bookmarkStart w:id="2725" w:name="_Toc99038325"/>
      <w:bookmarkStart w:id="2726" w:name="_Toc99730587"/>
      <w:bookmarkStart w:id="2727" w:name="_Toc105510706"/>
      <w:bookmarkStart w:id="2728" w:name="_Toc105927238"/>
      <w:bookmarkStart w:id="2729" w:name="_Toc106109778"/>
      <w:bookmarkStart w:id="2730" w:name="_Toc113835215"/>
      <w:r>
        <w:t>8.8.3</w:t>
      </w:r>
      <w:r w:rsidRPr="00AA5DA2">
        <w:rPr>
          <w:lang w:val="fr-FR"/>
        </w:rPr>
        <w:t>.3</w:t>
      </w:r>
      <w:r w:rsidRPr="00AA5DA2">
        <w:rPr>
          <w:lang w:val="fr-FR"/>
        </w:rPr>
        <w:tab/>
        <w:t>Abnormal Condition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47A98380" w14:textId="77777777" w:rsidR="001F2D3B" w:rsidRPr="00EA5FA7" w:rsidRDefault="001F2D3B" w:rsidP="001F2D3B">
      <w:r w:rsidRPr="00AA5DA2">
        <w:rPr>
          <w:lang w:val="fr-FR"/>
        </w:rPr>
        <w:t>Void.</w:t>
      </w:r>
    </w:p>
    <w:p w14:paraId="4D26A6D5" w14:textId="77777777" w:rsidR="00AE7026" w:rsidRPr="00EA5FA7" w:rsidRDefault="00AE7026" w:rsidP="00887D78">
      <w:pPr>
        <w:pStyle w:val="Heading2"/>
      </w:pPr>
      <w:bookmarkStart w:id="2731" w:name="_Toc534722186"/>
      <w:bookmarkStart w:id="2732" w:name="_Toc29892952"/>
      <w:bookmarkStart w:id="2733" w:name="_Toc36556889"/>
      <w:bookmarkStart w:id="2734" w:name="_Toc45832283"/>
      <w:bookmarkStart w:id="2735" w:name="_Toc51763463"/>
      <w:bookmarkStart w:id="2736" w:name="_Toc64448626"/>
      <w:bookmarkStart w:id="2737" w:name="_Toc66289285"/>
      <w:bookmarkStart w:id="2738" w:name="_Toc74154398"/>
      <w:bookmarkStart w:id="2739" w:name="_Toc81383142"/>
      <w:bookmarkStart w:id="2740" w:name="_Toc88657775"/>
      <w:bookmarkStart w:id="2741" w:name="_Toc97910687"/>
      <w:bookmarkStart w:id="2742" w:name="_Toc99038326"/>
      <w:bookmarkStart w:id="2743" w:name="_Toc99730588"/>
      <w:bookmarkStart w:id="2744" w:name="_Toc105510707"/>
      <w:bookmarkStart w:id="2745" w:name="_Toc105927239"/>
      <w:bookmarkStart w:id="2746" w:name="_Toc106109779"/>
      <w:bookmarkStart w:id="2747" w:name="_Toc113835216"/>
      <w:r w:rsidRPr="00EA5FA7">
        <w:t>8.9</w:t>
      </w:r>
      <w:r w:rsidRPr="00EA5FA7">
        <w:tab/>
        <w:t>Radio Information Transfer procedures</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5EDB1158" w14:textId="77777777" w:rsidR="00AE7026" w:rsidRPr="00EA5FA7" w:rsidRDefault="00AE7026" w:rsidP="00887D78">
      <w:pPr>
        <w:pStyle w:val="Heading3"/>
      </w:pPr>
      <w:bookmarkStart w:id="2748" w:name="_Toc534722187"/>
      <w:bookmarkStart w:id="2749" w:name="_Toc29892953"/>
      <w:bookmarkStart w:id="2750" w:name="_Toc36556890"/>
      <w:bookmarkStart w:id="2751" w:name="_Toc45832284"/>
      <w:bookmarkStart w:id="2752" w:name="_Toc51763464"/>
      <w:bookmarkStart w:id="2753" w:name="_Toc64448627"/>
      <w:bookmarkStart w:id="2754" w:name="_Toc66289286"/>
      <w:bookmarkStart w:id="2755" w:name="_Toc74154399"/>
      <w:bookmarkStart w:id="2756" w:name="_Toc81383143"/>
      <w:bookmarkStart w:id="2757" w:name="_Toc88657776"/>
      <w:bookmarkStart w:id="2758" w:name="_Toc97910688"/>
      <w:bookmarkStart w:id="2759" w:name="_Toc99038327"/>
      <w:bookmarkStart w:id="2760" w:name="_Toc99730589"/>
      <w:bookmarkStart w:id="2761" w:name="_Toc105510708"/>
      <w:bookmarkStart w:id="2762" w:name="_Toc105927240"/>
      <w:bookmarkStart w:id="2763" w:name="_Toc106109780"/>
      <w:bookmarkStart w:id="2764" w:name="_Toc113835217"/>
      <w:r w:rsidRPr="00EA5FA7">
        <w:t>8.9.1</w:t>
      </w:r>
      <w:r w:rsidRPr="00EA5FA7">
        <w:tab/>
      </w:r>
      <w:r w:rsidRPr="00EA5FA7">
        <w:rPr>
          <w:rFonts w:eastAsia="Yu Mincho"/>
          <w:noProof/>
        </w:rPr>
        <w:t>DU-CU Radio Information Transfer</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15354040" w14:textId="77777777" w:rsidR="00AE7026" w:rsidRPr="00EA5FA7" w:rsidRDefault="00AE7026" w:rsidP="00887D78">
      <w:pPr>
        <w:pStyle w:val="Heading4"/>
      </w:pPr>
      <w:bookmarkStart w:id="2765" w:name="_Toc534722188"/>
      <w:bookmarkStart w:id="2766" w:name="_Toc29892954"/>
      <w:bookmarkStart w:id="2767" w:name="_Toc36556891"/>
      <w:bookmarkStart w:id="2768" w:name="_Toc45832285"/>
      <w:bookmarkStart w:id="2769" w:name="_Toc51763465"/>
      <w:bookmarkStart w:id="2770" w:name="_Toc64448628"/>
      <w:bookmarkStart w:id="2771" w:name="_Toc66289287"/>
      <w:bookmarkStart w:id="2772" w:name="_Toc74154400"/>
      <w:bookmarkStart w:id="2773" w:name="_Toc81383144"/>
      <w:bookmarkStart w:id="2774" w:name="_Toc88657777"/>
      <w:bookmarkStart w:id="2775" w:name="_Toc97910689"/>
      <w:bookmarkStart w:id="2776" w:name="_Toc99038328"/>
      <w:bookmarkStart w:id="2777" w:name="_Toc99730590"/>
      <w:bookmarkStart w:id="2778" w:name="_Toc105510709"/>
      <w:bookmarkStart w:id="2779" w:name="_Toc105927241"/>
      <w:bookmarkStart w:id="2780" w:name="_Toc106109781"/>
      <w:bookmarkStart w:id="2781" w:name="_Toc113835218"/>
      <w:r w:rsidRPr="00EA5FA7">
        <w:t>8.9.1.1</w:t>
      </w:r>
      <w:r w:rsidRPr="00EA5FA7">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2782" w:name="_Toc534722189"/>
      <w:bookmarkStart w:id="2783" w:name="_Toc29892955"/>
      <w:bookmarkStart w:id="2784" w:name="_Toc36556892"/>
      <w:bookmarkStart w:id="2785" w:name="_Toc45832286"/>
      <w:bookmarkStart w:id="2786" w:name="_Toc51763466"/>
      <w:bookmarkStart w:id="2787" w:name="_Toc64448629"/>
      <w:bookmarkStart w:id="2788" w:name="_Toc66289288"/>
      <w:bookmarkStart w:id="2789" w:name="_Toc74154401"/>
      <w:bookmarkStart w:id="2790" w:name="_Toc81383145"/>
      <w:bookmarkStart w:id="2791" w:name="_Toc88657778"/>
      <w:bookmarkStart w:id="2792" w:name="_Toc97910690"/>
      <w:bookmarkStart w:id="2793" w:name="_Toc99038329"/>
      <w:bookmarkStart w:id="2794" w:name="_Toc99730591"/>
      <w:bookmarkStart w:id="2795" w:name="_Toc105510710"/>
      <w:bookmarkStart w:id="2796" w:name="_Toc105927242"/>
      <w:bookmarkStart w:id="2797" w:name="_Toc106109782"/>
      <w:bookmarkStart w:id="2798" w:name="_Toc113835219"/>
      <w:r w:rsidRPr="00EA5FA7">
        <w:t>8.9.1.2</w:t>
      </w:r>
      <w:r w:rsidRPr="00EA5FA7">
        <w:tab/>
        <w:t>Successful operation</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5pt;height:121.5pt" o:ole="">
            <v:imagedata r:id="rId72" o:title=""/>
          </v:shape>
          <o:OLEObject Type="Embed" ProgID="Visio.Drawing.11" ShapeID="_x0000_i1044" DrawAspect="Content" ObjectID="_1725366403"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EA5FA7" w:rsidRDefault="00AE7026" w:rsidP="00887D78">
      <w:pPr>
        <w:pStyle w:val="Heading4"/>
      </w:pPr>
      <w:bookmarkStart w:id="2799" w:name="_Toc534722190"/>
      <w:bookmarkStart w:id="2800" w:name="_Toc29892956"/>
      <w:bookmarkStart w:id="2801" w:name="_Toc36556893"/>
      <w:bookmarkStart w:id="2802" w:name="_Toc45832287"/>
      <w:bookmarkStart w:id="2803" w:name="_Toc51763467"/>
      <w:bookmarkStart w:id="2804" w:name="_Toc64448630"/>
      <w:bookmarkStart w:id="2805" w:name="_Toc66289289"/>
      <w:bookmarkStart w:id="2806" w:name="_Toc74154402"/>
      <w:bookmarkStart w:id="2807" w:name="_Toc81383146"/>
      <w:bookmarkStart w:id="2808" w:name="_Toc88657779"/>
      <w:bookmarkStart w:id="2809" w:name="_Toc97910691"/>
      <w:bookmarkStart w:id="2810" w:name="_Toc99038330"/>
      <w:bookmarkStart w:id="2811" w:name="_Toc99730592"/>
      <w:bookmarkStart w:id="2812" w:name="_Toc105510711"/>
      <w:bookmarkStart w:id="2813" w:name="_Toc105927243"/>
      <w:bookmarkStart w:id="2814" w:name="_Toc106109783"/>
      <w:bookmarkStart w:id="2815" w:name="_Toc113835220"/>
      <w:r w:rsidRPr="00EA5FA7">
        <w:t>8.9.1.3</w:t>
      </w:r>
      <w:r w:rsidRPr="00EA5FA7">
        <w:tab/>
        <w:t>Abnormal Conditions</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54B2ADDF" w14:textId="77777777" w:rsidR="00AE7026" w:rsidRPr="00EA5FA7" w:rsidRDefault="00AE7026" w:rsidP="00AE7026">
      <w:r w:rsidRPr="00EA5FA7">
        <w:t>Not applicable.</w:t>
      </w:r>
    </w:p>
    <w:p w14:paraId="65C52976" w14:textId="77777777" w:rsidR="00AE7026" w:rsidRPr="00EA5FA7" w:rsidRDefault="00AE7026" w:rsidP="00887D78">
      <w:pPr>
        <w:pStyle w:val="Heading3"/>
      </w:pPr>
      <w:bookmarkStart w:id="2816" w:name="_Toc534722191"/>
      <w:bookmarkStart w:id="2817" w:name="_Toc29892957"/>
      <w:bookmarkStart w:id="2818" w:name="_Toc36556894"/>
      <w:bookmarkStart w:id="2819" w:name="_Toc45832288"/>
      <w:bookmarkStart w:id="2820" w:name="_Toc51763468"/>
      <w:bookmarkStart w:id="2821" w:name="_Toc64448631"/>
      <w:bookmarkStart w:id="2822" w:name="_Toc66289290"/>
      <w:bookmarkStart w:id="2823" w:name="_Toc74154403"/>
      <w:bookmarkStart w:id="2824" w:name="_Toc81383147"/>
      <w:bookmarkStart w:id="2825" w:name="_Toc88657780"/>
      <w:bookmarkStart w:id="2826" w:name="_Toc97910692"/>
      <w:bookmarkStart w:id="2827" w:name="_Toc99038331"/>
      <w:bookmarkStart w:id="2828" w:name="_Toc99730593"/>
      <w:bookmarkStart w:id="2829" w:name="_Toc105510712"/>
      <w:bookmarkStart w:id="2830" w:name="_Toc105927244"/>
      <w:bookmarkStart w:id="2831" w:name="_Toc106109784"/>
      <w:bookmarkStart w:id="2832" w:name="_Toc113835221"/>
      <w:r w:rsidRPr="00EA5FA7">
        <w:t>8.9.2</w:t>
      </w:r>
      <w:r w:rsidRPr="00EA5FA7">
        <w:tab/>
      </w:r>
      <w:r w:rsidRPr="00EA5FA7">
        <w:rPr>
          <w:rFonts w:eastAsia="Yu Mincho"/>
          <w:noProof/>
        </w:rPr>
        <w:t>CU-DU</w:t>
      </w:r>
      <w:r w:rsidRPr="00EA5FA7">
        <w:t xml:space="preserve"> </w:t>
      </w:r>
      <w:bookmarkEnd w:id="2816"/>
      <w:r w:rsidRPr="00EA5FA7">
        <w:rPr>
          <w:rFonts w:eastAsia="Yu Mincho"/>
          <w:noProof/>
        </w:rPr>
        <w:t>Radio Information Transfer</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57D491D2" w14:textId="77777777" w:rsidR="00AE7026" w:rsidRPr="00EA5FA7" w:rsidRDefault="00AE7026" w:rsidP="00887D78">
      <w:pPr>
        <w:pStyle w:val="Heading4"/>
      </w:pPr>
      <w:bookmarkStart w:id="2833" w:name="_Toc534722192"/>
      <w:bookmarkStart w:id="2834" w:name="_Toc29892958"/>
      <w:bookmarkStart w:id="2835" w:name="_Toc36556895"/>
      <w:bookmarkStart w:id="2836" w:name="_Toc45832289"/>
      <w:bookmarkStart w:id="2837" w:name="_Toc51763469"/>
      <w:bookmarkStart w:id="2838" w:name="_Toc64448632"/>
      <w:bookmarkStart w:id="2839" w:name="_Toc66289291"/>
      <w:bookmarkStart w:id="2840" w:name="_Toc74154404"/>
      <w:bookmarkStart w:id="2841" w:name="_Toc81383148"/>
      <w:bookmarkStart w:id="2842" w:name="_Toc88657781"/>
      <w:bookmarkStart w:id="2843" w:name="_Toc97910693"/>
      <w:bookmarkStart w:id="2844" w:name="_Toc99038332"/>
      <w:bookmarkStart w:id="2845" w:name="_Toc99730594"/>
      <w:bookmarkStart w:id="2846" w:name="_Toc105510713"/>
      <w:bookmarkStart w:id="2847" w:name="_Toc105927245"/>
      <w:bookmarkStart w:id="2848" w:name="_Toc106109785"/>
      <w:bookmarkStart w:id="2849" w:name="_Toc113835222"/>
      <w:r w:rsidRPr="00EA5FA7">
        <w:t>8.9.2.1</w:t>
      </w:r>
      <w:r w:rsidRPr="00EA5FA7">
        <w:tab/>
        <w:t>General</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10EB0C18" w14:textId="77777777" w:rsidR="00AE7026" w:rsidRPr="00EA5FA7" w:rsidRDefault="00AE7026" w:rsidP="00AE7026">
      <w:bookmarkStart w:id="2850"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2851" w:name="_Toc29892959"/>
      <w:bookmarkStart w:id="2852" w:name="_Toc36556896"/>
      <w:bookmarkStart w:id="2853" w:name="_Toc45832290"/>
      <w:bookmarkStart w:id="2854" w:name="_Toc51763470"/>
      <w:bookmarkStart w:id="2855" w:name="_Toc64448633"/>
      <w:bookmarkStart w:id="2856" w:name="_Toc66289292"/>
      <w:bookmarkStart w:id="2857" w:name="_Toc74154405"/>
      <w:bookmarkStart w:id="2858" w:name="_Toc81383149"/>
      <w:bookmarkStart w:id="2859" w:name="_Toc88657782"/>
      <w:bookmarkStart w:id="2860" w:name="_Toc97910694"/>
      <w:bookmarkStart w:id="2861" w:name="_Toc99038333"/>
      <w:bookmarkStart w:id="2862" w:name="_Toc99730595"/>
      <w:bookmarkStart w:id="2863" w:name="_Toc105510714"/>
      <w:bookmarkStart w:id="2864" w:name="_Toc105927246"/>
      <w:bookmarkStart w:id="2865" w:name="_Toc106109786"/>
      <w:bookmarkStart w:id="2866" w:name="_Toc113835223"/>
      <w:r w:rsidRPr="00EA5FA7">
        <w:t>8.9.2.2</w:t>
      </w:r>
      <w:r w:rsidRPr="00EA5FA7">
        <w:tab/>
        <w:t>Successful operation</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5pt;height:121.5pt" o:ole="">
            <v:imagedata r:id="rId74" o:title=""/>
          </v:shape>
          <o:OLEObject Type="Embed" ProgID="Visio.Drawing.11" ShapeID="_x0000_i1045" DrawAspect="Content" ObjectID="_1725366404"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2867" w:name="_Toc534722194"/>
      <w:bookmarkStart w:id="2868" w:name="_Toc29892960"/>
      <w:bookmarkStart w:id="2869" w:name="_Toc36556897"/>
      <w:bookmarkStart w:id="2870" w:name="_Toc45832291"/>
      <w:bookmarkStart w:id="2871" w:name="_Toc51763471"/>
      <w:bookmarkStart w:id="2872" w:name="_Toc64448634"/>
      <w:bookmarkStart w:id="2873" w:name="_Toc66289293"/>
      <w:bookmarkStart w:id="2874" w:name="_Toc74154406"/>
      <w:bookmarkStart w:id="2875" w:name="_Toc81383150"/>
      <w:bookmarkStart w:id="2876" w:name="_Toc88657783"/>
      <w:bookmarkStart w:id="2877" w:name="_Toc97910695"/>
      <w:bookmarkStart w:id="2878" w:name="_Toc99038334"/>
      <w:bookmarkStart w:id="2879" w:name="_Toc99730596"/>
      <w:bookmarkStart w:id="2880" w:name="_Toc105510715"/>
      <w:bookmarkStart w:id="2881" w:name="_Toc105927247"/>
      <w:bookmarkStart w:id="2882" w:name="_Toc106109787"/>
      <w:bookmarkStart w:id="2883" w:name="_Toc113835224"/>
      <w:r w:rsidRPr="00EA5FA7">
        <w:t>8.9.2.3</w:t>
      </w:r>
      <w:r w:rsidRPr="00EA5FA7">
        <w:tab/>
        <w:t>Abnormal Conditions</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2884" w:name="_Toc45832292"/>
      <w:bookmarkStart w:id="2885" w:name="_Toc51763472"/>
      <w:bookmarkStart w:id="2886" w:name="_Toc64448635"/>
      <w:bookmarkStart w:id="2887" w:name="_Toc66289294"/>
      <w:bookmarkStart w:id="2888" w:name="_Toc74154407"/>
      <w:bookmarkStart w:id="2889" w:name="_Toc81383151"/>
      <w:bookmarkStart w:id="2890" w:name="_Toc88657784"/>
      <w:bookmarkStart w:id="2891" w:name="_Toc97910696"/>
      <w:bookmarkStart w:id="2892" w:name="_Toc99038335"/>
      <w:bookmarkStart w:id="2893" w:name="_Toc99730597"/>
      <w:bookmarkStart w:id="2894" w:name="_Toc105510716"/>
      <w:bookmarkStart w:id="2895" w:name="_Toc105927248"/>
      <w:bookmarkStart w:id="2896" w:name="_Toc106109788"/>
      <w:bookmarkStart w:id="2897" w:name="_Toc113835225"/>
      <w:r>
        <w:t>8.10</w:t>
      </w:r>
      <w:r w:rsidR="00A339C8" w:rsidRPr="00EA5FA7">
        <w:tab/>
      </w:r>
      <w:r w:rsidR="00A339C8">
        <w:t>IAB Procedures</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01595B35" w14:textId="77777777" w:rsidR="00A339C8" w:rsidRDefault="00800CD0" w:rsidP="002F0C5B">
      <w:pPr>
        <w:pStyle w:val="Heading3"/>
        <w:rPr>
          <w:rFonts w:eastAsia="SimSun"/>
          <w:lang w:val="en-US"/>
        </w:rPr>
      </w:pPr>
      <w:bookmarkStart w:id="2898" w:name="_Toc45832293"/>
      <w:bookmarkStart w:id="2899" w:name="_Toc51763473"/>
      <w:bookmarkStart w:id="2900" w:name="_Toc64448636"/>
      <w:bookmarkStart w:id="2901" w:name="_Toc66289295"/>
      <w:bookmarkStart w:id="2902" w:name="_Toc74154408"/>
      <w:bookmarkStart w:id="2903" w:name="_Toc81383152"/>
      <w:bookmarkStart w:id="2904" w:name="_Toc88657785"/>
      <w:bookmarkStart w:id="2905" w:name="_Toc97910697"/>
      <w:bookmarkStart w:id="2906" w:name="_Toc99038336"/>
      <w:bookmarkStart w:id="2907" w:name="_Toc99730598"/>
      <w:bookmarkStart w:id="2908" w:name="_Toc105510717"/>
      <w:bookmarkStart w:id="2909" w:name="_Toc105927249"/>
      <w:bookmarkStart w:id="2910" w:name="_Toc106109789"/>
      <w:bookmarkStart w:id="2911" w:name="_Toc113835226"/>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2912" w:name="_Toc45832294"/>
      <w:bookmarkStart w:id="2913" w:name="_Toc51763474"/>
      <w:bookmarkStart w:id="2914" w:name="_Toc64448637"/>
      <w:bookmarkStart w:id="2915" w:name="_Toc66289296"/>
      <w:bookmarkStart w:id="2916" w:name="_Toc74154409"/>
      <w:bookmarkStart w:id="2917" w:name="_Toc81383153"/>
      <w:bookmarkStart w:id="2918" w:name="_Toc88657786"/>
      <w:bookmarkStart w:id="2919" w:name="_Toc97910698"/>
      <w:bookmarkStart w:id="2920" w:name="_Toc99038337"/>
      <w:bookmarkStart w:id="2921" w:name="_Toc99730599"/>
      <w:bookmarkStart w:id="2922" w:name="_Toc105510718"/>
      <w:bookmarkStart w:id="2923" w:name="_Toc105927250"/>
      <w:bookmarkStart w:id="2924" w:name="_Toc106109790"/>
      <w:bookmarkStart w:id="2925" w:name="_Toc113835227"/>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7D07D334" w14:textId="77777777" w:rsidR="00A339C8" w:rsidRPr="003777A3" w:rsidRDefault="00800CD0" w:rsidP="002F0C5B">
      <w:pPr>
        <w:pStyle w:val="Heading4"/>
      </w:pPr>
      <w:bookmarkStart w:id="2926" w:name="_Toc45832295"/>
      <w:bookmarkStart w:id="2927" w:name="_Toc51763475"/>
      <w:bookmarkStart w:id="2928" w:name="_Toc64448638"/>
      <w:bookmarkStart w:id="2929" w:name="_Toc66289297"/>
      <w:bookmarkStart w:id="2930" w:name="_Toc74154410"/>
      <w:bookmarkStart w:id="2931" w:name="_Toc81383154"/>
      <w:bookmarkStart w:id="2932" w:name="_Toc88657787"/>
      <w:bookmarkStart w:id="2933" w:name="_Toc97910699"/>
      <w:bookmarkStart w:id="2934" w:name="_Toc99038338"/>
      <w:bookmarkStart w:id="2935" w:name="_Toc99730600"/>
      <w:bookmarkStart w:id="2936" w:name="_Toc105510719"/>
      <w:bookmarkStart w:id="2937" w:name="_Toc105927251"/>
      <w:bookmarkStart w:id="2938" w:name="_Toc106109791"/>
      <w:bookmarkStart w:id="2939" w:name="_Toc113835228"/>
      <w:r>
        <w:t>8.10</w:t>
      </w:r>
      <w:r w:rsidR="00A339C8" w:rsidRPr="003777A3">
        <w:t>.1.1</w:t>
      </w:r>
      <w:r w:rsidR="00A339C8" w:rsidRPr="003777A3">
        <w:tab/>
        <w:t>General</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2940" w:name="_Toc45832296"/>
      <w:bookmarkStart w:id="2941" w:name="_Toc51763476"/>
      <w:bookmarkStart w:id="2942" w:name="_Toc64448639"/>
      <w:bookmarkStart w:id="2943" w:name="_Toc66289298"/>
      <w:bookmarkStart w:id="2944" w:name="_Toc74154411"/>
      <w:bookmarkStart w:id="2945" w:name="_Toc81383155"/>
      <w:bookmarkStart w:id="2946" w:name="_Toc88657788"/>
      <w:bookmarkStart w:id="2947" w:name="_Toc97910700"/>
      <w:bookmarkStart w:id="2948" w:name="_Toc99038339"/>
      <w:bookmarkStart w:id="2949" w:name="_Toc99730601"/>
      <w:bookmarkStart w:id="2950" w:name="_Toc105510720"/>
      <w:bookmarkStart w:id="2951" w:name="_Toc105927252"/>
      <w:bookmarkStart w:id="2952" w:name="_Toc106109792"/>
      <w:bookmarkStart w:id="2953" w:name="_Toc113835229"/>
      <w:r>
        <w:t>8.10</w:t>
      </w:r>
      <w:r w:rsidR="00A339C8" w:rsidRPr="003777A3">
        <w:t>.1.2</w:t>
      </w:r>
      <w:r w:rsidR="00A339C8" w:rsidRPr="003777A3">
        <w:tab/>
        <w:t>Successful Operation</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1E3CB01C" w14:textId="77777777" w:rsidR="00A339C8" w:rsidRDefault="00A339C8" w:rsidP="002F0C5B">
      <w:pPr>
        <w:rPr>
          <w:rFonts w:eastAsia="Yu Mincho"/>
        </w:rPr>
      </w:pPr>
    </w:p>
    <w:bookmarkStart w:id="2954" w:name="_MON_1653198193"/>
    <w:bookmarkEnd w:id="2954"/>
    <w:p w14:paraId="193CE16A" w14:textId="77777777" w:rsidR="00A339C8" w:rsidRDefault="00A339C8" w:rsidP="002F0C5B">
      <w:pPr>
        <w:pStyle w:val="TH"/>
        <w:rPr>
          <w:rFonts w:eastAsia="Yu Mincho"/>
        </w:rPr>
      </w:pPr>
      <w:r>
        <w:object w:dxaOrig="8282" w:dyaOrig="2337" w14:anchorId="4BCB10E3">
          <v:shape id="_x0000_i1046" type="#_x0000_t75" style="width:395.25pt;height:112.5pt" o:ole="">
            <v:fill o:detectmouseclick="t"/>
            <v:imagedata r:id="rId76" o:title=""/>
          </v:shape>
          <o:OLEObject Type="Embed" ProgID="Word.Document.8" ShapeID="_x0000_i1046" DrawAspect="Content" ObjectID="_1725366405"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2955" w:name="_Toc64448640"/>
      <w:bookmarkStart w:id="2956" w:name="_Toc66289299"/>
      <w:bookmarkStart w:id="2957" w:name="_Toc74154412"/>
      <w:bookmarkStart w:id="2958" w:name="_Toc81383156"/>
      <w:bookmarkStart w:id="2959" w:name="_Toc88657789"/>
      <w:bookmarkStart w:id="2960" w:name="_Toc97910701"/>
      <w:bookmarkStart w:id="2961" w:name="_Toc45832297"/>
      <w:bookmarkStart w:id="2962"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0DBFA5B8"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t>,</w:t>
      </w:r>
      <w:r w:rsidRPr="008C5C18">
        <w:t xml:space="preserve"> as specified in TS 38.340</w:t>
      </w:r>
      <w:r>
        <w:t xml:space="preserve"> </w:t>
      </w:r>
      <w:r w:rsidRPr="008C5C18">
        <w:t>[30].</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p>
    <w:p w14:paraId="03259D08" w14:textId="77777777" w:rsidR="00016FF7" w:rsidRPr="002A24A4" w:rsidRDefault="00016FF7" w:rsidP="00A73D91">
      <w:pPr>
        <w:pStyle w:val="Heading4"/>
      </w:pPr>
      <w:bookmarkStart w:id="2963" w:name="_Toc99038340"/>
      <w:bookmarkStart w:id="2964" w:name="_Toc99730602"/>
      <w:bookmarkStart w:id="2965" w:name="_Toc105510721"/>
      <w:bookmarkStart w:id="2966" w:name="_Toc105927253"/>
      <w:bookmarkStart w:id="2967" w:name="_Toc106109793"/>
      <w:bookmarkStart w:id="2968" w:name="_Toc113835230"/>
      <w:r w:rsidRPr="002A24A4">
        <w:t>8.10.1.</w:t>
      </w:r>
      <w:r>
        <w:rPr>
          <w:rFonts w:hint="eastAsia"/>
        </w:rPr>
        <w:t>A</w:t>
      </w:r>
      <w:r w:rsidRPr="002A24A4">
        <w:tab/>
        <w:t>Unsuccessful Operation</w:t>
      </w:r>
      <w:bookmarkEnd w:id="2955"/>
      <w:bookmarkEnd w:id="2956"/>
      <w:bookmarkEnd w:id="2957"/>
      <w:bookmarkEnd w:id="2958"/>
      <w:bookmarkEnd w:id="2959"/>
      <w:bookmarkEnd w:id="2960"/>
      <w:bookmarkEnd w:id="2963"/>
      <w:bookmarkEnd w:id="2964"/>
      <w:bookmarkEnd w:id="2965"/>
      <w:bookmarkEnd w:id="2966"/>
      <w:bookmarkEnd w:id="2967"/>
      <w:bookmarkEnd w:id="2968"/>
    </w:p>
    <w:bookmarkStart w:id="2969" w:name="_MON_1658249062"/>
    <w:bookmarkEnd w:id="2969"/>
    <w:p w14:paraId="5505F36E" w14:textId="77777777" w:rsidR="00016FF7" w:rsidRPr="002A24A4" w:rsidRDefault="00016FF7" w:rsidP="00A73D91">
      <w:pPr>
        <w:pStyle w:val="TH"/>
        <w:rPr>
          <w:rFonts w:eastAsia="Yu Mincho"/>
        </w:rPr>
      </w:pPr>
      <w:r>
        <w:object w:dxaOrig="8282" w:dyaOrig="2337" w14:anchorId="4853ABAE">
          <v:shape id="_x0000_i1047" type="#_x0000_t75" style="width:395.25pt;height:112.5pt" o:ole="">
            <v:fill o:detectmouseclick="t"/>
            <v:imagedata r:id="rId78" o:title=""/>
          </v:shape>
          <o:OLEObject Type="Embed" ProgID="Word.Document.8" ShapeID="_x0000_i1047" DrawAspect="Content" ObjectID="_1725366406"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2970" w:name="_Toc64448641"/>
      <w:bookmarkStart w:id="2971" w:name="_Toc66289300"/>
      <w:bookmarkStart w:id="2972" w:name="_Toc74154413"/>
      <w:bookmarkStart w:id="2973" w:name="_Toc81383157"/>
      <w:bookmarkStart w:id="2974" w:name="_Toc88657790"/>
      <w:bookmarkStart w:id="2975" w:name="_Toc97910702"/>
      <w:bookmarkStart w:id="2976" w:name="_Toc99038341"/>
      <w:bookmarkStart w:id="2977" w:name="_Toc99730603"/>
      <w:bookmarkStart w:id="2978" w:name="_Toc105510722"/>
      <w:bookmarkStart w:id="2979" w:name="_Toc105927254"/>
      <w:bookmarkStart w:id="2980" w:name="_Toc106109794"/>
      <w:bookmarkStart w:id="2981" w:name="_Toc113835231"/>
      <w:r>
        <w:t>8.10</w:t>
      </w:r>
      <w:r w:rsidR="00A339C8" w:rsidRPr="003777A3">
        <w:t>.1.</w:t>
      </w:r>
      <w:r w:rsidR="00A339C8" w:rsidRPr="003777A3">
        <w:rPr>
          <w:rFonts w:eastAsia="SimSun" w:hint="eastAsia"/>
          <w:lang w:val="en-US"/>
        </w:rPr>
        <w:t>3</w:t>
      </w:r>
      <w:r w:rsidR="00A339C8" w:rsidRPr="003777A3">
        <w:tab/>
        <w:t>Abnormal Conditions</w:t>
      </w:r>
      <w:bookmarkEnd w:id="2961"/>
      <w:bookmarkEnd w:id="2962"/>
      <w:bookmarkEnd w:id="2970"/>
      <w:bookmarkEnd w:id="2971"/>
      <w:bookmarkEnd w:id="2972"/>
      <w:bookmarkEnd w:id="2973"/>
      <w:bookmarkEnd w:id="2974"/>
      <w:bookmarkEnd w:id="2975"/>
      <w:bookmarkEnd w:id="2976"/>
      <w:bookmarkEnd w:id="2977"/>
      <w:bookmarkEnd w:id="2978"/>
      <w:bookmarkEnd w:id="2979"/>
      <w:bookmarkEnd w:id="2980"/>
      <w:bookmarkEnd w:id="2981"/>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2982" w:name="_Toc45832298"/>
      <w:bookmarkStart w:id="2983" w:name="_Toc51763478"/>
      <w:bookmarkStart w:id="2984" w:name="_Toc64448642"/>
      <w:bookmarkStart w:id="2985" w:name="_Toc66289301"/>
      <w:bookmarkStart w:id="2986" w:name="_Toc74154414"/>
      <w:bookmarkStart w:id="2987" w:name="_Toc81383158"/>
      <w:bookmarkStart w:id="2988" w:name="_Toc88657791"/>
      <w:bookmarkStart w:id="2989" w:name="_Toc97910703"/>
      <w:bookmarkStart w:id="2990" w:name="_Toc99038342"/>
      <w:bookmarkStart w:id="2991" w:name="_Toc99730604"/>
      <w:bookmarkStart w:id="2992" w:name="_Toc105510723"/>
      <w:bookmarkStart w:id="2993" w:name="_Toc105927255"/>
      <w:bookmarkStart w:id="2994" w:name="_Toc106109795"/>
      <w:bookmarkStart w:id="2995" w:name="_Toc113835232"/>
      <w:r>
        <w:t>8.10</w:t>
      </w:r>
      <w:r w:rsidR="00A339C8" w:rsidRPr="00815792">
        <w:t>.2</w:t>
      </w:r>
      <w:r w:rsidR="00A339C8" w:rsidRPr="00815792">
        <w:tab/>
        <w:t>gNB-DU Resource Configuration</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7F1CA52D" w14:textId="77777777" w:rsidR="00A339C8" w:rsidRPr="00815792" w:rsidRDefault="00800CD0" w:rsidP="002F0C5B">
      <w:pPr>
        <w:pStyle w:val="Heading4"/>
      </w:pPr>
      <w:bookmarkStart w:id="2996" w:name="_Toc45832299"/>
      <w:bookmarkStart w:id="2997" w:name="_Toc51763479"/>
      <w:bookmarkStart w:id="2998" w:name="_Toc64448643"/>
      <w:bookmarkStart w:id="2999" w:name="_Toc66289302"/>
      <w:bookmarkStart w:id="3000" w:name="_Toc74154415"/>
      <w:bookmarkStart w:id="3001" w:name="_Toc81383159"/>
      <w:bookmarkStart w:id="3002" w:name="_Toc88657792"/>
      <w:bookmarkStart w:id="3003" w:name="_Toc97910704"/>
      <w:bookmarkStart w:id="3004" w:name="_Toc99038343"/>
      <w:bookmarkStart w:id="3005" w:name="_Toc99730605"/>
      <w:bookmarkStart w:id="3006" w:name="_Toc105510724"/>
      <w:bookmarkStart w:id="3007" w:name="_Toc105927256"/>
      <w:bookmarkStart w:id="3008" w:name="_Toc106109796"/>
      <w:bookmarkStart w:id="3009" w:name="_Toc113835233"/>
      <w:r>
        <w:t>8.10</w:t>
      </w:r>
      <w:r w:rsidR="00A339C8" w:rsidRPr="00815792">
        <w:t>.2.1</w:t>
      </w:r>
      <w:r w:rsidR="00A339C8" w:rsidRPr="00815792">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010" w:name="_Toc45832300"/>
      <w:bookmarkStart w:id="3011" w:name="_Toc51763480"/>
      <w:bookmarkStart w:id="3012" w:name="_Toc64448644"/>
      <w:bookmarkStart w:id="3013" w:name="_Toc66289303"/>
      <w:bookmarkStart w:id="3014" w:name="_Toc74154416"/>
      <w:bookmarkStart w:id="3015" w:name="_Toc81383160"/>
      <w:bookmarkStart w:id="3016" w:name="_Toc88657793"/>
      <w:bookmarkStart w:id="3017" w:name="_Toc97910705"/>
      <w:bookmarkStart w:id="3018" w:name="_Toc99038344"/>
      <w:bookmarkStart w:id="3019" w:name="_Toc99730606"/>
      <w:bookmarkStart w:id="3020" w:name="_Toc105510725"/>
      <w:bookmarkStart w:id="3021" w:name="_Toc105927257"/>
      <w:bookmarkStart w:id="3022" w:name="_Toc106109797"/>
      <w:bookmarkStart w:id="3023" w:name="_Toc113835234"/>
      <w:r>
        <w:t>8.10</w:t>
      </w:r>
      <w:r w:rsidR="00A339C8" w:rsidRPr="00815792">
        <w:t>.2.2</w:t>
      </w:r>
      <w:r w:rsidR="00A339C8" w:rsidRPr="00815792">
        <w:tab/>
        <w:t>Successful Operation</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bookmarkStart w:id="3024" w:name="_MON_1653725956"/>
    <w:bookmarkEnd w:id="3024"/>
    <w:p w14:paraId="1F339C29" w14:textId="77777777" w:rsidR="00A339C8" w:rsidRDefault="00A339C8" w:rsidP="002F0C5B">
      <w:pPr>
        <w:pStyle w:val="TH"/>
      </w:pPr>
      <w:r>
        <w:object w:dxaOrig="8282" w:dyaOrig="2337" w14:anchorId="4CEE1C89">
          <v:shape id="_x0000_i1048" type="#_x0000_t75" style="width:395.25pt;height:112.5pt" o:ole="">
            <v:fill o:detectmouseclick="t"/>
            <v:imagedata r:id="rId80" o:title=""/>
          </v:shape>
          <o:OLEObject Type="Embed" ProgID="Word.Document.8" ShapeID="_x0000_i1048" DrawAspect="Content" ObjectID="_1725366407"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025" w:name="_Toc64448645"/>
      <w:bookmarkStart w:id="3026" w:name="_Toc66289304"/>
      <w:bookmarkStart w:id="3027" w:name="_Toc74154417"/>
      <w:bookmarkStart w:id="3028" w:name="_Toc81383161"/>
      <w:bookmarkStart w:id="3029" w:name="_Toc88657794"/>
      <w:bookmarkStart w:id="3030" w:name="_Toc97910706"/>
      <w:bookmarkStart w:id="3031" w:name="_Toc45832301"/>
      <w:bookmarkStart w:id="3032"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033" w:name="_Toc99038345"/>
      <w:bookmarkStart w:id="3034" w:name="_Toc99730607"/>
      <w:bookmarkStart w:id="3035" w:name="_Toc105510726"/>
      <w:bookmarkStart w:id="3036" w:name="_Toc105927258"/>
      <w:bookmarkStart w:id="3037" w:name="_Toc106109798"/>
      <w:bookmarkStart w:id="3038" w:name="_Toc113835235"/>
      <w:r w:rsidRPr="002A24A4">
        <w:t>8.10.2</w:t>
      </w:r>
      <w:r w:rsidRPr="006B678D">
        <w:rPr>
          <w:rFonts w:cs="Arial"/>
        </w:rPr>
        <w:t>.</w:t>
      </w:r>
      <w:r w:rsidRPr="001B0FFB">
        <w:rPr>
          <w:rFonts w:cs="Arial"/>
          <w:lang w:eastAsia="zh-CN"/>
        </w:rPr>
        <w:t>B</w:t>
      </w:r>
      <w:r w:rsidRPr="002A24A4">
        <w:tab/>
        <w:t>Unsuccessful Operation</w:t>
      </w:r>
      <w:bookmarkEnd w:id="3025"/>
      <w:bookmarkEnd w:id="3026"/>
      <w:bookmarkEnd w:id="3027"/>
      <w:bookmarkEnd w:id="3028"/>
      <w:bookmarkEnd w:id="3029"/>
      <w:bookmarkEnd w:id="3030"/>
      <w:bookmarkEnd w:id="3033"/>
      <w:bookmarkEnd w:id="3034"/>
      <w:bookmarkEnd w:id="3035"/>
      <w:bookmarkEnd w:id="3036"/>
      <w:bookmarkEnd w:id="3037"/>
      <w:bookmarkEnd w:id="3038"/>
    </w:p>
    <w:bookmarkStart w:id="3039" w:name="_MON_1658249102"/>
    <w:bookmarkEnd w:id="3039"/>
    <w:p w14:paraId="592859CB" w14:textId="77777777" w:rsidR="00016FF7" w:rsidRPr="002A24A4" w:rsidRDefault="00016FF7" w:rsidP="00A73D91">
      <w:pPr>
        <w:pStyle w:val="TH"/>
      </w:pPr>
      <w:r>
        <w:object w:dxaOrig="8282" w:dyaOrig="2337" w14:anchorId="65C983F1">
          <v:shape id="_x0000_i1049" type="#_x0000_t75" style="width:395.25pt;height:112.5pt" o:ole="">
            <v:fill o:detectmouseclick="t"/>
            <v:imagedata r:id="rId82" o:title=""/>
          </v:shape>
          <o:OLEObject Type="Embed" ProgID="Word.Document.8" ShapeID="_x0000_i1049" DrawAspect="Content" ObjectID="_1725366408"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040" w:name="_Toc64448646"/>
      <w:bookmarkStart w:id="3041" w:name="_Toc66289305"/>
      <w:bookmarkStart w:id="3042" w:name="_Toc74154418"/>
      <w:bookmarkStart w:id="3043" w:name="_Toc81383162"/>
      <w:bookmarkStart w:id="3044" w:name="_Toc88657795"/>
      <w:bookmarkStart w:id="3045" w:name="_Toc97910707"/>
      <w:bookmarkStart w:id="3046" w:name="_Toc99038346"/>
      <w:bookmarkStart w:id="3047" w:name="_Toc99730608"/>
      <w:bookmarkStart w:id="3048" w:name="_Toc105510727"/>
      <w:bookmarkStart w:id="3049" w:name="_Toc105927259"/>
      <w:bookmarkStart w:id="3050" w:name="_Toc106109799"/>
      <w:bookmarkStart w:id="3051" w:name="_Toc113835236"/>
      <w:r>
        <w:t>8.10</w:t>
      </w:r>
      <w:r w:rsidR="00A339C8" w:rsidRPr="00815792">
        <w:t>.2.</w:t>
      </w:r>
      <w:r w:rsidR="00A339C8" w:rsidRPr="00815792">
        <w:rPr>
          <w:rFonts w:hint="eastAsia"/>
        </w:rPr>
        <w:t>3</w:t>
      </w:r>
      <w:r w:rsidR="00A339C8" w:rsidRPr="00815792">
        <w:tab/>
        <w:t>Abnormal Conditions</w:t>
      </w:r>
      <w:bookmarkEnd w:id="3031"/>
      <w:bookmarkEnd w:id="3032"/>
      <w:bookmarkEnd w:id="3040"/>
      <w:bookmarkEnd w:id="3041"/>
      <w:bookmarkEnd w:id="3042"/>
      <w:bookmarkEnd w:id="3043"/>
      <w:bookmarkEnd w:id="3044"/>
      <w:bookmarkEnd w:id="3045"/>
      <w:bookmarkEnd w:id="3046"/>
      <w:bookmarkEnd w:id="3047"/>
      <w:bookmarkEnd w:id="3048"/>
      <w:bookmarkEnd w:id="3049"/>
      <w:bookmarkEnd w:id="3050"/>
      <w:bookmarkEnd w:id="3051"/>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052" w:name="_Toc45832302"/>
      <w:bookmarkStart w:id="3053" w:name="_Toc51763482"/>
      <w:bookmarkStart w:id="3054" w:name="_Toc64448647"/>
      <w:bookmarkStart w:id="3055" w:name="_Toc66289306"/>
      <w:bookmarkStart w:id="3056" w:name="_Toc74154419"/>
      <w:bookmarkStart w:id="3057" w:name="_Toc81383163"/>
      <w:bookmarkStart w:id="3058" w:name="_Toc88657796"/>
      <w:bookmarkStart w:id="3059" w:name="_Toc97910708"/>
      <w:bookmarkStart w:id="3060" w:name="_Toc99038347"/>
      <w:bookmarkStart w:id="3061" w:name="_Toc99730609"/>
      <w:bookmarkStart w:id="3062" w:name="_Toc105510728"/>
      <w:bookmarkStart w:id="3063" w:name="_Toc105927260"/>
      <w:bookmarkStart w:id="3064" w:name="_Toc106109800"/>
      <w:bookmarkStart w:id="3065" w:name="_Toc113835237"/>
      <w:r>
        <w:t>8.10</w:t>
      </w:r>
      <w:r w:rsidR="00A339C8" w:rsidRPr="00BB371F">
        <w:t>.3</w:t>
      </w:r>
      <w:r w:rsidR="00A339C8" w:rsidRPr="00BB371F">
        <w:tab/>
        <w:t>IAB TNL Address Allocation</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505C51A1" w14:textId="77777777" w:rsidR="00A339C8" w:rsidRPr="00BB371F" w:rsidRDefault="00800CD0" w:rsidP="002F0C5B">
      <w:pPr>
        <w:pStyle w:val="Heading4"/>
      </w:pPr>
      <w:bookmarkStart w:id="3066" w:name="_Toc45832303"/>
      <w:bookmarkStart w:id="3067" w:name="_Toc51763483"/>
      <w:bookmarkStart w:id="3068" w:name="_Toc64448648"/>
      <w:bookmarkStart w:id="3069" w:name="_Toc66289307"/>
      <w:bookmarkStart w:id="3070" w:name="_Toc74154420"/>
      <w:bookmarkStart w:id="3071" w:name="_Toc81383164"/>
      <w:bookmarkStart w:id="3072" w:name="_Toc88657797"/>
      <w:bookmarkStart w:id="3073" w:name="_Toc97910709"/>
      <w:bookmarkStart w:id="3074" w:name="_Toc99038348"/>
      <w:bookmarkStart w:id="3075" w:name="_Toc99730610"/>
      <w:bookmarkStart w:id="3076" w:name="_Toc105510729"/>
      <w:bookmarkStart w:id="3077" w:name="_Toc105927261"/>
      <w:bookmarkStart w:id="3078" w:name="_Toc106109801"/>
      <w:bookmarkStart w:id="3079" w:name="_Toc113835238"/>
      <w:r>
        <w:t>8.10</w:t>
      </w:r>
      <w:r w:rsidR="00A339C8" w:rsidRPr="00BB371F">
        <w:t>.3.1</w:t>
      </w:r>
      <w:r w:rsidR="00A339C8" w:rsidRPr="00BB371F">
        <w:tab/>
        <w:t>General</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080" w:name="_Toc45832304"/>
      <w:bookmarkStart w:id="3081" w:name="_Toc51763484"/>
      <w:bookmarkStart w:id="3082" w:name="_Toc64448649"/>
      <w:bookmarkStart w:id="3083" w:name="_Toc66289308"/>
      <w:bookmarkStart w:id="3084" w:name="_Toc74154421"/>
      <w:bookmarkStart w:id="3085" w:name="_Toc81383165"/>
      <w:bookmarkStart w:id="3086" w:name="_Toc88657798"/>
      <w:bookmarkStart w:id="3087" w:name="_Toc97910710"/>
      <w:bookmarkStart w:id="3088" w:name="_Toc99038349"/>
      <w:bookmarkStart w:id="3089" w:name="_Toc99730611"/>
      <w:bookmarkStart w:id="3090" w:name="_Toc105510730"/>
      <w:bookmarkStart w:id="3091" w:name="_Toc105927262"/>
      <w:bookmarkStart w:id="3092" w:name="_Toc106109802"/>
      <w:bookmarkStart w:id="3093" w:name="_Toc113835239"/>
      <w:r>
        <w:t>8.10</w:t>
      </w:r>
      <w:r w:rsidR="00A339C8" w:rsidRPr="00BB371F">
        <w:t>.3.2</w:t>
      </w:r>
      <w:r w:rsidR="00A339C8" w:rsidRPr="00BB371F">
        <w:tab/>
        <w:t>Successful Operation</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bookmarkStart w:id="3094" w:name="_MON_1654612202"/>
    <w:bookmarkEnd w:id="3094"/>
    <w:p w14:paraId="241E502B" w14:textId="77777777" w:rsidR="00A339C8" w:rsidRDefault="00735917" w:rsidP="002F0C5B">
      <w:pPr>
        <w:pStyle w:val="TH"/>
      </w:pPr>
      <w:r>
        <w:object w:dxaOrig="6129" w:dyaOrig="2274" w14:anchorId="7ED79C06">
          <v:shape id="_x0000_i1050" type="#_x0000_t75" style="width:306.75pt;height:113.25pt" o:ole="">
            <v:imagedata r:id="rId84" o:title=""/>
          </v:shape>
          <o:OLEObject Type="Embed" ProgID="Word.Picture.8" ShapeID="_x0000_i1050" DrawAspect="Content" ObjectID="_1725366409"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095" w:name="_Hlk39568405"/>
    </w:p>
    <w:bookmarkEnd w:id="3095"/>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096" w:name="_Toc64448650"/>
      <w:bookmarkStart w:id="3097" w:name="_Toc66289309"/>
      <w:bookmarkStart w:id="3098" w:name="_Toc74154422"/>
      <w:bookmarkStart w:id="3099" w:name="_Toc81383166"/>
      <w:bookmarkStart w:id="3100" w:name="_Toc88657799"/>
      <w:bookmarkStart w:id="3101" w:name="_Toc97910711"/>
      <w:bookmarkStart w:id="3102" w:name="_Toc45832305"/>
      <w:bookmarkStart w:id="3103"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104" w:name="_Toc99038350"/>
      <w:bookmarkStart w:id="3105" w:name="_Toc99730612"/>
      <w:bookmarkStart w:id="3106" w:name="_Toc105510731"/>
      <w:bookmarkStart w:id="3107" w:name="_Toc105927263"/>
      <w:bookmarkStart w:id="3108" w:name="_Toc106109803"/>
      <w:bookmarkStart w:id="3109" w:name="_Toc113835240"/>
      <w:r>
        <w:t>8.10.3.C</w:t>
      </w:r>
      <w:r w:rsidRPr="002A24A4">
        <w:tab/>
        <w:t>Unsuccessful Operation</w:t>
      </w:r>
      <w:bookmarkEnd w:id="3096"/>
      <w:bookmarkEnd w:id="3097"/>
      <w:bookmarkEnd w:id="3098"/>
      <w:bookmarkEnd w:id="3099"/>
      <w:bookmarkEnd w:id="3100"/>
      <w:bookmarkEnd w:id="3101"/>
      <w:bookmarkEnd w:id="3104"/>
      <w:bookmarkEnd w:id="3105"/>
      <w:bookmarkEnd w:id="3106"/>
      <w:bookmarkEnd w:id="3107"/>
      <w:bookmarkEnd w:id="3108"/>
      <w:bookmarkEnd w:id="3109"/>
    </w:p>
    <w:bookmarkStart w:id="3110" w:name="_MON_1658249151"/>
    <w:bookmarkEnd w:id="3110"/>
    <w:p w14:paraId="5FE927AB" w14:textId="77777777" w:rsidR="00016FF7" w:rsidRPr="002A24A4" w:rsidRDefault="00016FF7" w:rsidP="00A73D91">
      <w:pPr>
        <w:pStyle w:val="TH"/>
      </w:pPr>
      <w:r>
        <w:object w:dxaOrig="6129" w:dyaOrig="2274" w14:anchorId="30898C77">
          <v:shape id="_x0000_i1051" type="#_x0000_t75" style="width:306.75pt;height:113.25pt" o:ole="">
            <v:imagedata r:id="rId86" o:title=""/>
          </v:shape>
          <o:OLEObject Type="Embed" ProgID="Word.Picture.8" ShapeID="_x0000_i1051" DrawAspect="Content" ObjectID="_1725366410"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111" w:name="_Toc64448651"/>
      <w:bookmarkStart w:id="3112" w:name="_Toc66289310"/>
      <w:bookmarkStart w:id="3113" w:name="_Toc74154423"/>
      <w:bookmarkStart w:id="3114" w:name="_Toc81383167"/>
      <w:bookmarkStart w:id="3115" w:name="_Toc88657800"/>
      <w:bookmarkStart w:id="3116" w:name="_Toc97910712"/>
      <w:bookmarkStart w:id="3117" w:name="_Toc99038351"/>
      <w:bookmarkStart w:id="3118" w:name="_Toc99730613"/>
      <w:bookmarkStart w:id="3119" w:name="_Toc105510732"/>
      <w:bookmarkStart w:id="3120" w:name="_Toc105927264"/>
      <w:bookmarkStart w:id="3121" w:name="_Toc106109804"/>
      <w:bookmarkStart w:id="3122" w:name="_Toc113835241"/>
      <w:r>
        <w:t>8.10</w:t>
      </w:r>
      <w:r w:rsidR="00A339C8" w:rsidRPr="00BB371F">
        <w:t>.3.3</w:t>
      </w:r>
      <w:r w:rsidR="00A339C8" w:rsidRPr="00BB371F">
        <w:tab/>
        <w:t>Abnormal Conditions</w:t>
      </w:r>
      <w:bookmarkEnd w:id="3102"/>
      <w:bookmarkEnd w:id="3103"/>
      <w:bookmarkEnd w:id="3111"/>
      <w:bookmarkEnd w:id="3112"/>
      <w:bookmarkEnd w:id="3113"/>
      <w:bookmarkEnd w:id="3114"/>
      <w:bookmarkEnd w:id="3115"/>
      <w:bookmarkEnd w:id="3116"/>
      <w:bookmarkEnd w:id="3117"/>
      <w:bookmarkEnd w:id="3118"/>
      <w:bookmarkEnd w:id="3119"/>
      <w:bookmarkEnd w:id="3120"/>
      <w:bookmarkEnd w:id="3121"/>
      <w:bookmarkEnd w:id="3122"/>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123" w:name="_Toc45832306"/>
      <w:bookmarkStart w:id="3124" w:name="_Toc51763486"/>
      <w:bookmarkStart w:id="3125" w:name="_Toc64448652"/>
      <w:bookmarkStart w:id="3126" w:name="_Toc66289311"/>
      <w:bookmarkStart w:id="3127" w:name="_Toc74154424"/>
      <w:bookmarkStart w:id="3128" w:name="_Toc81383168"/>
      <w:bookmarkStart w:id="3129" w:name="_Toc88657801"/>
      <w:bookmarkStart w:id="3130" w:name="_Toc97910713"/>
      <w:bookmarkStart w:id="3131" w:name="_Toc99038352"/>
      <w:bookmarkStart w:id="3132" w:name="_Toc99730614"/>
      <w:bookmarkStart w:id="3133" w:name="_Toc105510733"/>
      <w:bookmarkStart w:id="3134" w:name="_Toc105927265"/>
      <w:bookmarkStart w:id="3135" w:name="_Toc106109805"/>
      <w:bookmarkStart w:id="3136" w:name="_Toc113835242"/>
      <w:r>
        <w:t>8.10</w:t>
      </w:r>
      <w:r w:rsidR="00A339C8">
        <w:t>.4</w:t>
      </w:r>
      <w:r w:rsidR="00A339C8">
        <w:tab/>
      </w:r>
      <w:r w:rsidR="00A339C8" w:rsidRPr="00630085">
        <w:t>IAB UP</w:t>
      </w:r>
      <w:r w:rsidR="00A339C8">
        <w:t xml:space="preserve"> Configuration</w:t>
      </w:r>
      <w:r w:rsidR="00A339C8" w:rsidRPr="002840CA">
        <w:t xml:space="preserve"> Update</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46D44870" w14:textId="77777777" w:rsidR="00A339C8" w:rsidRPr="002840CA" w:rsidRDefault="00800CD0" w:rsidP="002F0C5B">
      <w:pPr>
        <w:pStyle w:val="Heading4"/>
      </w:pPr>
      <w:bookmarkStart w:id="3137" w:name="_Toc45832307"/>
      <w:bookmarkStart w:id="3138" w:name="_Toc51763487"/>
      <w:bookmarkStart w:id="3139" w:name="_Toc64448653"/>
      <w:bookmarkStart w:id="3140" w:name="_Toc66289312"/>
      <w:bookmarkStart w:id="3141" w:name="_Toc74154425"/>
      <w:bookmarkStart w:id="3142" w:name="_Toc81383169"/>
      <w:bookmarkStart w:id="3143" w:name="_Toc88657802"/>
      <w:bookmarkStart w:id="3144" w:name="_Toc97910714"/>
      <w:bookmarkStart w:id="3145" w:name="_Toc99038353"/>
      <w:bookmarkStart w:id="3146" w:name="_Toc99730615"/>
      <w:bookmarkStart w:id="3147" w:name="_Toc105510734"/>
      <w:bookmarkStart w:id="3148" w:name="_Toc105927266"/>
      <w:bookmarkStart w:id="3149" w:name="_Toc106109806"/>
      <w:bookmarkStart w:id="3150" w:name="_Toc113835243"/>
      <w:r>
        <w:t>8.10</w:t>
      </w:r>
      <w:r w:rsidR="00A339C8" w:rsidRPr="00160788">
        <w:t>.4.1</w:t>
      </w:r>
      <w:r w:rsidR="00A339C8" w:rsidRPr="00160788">
        <w:tab/>
        <w:t>General</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151" w:name="_Toc45832308"/>
      <w:bookmarkStart w:id="3152" w:name="_Toc51763488"/>
      <w:bookmarkStart w:id="3153" w:name="_Toc64448654"/>
      <w:bookmarkStart w:id="3154" w:name="_Toc66289313"/>
      <w:bookmarkStart w:id="3155" w:name="_Toc74154426"/>
      <w:bookmarkStart w:id="3156" w:name="_Toc81383170"/>
      <w:bookmarkStart w:id="3157" w:name="_Toc88657803"/>
      <w:bookmarkStart w:id="3158" w:name="_Toc97910715"/>
      <w:bookmarkStart w:id="3159" w:name="_Toc99038354"/>
      <w:bookmarkStart w:id="3160" w:name="_Toc99730616"/>
      <w:bookmarkStart w:id="3161" w:name="_Toc105510735"/>
      <w:bookmarkStart w:id="3162" w:name="_Toc105927267"/>
      <w:bookmarkStart w:id="3163" w:name="_Toc106109807"/>
      <w:bookmarkStart w:id="3164" w:name="_Toc113835244"/>
      <w:r>
        <w:t>8.10</w:t>
      </w:r>
      <w:r w:rsidR="00A339C8" w:rsidRPr="00160788">
        <w:t>.4.</w:t>
      </w:r>
      <w:r w:rsidR="00A339C8">
        <w:t>2</w:t>
      </w:r>
      <w:r w:rsidR="00A339C8" w:rsidRPr="00160788">
        <w:tab/>
      </w:r>
      <w:r w:rsidR="00A339C8" w:rsidRPr="002840CA">
        <w:t>Successful Opera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bookmarkStart w:id="3165" w:name="_MON_1654612345"/>
    <w:bookmarkEnd w:id="3165"/>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75pt" o:ole="">
            <v:imagedata r:id="rId88" o:title=""/>
          </v:shape>
          <o:OLEObject Type="Embed" ProgID="Word.Picture.8" ShapeID="_x0000_i1052" DrawAspect="Content" ObjectID="_1725366411"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166" w:name="_Toc45832309"/>
      <w:bookmarkStart w:id="3167" w:name="_Toc51763489"/>
      <w:bookmarkStart w:id="3168" w:name="_Toc64448655"/>
      <w:bookmarkStart w:id="3169" w:name="_Toc66289314"/>
      <w:bookmarkStart w:id="3170" w:name="_Toc74154427"/>
      <w:bookmarkStart w:id="3171" w:name="_Toc81383171"/>
      <w:bookmarkStart w:id="3172" w:name="_Toc88657804"/>
      <w:bookmarkStart w:id="3173" w:name="_Toc97910716"/>
      <w:bookmarkStart w:id="3174" w:name="_Toc99038355"/>
      <w:bookmarkStart w:id="3175" w:name="_Toc99730617"/>
      <w:bookmarkStart w:id="3176" w:name="_Toc105510736"/>
      <w:bookmarkStart w:id="3177" w:name="_Toc105927268"/>
      <w:bookmarkStart w:id="3178" w:name="_Toc106109808"/>
      <w:bookmarkStart w:id="3179" w:name="_Toc113835245"/>
      <w:r>
        <w:t>8.10</w:t>
      </w:r>
      <w:r w:rsidR="00A339C8" w:rsidRPr="00160788">
        <w:t>.4.</w:t>
      </w:r>
      <w:r w:rsidR="00A339C8">
        <w:t>3</w:t>
      </w:r>
      <w:r w:rsidR="00A339C8" w:rsidRPr="00160788">
        <w:tab/>
      </w:r>
      <w:r w:rsidR="00A339C8">
        <w:t>Uns</w:t>
      </w:r>
      <w:r w:rsidR="00A339C8" w:rsidRPr="002840CA">
        <w:t>uccessful Opera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bookmarkStart w:id="3180" w:name="_Toc36556227"/>
    <w:bookmarkStart w:id="3181" w:name="_Toc29505702"/>
    <w:bookmarkStart w:id="3182" w:name="_Toc29460970"/>
    <w:bookmarkStart w:id="3183" w:name="_MON_1654612465"/>
    <w:bookmarkEnd w:id="3183"/>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75pt" o:ole="">
            <v:imagedata r:id="rId90" o:title=""/>
          </v:shape>
          <o:OLEObject Type="Embed" ProgID="Word.Picture.8" ShapeID="_x0000_i1053" DrawAspect="Content" ObjectID="_1725366412"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Pr>
          <w:lang w:val="fr-FR"/>
        </w:rPr>
        <w:t>If the gNB-DU receives an IAB UP CONFIGURATION UPDATE REQUEST message and cannot perform</w:t>
      </w:r>
      <w:r w:rsidRPr="00A436DB">
        <w:rPr>
          <w:lang w:val="fr-FR"/>
        </w:rPr>
        <w:t xml:space="preserve"> </w:t>
      </w:r>
      <w:r>
        <w:rPr>
          <w:lang w:val="fr-FR"/>
        </w:rPr>
        <w:t>any</w:t>
      </w:r>
      <w:r w:rsidRPr="00A436DB">
        <w:rPr>
          <w:lang w:val="fr-FR"/>
        </w:rPr>
        <w:t xml:space="preserve"> update</w:t>
      </w:r>
      <w:r>
        <w:rPr>
          <w:lang w:val="fr-FR"/>
        </w:rPr>
        <w:t xml:space="preserve"> accordingly</w:t>
      </w:r>
      <w:r w:rsidRPr="00A436DB">
        <w:rPr>
          <w:lang w:val="fr-FR"/>
        </w:rPr>
        <w:t>, it shall</w:t>
      </w:r>
      <w:r>
        <w:rPr>
          <w:lang w:val="fr-FR"/>
        </w:rPr>
        <w:t xml:space="preserve"> consider the update procedure as failed and</w:t>
      </w:r>
      <w:r w:rsidRPr="00A436DB">
        <w:rPr>
          <w:lang w:val="fr-FR"/>
        </w:rPr>
        <w:t xml:space="preserve"> respond with a</w:t>
      </w:r>
      <w:r>
        <w:rPr>
          <w:lang w:val="fr-FR"/>
        </w:rPr>
        <w:t>n</w:t>
      </w:r>
      <w:r w:rsidRPr="00A436DB">
        <w:rPr>
          <w:lang w:val="fr-FR"/>
        </w:rPr>
        <w:t xml:space="preserve"> </w:t>
      </w:r>
      <w:r>
        <w:rPr>
          <w:lang w:val="fr-FR"/>
        </w:rPr>
        <w:t>IAB UP CONFIGURATION</w:t>
      </w:r>
      <w:r w:rsidRPr="00A436DB">
        <w:rPr>
          <w:lang w:val="fr-FR"/>
        </w:rPr>
        <w:t xml:space="preserve"> UPDATE FAILURE message and</w:t>
      </w:r>
      <w:r>
        <w:rPr>
          <w:lang w:val="fr-FR"/>
        </w:rPr>
        <w:t xml:space="preserve"> an</w:t>
      </w:r>
      <w:r w:rsidRPr="00A436DB">
        <w:rPr>
          <w:lang w:val="fr-FR"/>
        </w:rPr>
        <w:t xml:space="preserve"> appropriate cause value.</w:t>
      </w:r>
    </w:p>
    <w:p w14:paraId="720DD55C" w14:textId="77777777" w:rsidR="00A339C8" w:rsidRDefault="00A339C8" w:rsidP="00735917">
      <w:r>
        <w:t xml:space="preserve">If the </w:t>
      </w:r>
      <w:r>
        <w:rPr>
          <w:lang w:val="fr-FR"/>
        </w:rPr>
        <w:t>IAB UP CONFIGURATION</w:t>
      </w:r>
      <w:r w:rsidRPr="00A436DB">
        <w:rPr>
          <w:lang w:val="fr-FR"/>
        </w:rPr>
        <w:t xml:space="preserve"> UPDATE FAILURE</w:t>
      </w:r>
      <w:r>
        <w:t xml:space="preserve"> message includes the </w:t>
      </w:r>
      <w:r>
        <w:rPr>
          <w:i/>
        </w:rPr>
        <w:t>Time To Wait</w:t>
      </w:r>
      <w:r>
        <w:t xml:space="preserve"> IE, t</w:t>
      </w:r>
      <w:r w:rsidRPr="00A436DB">
        <w:t xml:space="preserve">he gNB-CU shall wait at least for the indicated time before reinitiating the </w:t>
      </w:r>
      <w:r>
        <w:rPr>
          <w:lang w:val="fr-FR"/>
        </w:rPr>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184" w:name="_Toc45832310"/>
      <w:bookmarkStart w:id="3185" w:name="_Toc51763490"/>
      <w:bookmarkStart w:id="3186" w:name="_Toc64448656"/>
      <w:bookmarkStart w:id="3187" w:name="_Toc66289315"/>
      <w:bookmarkStart w:id="3188" w:name="_Toc74154428"/>
      <w:bookmarkStart w:id="3189" w:name="_Toc81383172"/>
      <w:bookmarkStart w:id="3190" w:name="_Toc88657805"/>
      <w:bookmarkStart w:id="3191" w:name="_Toc97910717"/>
      <w:bookmarkStart w:id="3192" w:name="_Toc99038356"/>
      <w:bookmarkStart w:id="3193" w:name="_Toc99730618"/>
      <w:bookmarkStart w:id="3194" w:name="_Toc105510737"/>
      <w:bookmarkStart w:id="3195" w:name="_Toc105927269"/>
      <w:bookmarkStart w:id="3196" w:name="_Toc106109809"/>
      <w:bookmarkStart w:id="3197" w:name="_Toc113835246"/>
      <w:bookmarkEnd w:id="3180"/>
      <w:bookmarkEnd w:id="3181"/>
      <w:bookmarkEnd w:id="3182"/>
      <w:r>
        <w:t>8.10</w:t>
      </w:r>
      <w:r w:rsidR="00A339C8" w:rsidRPr="00160788">
        <w:t>.4.</w:t>
      </w:r>
      <w:r w:rsidR="00A339C8">
        <w:t>4</w:t>
      </w:r>
      <w:r w:rsidR="00A339C8" w:rsidRPr="00160788">
        <w:tab/>
      </w:r>
      <w:r w:rsidR="00A339C8" w:rsidRPr="002840CA">
        <w:t>Abnormal Condition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198" w:name="_Toc45832311"/>
      <w:bookmarkStart w:id="3199" w:name="_Toc51763491"/>
      <w:bookmarkStart w:id="3200" w:name="_Toc64448657"/>
      <w:bookmarkStart w:id="3201" w:name="_Toc66289316"/>
      <w:bookmarkStart w:id="3202" w:name="_Toc74154429"/>
      <w:bookmarkStart w:id="3203" w:name="_Toc81383173"/>
      <w:bookmarkStart w:id="3204" w:name="_Toc88657806"/>
      <w:bookmarkStart w:id="3205" w:name="_Toc97910718"/>
      <w:bookmarkStart w:id="3206" w:name="_Toc99038357"/>
      <w:bookmarkStart w:id="3207" w:name="_Toc99730619"/>
      <w:bookmarkStart w:id="3208" w:name="_Toc105510738"/>
      <w:bookmarkStart w:id="3209" w:name="_Toc105927270"/>
      <w:bookmarkStart w:id="3210" w:name="_Toc106109810"/>
      <w:bookmarkStart w:id="3211" w:name="_Toc113835247"/>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r w:rsidR="00542A32" w:rsidRPr="009A0050">
        <w:t xml:space="preserve"> </w:t>
      </w:r>
    </w:p>
    <w:p w14:paraId="427CEEFF" w14:textId="77777777" w:rsidR="00542A32" w:rsidRPr="009A0050" w:rsidRDefault="003A34B6" w:rsidP="00542A32">
      <w:pPr>
        <w:pStyle w:val="Heading3"/>
      </w:pPr>
      <w:bookmarkStart w:id="3212" w:name="_Toc45832312"/>
      <w:bookmarkStart w:id="3213" w:name="_Toc51763492"/>
      <w:bookmarkStart w:id="3214" w:name="_Toc64448658"/>
      <w:bookmarkStart w:id="3215" w:name="_Toc66289317"/>
      <w:bookmarkStart w:id="3216" w:name="_Toc74154430"/>
      <w:bookmarkStart w:id="3217" w:name="_Toc81383174"/>
      <w:bookmarkStart w:id="3218" w:name="_Toc88657807"/>
      <w:bookmarkStart w:id="3219" w:name="_Toc97910719"/>
      <w:bookmarkStart w:id="3220" w:name="_Toc99038358"/>
      <w:bookmarkStart w:id="3221" w:name="_Toc99730620"/>
      <w:bookmarkStart w:id="3222" w:name="_Toc105510739"/>
      <w:bookmarkStart w:id="3223" w:name="_Toc105927271"/>
      <w:bookmarkStart w:id="3224" w:name="_Toc106109811"/>
      <w:bookmarkStart w:id="3225" w:name="_Toc113835248"/>
      <w:r>
        <w:t>8.11.1</w:t>
      </w:r>
      <w:r w:rsidR="00542A32" w:rsidRPr="009A0050">
        <w:tab/>
      </w:r>
      <w:r w:rsidR="00542A32">
        <w:t>Access and Mobility</w:t>
      </w:r>
      <w:bookmarkStart w:id="3226" w:name="_Toc5646119"/>
      <w:r w:rsidR="00542A32" w:rsidRPr="009A0050">
        <w:t xml:space="preserve"> Indic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4DE97877" w14:textId="77777777" w:rsidR="00542A32" w:rsidRPr="009A0050" w:rsidRDefault="003A34B6" w:rsidP="00542A32">
      <w:pPr>
        <w:pStyle w:val="Heading4"/>
      </w:pPr>
      <w:bookmarkStart w:id="3227" w:name="_Toc5646120"/>
      <w:bookmarkStart w:id="3228" w:name="_Toc45832313"/>
      <w:bookmarkStart w:id="3229" w:name="_Toc51763493"/>
      <w:bookmarkStart w:id="3230" w:name="_Toc64448659"/>
      <w:bookmarkStart w:id="3231" w:name="_Toc66289318"/>
      <w:bookmarkStart w:id="3232" w:name="_Toc74154431"/>
      <w:bookmarkStart w:id="3233" w:name="_Toc81383175"/>
      <w:bookmarkStart w:id="3234" w:name="_Toc88657808"/>
      <w:bookmarkStart w:id="3235" w:name="_Toc97910720"/>
      <w:bookmarkStart w:id="3236" w:name="_Toc99038359"/>
      <w:bookmarkStart w:id="3237" w:name="_Toc99730621"/>
      <w:bookmarkStart w:id="3238" w:name="_Toc105510740"/>
      <w:bookmarkStart w:id="3239" w:name="_Toc105927272"/>
      <w:bookmarkStart w:id="3240" w:name="_Toc106109812"/>
      <w:bookmarkStart w:id="3241" w:name="_Toc113835249"/>
      <w:r>
        <w:t>8.11.1</w:t>
      </w:r>
      <w:r w:rsidR="00542A32" w:rsidRPr="009A0050">
        <w:t>.1</w:t>
      </w:r>
      <w:r w:rsidR="00542A32" w:rsidRPr="009A0050">
        <w:tab/>
        <w:t>General</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242" w:name="_Toc5646121"/>
      <w:bookmarkStart w:id="3243" w:name="_Toc45832314"/>
      <w:bookmarkStart w:id="3244" w:name="_Toc51763494"/>
      <w:bookmarkStart w:id="3245" w:name="_Toc64448660"/>
      <w:bookmarkStart w:id="3246" w:name="_Toc66289319"/>
      <w:bookmarkStart w:id="3247" w:name="_Toc74154432"/>
      <w:bookmarkStart w:id="3248" w:name="_Toc81383176"/>
      <w:bookmarkStart w:id="3249" w:name="_Toc88657809"/>
      <w:bookmarkStart w:id="3250" w:name="_Toc97910721"/>
      <w:bookmarkStart w:id="3251" w:name="_Toc99038360"/>
      <w:bookmarkStart w:id="3252" w:name="_Toc99730622"/>
      <w:bookmarkStart w:id="3253" w:name="_Toc105510741"/>
      <w:bookmarkStart w:id="3254" w:name="_Toc105927273"/>
      <w:bookmarkStart w:id="3255" w:name="_Toc106109813"/>
      <w:bookmarkStart w:id="3256" w:name="_Toc113835250"/>
      <w:r>
        <w:t>8.11.1</w:t>
      </w:r>
      <w:r w:rsidR="00542A32" w:rsidRPr="009A0050">
        <w:t>.2</w:t>
      </w:r>
      <w:r w:rsidR="00542A32" w:rsidRPr="009A0050">
        <w:tab/>
        <w:t>Successful Operation</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bookmarkStart w:id="3257" w:name="_MON_1618212353"/>
    <w:bookmarkEnd w:id="3257"/>
    <w:p w14:paraId="55D8DC4C" w14:textId="77777777" w:rsidR="00542A32" w:rsidRPr="009A0050" w:rsidRDefault="00542A32" w:rsidP="00542A32">
      <w:pPr>
        <w:pStyle w:val="TH"/>
        <w:rPr>
          <w:rFonts w:eastAsia="Yu Mincho"/>
        </w:rPr>
      </w:pPr>
      <w:r>
        <w:object w:dxaOrig="5580" w:dyaOrig="2355" w14:anchorId="7D72E77E">
          <v:shape id="_x0000_i1054" type="#_x0000_t75" style="width:278.25pt;height:117.75pt" o:ole="">
            <v:imagedata r:id="rId92" o:title=""/>
          </v:shape>
          <o:OLEObject Type="Embed" ProgID="Word.Picture.8" ShapeID="_x0000_i1054" DrawAspect="Content" ObjectID="_1725366413"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258" w:name="_Toc5646122"/>
      <w:bookmarkStart w:id="3259" w:name="_Toc45832315"/>
      <w:bookmarkStart w:id="3260" w:name="_Toc51763495"/>
      <w:bookmarkStart w:id="3261" w:name="_Toc64448661"/>
      <w:bookmarkStart w:id="3262" w:name="_Toc66289320"/>
      <w:bookmarkStart w:id="3263" w:name="_Toc74154433"/>
      <w:bookmarkStart w:id="3264" w:name="_Toc81383177"/>
      <w:bookmarkStart w:id="3265" w:name="_Toc88657810"/>
      <w:bookmarkStart w:id="3266"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267" w:name="_Toc99038361"/>
      <w:bookmarkStart w:id="3268" w:name="_Toc99730623"/>
      <w:bookmarkStart w:id="3269" w:name="_Toc105510742"/>
      <w:bookmarkStart w:id="3270" w:name="_Toc105927274"/>
      <w:bookmarkStart w:id="3271" w:name="_Toc106109814"/>
      <w:bookmarkStart w:id="3272" w:name="_Toc113835251"/>
      <w:r>
        <w:t>8.11.1</w:t>
      </w:r>
      <w:r w:rsidR="00542A32" w:rsidRPr="009A0050">
        <w:t>.3</w:t>
      </w:r>
      <w:r w:rsidR="00542A32" w:rsidRPr="009A0050">
        <w:tab/>
        <w:t>Abnormal Conditions</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273" w:name="_Toc45832316"/>
      <w:bookmarkStart w:id="3274" w:name="_Toc51763496"/>
      <w:bookmarkStart w:id="3275" w:name="_Toc64448662"/>
      <w:bookmarkStart w:id="3276" w:name="_Toc66289321"/>
      <w:bookmarkStart w:id="3277" w:name="_Toc74154434"/>
      <w:bookmarkStart w:id="3278" w:name="_Toc81383178"/>
      <w:bookmarkStart w:id="3279" w:name="_Toc88657811"/>
      <w:bookmarkStart w:id="3280" w:name="_Toc97910723"/>
      <w:bookmarkStart w:id="3281" w:name="_Toc99038362"/>
      <w:bookmarkStart w:id="3282" w:name="_Toc99730624"/>
      <w:bookmarkStart w:id="3283" w:name="_Toc105510743"/>
      <w:bookmarkStart w:id="3284" w:name="_Toc105927275"/>
      <w:bookmarkStart w:id="3285" w:name="_Toc106109815"/>
      <w:bookmarkStart w:id="3286" w:name="_Toc113835252"/>
      <w:r>
        <w:t>8.12</w:t>
      </w:r>
      <w:r>
        <w:tab/>
        <w:t>Reference</w:t>
      </w:r>
      <w:r>
        <w:rPr>
          <w:lang w:eastAsia="zh-CN"/>
        </w:rPr>
        <w:t xml:space="preserve"> Time</w:t>
      </w:r>
      <w:r>
        <w:t xml:space="preserve"> Information Reporting procedures</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1C5125D8" w14:textId="77777777" w:rsidR="000C3479" w:rsidRDefault="000C3479" w:rsidP="000C3479">
      <w:pPr>
        <w:pStyle w:val="Heading3"/>
        <w:rPr>
          <w:lang w:eastAsia="zh-CN"/>
        </w:rPr>
      </w:pPr>
      <w:bookmarkStart w:id="3287" w:name="_Toc45832317"/>
      <w:bookmarkStart w:id="3288" w:name="_Toc51763497"/>
      <w:bookmarkStart w:id="3289" w:name="_Toc64448663"/>
      <w:bookmarkStart w:id="3290" w:name="_Toc66289322"/>
      <w:bookmarkStart w:id="3291" w:name="_Toc74154435"/>
      <w:bookmarkStart w:id="3292" w:name="_Toc81383179"/>
      <w:bookmarkStart w:id="3293" w:name="_Toc88657812"/>
      <w:bookmarkStart w:id="3294" w:name="_Toc97910724"/>
      <w:bookmarkStart w:id="3295" w:name="_Toc99038363"/>
      <w:bookmarkStart w:id="3296" w:name="_Toc99730625"/>
      <w:bookmarkStart w:id="3297" w:name="_Toc105510744"/>
      <w:bookmarkStart w:id="3298" w:name="_Toc105927276"/>
      <w:bookmarkStart w:id="3299" w:name="_Toc106109816"/>
      <w:bookmarkStart w:id="3300" w:name="_Toc113835253"/>
      <w:r>
        <w:t>8.12.1</w:t>
      </w:r>
      <w:r>
        <w:tab/>
        <w:t>Reference</w:t>
      </w:r>
      <w:r>
        <w:rPr>
          <w:lang w:eastAsia="zh-CN"/>
        </w:rPr>
        <w:t xml:space="preserve"> Time</w:t>
      </w:r>
      <w:r>
        <w:t xml:space="preserve"> Information Reporting Control</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702590BB" w14:textId="77777777" w:rsidR="000C3479" w:rsidRDefault="000C3479" w:rsidP="000C3479">
      <w:pPr>
        <w:pStyle w:val="Heading4"/>
        <w:rPr>
          <w:lang w:eastAsia="zh-CN"/>
        </w:rPr>
      </w:pPr>
      <w:bookmarkStart w:id="3301" w:name="_Toc14044406"/>
      <w:bookmarkStart w:id="3302" w:name="_Toc45832318"/>
      <w:bookmarkStart w:id="3303" w:name="_Toc51763498"/>
      <w:bookmarkStart w:id="3304" w:name="_Toc64448664"/>
      <w:bookmarkStart w:id="3305" w:name="_Toc66289323"/>
      <w:bookmarkStart w:id="3306" w:name="_Toc74154436"/>
      <w:bookmarkStart w:id="3307" w:name="_Toc81383180"/>
      <w:bookmarkStart w:id="3308" w:name="_Toc88657813"/>
      <w:bookmarkStart w:id="3309" w:name="_Toc97910725"/>
      <w:bookmarkStart w:id="3310" w:name="_Toc99038364"/>
      <w:bookmarkStart w:id="3311" w:name="_Toc99730626"/>
      <w:bookmarkStart w:id="3312" w:name="_Toc105510745"/>
      <w:bookmarkStart w:id="3313" w:name="_Toc105927277"/>
      <w:bookmarkStart w:id="3314" w:name="_Toc106109817"/>
      <w:bookmarkStart w:id="3315" w:name="_Toc113835254"/>
      <w:r>
        <w:t>8.12.1.1</w:t>
      </w:r>
      <w:r>
        <w:tab/>
        <w:t>General</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316" w:name="_Toc14044407"/>
      <w:bookmarkStart w:id="3317" w:name="_Toc45832319"/>
      <w:bookmarkStart w:id="3318" w:name="_Toc51763499"/>
      <w:bookmarkStart w:id="3319" w:name="_Toc64448665"/>
      <w:bookmarkStart w:id="3320" w:name="_Toc66289324"/>
      <w:bookmarkStart w:id="3321" w:name="_Toc74154437"/>
      <w:bookmarkStart w:id="3322" w:name="_Toc81383181"/>
      <w:bookmarkStart w:id="3323" w:name="_Toc88657814"/>
      <w:bookmarkStart w:id="3324" w:name="_Toc97910726"/>
      <w:bookmarkStart w:id="3325" w:name="_Toc99038365"/>
      <w:bookmarkStart w:id="3326" w:name="_Toc99730627"/>
      <w:bookmarkStart w:id="3327" w:name="_Toc105510746"/>
      <w:bookmarkStart w:id="3328" w:name="_Toc105927278"/>
      <w:bookmarkStart w:id="3329" w:name="_Toc106109818"/>
      <w:bookmarkStart w:id="3330" w:name="_Toc113835255"/>
      <w:r>
        <w:t>8.12.1.2</w:t>
      </w:r>
      <w:r>
        <w:tab/>
        <w:t>Successful Operation</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pt;height:92.25pt" o:ole="">
            <v:imagedata r:id="rId94" o:title=""/>
          </v:shape>
          <o:OLEObject Type="Embed" ProgID="Word.Document.8" ShapeID="_x0000_i1055" DrawAspect="Content" ObjectID="_1725366414"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3331" w:name="_Toc45832320"/>
      <w:bookmarkStart w:id="3332" w:name="_Toc51763500"/>
      <w:bookmarkStart w:id="3333" w:name="_Toc64448666"/>
      <w:bookmarkStart w:id="3334" w:name="_Toc66289325"/>
      <w:bookmarkStart w:id="3335" w:name="_Toc74154438"/>
      <w:bookmarkStart w:id="3336" w:name="_Toc81383182"/>
      <w:bookmarkStart w:id="3337" w:name="_Toc88657815"/>
      <w:bookmarkStart w:id="3338" w:name="_Toc97910727"/>
      <w:bookmarkStart w:id="3339" w:name="_Toc99038366"/>
      <w:bookmarkStart w:id="3340" w:name="_Toc99730628"/>
      <w:bookmarkStart w:id="3341" w:name="_Toc105510747"/>
      <w:bookmarkStart w:id="3342" w:name="_Toc105927279"/>
      <w:bookmarkStart w:id="3343" w:name="_Toc106109819"/>
      <w:bookmarkStart w:id="3344" w:name="_Toc113835256"/>
      <w:r>
        <w:t>8.12.1.</w:t>
      </w:r>
      <w:r>
        <w:rPr>
          <w:rFonts w:eastAsia="SimSun"/>
          <w:lang w:val="en-US" w:eastAsia="zh-CN"/>
        </w:rPr>
        <w:t>3</w:t>
      </w:r>
      <w:r>
        <w:tab/>
        <w:t>Abnormal Condition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345" w:name="_1003063453"/>
      <w:bookmarkStart w:id="3346" w:name="_1003063512"/>
      <w:bookmarkStart w:id="3347" w:name="_1003063495"/>
      <w:bookmarkStart w:id="3348" w:name="_Toc45832321"/>
      <w:bookmarkStart w:id="3349" w:name="_Toc51763501"/>
      <w:bookmarkStart w:id="3350" w:name="_Toc64448667"/>
      <w:bookmarkStart w:id="3351" w:name="_Toc66289326"/>
      <w:bookmarkStart w:id="3352" w:name="_Toc74154439"/>
      <w:bookmarkStart w:id="3353" w:name="_Toc81383183"/>
      <w:bookmarkStart w:id="3354" w:name="_Toc88657816"/>
      <w:bookmarkStart w:id="3355" w:name="_Toc97910728"/>
      <w:bookmarkStart w:id="3356" w:name="_Toc99038367"/>
      <w:bookmarkStart w:id="3357" w:name="_Toc99730629"/>
      <w:bookmarkStart w:id="3358" w:name="_Toc105510748"/>
      <w:bookmarkStart w:id="3359" w:name="_Toc105927280"/>
      <w:bookmarkStart w:id="3360" w:name="_Toc106109820"/>
      <w:bookmarkStart w:id="3361" w:name="_Toc113835257"/>
      <w:bookmarkEnd w:id="3345"/>
      <w:bookmarkEnd w:id="3346"/>
      <w:bookmarkEnd w:id="3347"/>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7C745831" w14:textId="77777777" w:rsidR="000C3479" w:rsidRDefault="000C3479" w:rsidP="000C3479">
      <w:pPr>
        <w:pStyle w:val="Heading4"/>
      </w:pPr>
      <w:bookmarkStart w:id="3362" w:name="_Toc45832322"/>
      <w:bookmarkStart w:id="3363" w:name="_Toc51763502"/>
      <w:bookmarkStart w:id="3364" w:name="_Toc64448668"/>
      <w:bookmarkStart w:id="3365" w:name="_Toc66289327"/>
      <w:bookmarkStart w:id="3366" w:name="_Toc74154440"/>
      <w:bookmarkStart w:id="3367" w:name="_Toc81383184"/>
      <w:bookmarkStart w:id="3368" w:name="_Toc88657817"/>
      <w:bookmarkStart w:id="3369" w:name="_Toc97910729"/>
      <w:bookmarkStart w:id="3370" w:name="_Toc99038368"/>
      <w:bookmarkStart w:id="3371" w:name="_Toc99730630"/>
      <w:bookmarkStart w:id="3372" w:name="_Toc105510749"/>
      <w:bookmarkStart w:id="3373" w:name="_Toc105927281"/>
      <w:bookmarkStart w:id="3374" w:name="_Toc106109821"/>
      <w:bookmarkStart w:id="3375" w:name="_Toc113835258"/>
      <w:r>
        <w:t>8.12.2.1</w:t>
      </w:r>
      <w:r>
        <w:tab/>
        <w:t>General</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376" w:name="_Toc486184042"/>
      <w:bookmarkStart w:id="3377" w:name="_Toc45832323"/>
      <w:bookmarkStart w:id="3378" w:name="_Toc51763503"/>
      <w:bookmarkStart w:id="3379" w:name="_Toc64448669"/>
      <w:bookmarkStart w:id="3380" w:name="_Toc66289328"/>
      <w:bookmarkStart w:id="3381" w:name="_Toc74154441"/>
      <w:bookmarkStart w:id="3382" w:name="_Toc81383185"/>
      <w:bookmarkStart w:id="3383" w:name="_Toc88657818"/>
      <w:bookmarkStart w:id="3384" w:name="_Toc97910730"/>
      <w:bookmarkStart w:id="3385" w:name="_Toc99038369"/>
      <w:bookmarkStart w:id="3386" w:name="_Toc99730631"/>
      <w:bookmarkStart w:id="3387" w:name="_Toc105510750"/>
      <w:bookmarkStart w:id="3388" w:name="_Toc105927282"/>
      <w:bookmarkStart w:id="3389" w:name="_Toc106109822"/>
      <w:bookmarkStart w:id="3390" w:name="_Toc113835259"/>
      <w:r>
        <w:t>8.12.2.2</w:t>
      </w:r>
      <w:r>
        <w:tab/>
        <w:t>Successful Operation</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704D3AE" w14:textId="77777777" w:rsidR="000C3479" w:rsidRDefault="000C3479" w:rsidP="002F0C5B">
      <w:pPr>
        <w:pStyle w:val="TH"/>
      </w:pPr>
      <w:r>
        <w:object w:dxaOrig="6710" w:dyaOrig="1680" w14:anchorId="5D45CC1F">
          <v:shape id="_x0000_i1056" type="#_x0000_t75" style="width:334.5pt;height:85.5pt" o:ole="">
            <v:imagedata r:id="rId96" o:title=""/>
          </v:shape>
          <o:OLEObject Type="Embed" ProgID="Word.Document.8" ShapeID="_x0000_i1056" DrawAspect="Content" ObjectID="_1725366415"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391" w:name="_Toc45832324"/>
      <w:bookmarkStart w:id="3392" w:name="_Toc51763504"/>
      <w:bookmarkStart w:id="3393" w:name="_Toc64448670"/>
      <w:bookmarkStart w:id="3394" w:name="_Toc66289329"/>
      <w:bookmarkStart w:id="3395" w:name="_Toc74154442"/>
      <w:bookmarkStart w:id="3396" w:name="_Toc81383186"/>
      <w:bookmarkStart w:id="3397" w:name="_Toc88657819"/>
      <w:bookmarkStart w:id="3398" w:name="_Toc97910731"/>
      <w:bookmarkStart w:id="3399" w:name="_Toc99038370"/>
      <w:bookmarkStart w:id="3400" w:name="_Toc99730632"/>
      <w:bookmarkStart w:id="3401" w:name="_Toc105510751"/>
      <w:bookmarkStart w:id="3402" w:name="_Toc105927283"/>
      <w:bookmarkStart w:id="3403" w:name="_Toc106109823"/>
      <w:bookmarkStart w:id="3404" w:name="_Toc113835260"/>
      <w:r>
        <w:t>8.12</w:t>
      </w:r>
      <w:r>
        <w:rPr>
          <w:rFonts w:eastAsia="SimSun" w:hint="eastAsia"/>
          <w:lang w:val="en-US" w:eastAsia="zh-CN"/>
        </w:rPr>
        <w:t>.2.3</w:t>
      </w:r>
      <w:r>
        <w:tab/>
        <w:t>Abnormal Condition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405" w:name="_Toc534903059"/>
      <w:bookmarkStart w:id="3406" w:name="_Toc51763505"/>
      <w:bookmarkStart w:id="3407" w:name="_Toc64448671"/>
      <w:bookmarkStart w:id="3408" w:name="_Toc66289330"/>
      <w:bookmarkStart w:id="3409" w:name="_Toc74154443"/>
      <w:bookmarkStart w:id="3410" w:name="_Toc81383187"/>
      <w:bookmarkStart w:id="3411" w:name="_Toc88657820"/>
      <w:bookmarkStart w:id="3412" w:name="_Toc97910732"/>
      <w:bookmarkStart w:id="3413" w:name="_Toc99038371"/>
      <w:bookmarkStart w:id="3414" w:name="_Toc99730633"/>
      <w:bookmarkStart w:id="3415" w:name="_Toc105510752"/>
      <w:bookmarkStart w:id="3416" w:name="_Toc105927284"/>
      <w:bookmarkStart w:id="3417" w:name="_Toc106109824"/>
      <w:bookmarkStart w:id="3418" w:name="_Toc113835261"/>
      <w:bookmarkStart w:id="3419" w:name="_Toc20955849"/>
      <w:bookmarkStart w:id="3420" w:name="_Toc29892961"/>
      <w:bookmarkStart w:id="3421" w:name="_Toc36556898"/>
      <w:bookmarkStart w:id="3422" w:name="_Toc45832325"/>
      <w:r w:rsidRPr="00707B3F">
        <w:rPr>
          <w:noProof/>
        </w:rPr>
        <w:t>8.</w:t>
      </w:r>
      <w:r>
        <w:rPr>
          <w:noProof/>
        </w:rPr>
        <w:t>13</w:t>
      </w:r>
      <w:r w:rsidRPr="00707B3F">
        <w:rPr>
          <w:noProof/>
        </w:rPr>
        <w:tab/>
      </w:r>
      <w:bookmarkEnd w:id="3405"/>
      <w:r>
        <w:rPr>
          <w:noProof/>
        </w:rPr>
        <w:t>Positioning Procedures</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53C3013C" w14:textId="77777777" w:rsidR="00AE744A" w:rsidRPr="00707B3F" w:rsidRDefault="00AE744A" w:rsidP="00AE744A">
      <w:pPr>
        <w:pStyle w:val="Heading3"/>
        <w:rPr>
          <w:noProof/>
        </w:rPr>
      </w:pPr>
      <w:bookmarkStart w:id="3423" w:name="_Toc534903051"/>
      <w:bookmarkStart w:id="3424" w:name="_Toc51763506"/>
      <w:bookmarkStart w:id="3425" w:name="_Toc64448672"/>
      <w:bookmarkStart w:id="3426" w:name="_Toc66289331"/>
      <w:bookmarkStart w:id="3427" w:name="_Toc74154444"/>
      <w:bookmarkStart w:id="3428" w:name="_Toc81383188"/>
      <w:bookmarkStart w:id="3429" w:name="_Toc88657821"/>
      <w:bookmarkStart w:id="3430" w:name="_Toc97910733"/>
      <w:bookmarkStart w:id="3431" w:name="_Toc99038372"/>
      <w:bookmarkStart w:id="3432" w:name="_Toc99730634"/>
      <w:bookmarkStart w:id="3433" w:name="_Toc105510753"/>
      <w:bookmarkStart w:id="3434" w:name="_Toc105927285"/>
      <w:bookmarkStart w:id="3435" w:name="_Toc106109825"/>
      <w:bookmarkStart w:id="3436" w:name="_Toc113835262"/>
      <w:bookmarkStart w:id="3437" w:name="_Toc534903061"/>
      <w:r w:rsidRPr="00707B3F">
        <w:rPr>
          <w:noProof/>
        </w:rPr>
        <w:t>8.</w:t>
      </w:r>
      <w:r>
        <w:rPr>
          <w:noProof/>
        </w:rPr>
        <w:t>13</w:t>
      </w:r>
      <w:r w:rsidRPr="00707B3F">
        <w:rPr>
          <w:noProof/>
        </w:rPr>
        <w:t>.</w:t>
      </w:r>
      <w:r>
        <w:rPr>
          <w:noProof/>
        </w:rPr>
        <w:t>1</w:t>
      </w:r>
      <w:r w:rsidRPr="00707B3F">
        <w:rPr>
          <w:noProof/>
        </w:rPr>
        <w:tab/>
      </w:r>
      <w:bookmarkEnd w:id="3423"/>
      <w:r>
        <w:rPr>
          <w:noProof/>
        </w:rPr>
        <w:t>Positioning Assistance Information Control</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7B132D71" w14:textId="77777777" w:rsidR="00AE744A" w:rsidRPr="00707B3F" w:rsidRDefault="00AE744A" w:rsidP="00AE744A">
      <w:pPr>
        <w:pStyle w:val="Heading4"/>
        <w:rPr>
          <w:noProof/>
        </w:rPr>
      </w:pPr>
      <w:bookmarkStart w:id="3438" w:name="_Toc51763507"/>
      <w:bookmarkStart w:id="3439" w:name="_Toc64448673"/>
      <w:bookmarkStart w:id="3440" w:name="_Toc66289332"/>
      <w:bookmarkStart w:id="3441" w:name="_Toc74154445"/>
      <w:bookmarkStart w:id="3442" w:name="_Toc81383189"/>
      <w:bookmarkStart w:id="3443" w:name="_Toc88657822"/>
      <w:bookmarkStart w:id="3444" w:name="_Toc97910734"/>
      <w:bookmarkStart w:id="3445" w:name="_Toc99038373"/>
      <w:bookmarkStart w:id="3446" w:name="_Toc99730635"/>
      <w:bookmarkStart w:id="3447" w:name="_Toc105510754"/>
      <w:bookmarkStart w:id="3448" w:name="_Toc105927286"/>
      <w:bookmarkStart w:id="3449" w:name="_Toc106109826"/>
      <w:bookmarkStart w:id="3450" w:name="_Toc113835263"/>
      <w:r w:rsidRPr="00707B3F">
        <w:rPr>
          <w:noProof/>
        </w:rPr>
        <w:t>8.</w:t>
      </w:r>
      <w:r>
        <w:rPr>
          <w:noProof/>
        </w:rPr>
        <w:t>13</w:t>
      </w:r>
      <w:r w:rsidRPr="00707B3F">
        <w:rPr>
          <w:noProof/>
        </w:rPr>
        <w:t>.1.1</w:t>
      </w:r>
      <w:r w:rsidRPr="00707B3F">
        <w:rPr>
          <w:noProof/>
        </w:rPr>
        <w:tab/>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451" w:name="_Toc534903062"/>
      <w:bookmarkStart w:id="3452" w:name="_Toc51763508"/>
      <w:bookmarkStart w:id="3453" w:name="_Toc64448674"/>
      <w:bookmarkStart w:id="3454" w:name="_Toc66289333"/>
      <w:bookmarkStart w:id="3455" w:name="_Toc74154446"/>
      <w:bookmarkStart w:id="3456" w:name="_Toc81383190"/>
      <w:bookmarkStart w:id="3457" w:name="_Toc88657823"/>
      <w:bookmarkStart w:id="3458" w:name="_Toc97910735"/>
      <w:bookmarkStart w:id="3459" w:name="_Toc99038374"/>
      <w:bookmarkStart w:id="3460" w:name="_Toc99730636"/>
      <w:bookmarkStart w:id="3461" w:name="_Toc105510755"/>
      <w:bookmarkStart w:id="3462" w:name="_Toc105927287"/>
      <w:bookmarkStart w:id="3463" w:name="_Toc106109827"/>
      <w:bookmarkStart w:id="3464" w:name="_Toc113835264"/>
      <w:r w:rsidRPr="00707B3F">
        <w:rPr>
          <w:noProof/>
        </w:rPr>
        <w:t>8.</w:t>
      </w:r>
      <w:r>
        <w:rPr>
          <w:noProof/>
        </w:rPr>
        <w:t>13</w:t>
      </w:r>
      <w:r w:rsidRPr="00707B3F">
        <w:rPr>
          <w:noProof/>
        </w:rPr>
        <w:t>.1.2</w:t>
      </w:r>
      <w:r w:rsidRPr="00707B3F">
        <w:rPr>
          <w:noProof/>
        </w:rPr>
        <w:tab/>
        <w:t>Successful Operation</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bookmarkStart w:id="3465" w:name="_MON_1318314775"/>
    <w:bookmarkEnd w:id="3465"/>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pt;height:102pt" o:ole="">
            <v:imagedata r:id="rId98" o:title=""/>
          </v:shape>
          <o:OLEObject Type="Embed" ProgID="Word.Picture.8" ShapeID="_x0000_i1057" DrawAspect="Content" ObjectID="_1725366416"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466" w:name="_Toc534903063"/>
      <w:bookmarkStart w:id="3467"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468" w:name="_Toc64448675"/>
      <w:bookmarkStart w:id="3469" w:name="_Toc66289334"/>
      <w:bookmarkStart w:id="3470" w:name="_Toc74154447"/>
      <w:bookmarkStart w:id="3471" w:name="_Toc81383191"/>
      <w:bookmarkStart w:id="3472" w:name="_Toc88657824"/>
      <w:bookmarkStart w:id="3473" w:name="_Toc97910736"/>
      <w:bookmarkStart w:id="3474" w:name="_Toc99038375"/>
      <w:bookmarkStart w:id="3475" w:name="_Toc99730637"/>
      <w:bookmarkStart w:id="3476" w:name="_Toc105510756"/>
      <w:bookmarkStart w:id="3477" w:name="_Toc105927288"/>
      <w:bookmarkStart w:id="3478" w:name="_Toc106109828"/>
      <w:bookmarkStart w:id="3479" w:name="_Toc113835265"/>
      <w:r w:rsidRPr="00707B3F">
        <w:rPr>
          <w:noProof/>
        </w:rPr>
        <w:t>8.</w:t>
      </w:r>
      <w:r>
        <w:rPr>
          <w:noProof/>
        </w:rPr>
        <w:t>13</w:t>
      </w:r>
      <w:r w:rsidRPr="00707B3F">
        <w:rPr>
          <w:noProof/>
        </w:rPr>
        <w:t>.1.3</w:t>
      </w:r>
      <w:r w:rsidRPr="00707B3F">
        <w:rPr>
          <w:noProof/>
        </w:rPr>
        <w:tab/>
        <w:t>Abnormal Conditions</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480" w:name="_Toc534730118"/>
      <w:bookmarkStart w:id="3481" w:name="_Toc51763510"/>
      <w:bookmarkStart w:id="3482" w:name="_Toc64448676"/>
      <w:bookmarkStart w:id="3483" w:name="_Toc66289335"/>
      <w:bookmarkStart w:id="3484" w:name="_Toc74154448"/>
      <w:bookmarkStart w:id="3485" w:name="_Toc81383192"/>
      <w:bookmarkStart w:id="3486" w:name="_Toc88657825"/>
      <w:bookmarkStart w:id="3487" w:name="_Toc97910737"/>
      <w:bookmarkStart w:id="3488" w:name="_Toc99038376"/>
      <w:bookmarkStart w:id="3489" w:name="_Toc99730638"/>
      <w:bookmarkStart w:id="3490" w:name="_Toc105510757"/>
      <w:bookmarkStart w:id="3491" w:name="_Toc105927289"/>
      <w:bookmarkStart w:id="3492" w:name="_Toc106109829"/>
      <w:bookmarkStart w:id="3493" w:name="_Toc113835266"/>
      <w:r w:rsidRPr="0054226D">
        <w:t>8.</w:t>
      </w:r>
      <w:r>
        <w:t>13</w:t>
      </w:r>
      <w:r w:rsidRPr="0054226D">
        <w:t>.2</w:t>
      </w:r>
      <w:r w:rsidRPr="0054226D">
        <w:tab/>
      </w:r>
      <w:r>
        <w:t xml:space="preserve">Positioning </w:t>
      </w:r>
      <w:r w:rsidRPr="0054226D">
        <w:t>Assistance Information Feedback</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26213E35" w14:textId="77777777" w:rsidR="00AE744A" w:rsidRPr="0054226D" w:rsidRDefault="00AE744A" w:rsidP="00AE744A">
      <w:pPr>
        <w:pStyle w:val="Heading4"/>
      </w:pPr>
      <w:bookmarkStart w:id="3494" w:name="_Toc534730119"/>
      <w:bookmarkStart w:id="3495" w:name="_Toc51763511"/>
      <w:bookmarkStart w:id="3496" w:name="_Toc64448677"/>
      <w:bookmarkStart w:id="3497" w:name="_Toc66289336"/>
      <w:bookmarkStart w:id="3498" w:name="_Toc74154449"/>
      <w:bookmarkStart w:id="3499" w:name="_Toc81383193"/>
      <w:bookmarkStart w:id="3500" w:name="_Toc88657826"/>
      <w:bookmarkStart w:id="3501" w:name="_Toc97910738"/>
      <w:bookmarkStart w:id="3502" w:name="_Toc99038377"/>
      <w:bookmarkStart w:id="3503" w:name="_Toc99730639"/>
      <w:bookmarkStart w:id="3504" w:name="_Toc105510758"/>
      <w:bookmarkStart w:id="3505" w:name="_Toc105927290"/>
      <w:bookmarkStart w:id="3506" w:name="_Toc106109830"/>
      <w:bookmarkStart w:id="3507" w:name="_Toc113835267"/>
      <w:r w:rsidRPr="0054226D">
        <w:t>8.</w:t>
      </w:r>
      <w:r>
        <w:t>13</w:t>
      </w:r>
      <w:r w:rsidRPr="0054226D">
        <w:t>.2.1</w:t>
      </w:r>
      <w:r w:rsidRPr="0054226D">
        <w:tab/>
        <w:t>General</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3508" w:name="_Toc534730120"/>
      <w:bookmarkStart w:id="3509" w:name="_Toc51763512"/>
      <w:bookmarkStart w:id="3510" w:name="_Toc64448678"/>
      <w:bookmarkStart w:id="3511" w:name="_Toc66289337"/>
      <w:bookmarkStart w:id="3512" w:name="_Toc74154450"/>
      <w:bookmarkStart w:id="3513" w:name="_Toc81383194"/>
      <w:bookmarkStart w:id="3514" w:name="_Toc88657827"/>
      <w:bookmarkStart w:id="3515" w:name="_Toc97910739"/>
      <w:bookmarkStart w:id="3516" w:name="_Toc99038378"/>
      <w:bookmarkStart w:id="3517" w:name="_Toc99730640"/>
      <w:bookmarkStart w:id="3518" w:name="_Toc105510759"/>
      <w:bookmarkStart w:id="3519" w:name="_Toc105927291"/>
      <w:bookmarkStart w:id="3520" w:name="_Toc106109831"/>
      <w:bookmarkStart w:id="3521" w:name="_Toc113835268"/>
      <w:r w:rsidRPr="0054226D">
        <w:t>8.</w:t>
      </w:r>
      <w:r>
        <w:t>13</w:t>
      </w:r>
      <w:r w:rsidRPr="0054226D">
        <w:t>.2.2</w:t>
      </w:r>
      <w:r w:rsidRPr="0054226D">
        <w:tab/>
        <w:t>Successful Operation</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bookmarkStart w:id="3522" w:name="_MON_1318272011"/>
    <w:bookmarkEnd w:id="3522"/>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pt;height:102pt" o:ole="">
            <v:imagedata r:id="rId100" o:title=""/>
          </v:shape>
          <o:OLEObject Type="Embed" ProgID="Word.Picture.8" ShapeID="_x0000_i1058" DrawAspect="Content" ObjectID="_1725366417"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3523" w:name="_Toc534730121"/>
      <w:bookmarkStart w:id="3524"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3525" w:name="_Toc64448679"/>
      <w:bookmarkStart w:id="3526" w:name="_Toc66289338"/>
      <w:bookmarkStart w:id="3527" w:name="_Toc74154451"/>
      <w:bookmarkStart w:id="3528" w:name="_Toc81383195"/>
      <w:bookmarkStart w:id="3529" w:name="_Toc88657828"/>
      <w:bookmarkStart w:id="3530" w:name="_Toc97910740"/>
      <w:bookmarkStart w:id="3531" w:name="_Toc99038379"/>
      <w:bookmarkStart w:id="3532" w:name="_Toc99730641"/>
      <w:bookmarkStart w:id="3533" w:name="_Toc105510760"/>
      <w:bookmarkStart w:id="3534" w:name="_Toc105927292"/>
      <w:bookmarkStart w:id="3535" w:name="_Toc106109832"/>
      <w:bookmarkStart w:id="3536" w:name="_Toc113835269"/>
      <w:r w:rsidRPr="0054226D">
        <w:t>8.</w:t>
      </w:r>
      <w:r>
        <w:t>13</w:t>
      </w:r>
      <w:r w:rsidRPr="0054226D">
        <w:t>.2.3</w:t>
      </w:r>
      <w:r w:rsidRPr="0054226D">
        <w:tab/>
        <w:t>Abnormal Conditions</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3537" w:name="_Toc534722204"/>
      <w:bookmarkStart w:id="3538" w:name="_Toc51763514"/>
      <w:bookmarkStart w:id="3539" w:name="_Toc64448680"/>
      <w:bookmarkStart w:id="3540" w:name="_Toc66289339"/>
      <w:bookmarkStart w:id="3541" w:name="_Toc74154452"/>
      <w:bookmarkStart w:id="3542" w:name="_Toc81383196"/>
      <w:bookmarkStart w:id="3543" w:name="_Toc88657829"/>
      <w:bookmarkStart w:id="3544" w:name="_Toc97910741"/>
      <w:bookmarkStart w:id="3545" w:name="_Toc99038380"/>
      <w:bookmarkStart w:id="3546" w:name="_Toc99730642"/>
      <w:bookmarkStart w:id="3547" w:name="_Toc105510761"/>
      <w:bookmarkStart w:id="3548" w:name="_Toc105927293"/>
      <w:bookmarkStart w:id="3549" w:name="_Toc106109833"/>
      <w:bookmarkStart w:id="3550" w:name="_Toc113835270"/>
      <w:r>
        <w:rPr>
          <w:lang w:eastAsia="zh-CN"/>
        </w:rPr>
        <w:t>8.13</w:t>
      </w:r>
      <w:r w:rsidRPr="002023F1">
        <w:rPr>
          <w:lang w:eastAsia="zh-CN"/>
        </w:rPr>
        <w:t>.</w:t>
      </w:r>
      <w:r>
        <w:rPr>
          <w:lang w:eastAsia="zh-CN"/>
        </w:rPr>
        <w:t>3</w:t>
      </w:r>
      <w:r w:rsidRPr="002023F1">
        <w:rPr>
          <w:lang w:eastAsia="zh-CN"/>
        </w:rPr>
        <w:tab/>
      </w:r>
      <w:bookmarkEnd w:id="3537"/>
      <w:r>
        <w:rPr>
          <w:lang w:eastAsia="zh-CN"/>
        </w:rPr>
        <w:t>Positioning Measurement</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758B13B6" w14:textId="77777777" w:rsidR="00AE744A" w:rsidRPr="002023F1" w:rsidRDefault="00AE744A" w:rsidP="00AE744A">
      <w:pPr>
        <w:pStyle w:val="Heading4"/>
        <w:rPr>
          <w:lang w:eastAsia="zh-CN"/>
        </w:rPr>
      </w:pPr>
      <w:bookmarkStart w:id="3551" w:name="_Toc534722205"/>
      <w:bookmarkStart w:id="3552" w:name="_Toc51763515"/>
      <w:bookmarkStart w:id="3553" w:name="_Toc64448681"/>
      <w:bookmarkStart w:id="3554" w:name="_Toc66289340"/>
      <w:bookmarkStart w:id="3555" w:name="_Toc74154453"/>
      <w:bookmarkStart w:id="3556" w:name="_Toc81383197"/>
      <w:bookmarkStart w:id="3557" w:name="_Toc88657830"/>
      <w:bookmarkStart w:id="3558" w:name="_Toc97910742"/>
      <w:bookmarkStart w:id="3559" w:name="_Toc99038381"/>
      <w:bookmarkStart w:id="3560" w:name="_Toc99730643"/>
      <w:bookmarkStart w:id="3561" w:name="_Toc105510762"/>
      <w:bookmarkStart w:id="3562" w:name="_Toc105927294"/>
      <w:bookmarkStart w:id="3563" w:name="_Toc106109834"/>
      <w:bookmarkStart w:id="3564" w:name="_Toc11383527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3565" w:name="_Toc534722206"/>
      <w:bookmarkStart w:id="3566" w:name="_Toc51763516"/>
      <w:bookmarkStart w:id="3567" w:name="_Toc64448682"/>
      <w:bookmarkStart w:id="3568" w:name="_Toc66289341"/>
      <w:bookmarkStart w:id="3569" w:name="_Toc74154454"/>
      <w:bookmarkStart w:id="3570" w:name="_Toc81383198"/>
      <w:bookmarkStart w:id="3571" w:name="_Toc88657831"/>
      <w:bookmarkStart w:id="3572" w:name="_Toc97910743"/>
      <w:bookmarkStart w:id="3573" w:name="_Toc99038382"/>
      <w:bookmarkStart w:id="3574" w:name="_Toc99730644"/>
      <w:bookmarkStart w:id="3575" w:name="_Toc105510763"/>
      <w:bookmarkStart w:id="3576" w:name="_Toc105927295"/>
      <w:bookmarkStart w:id="3577" w:name="_Toc106109835"/>
      <w:bookmarkStart w:id="3578" w:name="_Toc11383527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5.25pt" o:ole="">
            <v:imagedata r:id="rId102" o:title=""/>
          </v:shape>
          <o:OLEObject Type="Embed" ProgID="Word.Picture.8" ShapeID="_x0000_i1059" DrawAspect="Content" ObjectID="_1725366418"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3579" w:name="_Toc534722207"/>
      <w:bookmarkStart w:id="358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3581" w:name="_Toc64448683"/>
      <w:bookmarkStart w:id="3582" w:name="_Toc66289342"/>
      <w:bookmarkStart w:id="3583" w:name="_Toc74154455"/>
      <w:bookmarkStart w:id="3584" w:name="_Toc81383199"/>
      <w:bookmarkStart w:id="3585" w:name="_Toc88657832"/>
      <w:bookmarkStart w:id="358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3587" w:name="_Toc99038383"/>
      <w:bookmarkStart w:id="358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3589" w:name="_Toc105510764"/>
      <w:bookmarkStart w:id="3590" w:name="_Toc105927296"/>
      <w:bookmarkStart w:id="3591" w:name="_Toc106109836"/>
      <w:bookmarkStart w:id="3592" w:name="_Toc11383527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5.25pt" o:ole="">
            <v:imagedata r:id="rId104" o:title=""/>
          </v:shape>
          <o:OLEObject Type="Embed" ProgID="Word.Picture.8" ShapeID="_x0000_i1060" DrawAspect="Content" ObjectID="_1725366419"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3593" w:name="_Toc534722208"/>
      <w:bookmarkStart w:id="3594" w:name="_Toc51763518"/>
      <w:bookmarkStart w:id="3595" w:name="_Toc64448684"/>
      <w:bookmarkStart w:id="3596" w:name="_Toc66289343"/>
      <w:bookmarkStart w:id="3597" w:name="_Toc74154456"/>
      <w:bookmarkStart w:id="3598" w:name="_Toc81383200"/>
      <w:bookmarkStart w:id="3599" w:name="_Toc88657833"/>
      <w:bookmarkStart w:id="3600" w:name="_Toc97910745"/>
      <w:bookmarkStart w:id="3601" w:name="_Toc99038384"/>
      <w:bookmarkStart w:id="3602" w:name="_Toc99730646"/>
      <w:bookmarkStart w:id="3603" w:name="_Toc105510765"/>
      <w:bookmarkStart w:id="3604" w:name="_Toc105927297"/>
      <w:bookmarkStart w:id="3605" w:name="_Toc106109837"/>
      <w:bookmarkStart w:id="3606" w:name="_Toc113835274"/>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3607" w:name="_Toc51763519"/>
      <w:bookmarkStart w:id="3608" w:name="_Toc64448685"/>
      <w:bookmarkStart w:id="3609" w:name="_Toc66289344"/>
      <w:bookmarkStart w:id="3610" w:name="_Toc74154457"/>
      <w:bookmarkStart w:id="3611" w:name="_Toc81383201"/>
      <w:bookmarkStart w:id="3612" w:name="_Toc88657834"/>
      <w:bookmarkStart w:id="3613" w:name="_Toc97910746"/>
      <w:bookmarkStart w:id="3614" w:name="_Toc99038385"/>
      <w:bookmarkStart w:id="3615" w:name="_Toc99730647"/>
      <w:bookmarkStart w:id="3616" w:name="_Toc105510766"/>
      <w:bookmarkStart w:id="3617" w:name="_Toc105927298"/>
      <w:bookmarkStart w:id="3618" w:name="_Toc106109838"/>
      <w:bookmarkStart w:id="3619" w:name="_Toc11383527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3A1FB00B" w14:textId="77777777" w:rsidR="00AE744A" w:rsidRPr="002023F1" w:rsidRDefault="00AE744A" w:rsidP="00AE744A">
      <w:pPr>
        <w:pStyle w:val="Heading4"/>
        <w:rPr>
          <w:lang w:eastAsia="zh-CN"/>
        </w:rPr>
      </w:pPr>
      <w:bookmarkStart w:id="3620" w:name="_Toc51763520"/>
      <w:bookmarkStart w:id="3621" w:name="_Toc64448686"/>
      <w:bookmarkStart w:id="3622" w:name="_Toc66289345"/>
      <w:bookmarkStart w:id="3623" w:name="_Toc74154458"/>
      <w:bookmarkStart w:id="3624" w:name="_Toc81383202"/>
      <w:bookmarkStart w:id="3625" w:name="_Toc88657835"/>
      <w:bookmarkStart w:id="3626" w:name="_Toc97910747"/>
      <w:bookmarkStart w:id="3627" w:name="_Toc99038386"/>
      <w:bookmarkStart w:id="3628" w:name="_Toc99730648"/>
      <w:bookmarkStart w:id="3629" w:name="_Toc105510767"/>
      <w:bookmarkStart w:id="3630" w:name="_Toc105927299"/>
      <w:bookmarkStart w:id="3631" w:name="_Toc106109839"/>
      <w:bookmarkStart w:id="3632" w:name="_Toc11383527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3633" w:name="_Toc51763521"/>
      <w:bookmarkStart w:id="3634" w:name="_Toc64448687"/>
      <w:bookmarkStart w:id="3635" w:name="_Toc66289346"/>
      <w:bookmarkStart w:id="3636" w:name="_Toc74154459"/>
      <w:bookmarkStart w:id="3637" w:name="_Toc81383203"/>
      <w:bookmarkStart w:id="3638" w:name="_Toc88657836"/>
      <w:bookmarkStart w:id="3639" w:name="_Toc97910748"/>
      <w:bookmarkStart w:id="3640" w:name="_Toc99038387"/>
      <w:bookmarkStart w:id="3641" w:name="_Toc99730649"/>
      <w:bookmarkStart w:id="3642" w:name="_Toc105510768"/>
      <w:bookmarkStart w:id="3643" w:name="_Toc105927300"/>
      <w:bookmarkStart w:id="3644" w:name="_Toc106109840"/>
      <w:bookmarkStart w:id="3645" w:name="_Toc113835277"/>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pt;height:102pt" o:ole="">
            <v:imagedata r:id="rId106" o:title=""/>
          </v:shape>
          <o:OLEObject Type="Embed" ProgID="Word.Picture.8" ShapeID="_x0000_i1061" DrawAspect="Content" ObjectID="_1725366420"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3646" w:name="_Toc51763522"/>
      <w:bookmarkStart w:id="3647" w:name="_Toc64448688"/>
      <w:bookmarkStart w:id="3648" w:name="_Toc66289347"/>
      <w:bookmarkStart w:id="3649" w:name="_Toc74154460"/>
      <w:bookmarkStart w:id="3650" w:name="_Toc81383204"/>
      <w:bookmarkStart w:id="3651" w:name="_Toc88657837"/>
      <w:bookmarkStart w:id="3652" w:name="_Toc97910749"/>
      <w:bookmarkStart w:id="3653" w:name="_Toc99038388"/>
      <w:bookmarkStart w:id="3654" w:name="_Toc99730650"/>
      <w:bookmarkStart w:id="3655" w:name="_Toc105510769"/>
      <w:bookmarkStart w:id="3656" w:name="_Toc105927301"/>
      <w:bookmarkStart w:id="3657" w:name="_Toc106109841"/>
      <w:bookmarkStart w:id="3658" w:name="_Toc11383527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3659" w:name="_Toc51763523"/>
      <w:bookmarkStart w:id="3660" w:name="_Toc64448689"/>
      <w:bookmarkStart w:id="3661" w:name="_Toc66289348"/>
      <w:bookmarkStart w:id="3662" w:name="_Toc74154461"/>
      <w:bookmarkStart w:id="3663" w:name="_Toc81383205"/>
      <w:bookmarkStart w:id="3664" w:name="_Toc88657838"/>
      <w:bookmarkStart w:id="3665" w:name="_Toc97910750"/>
      <w:bookmarkStart w:id="3666" w:name="_Toc99038389"/>
      <w:bookmarkStart w:id="3667" w:name="_Toc99730651"/>
      <w:bookmarkStart w:id="3668" w:name="_Toc105510770"/>
      <w:bookmarkStart w:id="3669" w:name="_Toc105927302"/>
      <w:bookmarkStart w:id="3670" w:name="_Toc106109842"/>
      <w:bookmarkStart w:id="3671" w:name="_Toc11383527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3672" w:name="_Toc51763524"/>
      <w:bookmarkStart w:id="3673" w:name="_Toc64448690"/>
      <w:bookmarkStart w:id="3674" w:name="_Toc66289349"/>
      <w:bookmarkStart w:id="3675" w:name="_Toc74154462"/>
      <w:bookmarkStart w:id="3676" w:name="_Toc81383206"/>
      <w:bookmarkStart w:id="3677" w:name="_Toc88657839"/>
      <w:bookmarkStart w:id="3678" w:name="_Toc97910751"/>
      <w:bookmarkStart w:id="3679" w:name="_Toc99038390"/>
      <w:bookmarkStart w:id="3680" w:name="_Toc99730652"/>
      <w:bookmarkStart w:id="3681" w:name="_Toc105510771"/>
      <w:bookmarkStart w:id="3682" w:name="_Toc105927303"/>
      <w:bookmarkStart w:id="3683" w:name="_Toc106109843"/>
      <w:bookmarkStart w:id="3684" w:name="_Toc11383528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D40BC52" w14:textId="77777777" w:rsidR="00AE744A" w:rsidRPr="002023F1" w:rsidRDefault="00AE744A" w:rsidP="00AE744A">
      <w:pPr>
        <w:pStyle w:val="Heading4"/>
        <w:rPr>
          <w:lang w:eastAsia="zh-CN"/>
        </w:rPr>
      </w:pPr>
      <w:bookmarkStart w:id="3685" w:name="_Toc51763525"/>
      <w:bookmarkStart w:id="3686" w:name="_Toc64448691"/>
      <w:bookmarkStart w:id="3687" w:name="_Toc66289350"/>
      <w:bookmarkStart w:id="3688" w:name="_Toc74154463"/>
      <w:bookmarkStart w:id="3689" w:name="_Toc81383207"/>
      <w:bookmarkStart w:id="3690" w:name="_Toc88657840"/>
      <w:bookmarkStart w:id="3691" w:name="_Toc97910752"/>
      <w:bookmarkStart w:id="3692" w:name="_Toc99038391"/>
      <w:bookmarkStart w:id="3693" w:name="_Toc99730653"/>
      <w:bookmarkStart w:id="3694" w:name="_Toc105510772"/>
      <w:bookmarkStart w:id="3695" w:name="_Toc105927304"/>
      <w:bookmarkStart w:id="3696" w:name="_Toc106109844"/>
      <w:bookmarkStart w:id="3697" w:name="_Toc11383528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3698" w:name="_Toc51763526"/>
      <w:bookmarkStart w:id="3699" w:name="_Toc64448692"/>
      <w:bookmarkStart w:id="3700" w:name="_Toc66289351"/>
      <w:bookmarkStart w:id="3701" w:name="_Toc74154464"/>
      <w:bookmarkStart w:id="3702" w:name="_Toc81383208"/>
      <w:bookmarkStart w:id="3703" w:name="_Toc88657841"/>
      <w:bookmarkStart w:id="3704" w:name="_Toc97910753"/>
      <w:bookmarkStart w:id="3705" w:name="_Toc99038392"/>
      <w:bookmarkStart w:id="3706" w:name="_Toc99730654"/>
      <w:bookmarkStart w:id="3707" w:name="_Toc105510773"/>
      <w:bookmarkStart w:id="3708" w:name="_Toc105927305"/>
      <w:bookmarkStart w:id="3709" w:name="_Toc106109845"/>
      <w:bookmarkStart w:id="3710" w:name="_Toc113835282"/>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p>
    <w:bookmarkStart w:id="3711" w:name="_MON_1650115759"/>
    <w:bookmarkEnd w:id="3711"/>
    <w:p w14:paraId="0BA0B25F" w14:textId="77777777" w:rsidR="00AE744A" w:rsidRPr="002023F1" w:rsidRDefault="00AE744A" w:rsidP="00AE744A">
      <w:pPr>
        <w:pStyle w:val="TH"/>
      </w:pPr>
      <w:r w:rsidRPr="00707B3F">
        <w:rPr>
          <w:noProof/>
        </w:rPr>
        <w:object w:dxaOrig="6597" w:dyaOrig="2130" w14:anchorId="4F4AC1BF">
          <v:shape id="_x0000_i1062" type="#_x0000_t75" style="width:312pt;height:102pt" o:ole="">
            <v:imagedata r:id="rId108" o:title=""/>
          </v:shape>
          <o:OLEObject Type="Embed" ProgID="Word.Picture.8" ShapeID="_x0000_i1062" DrawAspect="Content" ObjectID="_1725366421"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3712" w:name="_Toc51763527"/>
      <w:bookmarkStart w:id="3713" w:name="_Toc64448693"/>
      <w:bookmarkStart w:id="3714" w:name="_Toc66289352"/>
      <w:bookmarkStart w:id="3715" w:name="_Toc74154465"/>
      <w:bookmarkStart w:id="3716" w:name="_Toc81383209"/>
      <w:bookmarkStart w:id="3717" w:name="_Toc88657842"/>
      <w:bookmarkStart w:id="3718" w:name="_Toc97910754"/>
      <w:bookmarkStart w:id="3719" w:name="_Toc99038393"/>
      <w:bookmarkStart w:id="3720" w:name="_Toc99730655"/>
      <w:bookmarkStart w:id="3721" w:name="_Toc105510774"/>
      <w:bookmarkStart w:id="3722" w:name="_Toc105927306"/>
      <w:bookmarkStart w:id="3723" w:name="_Toc106109846"/>
      <w:bookmarkStart w:id="3724" w:name="_Toc113835283"/>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3725" w:name="_Toc51763528"/>
      <w:bookmarkStart w:id="3726" w:name="_Toc64448694"/>
      <w:bookmarkStart w:id="3727" w:name="_Toc66289353"/>
      <w:bookmarkStart w:id="3728" w:name="_Toc74154466"/>
      <w:bookmarkStart w:id="3729" w:name="_Toc81383210"/>
      <w:bookmarkStart w:id="3730" w:name="_Toc88657843"/>
      <w:bookmarkStart w:id="3731" w:name="_Toc97910755"/>
      <w:bookmarkStart w:id="3732" w:name="_Toc99038394"/>
      <w:bookmarkStart w:id="3733" w:name="_Toc99730656"/>
      <w:bookmarkStart w:id="3734" w:name="_Toc105510775"/>
      <w:bookmarkStart w:id="3735" w:name="_Toc105927307"/>
      <w:bookmarkStart w:id="3736" w:name="_Toc106109847"/>
      <w:bookmarkStart w:id="3737" w:name="_Toc113835284"/>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3738" w:name="_Toc51763529"/>
      <w:bookmarkStart w:id="3739" w:name="_Toc64448695"/>
      <w:bookmarkStart w:id="3740" w:name="_Toc66289354"/>
      <w:bookmarkStart w:id="3741" w:name="_Toc74154467"/>
      <w:bookmarkStart w:id="3742" w:name="_Toc81383211"/>
      <w:bookmarkStart w:id="3743" w:name="_Toc88657844"/>
      <w:bookmarkStart w:id="3744" w:name="_Toc97910756"/>
      <w:bookmarkStart w:id="3745" w:name="_Toc99038395"/>
      <w:bookmarkStart w:id="3746" w:name="_Toc99730657"/>
      <w:bookmarkStart w:id="3747" w:name="_Toc105510776"/>
      <w:bookmarkStart w:id="3748" w:name="_Toc105927308"/>
      <w:bookmarkStart w:id="3749" w:name="_Toc106109848"/>
      <w:bookmarkStart w:id="3750" w:name="_Toc113835285"/>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62EA7B83" w14:textId="77777777" w:rsidR="00AE744A" w:rsidRPr="002023F1" w:rsidRDefault="00AE744A" w:rsidP="00AE744A">
      <w:pPr>
        <w:pStyle w:val="Heading4"/>
        <w:rPr>
          <w:lang w:eastAsia="zh-CN"/>
        </w:rPr>
      </w:pPr>
      <w:bookmarkStart w:id="3751" w:name="_Toc51763530"/>
      <w:bookmarkStart w:id="3752" w:name="_Toc64448696"/>
      <w:bookmarkStart w:id="3753" w:name="_Toc66289355"/>
      <w:bookmarkStart w:id="3754" w:name="_Toc74154468"/>
      <w:bookmarkStart w:id="3755" w:name="_Toc81383212"/>
      <w:bookmarkStart w:id="3756" w:name="_Toc88657845"/>
      <w:bookmarkStart w:id="3757" w:name="_Toc97910757"/>
      <w:bookmarkStart w:id="3758" w:name="_Toc99038396"/>
      <w:bookmarkStart w:id="3759" w:name="_Toc99730658"/>
      <w:bookmarkStart w:id="3760" w:name="_Toc105510777"/>
      <w:bookmarkStart w:id="3761" w:name="_Toc105927309"/>
      <w:bookmarkStart w:id="3762" w:name="_Toc106109849"/>
      <w:bookmarkStart w:id="3763" w:name="_Toc113835286"/>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3764" w:name="_Toc51763531"/>
      <w:bookmarkStart w:id="3765" w:name="_Toc64448697"/>
      <w:bookmarkStart w:id="3766" w:name="_Toc66289356"/>
      <w:bookmarkStart w:id="3767" w:name="_Toc74154469"/>
      <w:bookmarkStart w:id="3768" w:name="_Toc81383213"/>
      <w:bookmarkStart w:id="3769" w:name="_Toc88657846"/>
      <w:bookmarkStart w:id="3770" w:name="_Toc97910758"/>
      <w:bookmarkStart w:id="3771" w:name="_Toc99038397"/>
      <w:bookmarkStart w:id="3772" w:name="_Toc99730659"/>
      <w:bookmarkStart w:id="3773" w:name="_Toc105510778"/>
      <w:bookmarkStart w:id="3774" w:name="_Toc105927310"/>
      <w:bookmarkStart w:id="3775" w:name="_Toc106109850"/>
      <w:bookmarkStart w:id="3776" w:name="_Toc11383528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p>
    <w:bookmarkStart w:id="3777" w:name="_MON_1318271908"/>
    <w:bookmarkEnd w:id="3777"/>
    <w:p w14:paraId="14D7478D" w14:textId="77777777" w:rsidR="00AE744A" w:rsidRPr="002023F1" w:rsidRDefault="00AE744A" w:rsidP="00AE744A">
      <w:pPr>
        <w:pStyle w:val="TH"/>
      </w:pPr>
      <w:r w:rsidRPr="00707B3F">
        <w:rPr>
          <w:noProof/>
        </w:rPr>
        <w:object w:dxaOrig="6597" w:dyaOrig="2130" w14:anchorId="01F7A404">
          <v:shape id="_x0000_i1063" type="#_x0000_t75" style="width:312pt;height:102pt" o:ole="">
            <v:imagedata r:id="rId110" o:title=""/>
          </v:shape>
          <o:OLEObject Type="Embed" ProgID="Word.Picture.8" ShapeID="_x0000_i1063" DrawAspect="Content" ObjectID="_1725366422"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3778" w:name="_Toc51763532"/>
      <w:bookmarkStart w:id="3779" w:name="_Toc64448698"/>
      <w:bookmarkStart w:id="3780" w:name="_Toc66289357"/>
      <w:bookmarkStart w:id="3781" w:name="_Toc74154470"/>
      <w:bookmarkStart w:id="3782" w:name="_Toc81383214"/>
      <w:bookmarkStart w:id="3783" w:name="_Toc88657847"/>
      <w:bookmarkStart w:id="3784" w:name="_Toc97910759"/>
      <w:bookmarkStart w:id="3785" w:name="_Toc99038398"/>
      <w:bookmarkStart w:id="3786" w:name="_Toc99730660"/>
      <w:bookmarkStart w:id="3787" w:name="_Toc105510779"/>
      <w:bookmarkStart w:id="3788" w:name="_Toc105927311"/>
      <w:bookmarkStart w:id="3789" w:name="_Toc106109851"/>
      <w:bookmarkStart w:id="3790" w:name="_Toc11383528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3791" w:name="_Toc51763533"/>
      <w:bookmarkStart w:id="3792" w:name="_Toc64448699"/>
      <w:bookmarkStart w:id="3793" w:name="_Toc66289358"/>
      <w:bookmarkStart w:id="3794" w:name="_Toc74154471"/>
      <w:bookmarkStart w:id="3795" w:name="_Toc81383215"/>
      <w:bookmarkStart w:id="3796" w:name="_Toc88657848"/>
      <w:bookmarkStart w:id="3797" w:name="_Toc97910760"/>
      <w:bookmarkStart w:id="3798" w:name="_Toc99038399"/>
      <w:bookmarkStart w:id="3799" w:name="_Toc99730661"/>
      <w:bookmarkStart w:id="3800" w:name="_Toc105510780"/>
      <w:bookmarkStart w:id="3801" w:name="_Toc105927312"/>
      <w:bookmarkStart w:id="3802" w:name="_Toc106109852"/>
      <w:bookmarkStart w:id="3803" w:name="_Toc11383528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3804" w:name="_Toc51763534"/>
      <w:bookmarkStart w:id="3805" w:name="_Toc64448700"/>
      <w:bookmarkStart w:id="3806" w:name="_Toc66289359"/>
      <w:bookmarkStart w:id="3807" w:name="_Toc74154472"/>
      <w:bookmarkStart w:id="3808" w:name="_Toc81383216"/>
      <w:bookmarkStart w:id="3809" w:name="_Toc88657849"/>
      <w:bookmarkStart w:id="3810" w:name="_Toc97910761"/>
      <w:bookmarkStart w:id="3811" w:name="_Toc99038400"/>
      <w:bookmarkStart w:id="3812" w:name="_Toc99730662"/>
      <w:bookmarkStart w:id="3813" w:name="_Toc105510781"/>
      <w:bookmarkStart w:id="3814" w:name="_Toc105927313"/>
      <w:bookmarkStart w:id="3815" w:name="_Toc106109853"/>
      <w:bookmarkStart w:id="3816" w:name="_Toc11383529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392D3A4A" w14:textId="77777777" w:rsidR="00AE744A" w:rsidRPr="002023F1" w:rsidRDefault="00AE744A" w:rsidP="00AE744A">
      <w:pPr>
        <w:pStyle w:val="Heading4"/>
        <w:rPr>
          <w:lang w:eastAsia="zh-CN"/>
        </w:rPr>
      </w:pPr>
      <w:bookmarkStart w:id="3817" w:name="_Toc51763535"/>
      <w:bookmarkStart w:id="3818" w:name="_Toc64448701"/>
      <w:bookmarkStart w:id="3819" w:name="_Toc66289360"/>
      <w:bookmarkStart w:id="3820" w:name="_Toc74154473"/>
      <w:bookmarkStart w:id="3821" w:name="_Toc81383217"/>
      <w:bookmarkStart w:id="3822" w:name="_Toc88657850"/>
      <w:bookmarkStart w:id="3823" w:name="_Toc97910762"/>
      <w:bookmarkStart w:id="3824" w:name="_Toc99038401"/>
      <w:bookmarkStart w:id="3825" w:name="_Toc99730663"/>
      <w:bookmarkStart w:id="3826" w:name="_Toc105510782"/>
      <w:bookmarkStart w:id="3827" w:name="_Toc105927314"/>
      <w:bookmarkStart w:id="3828" w:name="_Toc106109854"/>
      <w:bookmarkStart w:id="3829" w:name="_Toc11383529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3830" w:name="_Toc51763536"/>
      <w:bookmarkStart w:id="3831" w:name="_Toc64448702"/>
      <w:bookmarkStart w:id="3832" w:name="_Toc66289361"/>
      <w:bookmarkStart w:id="3833" w:name="_Toc74154474"/>
      <w:bookmarkStart w:id="3834" w:name="_Toc81383218"/>
      <w:bookmarkStart w:id="3835" w:name="_Toc88657851"/>
      <w:bookmarkStart w:id="3836" w:name="_Toc97910763"/>
      <w:bookmarkStart w:id="3837" w:name="_Toc99038402"/>
      <w:bookmarkStart w:id="3838" w:name="_Toc99730664"/>
      <w:bookmarkStart w:id="3839" w:name="_Toc105510783"/>
      <w:bookmarkStart w:id="3840" w:name="_Toc105927315"/>
      <w:bookmarkStart w:id="3841" w:name="_Toc106109855"/>
      <w:bookmarkStart w:id="3842" w:name="_Toc11383529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p>
    <w:bookmarkStart w:id="3843" w:name="_MON_1649581047"/>
    <w:bookmarkEnd w:id="3843"/>
    <w:p w14:paraId="6C3C9322" w14:textId="77777777" w:rsidR="00AE744A" w:rsidRPr="002023F1" w:rsidRDefault="00AE744A" w:rsidP="00AE744A">
      <w:pPr>
        <w:pStyle w:val="TH"/>
      </w:pPr>
      <w:r w:rsidRPr="00707B3F">
        <w:rPr>
          <w:noProof/>
        </w:rPr>
        <w:object w:dxaOrig="6597" w:dyaOrig="2130" w14:anchorId="145BE8F3">
          <v:shape id="_x0000_i1064" type="#_x0000_t75" style="width:312pt;height:102pt" o:ole="">
            <v:imagedata r:id="rId112" o:title=""/>
          </v:shape>
          <o:OLEObject Type="Embed" ProgID="Word.Picture.8" ShapeID="_x0000_i1064" DrawAspect="Content" ObjectID="_1725366423"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3844" w:name="_Toc51763537"/>
      <w:bookmarkStart w:id="3845" w:name="_Toc64448703"/>
      <w:bookmarkStart w:id="3846" w:name="_Toc66289362"/>
      <w:bookmarkStart w:id="3847" w:name="_Toc74154475"/>
      <w:bookmarkStart w:id="3848" w:name="_Toc81383219"/>
      <w:bookmarkStart w:id="3849" w:name="_Toc88657852"/>
      <w:bookmarkStart w:id="3850" w:name="_Toc97910764"/>
      <w:bookmarkStart w:id="3851" w:name="_Toc99038403"/>
      <w:bookmarkStart w:id="3852"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3853" w:name="_Hlk103591661"/>
      <w:r w:rsidRPr="00CC0389">
        <w:rPr>
          <w:rFonts w:eastAsia="SimSun"/>
          <w:i/>
          <w:iCs/>
          <w:lang w:val="en-US"/>
        </w:rPr>
        <w:t>Measurement Characteristics Request Indicator</w:t>
      </w:r>
      <w:r w:rsidRPr="00CC0389">
        <w:rPr>
          <w:rFonts w:eastAsia="SimSun"/>
          <w:lang w:val="en-US"/>
        </w:rPr>
        <w:t xml:space="preserve"> </w:t>
      </w:r>
      <w:bookmarkEnd w:id="3853"/>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3854" w:name="_Toc105510784"/>
      <w:bookmarkStart w:id="3855" w:name="_Toc105927316"/>
      <w:bookmarkStart w:id="3856"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3857" w:name="_Toc11383529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844"/>
      <w:bookmarkEnd w:id="3845"/>
      <w:bookmarkEnd w:id="3846"/>
      <w:bookmarkEnd w:id="3847"/>
      <w:bookmarkEnd w:id="3848"/>
      <w:bookmarkEnd w:id="3849"/>
      <w:bookmarkEnd w:id="3850"/>
      <w:bookmarkEnd w:id="3851"/>
      <w:bookmarkEnd w:id="3852"/>
      <w:bookmarkEnd w:id="3854"/>
      <w:bookmarkEnd w:id="3855"/>
      <w:bookmarkEnd w:id="3856"/>
      <w:bookmarkEnd w:id="3857"/>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3858" w:name="_Toc51763538"/>
      <w:bookmarkStart w:id="3859" w:name="_Toc64448704"/>
      <w:bookmarkStart w:id="3860" w:name="_Toc66289363"/>
      <w:bookmarkStart w:id="3861" w:name="_Toc74154476"/>
      <w:bookmarkStart w:id="3862" w:name="_Toc81383220"/>
      <w:bookmarkStart w:id="3863" w:name="_Toc88657853"/>
      <w:bookmarkStart w:id="3864" w:name="_Toc97910765"/>
      <w:bookmarkStart w:id="3865" w:name="_Toc99038404"/>
      <w:bookmarkStart w:id="3866" w:name="_Toc99730666"/>
      <w:bookmarkStart w:id="3867" w:name="_Toc105510785"/>
      <w:bookmarkStart w:id="3868" w:name="_Toc105927317"/>
      <w:bookmarkStart w:id="3869" w:name="_Toc106109857"/>
      <w:bookmarkStart w:id="3870" w:name="_Toc11383529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3871" w:name="_Toc51763539"/>
      <w:bookmarkStart w:id="3872" w:name="_Toc64448705"/>
      <w:bookmarkStart w:id="3873" w:name="_Toc66289364"/>
      <w:bookmarkStart w:id="3874" w:name="_Toc74154477"/>
      <w:bookmarkStart w:id="3875" w:name="_Toc81383221"/>
      <w:bookmarkStart w:id="3876" w:name="_Toc88657854"/>
      <w:bookmarkStart w:id="3877" w:name="_Toc97910766"/>
      <w:bookmarkStart w:id="3878" w:name="_Toc99038405"/>
      <w:bookmarkStart w:id="3879" w:name="_Toc99730667"/>
      <w:bookmarkStart w:id="3880" w:name="_Toc105510786"/>
      <w:bookmarkStart w:id="3881" w:name="_Toc105927318"/>
      <w:bookmarkStart w:id="3882" w:name="_Toc106109858"/>
      <w:bookmarkStart w:id="3883" w:name="_Toc113835295"/>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0B8DF1B4" w14:textId="77777777" w:rsidR="00AE744A" w:rsidRPr="00707B3F" w:rsidRDefault="00AE744A" w:rsidP="00AE744A">
      <w:pPr>
        <w:pStyle w:val="Heading4"/>
        <w:rPr>
          <w:noProof/>
        </w:rPr>
      </w:pPr>
      <w:bookmarkStart w:id="3884" w:name="_Toc51763540"/>
      <w:bookmarkStart w:id="3885" w:name="_Toc64448706"/>
      <w:bookmarkStart w:id="3886" w:name="_Toc66289365"/>
      <w:bookmarkStart w:id="3887" w:name="_Toc74154478"/>
      <w:bookmarkStart w:id="3888" w:name="_Toc81383222"/>
      <w:bookmarkStart w:id="3889" w:name="_Toc88657855"/>
      <w:bookmarkStart w:id="3890" w:name="_Toc97910767"/>
      <w:bookmarkStart w:id="3891" w:name="_Toc99038406"/>
      <w:bookmarkStart w:id="3892" w:name="_Toc99730668"/>
      <w:bookmarkStart w:id="3893" w:name="_Toc105510787"/>
      <w:bookmarkStart w:id="3894" w:name="_Toc105927319"/>
      <w:bookmarkStart w:id="3895" w:name="_Toc106109859"/>
      <w:bookmarkStart w:id="3896" w:name="_Toc11383529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3897" w:name="_Toc51763541"/>
      <w:bookmarkStart w:id="3898" w:name="_Toc64448707"/>
      <w:bookmarkStart w:id="3899" w:name="_Toc66289366"/>
      <w:bookmarkStart w:id="3900" w:name="_Toc74154479"/>
      <w:bookmarkStart w:id="3901" w:name="_Toc81383223"/>
      <w:bookmarkStart w:id="3902" w:name="_Toc88657856"/>
      <w:bookmarkStart w:id="3903" w:name="_Toc97910768"/>
      <w:bookmarkStart w:id="3904" w:name="_Toc99038407"/>
      <w:bookmarkStart w:id="3905" w:name="_Toc99730669"/>
      <w:bookmarkStart w:id="3906" w:name="_Toc105510788"/>
      <w:bookmarkStart w:id="3907" w:name="_Toc105927320"/>
      <w:bookmarkStart w:id="3908" w:name="_Toc106109860"/>
      <w:bookmarkStart w:id="3909" w:name="_Toc113835297"/>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p>
    <w:bookmarkStart w:id="3910" w:name="_MON_1397978290"/>
    <w:bookmarkEnd w:id="3910"/>
    <w:p w14:paraId="7CDB8758" w14:textId="77777777" w:rsidR="00AE744A" w:rsidRPr="00707B3F" w:rsidRDefault="00AE744A" w:rsidP="00AE744A">
      <w:pPr>
        <w:pStyle w:val="TH"/>
        <w:rPr>
          <w:noProof/>
        </w:rPr>
      </w:pPr>
      <w:r w:rsidRPr="00EA5FA7">
        <w:object w:dxaOrig="3827" w:dyaOrig="3555" w14:anchorId="25046E4D">
          <v:shape id="_x0000_i1065" type="#_x0000_t75" style="width:191.25pt;height:180pt" o:ole="" fillcolor="window">
            <v:imagedata r:id="rId114" o:title=""/>
          </v:shape>
          <o:OLEObject Type="Embed" ProgID="Word.Picture.8" ShapeID="_x0000_i1065" DrawAspect="Content" ObjectID="_1725366424"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391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3912" w:name="_Toc64448708"/>
      <w:bookmarkStart w:id="3913" w:name="_Toc66289367"/>
      <w:bookmarkStart w:id="3914" w:name="_Toc74154480"/>
      <w:bookmarkStart w:id="3915" w:name="_Toc81383224"/>
      <w:bookmarkStart w:id="3916" w:name="_Toc88657857"/>
      <w:bookmarkStart w:id="3917" w:name="_Toc97910769"/>
      <w:bookmarkStart w:id="3918" w:name="_Toc99038408"/>
      <w:bookmarkStart w:id="3919" w:name="_Toc99730670"/>
      <w:bookmarkStart w:id="3920" w:name="_Toc105510789"/>
      <w:bookmarkStart w:id="3921" w:name="_Toc105927321"/>
      <w:bookmarkStart w:id="3922" w:name="_Toc106109861"/>
      <w:bookmarkStart w:id="3923" w:name="_Toc113835298"/>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p>
    <w:bookmarkStart w:id="3924" w:name="_MON_1650113113"/>
    <w:bookmarkEnd w:id="3924"/>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1.25pt;height:180pt" o:ole="" fillcolor="window">
            <v:imagedata r:id="rId116" o:title=""/>
          </v:shape>
          <o:OLEObject Type="Embed" ProgID="Word.Picture.8" ShapeID="_x0000_i1066" DrawAspect="Content" ObjectID="_1725366425"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3925" w:name="_Toc51763543"/>
      <w:bookmarkStart w:id="3926" w:name="_Toc64448709"/>
      <w:bookmarkStart w:id="3927" w:name="_Toc66289368"/>
      <w:bookmarkStart w:id="3928" w:name="_Toc74154481"/>
      <w:bookmarkStart w:id="3929" w:name="_Toc81383225"/>
      <w:bookmarkStart w:id="3930" w:name="_Toc88657858"/>
      <w:bookmarkStart w:id="3931" w:name="_Toc97910770"/>
      <w:bookmarkStart w:id="3932" w:name="_Toc99038409"/>
      <w:bookmarkStart w:id="3933" w:name="_Toc99730671"/>
      <w:bookmarkStart w:id="3934" w:name="_Toc105510790"/>
      <w:bookmarkStart w:id="3935" w:name="_Toc105927322"/>
      <w:bookmarkStart w:id="3936" w:name="_Toc106109862"/>
      <w:bookmarkStart w:id="3937" w:name="_Toc113835299"/>
      <w:bookmarkStart w:id="3938" w:name="_Toc534730099"/>
      <w:r>
        <w:t>8.13</w:t>
      </w:r>
      <w:r w:rsidRPr="002023F1">
        <w:t>.</w:t>
      </w:r>
      <w:r>
        <w:t>9</w:t>
      </w:r>
      <w:r w:rsidRPr="002023F1">
        <w:tab/>
      </w:r>
      <w:r>
        <w:t>Positioning Information Exchange</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366E2E2F" w14:textId="77777777" w:rsidR="00AE744A" w:rsidRPr="0054226D" w:rsidRDefault="00AE744A" w:rsidP="00A73D91">
      <w:pPr>
        <w:pStyle w:val="Heading4"/>
      </w:pPr>
      <w:bookmarkStart w:id="3939" w:name="_Toc51763544"/>
      <w:bookmarkStart w:id="3940" w:name="_Toc64448710"/>
      <w:bookmarkStart w:id="3941" w:name="_Toc66289369"/>
      <w:bookmarkStart w:id="3942" w:name="_Toc74154482"/>
      <w:bookmarkStart w:id="3943" w:name="_Toc81383226"/>
      <w:bookmarkStart w:id="3944" w:name="_Toc88657859"/>
      <w:bookmarkStart w:id="3945" w:name="_Toc97910771"/>
      <w:bookmarkStart w:id="3946" w:name="_Toc99038410"/>
      <w:bookmarkStart w:id="3947" w:name="_Toc99730672"/>
      <w:bookmarkStart w:id="3948" w:name="_Toc105510791"/>
      <w:bookmarkStart w:id="3949" w:name="_Toc105927323"/>
      <w:bookmarkStart w:id="3950" w:name="_Toc106109863"/>
      <w:bookmarkStart w:id="3951" w:name="_Toc113835300"/>
      <w:r w:rsidRPr="0054226D">
        <w:t>8.</w:t>
      </w:r>
      <w:r>
        <w:t>13.9</w:t>
      </w:r>
      <w:r w:rsidRPr="0054226D">
        <w:t>.1</w:t>
      </w:r>
      <w:r w:rsidRPr="0054226D">
        <w:tab/>
        <w:t>Genera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952" w:name="_MON_1318314392"/>
      <w:bookmarkStart w:id="3953" w:name="_MON_1318314530"/>
      <w:bookmarkStart w:id="3954" w:name="_MON_1318271543"/>
      <w:bookmarkEnd w:id="3952"/>
      <w:bookmarkEnd w:id="3953"/>
      <w:bookmarkEnd w:id="3954"/>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3955" w:name="_Toc534730100"/>
      <w:bookmarkStart w:id="3956" w:name="_Toc51763545"/>
      <w:bookmarkStart w:id="3957" w:name="_Toc64448711"/>
      <w:bookmarkStart w:id="3958" w:name="_Toc66289370"/>
      <w:bookmarkStart w:id="3959" w:name="_Toc74154483"/>
      <w:bookmarkStart w:id="3960" w:name="_Toc81383227"/>
      <w:bookmarkStart w:id="3961" w:name="_Toc88657860"/>
      <w:bookmarkStart w:id="3962" w:name="_Toc97910772"/>
      <w:bookmarkStart w:id="3963" w:name="_Toc99038411"/>
      <w:bookmarkStart w:id="3964" w:name="_Toc99730673"/>
      <w:bookmarkStart w:id="3965" w:name="_Toc105510792"/>
      <w:bookmarkStart w:id="3966" w:name="_Toc105927324"/>
      <w:bookmarkStart w:id="3967" w:name="_Toc106109864"/>
      <w:bookmarkStart w:id="3968" w:name="_Toc113835301"/>
      <w:r w:rsidRPr="0054226D">
        <w:t>8.</w:t>
      </w:r>
      <w:r>
        <w:t>13.9</w:t>
      </w:r>
      <w:r w:rsidRPr="0054226D">
        <w:t>.2</w:t>
      </w:r>
      <w:r w:rsidRPr="0054226D">
        <w:tab/>
        <w:t>Successful Operation</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bookmarkStart w:id="3969" w:name="_MON_1625382546"/>
    <w:bookmarkEnd w:id="3969"/>
    <w:p w14:paraId="4CD36E49" w14:textId="77777777" w:rsidR="00AE744A" w:rsidRPr="0054226D" w:rsidRDefault="00AE744A" w:rsidP="00AE744A">
      <w:pPr>
        <w:pStyle w:val="TH"/>
      </w:pPr>
      <w:r w:rsidRPr="002571EA">
        <w:object w:dxaOrig="7138" w:dyaOrig="2655" w14:anchorId="74348E3D">
          <v:shape id="_x0000_i1067" type="#_x0000_t75" style="width:342pt;height:125.25pt" o:ole="">
            <v:imagedata r:id="rId118" o:title=""/>
          </v:shape>
          <o:OLEObject Type="Embed" ProgID="Word.Picture.8" ShapeID="_x0000_i1067" DrawAspect="Content" ObjectID="_1725366426"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5333224B" w:rsidR="00880FA7" w:rsidRPr="00A73D91" w:rsidRDefault="00880FA7" w:rsidP="00880FA7">
      <w:pPr>
        <w:rPr>
          <w:i/>
          <w:highlight w:val="yellow"/>
        </w:rPr>
      </w:pPr>
      <w:bookmarkStart w:id="3970"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8946A8" w:rsidRPr="00363868">
        <w:t xml:space="preserve">If the UE is accessing with SDT, the gNB-DU shall, if supported, </w:t>
      </w:r>
      <w:r w:rsidR="008946A8">
        <w:t xml:space="preserve">also </w:t>
      </w:r>
      <w:r w:rsidR="008946A8" w:rsidRPr="00363868">
        <w:t xml:space="preserve">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3971" w:name="_Toc534730101"/>
      <w:bookmarkStart w:id="3972" w:name="_Toc51763546"/>
      <w:bookmarkStart w:id="3973" w:name="_Toc64448712"/>
      <w:bookmarkStart w:id="3974" w:name="_Toc66289371"/>
      <w:bookmarkStart w:id="3975" w:name="_Toc74154484"/>
      <w:bookmarkStart w:id="3976" w:name="_Toc81383228"/>
      <w:bookmarkStart w:id="3977" w:name="_Toc88657861"/>
      <w:bookmarkEnd w:id="3970"/>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3978" w:name="_Toc97910773"/>
      <w:bookmarkStart w:id="3979" w:name="_Toc99038412"/>
      <w:bookmarkStart w:id="3980" w:name="_Toc99730674"/>
      <w:bookmarkStart w:id="3981" w:name="_Toc105510793"/>
      <w:bookmarkStart w:id="3982" w:name="_Toc105927325"/>
      <w:bookmarkStart w:id="3983" w:name="_Toc106109865"/>
      <w:bookmarkStart w:id="3984" w:name="_Toc113835302"/>
      <w:r w:rsidRPr="0054226D">
        <w:t>8.</w:t>
      </w:r>
      <w:r>
        <w:t>13.9</w:t>
      </w:r>
      <w:r w:rsidRPr="0054226D">
        <w:t>.3</w:t>
      </w:r>
      <w:r w:rsidRPr="0054226D">
        <w:tab/>
        <w:t>Unsuccessful Operation</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bookmarkStart w:id="3985" w:name="_MON_1649661264"/>
    <w:bookmarkEnd w:id="3985"/>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2pt;height:125.25pt" o:ole="">
            <v:imagedata r:id="rId120" o:title=""/>
          </v:shape>
          <o:OLEObject Type="Embed" ProgID="Word.Picture.8" ShapeID="_x0000_i1068" DrawAspect="Content" ObjectID="_1725366427"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3986" w:name="_Toc51763547"/>
      <w:bookmarkStart w:id="3987" w:name="_Toc64448713"/>
      <w:bookmarkStart w:id="3988" w:name="_Toc66289372"/>
      <w:bookmarkStart w:id="3989" w:name="_Toc74154485"/>
      <w:bookmarkStart w:id="3990" w:name="_Toc81383229"/>
      <w:bookmarkStart w:id="3991" w:name="_Toc88657862"/>
      <w:bookmarkStart w:id="3992" w:name="_Toc97910774"/>
      <w:bookmarkStart w:id="3993" w:name="_Toc99038413"/>
      <w:bookmarkStart w:id="3994"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3995" w:name="_Toc105510794"/>
      <w:bookmarkStart w:id="3996" w:name="_Toc105927326"/>
      <w:bookmarkStart w:id="3997" w:name="_Toc106109866"/>
      <w:bookmarkStart w:id="3998" w:name="_Toc113835303"/>
      <w:r w:rsidRPr="0054226D">
        <w:t>8.</w:t>
      </w:r>
      <w:r>
        <w:t>13.10</w:t>
      </w:r>
      <w:r w:rsidRPr="0054226D">
        <w:tab/>
      </w:r>
      <w:r>
        <w:t>Positioning</w:t>
      </w:r>
      <w:r w:rsidRPr="0054226D">
        <w:t xml:space="preserve"> </w:t>
      </w:r>
      <w:r>
        <w:t>Activation</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3EF38C26" w14:textId="77777777" w:rsidR="00AE744A" w:rsidRPr="0054226D" w:rsidRDefault="00AE744A" w:rsidP="00AE744A">
      <w:pPr>
        <w:pStyle w:val="Heading4"/>
      </w:pPr>
      <w:bookmarkStart w:id="3999" w:name="_Toc51763548"/>
      <w:bookmarkStart w:id="4000" w:name="_Toc64448714"/>
      <w:bookmarkStart w:id="4001" w:name="_Toc66289373"/>
      <w:bookmarkStart w:id="4002" w:name="_Toc74154486"/>
      <w:bookmarkStart w:id="4003" w:name="_Toc81383230"/>
      <w:bookmarkStart w:id="4004" w:name="_Toc88657863"/>
      <w:bookmarkStart w:id="4005" w:name="_Toc97910775"/>
      <w:bookmarkStart w:id="4006" w:name="_Toc99038414"/>
      <w:bookmarkStart w:id="4007" w:name="_Toc99730676"/>
      <w:bookmarkStart w:id="4008" w:name="_Toc105510795"/>
      <w:bookmarkStart w:id="4009" w:name="_Toc105927327"/>
      <w:bookmarkStart w:id="4010" w:name="_Toc106109867"/>
      <w:bookmarkStart w:id="4011" w:name="_Toc113835304"/>
      <w:r w:rsidRPr="0054226D">
        <w:t>8.</w:t>
      </w:r>
      <w:r>
        <w:t>13.10.1</w:t>
      </w:r>
      <w:r w:rsidRPr="0054226D">
        <w:tab/>
        <w:t>General</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012" w:name="_Toc51763549"/>
      <w:bookmarkStart w:id="4013" w:name="_Toc64448715"/>
      <w:bookmarkStart w:id="4014" w:name="_Toc66289374"/>
      <w:bookmarkStart w:id="4015" w:name="_Toc74154487"/>
      <w:bookmarkStart w:id="4016" w:name="_Toc81383231"/>
      <w:bookmarkStart w:id="4017" w:name="_Toc88657864"/>
      <w:bookmarkStart w:id="4018" w:name="_Toc97910776"/>
      <w:bookmarkStart w:id="4019" w:name="_Toc99038415"/>
      <w:bookmarkStart w:id="4020" w:name="_Toc99730677"/>
      <w:bookmarkStart w:id="4021" w:name="_Toc105510796"/>
      <w:bookmarkStart w:id="4022" w:name="_Toc105927328"/>
      <w:bookmarkStart w:id="4023" w:name="_Toc106109868"/>
      <w:bookmarkStart w:id="4024" w:name="_Toc113835305"/>
      <w:r w:rsidRPr="0054226D">
        <w:t>8.</w:t>
      </w:r>
      <w:r>
        <w:t>13.10</w:t>
      </w:r>
      <w:r w:rsidRPr="0054226D">
        <w:t>.2</w:t>
      </w:r>
      <w:r w:rsidRPr="0054226D">
        <w:tab/>
        <w:t>Successful Oper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p>
    <w:bookmarkStart w:id="4025" w:name="_MON_1651512469"/>
    <w:bookmarkEnd w:id="4025"/>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5.25pt" o:ole="">
            <v:imagedata r:id="rId122" o:title=""/>
          </v:shape>
          <o:OLEObject Type="Embed" ProgID="Word.Picture.8" ShapeID="_x0000_i1069" DrawAspect="Content" ObjectID="_1725366428"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026" w:name="_Toc51763550"/>
      <w:bookmarkStart w:id="4027" w:name="_Toc64448716"/>
      <w:bookmarkStart w:id="4028" w:name="_Toc66289375"/>
      <w:bookmarkStart w:id="4029" w:name="_Toc74154488"/>
      <w:bookmarkStart w:id="4030" w:name="_Toc81383232"/>
      <w:bookmarkStart w:id="4031" w:name="_Toc88657865"/>
      <w:bookmarkStart w:id="4032" w:name="_Toc97910777"/>
      <w:bookmarkStart w:id="4033" w:name="_Toc99038416"/>
      <w:bookmarkStart w:id="4034" w:name="_Toc99730678"/>
      <w:bookmarkStart w:id="4035" w:name="_Toc105510797"/>
      <w:bookmarkStart w:id="4036" w:name="_Toc105927329"/>
      <w:bookmarkStart w:id="4037" w:name="_Toc106109869"/>
      <w:bookmarkStart w:id="4038" w:name="_Toc113835306"/>
      <w:r w:rsidRPr="0054226D">
        <w:t>8.</w:t>
      </w:r>
      <w:r>
        <w:t>13</w:t>
      </w:r>
      <w:r w:rsidRPr="0054226D">
        <w:t>.</w:t>
      </w:r>
      <w:r>
        <w:t>10</w:t>
      </w:r>
      <w:r w:rsidRPr="0054226D">
        <w:t>.3</w:t>
      </w:r>
      <w:r w:rsidRPr="0054226D">
        <w:tab/>
        <w:t>Unsuccessful Ope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p>
    <w:bookmarkStart w:id="4039" w:name="_MON_1651514036"/>
    <w:bookmarkEnd w:id="4039"/>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5.25pt" o:ole="">
            <v:imagedata r:id="rId124" o:title=""/>
          </v:shape>
          <o:OLEObject Type="Embed" ProgID="Word.Picture.8" ShapeID="_x0000_i1070" DrawAspect="Content" ObjectID="_1725366429"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04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041" w:name="_Toc64448717"/>
      <w:bookmarkStart w:id="4042" w:name="_Toc66289376"/>
      <w:bookmarkStart w:id="4043" w:name="_Toc74154489"/>
      <w:bookmarkStart w:id="4044" w:name="_Toc81383233"/>
      <w:bookmarkStart w:id="4045" w:name="_Toc88657866"/>
      <w:bookmarkStart w:id="4046" w:name="_Toc97910778"/>
      <w:bookmarkStart w:id="4047" w:name="_Toc99038417"/>
      <w:bookmarkStart w:id="4048" w:name="_Toc99730679"/>
      <w:bookmarkStart w:id="4049" w:name="_Toc105510798"/>
      <w:bookmarkStart w:id="4050" w:name="_Toc105927330"/>
      <w:bookmarkStart w:id="4051" w:name="_Toc106109870"/>
      <w:bookmarkStart w:id="4052" w:name="_Toc113835307"/>
      <w:r w:rsidRPr="0054226D">
        <w:t>8.</w:t>
      </w:r>
      <w:r>
        <w:t>13</w:t>
      </w:r>
      <w:r w:rsidRPr="0054226D">
        <w:t>.</w:t>
      </w:r>
      <w:r>
        <w:t>10</w:t>
      </w:r>
      <w:r w:rsidRPr="0054226D">
        <w:t>.4</w:t>
      </w:r>
      <w:r w:rsidRPr="0054226D">
        <w:tab/>
        <w:t>Abnormal Conditions</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053" w:name="_Toc51763552"/>
      <w:bookmarkStart w:id="4054" w:name="_Toc64448718"/>
      <w:bookmarkStart w:id="4055" w:name="_Toc66289377"/>
      <w:bookmarkStart w:id="4056" w:name="_Toc74154490"/>
      <w:bookmarkStart w:id="4057" w:name="_Toc81383234"/>
      <w:bookmarkStart w:id="4058" w:name="_Toc88657867"/>
      <w:bookmarkStart w:id="4059" w:name="_Toc97910779"/>
      <w:bookmarkStart w:id="4060" w:name="_Toc99038418"/>
      <w:bookmarkStart w:id="4061" w:name="_Toc99730680"/>
      <w:bookmarkStart w:id="4062" w:name="_Toc105510799"/>
      <w:bookmarkStart w:id="4063" w:name="_Toc105927331"/>
      <w:bookmarkStart w:id="4064" w:name="_Toc106109871"/>
      <w:bookmarkStart w:id="4065" w:name="_Toc113835308"/>
      <w:r w:rsidRPr="0054226D">
        <w:t>8.</w:t>
      </w:r>
      <w:r>
        <w:t>13</w:t>
      </w:r>
      <w:r w:rsidRPr="0054226D">
        <w:t>.</w:t>
      </w:r>
      <w:r>
        <w:t>11</w:t>
      </w:r>
      <w:r w:rsidRPr="0054226D">
        <w:tab/>
      </w:r>
      <w:r>
        <w:t>Positioning</w:t>
      </w:r>
      <w:r w:rsidRPr="0054226D">
        <w:t xml:space="preserve"> </w:t>
      </w:r>
      <w:r>
        <w:t>Deactiv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6905E81" w14:textId="77777777" w:rsidR="00AE744A" w:rsidRPr="0054226D" w:rsidRDefault="00AE744A" w:rsidP="00AE744A">
      <w:pPr>
        <w:pStyle w:val="Heading4"/>
      </w:pPr>
      <w:bookmarkStart w:id="4066" w:name="_Toc51763553"/>
      <w:bookmarkStart w:id="4067" w:name="_Toc64448719"/>
      <w:bookmarkStart w:id="4068" w:name="_Toc66289378"/>
      <w:bookmarkStart w:id="4069" w:name="_Toc74154491"/>
      <w:bookmarkStart w:id="4070" w:name="_Toc81383235"/>
      <w:bookmarkStart w:id="4071" w:name="_Toc88657868"/>
      <w:bookmarkStart w:id="4072" w:name="_Toc97910780"/>
      <w:bookmarkStart w:id="4073" w:name="_Toc99038419"/>
      <w:bookmarkStart w:id="4074" w:name="_Toc99730681"/>
      <w:bookmarkStart w:id="4075" w:name="_Toc105510800"/>
      <w:bookmarkStart w:id="4076" w:name="_Toc105927332"/>
      <w:bookmarkStart w:id="4077" w:name="_Toc106109872"/>
      <w:bookmarkStart w:id="4078" w:name="_Toc113835309"/>
      <w:r w:rsidRPr="0054226D">
        <w:t>8.</w:t>
      </w:r>
      <w:r>
        <w:t>13</w:t>
      </w:r>
      <w:r w:rsidRPr="0054226D">
        <w:t>.</w:t>
      </w:r>
      <w:r>
        <w:t>11</w:t>
      </w:r>
      <w:r w:rsidRPr="0054226D">
        <w:t>.</w:t>
      </w:r>
      <w:r>
        <w:t>1</w:t>
      </w:r>
      <w:r w:rsidRPr="0054226D">
        <w:tab/>
        <w:t>General</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079" w:name="_Toc51763554"/>
      <w:bookmarkStart w:id="4080" w:name="_Toc64448720"/>
      <w:bookmarkStart w:id="4081" w:name="_Toc66289379"/>
      <w:bookmarkStart w:id="4082" w:name="_Toc74154492"/>
      <w:bookmarkStart w:id="4083" w:name="_Toc81383236"/>
      <w:bookmarkStart w:id="4084" w:name="_Toc88657869"/>
      <w:bookmarkStart w:id="4085" w:name="_Toc97910781"/>
      <w:bookmarkStart w:id="4086" w:name="_Toc99038420"/>
      <w:bookmarkStart w:id="4087" w:name="_Toc99730682"/>
      <w:bookmarkStart w:id="4088" w:name="_Toc105510801"/>
      <w:bookmarkStart w:id="4089" w:name="_Toc105927333"/>
      <w:bookmarkStart w:id="4090" w:name="_Toc106109873"/>
      <w:bookmarkStart w:id="4091" w:name="_Toc113835310"/>
      <w:r w:rsidRPr="0054226D">
        <w:t>8.</w:t>
      </w:r>
      <w:r>
        <w:t>13</w:t>
      </w:r>
      <w:r w:rsidRPr="0054226D">
        <w:t>.</w:t>
      </w:r>
      <w:r>
        <w:t>11</w:t>
      </w:r>
      <w:r w:rsidRPr="0054226D">
        <w:t>.2</w:t>
      </w:r>
      <w:r w:rsidRPr="0054226D">
        <w:tab/>
        <w:t>Successful Operation</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p>
    <w:bookmarkStart w:id="4092" w:name="_MON_1651514810"/>
    <w:bookmarkEnd w:id="4092"/>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5.25pt" o:ole="">
            <v:imagedata r:id="rId126" o:title=""/>
          </v:shape>
          <o:OLEObject Type="Embed" ProgID="Word.Picture.8" ShapeID="_x0000_i1071" DrawAspect="Content" ObjectID="_1725366430"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093" w:name="_Toc51763555"/>
      <w:bookmarkStart w:id="4094" w:name="_Toc64448721"/>
      <w:bookmarkStart w:id="4095" w:name="_Toc66289380"/>
      <w:bookmarkStart w:id="4096" w:name="_Toc74154493"/>
      <w:bookmarkStart w:id="4097" w:name="_Toc81383237"/>
      <w:bookmarkStart w:id="4098" w:name="_Toc88657870"/>
      <w:bookmarkStart w:id="4099" w:name="_Toc97910782"/>
      <w:bookmarkStart w:id="4100" w:name="_Toc99038421"/>
      <w:bookmarkStart w:id="4101" w:name="_Toc99730683"/>
      <w:bookmarkStart w:id="4102" w:name="_Toc105510802"/>
      <w:bookmarkStart w:id="4103" w:name="_Toc105927334"/>
      <w:bookmarkStart w:id="4104" w:name="_Toc106109874"/>
      <w:bookmarkStart w:id="4105" w:name="_Toc113835311"/>
      <w:r w:rsidRPr="0054226D">
        <w:t>8.</w:t>
      </w:r>
      <w:r>
        <w:t>13</w:t>
      </w:r>
      <w:r w:rsidRPr="0054226D">
        <w:t>.</w:t>
      </w:r>
      <w:r>
        <w:t>11</w:t>
      </w:r>
      <w:r w:rsidRPr="0054226D">
        <w:t>.3</w:t>
      </w:r>
      <w:r w:rsidRPr="0054226D">
        <w:tab/>
        <w:t>Un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106" w:name="_Toc51763556"/>
      <w:bookmarkStart w:id="4107" w:name="_Toc64448722"/>
      <w:bookmarkStart w:id="4108" w:name="_Toc66289381"/>
      <w:bookmarkStart w:id="4109" w:name="_Toc74154494"/>
      <w:bookmarkStart w:id="4110" w:name="_Toc81383238"/>
      <w:bookmarkStart w:id="4111" w:name="_Toc88657871"/>
      <w:bookmarkStart w:id="4112" w:name="_Toc97910783"/>
      <w:bookmarkStart w:id="4113" w:name="_Toc99038422"/>
      <w:bookmarkStart w:id="4114" w:name="_Toc99730684"/>
      <w:bookmarkStart w:id="4115" w:name="_Toc105510803"/>
      <w:bookmarkStart w:id="4116" w:name="_Toc105927335"/>
      <w:bookmarkStart w:id="4117" w:name="_Toc106109875"/>
      <w:bookmarkStart w:id="4118" w:name="_Toc113835312"/>
      <w:r w:rsidRPr="0054226D">
        <w:t>8.</w:t>
      </w:r>
      <w:r>
        <w:t>13</w:t>
      </w:r>
      <w:r w:rsidRPr="0054226D">
        <w:t>.</w:t>
      </w:r>
      <w:r>
        <w:t>11</w:t>
      </w:r>
      <w:r w:rsidRPr="0054226D">
        <w:t>.4</w:t>
      </w:r>
      <w:r w:rsidRPr="0054226D">
        <w:tab/>
        <w:t>Abnormal Conditions</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119" w:name="_Toc51763557"/>
      <w:bookmarkStart w:id="4120" w:name="_Toc64448723"/>
      <w:bookmarkStart w:id="4121" w:name="_Toc66289382"/>
      <w:bookmarkStart w:id="4122" w:name="_Toc74154495"/>
      <w:bookmarkStart w:id="4123" w:name="_Toc81383239"/>
      <w:bookmarkStart w:id="4124" w:name="_Toc88657872"/>
      <w:bookmarkStart w:id="4125" w:name="_Toc97910784"/>
      <w:bookmarkStart w:id="4126" w:name="_Toc99038423"/>
      <w:bookmarkStart w:id="4127" w:name="_Toc99730685"/>
      <w:bookmarkStart w:id="4128" w:name="_Toc105510804"/>
      <w:bookmarkStart w:id="4129" w:name="_Toc105927336"/>
      <w:bookmarkStart w:id="4130" w:name="_Toc106109876"/>
      <w:bookmarkStart w:id="4131" w:name="_Toc113835313"/>
      <w:r w:rsidRPr="00707B3F">
        <w:rPr>
          <w:noProof/>
        </w:rPr>
        <w:t>8.</w:t>
      </w:r>
      <w:r>
        <w:rPr>
          <w:noProof/>
        </w:rPr>
        <w:t>13</w:t>
      </w:r>
      <w:r w:rsidRPr="00707B3F">
        <w:rPr>
          <w:noProof/>
        </w:rPr>
        <w:t>.1</w:t>
      </w:r>
      <w:r>
        <w:rPr>
          <w:noProof/>
        </w:rPr>
        <w:t>2</w:t>
      </w:r>
      <w:r w:rsidRPr="00707B3F">
        <w:rPr>
          <w:noProof/>
        </w:rPr>
        <w:tab/>
        <w:t>E-CID Measurement Initia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FFFA806" w14:textId="77777777" w:rsidR="00AE744A" w:rsidRPr="00707B3F" w:rsidRDefault="00AE744A" w:rsidP="00AE744A">
      <w:pPr>
        <w:pStyle w:val="Heading4"/>
        <w:rPr>
          <w:noProof/>
        </w:rPr>
      </w:pPr>
      <w:bookmarkStart w:id="4132" w:name="_Toc534903040"/>
      <w:bookmarkStart w:id="4133" w:name="_Toc51763558"/>
      <w:bookmarkStart w:id="4134" w:name="_Toc64448724"/>
      <w:bookmarkStart w:id="4135" w:name="_Toc66289383"/>
      <w:bookmarkStart w:id="4136" w:name="_Toc74154496"/>
      <w:bookmarkStart w:id="4137" w:name="_Toc81383240"/>
      <w:bookmarkStart w:id="4138" w:name="_Toc88657873"/>
      <w:bookmarkStart w:id="4139" w:name="_Toc97910785"/>
      <w:bookmarkStart w:id="4140" w:name="_Toc99038424"/>
      <w:bookmarkStart w:id="4141" w:name="_Toc99730686"/>
      <w:bookmarkStart w:id="4142" w:name="_Toc105510805"/>
      <w:bookmarkStart w:id="4143" w:name="_Toc105927337"/>
      <w:bookmarkStart w:id="4144" w:name="_Toc106109877"/>
      <w:bookmarkStart w:id="4145" w:name="_Toc11383531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146" w:name="_Toc534903041"/>
      <w:bookmarkStart w:id="4147" w:name="_Toc51763559"/>
      <w:bookmarkStart w:id="4148" w:name="_Toc64448725"/>
      <w:bookmarkStart w:id="4149" w:name="_Toc66289384"/>
      <w:bookmarkStart w:id="4150" w:name="_Toc74154497"/>
      <w:bookmarkStart w:id="4151" w:name="_Toc81383241"/>
      <w:bookmarkStart w:id="4152" w:name="_Toc88657874"/>
      <w:bookmarkStart w:id="4153" w:name="_Toc97910786"/>
      <w:bookmarkStart w:id="4154" w:name="_Toc99038425"/>
      <w:bookmarkStart w:id="4155" w:name="_Toc99730687"/>
      <w:bookmarkStart w:id="4156" w:name="_Toc105510806"/>
      <w:bookmarkStart w:id="4157" w:name="_Toc105927338"/>
      <w:bookmarkStart w:id="4158" w:name="_Toc106109878"/>
      <w:bookmarkStart w:id="4159" w:name="_Toc113835315"/>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bookmarkStart w:id="4160" w:name="_MON_1318320815"/>
    <w:bookmarkEnd w:id="4160"/>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5.25pt" o:ole="">
            <v:imagedata r:id="rId128" o:title=""/>
          </v:shape>
          <o:OLEObject Type="Embed" ProgID="Word.Picture.8" ShapeID="_x0000_i1072" DrawAspect="Content" ObjectID="_1725366431"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161" w:name="_Toc534903042"/>
      <w:bookmarkStart w:id="4162" w:name="_Toc51763560"/>
      <w:bookmarkStart w:id="4163" w:name="_Toc64448726"/>
      <w:bookmarkStart w:id="4164" w:name="_Toc66289385"/>
      <w:bookmarkStart w:id="4165" w:name="_Toc74154498"/>
      <w:bookmarkStart w:id="4166" w:name="_Toc81383242"/>
      <w:bookmarkStart w:id="4167" w:name="_Toc88657875"/>
      <w:bookmarkStart w:id="4168" w:name="_Toc97910787"/>
      <w:bookmarkStart w:id="4169" w:name="_Toc99038426"/>
      <w:bookmarkStart w:id="4170" w:name="_Toc99730688"/>
      <w:bookmarkStart w:id="4171" w:name="_Toc105510807"/>
      <w:bookmarkStart w:id="4172" w:name="_Toc105927339"/>
      <w:bookmarkStart w:id="4173" w:name="_Toc106109879"/>
      <w:bookmarkStart w:id="4174" w:name="_Toc11383531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bookmarkStart w:id="4175" w:name="_MON_1318314549"/>
    <w:bookmarkEnd w:id="4175"/>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5.25pt" o:ole="">
            <v:imagedata r:id="rId130" o:title=""/>
          </v:shape>
          <o:OLEObject Type="Embed" ProgID="Word.Picture.8" ShapeID="_x0000_i1073" DrawAspect="Content" ObjectID="_1725366432"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176" w:name="_Toc534903043"/>
      <w:bookmarkStart w:id="4177" w:name="_Toc51763561"/>
      <w:bookmarkStart w:id="4178" w:name="_Toc64448727"/>
      <w:bookmarkStart w:id="4179" w:name="_Toc66289386"/>
      <w:bookmarkStart w:id="4180" w:name="_Toc74154499"/>
      <w:bookmarkStart w:id="4181" w:name="_Toc81383243"/>
      <w:bookmarkStart w:id="4182" w:name="_Toc88657876"/>
      <w:bookmarkStart w:id="4183" w:name="_Toc97910788"/>
      <w:bookmarkStart w:id="4184" w:name="_Toc99038427"/>
      <w:bookmarkStart w:id="4185" w:name="_Toc99730689"/>
      <w:bookmarkStart w:id="4186" w:name="_Toc105510808"/>
      <w:bookmarkStart w:id="4187" w:name="_Toc105927340"/>
      <w:bookmarkStart w:id="4188" w:name="_Toc106109880"/>
      <w:bookmarkStart w:id="4189" w:name="_Toc113835317"/>
      <w:r w:rsidRPr="00707B3F">
        <w:rPr>
          <w:noProof/>
        </w:rPr>
        <w:t>8.</w:t>
      </w:r>
      <w:r>
        <w:rPr>
          <w:noProof/>
        </w:rPr>
        <w:t>13</w:t>
      </w:r>
      <w:r w:rsidRPr="00707B3F">
        <w:rPr>
          <w:noProof/>
        </w:rPr>
        <w:t>.1</w:t>
      </w:r>
      <w:r>
        <w:rPr>
          <w:noProof/>
        </w:rPr>
        <w:t>3</w:t>
      </w:r>
      <w:r w:rsidRPr="00707B3F">
        <w:rPr>
          <w:noProof/>
        </w:rPr>
        <w:tab/>
        <w:t>E-CID Measurement Failure Indication</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69F84E65" w14:textId="77777777" w:rsidR="00AE744A" w:rsidRPr="00707B3F" w:rsidRDefault="00AE744A" w:rsidP="00AE744A">
      <w:pPr>
        <w:pStyle w:val="Heading4"/>
        <w:rPr>
          <w:noProof/>
        </w:rPr>
      </w:pPr>
      <w:bookmarkStart w:id="4190" w:name="_Toc534903044"/>
      <w:bookmarkStart w:id="4191" w:name="_Toc51763562"/>
      <w:bookmarkStart w:id="4192" w:name="_Toc64448728"/>
      <w:bookmarkStart w:id="4193" w:name="_Toc66289387"/>
      <w:bookmarkStart w:id="4194" w:name="_Toc74154500"/>
      <w:bookmarkStart w:id="4195" w:name="_Toc81383244"/>
      <w:bookmarkStart w:id="4196" w:name="_Toc88657877"/>
      <w:bookmarkStart w:id="4197" w:name="_Toc97910789"/>
      <w:bookmarkStart w:id="4198" w:name="_Toc99038428"/>
      <w:bookmarkStart w:id="4199" w:name="_Toc99730690"/>
      <w:bookmarkStart w:id="4200" w:name="_Toc105510809"/>
      <w:bookmarkStart w:id="4201" w:name="_Toc105927341"/>
      <w:bookmarkStart w:id="4202" w:name="_Toc106109881"/>
      <w:bookmarkStart w:id="4203" w:name="_Toc113835318"/>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204" w:name="_Toc534903045"/>
      <w:bookmarkStart w:id="4205" w:name="_Toc51763563"/>
      <w:bookmarkStart w:id="4206" w:name="_Toc64448729"/>
      <w:bookmarkStart w:id="4207" w:name="_Toc66289388"/>
      <w:bookmarkStart w:id="4208" w:name="_Toc74154501"/>
      <w:bookmarkStart w:id="4209" w:name="_Toc81383245"/>
      <w:bookmarkStart w:id="4210" w:name="_Toc88657878"/>
      <w:bookmarkStart w:id="4211" w:name="_Toc97910790"/>
      <w:bookmarkStart w:id="4212" w:name="_Toc99038429"/>
      <w:bookmarkStart w:id="4213" w:name="_Toc99730691"/>
      <w:bookmarkStart w:id="4214" w:name="_Toc105510810"/>
      <w:bookmarkStart w:id="4215" w:name="_Toc105927342"/>
      <w:bookmarkStart w:id="4216" w:name="_Toc106109882"/>
      <w:bookmarkStart w:id="4217" w:name="_Toc11383531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318272044"/>
    <w:bookmarkEnd w:id="4218"/>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pt;height:102pt" o:ole="">
            <v:imagedata r:id="rId132" o:title=""/>
          </v:shape>
          <o:OLEObject Type="Embed" ProgID="Word.Picture.8" ShapeID="_x0000_i1074" DrawAspect="Content" ObjectID="_1725366433"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219" w:name="_Toc534903046"/>
      <w:bookmarkStart w:id="4220" w:name="_Toc51763564"/>
      <w:bookmarkStart w:id="4221" w:name="_Toc64448730"/>
      <w:bookmarkStart w:id="4222" w:name="_Toc66289389"/>
      <w:bookmarkStart w:id="4223" w:name="_Toc74154502"/>
      <w:bookmarkStart w:id="4224" w:name="_Toc81383246"/>
      <w:bookmarkStart w:id="4225" w:name="_Toc88657879"/>
      <w:bookmarkStart w:id="4226" w:name="_Toc97910791"/>
      <w:bookmarkStart w:id="4227" w:name="_Toc99038430"/>
      <w:bookmarkStart w:id="4228" w:name="_Toc99730692"/>
      <w:bookmarkStart w:id="4229" w:name="_Toc105510811"/>
      <w:bookmarkStart w:id="4230" w:name="_Toc105927343"/>
      <w:bookmarkStart w:id="4231" w:name="_Toc106109883"/>
      <w:bookmarkStart w:id="4232" w:name="_Toc1138353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233" w:name="_Toc534903047"/>
      <w:bookmarkStart w:id="4234" w:name="_Toc51763565"/>
      <w:bookmarkStart w:id="4235" w:name="_Toc64448731"/>
      <w:bookmarkStart w:id="4236" w:name="_Toc66289390"/>
      <w:bookmarkStart w:id="4237" w:name="_Toc74154503"/>
      <w:bookmarkStart w:id="4238" w:name="_Toc81383247"/>
      <w:bookmarkStart w:id="4239" w:name="_Toc88657880"/>
      <w:bookmarkStart w:id="4240" w:name="_Toc97910792"/>
      <w:bookmarkStart w:id="4241" w:name="_Toc99038431"/>
      <w:bookmarkStart w:id="4242" w:name="_Toc99730693"/>
      <w:bookmarkStart w:id="4243" w:name="_Toc105510812"/>
      <w:bookmarkStart w:id="4244" w:name="_Toc105927344"/>
      <w:bookmarkStart w:id="4245" w:name="_Toc106109884"/>
      <w:bookmarkStart w:id="4246" w:name="_Toc113835321"/>
      <w:r w:rsidRPr="00707B3F">
        <w:rPr>
          <w:noProof/>
        </w:rPr>
        <w:t>8.</w:t>
      </w:r>
      <w:r>
        <w:rPr>
          <w:noProof/>
        </w:rPr>
        <w:t>13</w:t>
      </w:r>
      <w:r w:rsidRPr="00707B3F">
        <w:rPr>
          <w:noProof/>
        </w:rPr>
        <w:t>.1</w:t>
      </w:r>
      <w:r>
        <w:rPr>
          <w:noProof/>
        </w:rPr>
        <w:t>4</w:t>
      </w:r>
      <w:r w:rsidRPr="00707B3F">
        <w:rPr>
          <w:noProof/>
        </w:rPr>
        <w:tab/>
        <w:t>E-CID Measurement Report</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6517C31E" w14:textId="77777777" w:rsidR="00AE744A" w:rsidRPr="00707B3F" w:rsidRDefault="00AE744A" w:rsidP="00AE744A">
      <w:pPr>
        <w:pStyle w:val="Heading4"/>
        <w:rPr>
          <w:noProof/>
        </w:rPr>
      </w:pPr>
      <w:bookmarkStart w:id="4247" w:name="_Toc534903048"/>
      <w:bookmarkStart w:id="4248" w:name="_Toc51763566"/>
      <w:bookmarkStart w:id="4249" w:name="_Toc64448732"/>
      <w:bookmarkStart w:id="4250" w:name="_Toc66289391"/>
      <w:bookmarkStart w:id="4251" w:name="_Toc74154504"/>
      <w:bookmarkStart w:id="4252" w:name="_Toc81383248"/>
      <w:bookmarkStart w:id="4253" w:name="_Toc88657881"/>
      <w:bookmarkStart w:id="4254" w:name="_Toc97910793"/>
      <w:bookmarkStart w:id="4255" w:name="_Toc99038432"/>
      <w:bookmarkStart w:id="4256" w:name="_Toc99730694"/>
      <w:bookmarkStart w:id="4257" w:name="_Toc105510813"/>
      <w:bookmarkStart w:id="4258" w:name="_Toc105927345"/>
      <w:bookmarkStart w:id="4259" w:name="_Toc106109885"/>
      <w:bookmarkStart w:id="4260" w:name="_Toc113835322"/>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261" w:name="_Toc534903049"/>
      <w:bookmarkStart w:id="4262" w:name="_Toc51763567"/>
      <w:bookmarkStart w:id="4263" w:name="_Toc64448733"/>
      <w:bookmarkStart w:id="4264" w:name="_Toc66289392"/>
      <w:bookmarkStart w:id="4265" w:name="_Toc74154505"/>
      <w:bookmarkStart w:id="4266" w:name="_Toc81383249"/>
      <w:bookmarkStart w:id="4267" w:name="_Toc88657882"/>
      <w:bookmarkStart w:id="4268" w:name="_Toc97910794"/>
      <w:bookmarkStart w:id="4269" w:name="_Toc99038433"/>
      <w:bookmarkStart w:id="4270" w:name="_Toc99730695"/>
      <w:bookmarkStart w:id="4271" w:name="_Toc105510814"/>
      <w:bookmarkStart w:id="4272" w:name="_Toc105927346"/>
      <w:bookmarkStart w:id="4273" w:name="_Toc106109886"/>
      <w:bookmarkStart w:id="4274" w:name="_Toc113835323"/>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pt;height:102pt" o:ole="">
            <v:imagedata r:id="rId134" o:title=""/>
          </v:shape>
          <o:OLEObject Type="Embed" ProgID="Word.Picture.8" ShapeID="_x0000_i1075" DrawAspect="Content" ObjectID="_1725366434"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275" w:name="_Toc534903050"/>
      <w:bookmarkStart w:id="4276" w:name="_Toc51763568"/>
      <w:bookmarkStart w:id="4277" w:name="_Toc64448734"/>
      <w:bookmarkStart w:id="4278" w:name="_Toc66289393"/>
      <w:bookmarkStart w:id="4279" w:name="_Toc74154506"/>
      <w:bookmarkStart w:id="4280" w:name="_Toc81383250"/>
      <w:bookmarkStart w:id="4281" w:name="_Toc88657883"/>
      <w:bookmarkStart w:id="4282" w:name="_Toc97910795"/>
      <w:bookmarkStart w:id="4283" w:name="_Toc99038434"/>
      <w:bookmarkStart w:id="4284" w:name="_Toc99730696"/>
      <w:bookmarkStart w:id="4285" w:name="_Toc105510815"/>
      <w:bookmarkStart w:id="4286" w:name="_Toc105927347"/>
      <w:bookmarkStart w:id="4287" w:name="_Toc106109887"/>
      <w:bookmarkStart w:id="4288" w:name="_Toc11383532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289" w:name="_Toc51763569"/>
      <w:bookmarkStart w:id="4290" w:name="_Toc64448735"/>
      <w:bookmarkStart w:id="4291" w:name="_Toc66289394"/>
      <w:bookmarkStart w:id="4292" w:name="_Toc74154507"/>
      <w:bookmarkStart w:id="4293" w:name="_Toc81383251"/>
      <w:bookmarkStart w:id="4294" w:name="_Toc88657884"/>
      <w:bookmarkStart w:id="4295" w:name="_Toc97910796"/>
      <w:bookmarkStart w:id="4296" w:name="_Toc99038435"/>
      <w:bookmarkStart w:id="4297" w:name="_Toc99730697"/>
      <w:bookmarkStart w:id="4298" w:name="_Toc105510816"/>
      <w:bookmarkStart w:id="4299" w:name="_Toc105927348"/>
      <w:bookmarkStart w:id="4300" w:name="_Toc106109888"/>
      <w:bookmarkStart w:id="4301" w:name="_Toc113835325"/>
      <w:r w:rsidRPr="00707B3F">
        <w:rPr>
          <w:noProof/>
        </w:rPr>
        <w:t>8.</w:t>
      </w:r>
      <w:r>
        <w:rPr>
          <w:noProof/>
        </w:rPr>
        <w:t>13</w:t>
      </w:r>
      <w:r w:rsidRPr="00707B3F">
        <w:rPr>
          <w:noProof/>
        </w:rPr>
        <w:t>.1</w:t>
      </w:r>
      <w:r>
        <w:rPr>
          <w:noProof/>
        </w:rPr>
        <w:t>5</w:t>
      </w:r>
      <w:r w:rsidRPr="00707B3F">
        <w:rPr>
          <w:noProof/>
        </w:rPr>
        <w:tab/>
        <w:t>E-CID Measurement Termination</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B95ED04" w14:textId="77777777" w:rsidR="00AE744A" w:rsidRPr="00707B3F" w:rsidRDefault="00AE744A" w:rsidP="00AE744A">
      <w:pPr>
        <w:pStyle w:val="Heading4"/>
        <w:rPr>
          <w:noProof/>
        </w:rPr>
      </w:pPr>
      <w:bookmarkStart w:id="4302" w:name="_Toc534903052"/>
      <w:bookmarkStart w:id="4303" w:name="_Toc51763570"/>
      <w:bookmarkStart w:id="4304" w:name="_Toc64448736"/>
      <w:bookmarkStart w:id="4305" w:name="_Toc66289395"/>
      <w:bookmarkStart w:id="4306" w:name="_Toc74154508"/>
      <w:bookmarkStart w:id="4307" w:name="_Toc81383252"/>
      <w:bookmarkStart w:id="4308" w:name="_Toc88657885"/>
      <w:bookmarkStart w:id="4309" w:name="_Toc97910797"/>
      <w:bookmarkStart w:id="4310" w:name="_Toc99038436"/>
      <w:bookmarkStart w:id="4311" w:name="_Toc99730698"/>
      <w:bookmarkStart w:id="4312" w:name="_Toc105510817"/>
      <w:bookmarkStart w:id="4313" w:name="_Toc105927349"/>
      <w:bookmarkStart w:id="4314" w:name="_Toc106109889"/>
      <w:bookmarkStart w:id="4315" w:name="_Toc11383532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316" w:name="_Toc534903053"/>
      <w:bookmarkStart w:id="4317" w:name="_Toc51763571"/>
      <w:bookmarkStart w:id="4318" w:name="_Toc64448737"/>
      <w:bookmarkStart w:id="4319" w:name="_Toc66289396"/>
      <w:bookmarkStart w:id="4320" w:name="_Toc74154509"/>
      <w:bookmarkStart w:id="4321" w:name="_Toc81383253"/>
      <w:bookmarkStart w:id="4322" w:name="_Toc88657886"/>
      <w:bookmarkStart w:id="4323" w:name="_Toc97910798"/>
      <w:bookmarkStart w:id="4324" w:name="_Toc99038437"/>
      <w:bookmarkStart w:id="4325" w:name="_Toc99730699"/>
      <w:bookmarkStart w:id="4326" w:name="_Toc105510818"/>
      <w:bookmarkStart w:id="4327" w:name="_Toc105927350"/>
      <w:bookmarkStart w:id="4328" w:name="_Toc106109890"/>
      <w:bookmarkStart w:id="4329" w:name="_Toc113835327"/>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pt;height:102pt" o:ole="">
            <v:imagedata r:id="rId136" o:title=""/>
          </v:shape>
          <o:OLEObject Type="Embed" ProgID="Word.Picture.8" ShapeID="_x0000_i1076" DrawAspect="Content" ObjectID="_1725366435"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330" w:name="_Toc534903054"/>
      <w:bookmarkStart w:id="4331" w:name="_Toc51763572"/>
      <w:bookmarkStart w:id="4332" w:name="_Toc64448738"/>
      <w:bookmarkStart w:id="4333" w:name="_Toc66289397"/>
      <w:bookmarkStart w:id="4334" w:name="_Toc74154510"/>
      <w:bookmarkStart w:id="4335" w:name="_Toc81383254"/>
      <w:bookmarkStart w:id="4336" w:name="_Toc88657887"/>
      <w:bookmarkStart w:id="4337" w:name="_Toc97910799"/>
      <w:bookmarkStart w:id="4338" w:name="_Toc99038438"/>
      <w:bookmarkStart w:id="4339" w:name="_Toc99730700"/>
      <w:bookmarkStart w:id="4340" w:name="_Toc105510819"/>
      <w:bookmarkStart w:id="4341" w:name="_Toc105927351"/>
      <w:bookmarkStart w:id="4342" w:name="_Toc106109891"/>
      <w:bookmarkStart w:id="4343" w:name="_Toc11383532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344" w:name="_Toc51763573"/>
      <w:bookmarkStart w:id="4345" w:name="_Toc64448739"/>
      <w:bookmarkStart w:id="4346" w:name="_Toc66289398"/>
      <w:bookmarkStart w:id="4347" w:name="_Toc74154511"/>
      <w:bookmarkStart w:id="4348" w:name="_Toc81383255"/>
      <w:bookmarkStart w:id="4349" w:name="_Toc88657888"/>
      <w:bookmarkStart w:id="4350" w:name="_Toc97910800"/>
      <w:bookmarkStart w:id="4351" w:name="_Toc99038439"/>
      <w:bookmarkStart w:id="4352" w:name="_Toc99730701"/>
      <w:bookmarkStart w:id="4353" w:name="_Toc105510820"/>
      <w:bookmarkStart w:id="4354" w:name="_Toc105927352"/>
      <w:bookmarkStart w:id="4355" w:name="_Toc106109892"/>
      <w:bookmarkStart w:id="4356" w:name="_Toc113835329"/>
      <w:r w:rsidRPr="002C0153">
        <w:t>8.</w:t>
      </w:r>
      <w:r>
        <w:t>13</w:t>
      </w:r>
      <w:r w:rsidRPr="002C0153">
        <w:t>.1</w:t>
      </w:r>
      <w:r>
        <w:t>6</w:t>
      </w:r>
      <w:r w:rsidRPr="002C0153">
        <w:tab/>
        <w:t>Positioning Information Update</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360A7B65" w14:textId="77777777" w:rsidR="00AE744A" w:rsidRPr="002C0153" w:rsidRDefault="00AE744A" w:rsidP="00AE744A">
      <w:pPr>
        <w:pStyle w:val="Heading4"/>
      </w:pPr>
      <w:bookmarkStart w:id="4357" w:name="_Toc51763574"/>
      <w:bookmarkStart w:id="4358" w:name="_Toc64448740"/>
      <w:bookmarkStart w:id="4359" w:name="_Toc66289399"/>
      <w:bookmarkStart w:id="4360" w:name="_Toc74154512"/>
      <w:bookmarkStart w:id="4361" w:name="_Toc81383256"/>
      <w:bookmarkStart w:id="4362" w:name="_Toc88657889"/>
      <w:bookmarkStart w:id="4363" w:name="_Toc97910801"/>
      <w:bookmarkStart w:id="4364" w:name="_Toc99038440"/>
      <w:bookmarkStart w:id="4365" w:name="_Toc99730702"/>
      <w:bookmarkStart w:id="4366" w:name="_Toc105510821"/>
      <w:bookmarkStart w:id="4367" w:name="_Toc105927353"/>
      <w:bookmarkStart w:id="4368" w:name="_Toc106109893"/>
      <w:bookmarkStart w:id="4369" w:name="_Toc113835330"/>
      <w:r w:rsidRPr="002C0153">
        <w:t>8.</w:t>
      </w:r>
      <w:r>
        <w:t>13</w:t>
      </w:r>
      <w:r w:rsidRPr="002C0153">
        <w:t>.1</w:t>
      </w:r>
      <w:r>
        <w:t>6</w:t>
      </w:r>
      <w:r w:rsidRPr="002C0153">
        <w:t>.1</w:t>
      </w:r>
      <w:r w:rsidRPr="002C0153">
        <w:tab/>
        <w:t>General</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4370" w:name="_Toc51763575"/>
      <w:bookmarkStart w:id="4371" w:name="_Toc64448741"/>
      <w:bookmarkStart w:id="4372" w:name="_Toc66289400"/>
      <w:bookmarkStart w:id="4373" w:name="_Toc74154513"/>
      <w:bookmarkStart w:id="4374" w:name="_Toc81383257"/>
      <w:bookmarkStart w:id="4375" w:name="_Toc88657890"/>
      <w:bookmarkStart w:id="4376" w:name="_Toc97910802"/>
      <w:bookmarkStart w:id="4377" w:name="_Toc99038441"/>
      <w:bookmarkStart w:id="4378" w:name="_Toc99730703"/>
      <w:bookmarkStart w:id="4379" w:name="_Toc105510822"/>
      <w:bookmarkStart w:id="4380" w:name="_Toc105927354"/>
      <w:bookmarkStart w:id="4381" w:name="_Toc106109894"/>
      <w:bookmarkStart w:id="4382" w:name="_Toc113835331"/>
      <w:r w:rsidRPr="002C0153">
        <w:t>8.</w:t>
      </w:r>
      <w:r>
        <w:t>13</w:t>
      </w:r>
      <w:r w:rsidRPr="002C0153">
        <w:t>.1</w:t>
      </w:r>
      <w:r>
        <w:t>6</w:t>
      </w:r>
      <w:r w:rsidRPr="002C0153">
        <w:t>.2</w:t>
      </w:r>
      <w:r w:rsidRPr="002C0153">
        <w:tab/>
        <w:t>Successful Operation</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5.25pt" o:ole="">
            <v:imagedata r:id="rId138" o:title=""/>
          </v:shape>
          <o:OLEObject Type="Embed" ProgID="Word.Picture.8" ShapeID="_x0000_i1077" DrawAspect="Content" ObjectID="_1725366436"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4383"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4384" w:name="_Toc64448742"/>
      <w:bookmarkStart w:id="4385" w:name="_Toc66289401"/>
      <w:bookmarkStart w:id="4386" w:name="_Toc74154514"/>
      <w:bookmarkStart w:id="4387" w:name="_Toc81383258"/>
      <w:bookmarkStart w:id="4388" w:name="_Toc88657891"/>
      <w:bookmarkStart w:id="4389" w:name="_Toc97910803"/>
      <w:bookmarkStart w:id="4390" w:name="_Toc99038442"/>
      <w:bookmarkStart w:id="4391" w:name="_Toc99730704"/>
      <w:bookmarkStart w:id="4392" w:name="_Toc105510823"/>
      <w:bookmarkStart w:id="4393" w:name="_Toc105927355"/>
      <w:bookmarkStart w:id="4394" w:name="_Toc106109895"/>
      <w:bookmarkStart w:id="4395" w:name="_Toc113835332"/>
      <w:r w:rsidRPr="002C0153">
        <w:t>8.</w:t>
      </w:r>
      <w:r>
        <w:t>13</w:t>
      </w:r>
      <w:r w:rsidRPr="002C0153">
        <w:t>.1</w:t>
      </w:r>
      <w:r>
        <w:t>6</w:t>
      </w:r>
      <w:r w:rsidRPr="002C0153">
        <w:t>.3</w:t>
      </w:r>
      <w:r w:rsidRPr="002C0153">
        <w:tab/>
        <w:t>Unsuccessful Operation</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4396" w:name="_Toc51763577"/>
      <w:bookmarkStart w:id="4397" w:name="_Toc64448743"/>
      <w:bookmarkStart w:id="4398" w:name="_Toc66289402"/>
      <w:bookmarkStart w:id="4399" w:name="_Toc74154515"/>
      <w:bookmarkStart w:id="4400" w:name="_Toc81383259"/>
      <w:bookmarkStart w:id="4401" w:name="_Toc88657892"/>
      <w:bookmarkStart w:id="4402" w:name="_Toc97910804"/>
      <w:bookmarkStart w:id="4403" w:name="_Toc99038443"/>
      <w:bookmarkStart w:id="4404" w:name="_Toc99730705"/>
      <w:bookmarkStart w:id="4405" w:name="_Toc105510824"/>
      <w:bookmarkStart w:id="4406" w:name="_Toc105927356"/>
      <w:bookmarkStart w:id="4407" w:name="_Toc106109896"/>
      <w:bookmarkStart w:id="4408" w:name="_Toc113835333"/>
      <w:r w:rsidRPr="002C0153">
        <w:t>8.</w:t>
      </w:r>
      <w:r>
        <w:t>13</w:t>
      </w:r>
      <w:r w:rsidRPr="002C0153">
        <w:t>.1</w:t>
      </w:r>
      <w:r>
        <w:t>6</w:t>
      </w:r>
      <w:r w:rsidRPr="002C0153">
        <w:t>.4</w:t>
      </w:r>
      <w:r w:rsidRPr="002C0153">
        <w:tab/>
        <w:t>Abnormal Condition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4409" w:name="_Toc99038444"/>
      <w:bookmarkStart w:id="4410" w:name="_Toc99730706"/>
      <w:bookmarkStart w:id="4411" w:name="_Toc105510825"/>
      <w:bookmarkStart w:id="4412" w:name="_Toc105927357"/>
      <w:bookmarkStart w:id="4413" w:name="_Toc106109897"/>
      <w:bookmarkStart w:id="4414" w:name="_Toc113835334"/>
      <w:bookmarkStart w:id="4415" w:name="_Toc52131843"/>
      <w:bookmarkStart w:id="4416" w:name="_Toc51763578"/>
      <w:bookmarkStart w:id="4417" w:name="_Toc64448744"/>
      <w:bookmarkStart w:id="4418" w:name="_Toc66289403"/>
      <w:bookmarkStart w:id="4419" w:name="_Toc74154516"/>
      <w:bookmarkStart w:id="4420" w:name="_Toc81383260"/>
      <w:bookmarkStart w:id="4421" w:name="_Toc88657893"/>
      <w:bookmarkStart w:id="4422" w:name="_Toc97910805"/>
      <w:r w:rsidRPr="00707B3F">
        <w:rPr>
          <w:noProof/>
        </w:rPr>
        <w:t>8.</w:t>
      </w:r>
      <w:r>
        <w:rPr>
          <w:noProof/>
        </w:rPr>
        <w:t>13.17</w:t>
      </w:r>
      <w:r w:rsidRPr="00707B3F">
        <w:rPr>
          <w:noProof/>
        </w:rPr>
        <w:tab/>
      </w:r>
      <w:r w:rsidRPr="00D52171">
        <w:rPr>
          <w:noProof/>
        </w:rPr>
        <w:t>PRS Configuration Exchange</w:t>
      </w:r>
      <w:bookmarkEnd w:id="4409"/>
      <w:bookmarkEnd w:id="4410"/>
      <w:bookmarkEnd w:id="4411"/>
      <w:bookmarkEnd w:id="4412"/>
      <w:bookmarkEnd w:id="4413"/>
      <w:bookmarkEnd w:id="4414"/>
    </w:p>
    <w:p w14:paraId="05BB37FE" w14:textId="77777777" w:rsidR="003818DA" w:rsidRPr="00707B3F" w:rsidRDefault="003818DA" w:rsidP="003818DA">
      <w:pPr>
        <w:pStyle w:val="Heading4"/>
        <w:rPr>
          <w:noProof/>
        </w:rPr>
      </w:pPr>
      <w:bookmarkStart w:id="4423" w:name="_Toc99038445"/>
      <w:bookmarkStart w:id="4424" w:name="_Toc99730707"/>
      <w:bookmarkStart w:id="4425" w:name="_Toc105510826"/>
      <w:bookmarkStart w:id="4426" w:name="_Toc105927358"/>
      <w:bookmarkStart w:id="4427" w:name="_Toc106109898"/>
      <w:bookmarkStart w:id="4428" w:name="_Toc113835335"/>
      <w:r w:rsidRPr="00707B3F">
        <w:rPr>
          <w:noProof/>
        </w:rPr>
        <w:t>8.</w:t>
      </w:r>
      <w:r>
        <w:rPr>
          <w:noProof/>
        </w:rPr>
        <w:t>13.17</w:t>
      </w:r>
      <w:r w:rsidRPr="00707B3F">
        <w:rPr>
          <w:noProof/>
        </w:rPr>
        <w:t>.1</w:t>
      </w:r>
      <w:r w:rsidRPr="00707B3F">
        <w:rPr>
          <w:noProof/>
        </w:rPr>
        <w:tab/>
        <w:t>General</w:t>
      </w:r>
      <w:bookmarkEnd w:id="4423"/>
      <w:bookmarkEnd w:id="4424"/>
      <w:bookmarkEnd w:id="4425"/>
      <w:bookmarkEnd w:id="4426"/>
      <w:bookmarkEnd w:id="4427"/>
      <w:bookmarkEnd w:id="4428"/>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4429" w:name="_Toc99038446"/>
      <w:bookmarkStart w:id="4430" w:name="_Toc99730708"/>
      <w:bookmarkStart w:id="4431" w:name="_Toc105510827"/>
      <w:bookmarkStart w:id="4432" w:name="_Toc105927359"/>
      <w:bookmarkStart w:id="4433" w:name="_Toc106109899"/>
      <w:bookmarkStart w:id="4434" w:name="_Toc113835336"/>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4429"/>
      <w:bookmarkEnd w:id="4430"/>
      <w:bookmarkEnd w:id="4431"/>
      <w:bookmarkEnd w:id="4432"/>
      <w:bookmarkEnd w:id="4433"/>
      <w:bookmarkEnd w:id="4434"/>
    </w:p>
    <w:bookmarkStart w:id="4435" w:name="_MON_1681030336"/>
    <w:bookmarkEnd w:id="4435"/>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18.5pt" o:ole="">
            <v:imagedata r:id="rId140" o:title=""/>
          </v:shape>
          <o:OLEObject Type="Embed" ProgID="Word.Picture.8" ShapeID="_x0000_i1078" DrawAspect="Content" ObjectID="_1725366437"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4436" w:name="_Toc99038447"/>
      <w:bookmarkStart w:id="4437" w:name="_Toc99730709"/>
      <w:bookmarkStart w:id="4438" w:name="_Toc105510828"/>
      <w:bookmarkStart w:id="4439" w:name="_Toc105927360"/>
      <w:bookmarkStart w:id="4440" w:name="_Toc106109900"/>
      <w:bookmarkStart w:id="4441" w:name="_Toc113835337"/>
      <w:r w:rsidRPr="00F457B1">
        <w:t>8.</w:t>
      </w:r>
      <w:r>
        <w:t>13</w:t>
      </w:r>
      <w:r w:rsidRPr="00F457B1">
        <w:t>.</w:t>
      </w:r>
      <w:r>
        <w:t>17</w:t>
      </w:r>
      <w:r w:rsidRPr="00F457B1">
        <w:t>.3</w:t>
      </w:r>
      <w:r w:rsidRPr="00F457B1">
        <w:tab/>
        <w:t>Unsuccessful Operation</w:t>
      </w:r>
      <w:bookmarkEnd w:id="4436"/>
      <w:bookmarkEnd w:id="4437"/>
      <w:bookmarkEnd w:id="4438"/>
      <w:bookmarkEnd w:id="4439"/>
      <w:bookmarkEnd w:id="4440"/>
      <w:bookmarkEnd w:id="4441"/>
    </w:p>
    <w:bookmarkStart w:id="4442" w:name="_MON_1683027815"/>
    <w:bookmarkEnd w:id="4442"/>
    <w:p w14:paraId="49CECBF2" w14:textId="77777777" w:rsidR="003818DA" w:rsidRDefault="003818DA" w:rsidP="009E6EC2">
      <w:pPr>
        <w:pStyle w:val="TH"/>
      </w:pPr>
      <w:r w:rsidRPr="002571EA">
        <w:object w:dxaOrig="6768" w:dyaOrig="2655" w14:anchorId="63E4B1B7">
          <v:shape id="_x0000_i1079" type="#_x0000_t75" style="width:324pt;height:118.5pt" o:ole="">
            <v:imagedata r:id="rId142" o:title=""/>
          </v:shape>
          <o:OLEObject Type="Embed" ProgID="Word.Picture.8" ShapeID="_x0000_i1079" DrawAspect="Content" ObjectID="_1725366438"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236639" w:rsidRDefault="003818DA" w:rsidP="009E6EC2">
      <w:pPr>
        <w:pStyle w:val="Heading4"/>
        <w:rPr>
          <w:rFonts w:eastAsia="SimSun"/>
          <w:lang w:val="fr-FR"/>
        </w:rPr>
      </w:pPr>
      <w:bookmarkStart w:id="4443" w:name="_Toc99730710"/>
      <w:bookmarkStart w:id="4444" w:name="_Toc105510829"/>
      <w:bookmarkStart w:id="4445" w:name="_Toc105927361"/>
      <w:bookmarkStart w:id="4446" w:name="_Toc106109901"/>
      <w:bookmarkStart w:id="4447" w:name="_Toc113835338"/>
      <w:r w:rsidRPr="00236639">
        <w:rPr>
          <w:rFonts w:eastAsia="SimSun"/>
          <w:lang w:val="fr-FR"/>
        </w:rPr>
        <w:t>8.13.</w:t>
      </w:r>
      <w:r>
        <w:rPr>
          <w:rFonts w:eastAsia="SimSun"/>
          <w:lang w:val="fr-FR"/>
        </w:rPr>
        <w:t>17</w:t>
      </w:r>
      <w:r w:rsidRPr="00236639">
        <w:rPr>
          <w:rFonts w:eastAsia="SimSun"/>
          <w:lang w:val="fr-FR"/>
        </w:rPr>
        <w:t>.4</w:t>
      </w:r>
      <w:r w:rsidRPr="00236639">
        <w:rPr>
          <w:rFonts w:eastAsia="SimSun"/>
          <w:lang w:val="fr-FR"/>
        </w:rPr>
        <w:tab/>
        <w:t>Abnormal Conditions</w:t>
      </w:r>
      <w:bookmarkEnd w:id="4443"/>
      <w:bookmarkEnd w:id="4444"/>
      <w:bookmarkEnd w:id="4445"/>
      <w:bookmarkEnd w:id="4446"/>
      <w:bookmarkEnd w:id="4447"/>
    </w:p>
    <w:p w14:paraId="6AD81F89" w14:textId="77777777" w:rsidR="003818DA" w:rsidRPr="00236639" w:rsidRDefault="003818DA" w:rsidP="003818DA">
      <w:pPr>
        <w:rPr>
          <w:rFonts w:eastAsia="SimSun"/>
          <w:lang w:val="fr-FR"/>
        </w:rPr>
      </w:pPr>
      <w:r w:rsidRPr="00236639">
        <w:rPr>
          <w:rFonts w:eastAsia="SimSun"/>
          <w:lang w:val="fr-FR"/>
        </w:rPr>
        <w:t>Void.</w:t>
      </w:r>
    </w:p>
    <w:p w14:paraId="003EA968" w14:textId="77777777" w:rsidR="003818DA" w:rsidRPr="00F71FC4" w:rsidRDefault="003818DA" w:rsidP="003818DA">
      <w:pPr>
        <w:pStyle w:val="Heading3"/>
        <w:rPr>
          <w:noProof/>
        </w:rPr>
      </w:pPr>
      <w:bookmarkStart w:id="4448" w:name="_Toc51775931"/>
      <w:bookmarkStart w:id="4449" w:name="_Toc56772953"/>
      <w:bookmarkStart w:id="4450" w:name="_Toc64447582"/>
      <w:bookmarkStart w:id="4451" w:name="_Toc74152238"/>
      <w:bookmarkStart w:id="4452" w:name="_Toc88654091"/>
      <w:bookmarkStart w:id="4453" w:name="_Toc99038448"/>
      <w:bookmarkStart w:id="4454" w:name="_Toc99730711"/>
      <w:bookmarkStart w:id="4455" w:name="_Toc105510830"/>
      <w:bookmarkStart w:id="4456" w:name="_Toc105927362"/>
      <w:bookmarkStart w:id="4457" w:name="_Toc106109902"/>
      <w:bookmarkStart w:id="4458" w:name="_Toc113835339"/>
      <w:r w:rsidRPr="00F71FC4">
        <w:rPr>
          <w:noProof/>
        </w:rPr>
        <w:t>8.13.</w:t>
      </w:r>
      <w:r>
        <w:rPr>
          <w:noProof/>
        </w:rPr>
        <w:t>18</w:t>
      </w:r>
      <w:r w:rsidRPr="00F71FC4">
        <w:rPr>
          <w:noProof/>
        </w:rPr>
        <w:tab/>
      </w:r>
      <w:bookmarkEnd w:id="4448"/>
      <w:bookmarkEnd w:id="4449"/>
      <w:bookmarkEnd w:id="4450"/>
      <w:bookmarkEnd w:id="4451"/>
      <w:bookmarkEnd w:id="4452"/>
      <w:r w:rsidRPr="00F71FC4">
        <w:rPr>
          <w:noProof/>
        </w:rPr>
        <w:t>Measurement Preconfiguration</w:t>
      </w:r>
      <w:bookmarkEnd w:id="4453"/>
      <w:bookmarkEnd w:id="4454"/>
      <w:bookmarkEnd w:id="4455"/>
      <w:bookmarkEnd w:id="4456"/>
      <w:bookmarkEnd w:id="4457"/>
      <w:bookmarkEnd w:id="4458"/>
    </w:p>
    <w:p w14:paraId="7EF5BE23" w14:textId="77777777" w:rsidR="003818DA" w:rsidRPr="008E0E89" w:rsidRDefault="003818DA" w:rsidP="009E6EC2">
      <w:pPr>
        <w:pStyle w:val="Heading4"/>
        <w:rPr>
          <w:rFonts w:eastAsia="SimSun"/>
          <w:noProof/>
        </w:rPr>
      </w:pPr>
      <w:bookmarkStart w:id="4459" w:name="_Toc51775932"/>
      <w:bookmarkStart w:id="4460" w:name="_Toc56772954"/>
      <w:bookmarkStart w:id="4461" w:name="_Toc64447583"/>
      <w:bookmarkStart w:id="4462" w:name="_Toc74152239"/>
      <w:bookmarkStart w:id="4463" w:name="_Toc88654092"/>
      <w:bookmarkStart w:id="4464" w:name="_Toc99038449"/>
      <w:bookmarkStart w:id="4465" w:name="_Toc99730712"/>
      <w:bookmarkStart w:id="4466" w:name="_Toc105510831"/>
      <w:bookmarkStart w:id="4467" w:name="_Toc105927363"/>
      <w:bookmarkStart w:id="4468" w:name="_Toc106109903"/>
      <w:bookmarkStart w:id="4469" w:name="_Toc113835340"/>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4459"/>
      <w:bookmarkEnd w:id="4460"/>
      <w:bookmarkEnd w:id="4461"/>
      <w:bookmarkEnd w:id="4462"/>
      <w:bookmarkEnd w:id="4463"/>
      <w:bookmarkEnd w:id="4464"/>
      <w:bookmarkEnd w:id="4465"/>
      <w:bookmarkEnd w:id="4466"/>
      <w:bookmarkEnd w:id="4467"/>
      <w:bookmarkEnd w:id="4468"/>
      <w:bookmarkEnd w:id="4469"/>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4470" w:name="_Toc51775933"/>
      <w:bookmarkStart w:id="4471" w:name="_Toc56772955"/>
      <w:bookmarkStart w:id="4472" w:name="_Toc64447584"/>
      <w:bookmarkStart w:id="4473" w:name="_Toc74152240"/>
      <w:bookmarkStart w:id="4474" w:name="_Toc88654093"/>
      <w:bookmarkStart w:id="4475" w:name="_Toc99038450"/>
      <w:bookmarkStart w:id="4476" w:name="_Toc99730713"/>
      <w:bookmarkStart w:id="4477" w:name="_Toc105510832"/>
      <w:bookmarkStart w:id="4478" w:name="_Toc105927364"/>
      <w:bookmarkStart w:id="4479" w:name="_Toc106109904"/>
      <w:bookmarkStart w:id="4480" w:name="_Toc113835341"/>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4470"/>
      <w:bookmarkEnd w:id="4471"/>
      <w:bookmarkEnd w:id="4472"/>
      <w:bookmarkEnd w:id="4473"/>
      <w:bookmarkEnd w:id="4474"/>
      <w:bookmarkEnd w:id="4475"/>
      <w:bookmarkEnd w:id="4476"/>
      <w:bookmarkEnd w:id="4477"/>
      <w:bookmarkEnd w:id="4478"/>
      <w:bookmarkEnd w:id="4479"/>
      <w:bookmarkEnd w:id="4480"/>
    </w:p>
    <w:bookmarkStart w:id="4481" w:name="_MON_1634654171"/>
    <w:bookmarkEnd w:id="4481"/>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5.25pt" o:ole="">
            <v:imagedata r:id="rId144" o:title=""/>
          </v:shape>
          <o:OLEObject Type="Embed" ProgID="Word.Picture.8" ShapeID="_x0000_i1080" DrawAspect="Content" ObjectID="_1725366439"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4482" w:name="_Toc51775934"/>
      <w:bookmarkStart w:id="4483" w:name="_Toc56772956"/>
      <w:bookmarkStart w:id="4484" w:name="_Toc64447585"/>
      <w:bookmarkStart w:id="4485" w:name="_Toc74152241"/>
      <w:bookmarkStart w:id="4486" w:name="_Toc88654094"/>
      <w:bookmarkStart w:id="4487" w:name="_Toc99038451"/>
      <w:bookmarkStart w:id="4488"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4489" w:name="_Toc105510833"/>
      <w:bookmarkStart w:id="4490" w:name="_Toc105927365"/>
      <w:bookmarkStart w:id="4491" w:name="_Toc106109905"/>
      <w:bookmarkStart w:id="4492" w:name="_Toc11383534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4482"/>
      <w:bookmarkEnd w:id="4483"/>
      <w:bookmarkEnd w:id="4484"/>
      <w:bookmarkEnd w:id="4485"/>
      <w:bookmarkEnd w:id="4486"/>
      <w:bookmarkEnd w:id="4487"/>
      <w:bookmarkEnd w:id="4488"/>
      <w:bookmarkEnd w:id="4489"/>
      <w:bookmarkEnd w:id="4490"/>
      <w:bookmarkEnd w:id="4491"/>
      <w:bookmarkEnd w:id="4492"/>
    </w:p>
    <w:bookmarkStart w:id="4493" w:name="_MON_1702487809"/>
    <w:bookmarkEnd w:id="4493"/>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5.25pt" o:ole="">
            <v:imagedata r:id="rId146" o:title=""/>
          </v:shape>
          <o:OLEObject Type="Embed" ProgID="Word.Picture.8" ShapeID="_x0000_i1081" DrawAspect="Content" ObjectID="_1725366440"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4494" w:name="_Toc99038452"/>
      <w:bookmarkStart w:id="4495" w:name="_Toc99730715"/>
      <w:bookmarkStart w:id="4496" w:name="_Toc105510834"/>
      <w:bookmarkStart w:id="4497" w:name="_Toc105927366"/>
      <w:bookmarkStart w:id="4498" w:name="_Toc106109906"/>
      <w:bookmarkStart w:id="4499" w:name="_Toc113835343"/>
      <w:r w:rsidRPr="00F71FC4">
        <w:rPr>
          <w:noProof/>
        </w:rPr>
        <w:t>8.13.</w:t>
      </w:r>
      <w:r>
        <w:rPr>
          <w:noProof/>
        </w:rPr>
        <w:t>19</w:t>
      </w:r>
      <w:r w:rsidRPr="00F71FC4">
        <w:rPr>
          <w:noProof/>
        </w:rPr>
        <w:tab/>
        <w:t>Measurement Activation</w:t>
      </w:r>
      <w:bookmarkEnd w:id="4494"/>
      <w:bookmarkEnd w:id="4495"/>
      <w:bookmarkEnd w:id="4496"/>
      <w:bookmarkEnd w:id="4497"/>
      <w:bookmarkEnd w:id="4498"/>
      <w:bookmarkEnd w:id="4499"/>
    </w:p>
    <w:p w14:paraId="0FCE6C7D" w14:textId="77777777" w:rsidR="003818DA" w:rsidRPr="008E0E89" w:rsidRDefault="003818DA" w:rsidP="009E6EC2">
      <w:pPr>
        <w:pStyle w:val="Heading4"/>
        <w:rPr>
          <w:rFonts w:eastAsia="SimSun"/>
          <w:noProof/>
        </w:rPr>
      </w:pPr>
      <w:bookmarkStart w:id="4500" w:name="_Toc99038453"/>
      <w:bookmarkStart w:id="4501" w:name="_Toc99730716"/>
      <w:bookmarkStart w:id="4502" w:name="_Toc105510835"/>
      <w:bookmarkStart w:id="4503" w:name="_Toc105927367"/>
      <w:bookmarkStart w:id="4504" w:name="_Toc106109907"/>
      <w:bookmarkStart w:id="4505" w:name="_Toc113835344"/>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4500"/>
      <w:bookmarkEnd w:id="4501"/>
      <w:bookmarkEnd w:id="4502"/>
      <w:bookmarkEnd w:id="4503"/>
      <w:bookmarkEnd w:id="4504"/>
      <w:bookmarkEnd w:id="4505"/>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4506" w:name="_Toc99038454"/>
      <w:bookmarkStart w:id="4507" w:name="_Toc99730717"/>
      <w:bookmarkStart w:id="4508" w:name="_Toc105510836"/>
      <w:bookmarkStart w:id="4509" w:name="_Toc105927368"/>
      <w:bookmarkStart w:id="4510" w:name="_Toc106109908"/>
      <w:bookmarkStart w:id="4511" w:name="_Toc113835345"/>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4506"/>
      <w:bookmarkEnd w:id="4507"/>
      <w:bookmarkEnd w:id="4508"/>
      <w:bookmarkEnd w:id="4509"/>
      <w:bookmarkEnd w:id="4510"/>
      <w:bookmarkEnd w:id="4511"/>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5.25pt" o:ole="">
            <v:imagedata r:id="rId148" o:title=""/>
          </v:shape>
          <o:OLEObject Type="Embed" ProgID="Word.Picture.8" ShapeID="_x0000_i1082" DrawAspect="Content" ObjectID="_1725366441"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4512" w:name="_Toc51775943"/>
      <w:bookmarkStart w:id="4513" w:name="_Toc56772965"/>
      <w:bookmarkStart w:id="4514" w:name="_Toc64447594"/>
      <w:bookmarkStart w:id="4515" w:name="_Toc74152250"/>
      <w:bookmarkStart w:id="4516" w:name="_Toc88654103"/>
      <w:bookmarkStart w:id="4517" w:name="_Toc99038455"/>
      <w:bookmarkStart w:id="4518"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4519" w:name="_Toc105510837"/>
      <w:bookmarkStart w:id="4520" w:name="_Toc105927369"/>
      <w:bookmarkStart w:id="4521" w:name="_Toc106109909"/>
      <w:bookmarkStart w:id="4522" w:name="_Toc113835346"/>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4512"/>
      <w:bookmarkEnd w:id="4513"/>
      <w:bookmarkEnd w:id="4514"/>
      <w:bookmarkEnd w:id="4515"/>
      <w:bookmarkEnd w:id="4516"/>
      <w:bookmarkEnd w:id="4517"/>
      <w:bookmarkEnd w:id="4518"/>
      <w:bookmarkEnd w:id="4519"/>
      <w:bookmarkEnd w:id="4520"/>
      <w:bookmarkEnd w:id="4521"/>
      <w:bookmarkEnd w:id="4522"/>
    </w:p>
    <w:p w14:paraId="60FA8530" w14:textId="77777777" w:rsidR="003818DA" w:rsidRPr="008E0E89" w:rsidRDefault="003818DA" w:rsidP="003818DA">
      <w:pPr>
        <w:rPr>
          <w:rFonts w:eastAsia="SimSun"/>
        </w:rPr>
      </w:pPr>
      <w:r w:rsidRPr="008E0E89">
        <w:rPr>
          <w:rFonts w:eastAsia="SimSun"/>
        </w:rPr>
        <w:t>Not Applicable.</w:t>
      </w:r>
    </w:p>
    <w:p w14:paraId="05D45D08" w14:textId="77777777" w:rsidR="004A075A" w:rsidRPr="00DA11D0" w:rsidRDefault="004A075A" w:rsidP="004A075A">
      <w:pPr>
        <w:pStyle w:val="Heading2"/>
        <w:rPr>
          <w:noProof/>
        </w:rPr>
      </w:pPr>
      <w:bookmarkStart w:id="4523" w:name="_Toc99038456"/>
      <w:bookmarkStart w:id="4524" w:name="_Toc99730719"/>
      <w:bookmarkStart w:id="4525" w:name="_Toc105510838"/>
      <w:bookmarkStart w:id="4526" w:name="_Toc105927370"/>
      <w:bookmarkStart w:id="4527" w:name="_Toc106109910"/>
      <w:bookmarkStart w:id="4528" w:name="_Toc113835347"/>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4415"/>
      <w:bookmarkEnd w:id="4523"/>
      <w:bookmarkEnd w:id="4524"/>
      <w:bookmarkEnd w:id="4525"/>
      <w:bookmarkEnd w:id="4526"/>
      <w:bookmarkEnd w:id="4527"/>
      <w:bookmarkEnd w:id="4528"/>
    </w:p>
    <w:p w14:paraId="3F01A02C" w14:textId="77777777" w:rsidR="004A075A" w:rsidRPr="00DA11D0" w:rsidRDefault="004A075A" w:rsidP="004A075A">
      <w:pPr>
        <w:pStyle w:val="Heading3"/>
      </w:pPr>
      <w:bookmarkStart w:id="4529" w:name="_Toc99038457"/>
      <w:bookmarkStart w:id="4530" w:name="_Toc99730720"/>
      <w:bookmarkStart w:id="4531" w:name="_Toc105510839"/>
      <w:bookmarkStart w:id="4532" w:name="_Toc105927371"/>
      <w:bookmarkStart w:id="4533" w:name="_Toc106109911"/>
      <w:bookmarkStart w:id="4534" w:name="_Toc113835348"/>
      <w:r w:rsidRPr="00DA11D0">
        <w:t>8.</w:t>
      </w:r>
      <w:r>
        <w:t>14</w:t>
      </w:r>
      <w:r w:rsidRPr="00DA11D0">
        <w:t>.1</w:t>
      </w:r>
      <w:r w:rsidRPr="00DA11D0">
        <w:tab/>
        <w:t>Broadcast Context Setup</w:t>
      </w:r>
      <w:bookmarkEnd w:id="4529"/>
      <w:bookmarkEnd w:id="4530"/>
      <w:bookmarkEnd w:id="4531"/>
      <w:bookmarkEnd w:id="4532"/>
      <w:bookmarkEnd w:id="4533"/>
      <w:bookmarkEnd w:id="4534"/>
      <w:r w:rsidRPr="00DA11D0">
        <w:t xml:space="preserve"> </w:t>
      </w:r>
    </w:p>
    <w:p w14:paraId="3C6A8E87" w14:textId="77777777" w:rsidR="004A075A" w:rsidRPr="00DA11D0" w:rsidRDefault="004A075A" w:rsidP="004A075A">
      <w:pPr>
        <w:pStyle w:val="Heading4"/>
        <w:rPr>
          <w:lang w:eastAsia="zh-CN"/>
        </w:rPr>
      </w:pPr>
      <w:bookmarkStart w:id="4535" w:name="_Toc99038458"/>
      <w:bookmarkStart w:id="4536" w:name="_Toc99730721"/>
      <w:bookmarkStart w:id="4537" w:name="_Toc105510840"/>
      <w:bookmarkStart w:id="4538" w:name="_Toc105927372"/>
      <w:bookmarkStart w:id="4539" w:name="_Toc106109912"/>
      <w:bookmarkStart w:id="4540" w:name="_Toc113835349"/>
      <w:r w:rsidRPr="00DA11D0">
        <w:t>8.</w:t>
      </w:r>
      <w:r>
        <w:t>14</w:t>
      </w:r>
      <w:r w:rsidRPr="00DA11D0">
        <w:t>.1.1</w:t>
      </w:r>
      <w:r w:rsidRPr="00DA11D0">
        <w:tab/>
        <w:t>General</w:t>
      </w:r>
      <w:bookmarkEnd w:id="4535"/>
      <w:bookmarkEnd w:id="4536"/>
      <w:bookmarkEnd w:id="4537"/>
      <w:bookmarkEnd w:id="4538"/>
      <w:bookmarkEnd w:id="4539"/>
      <w:bookmarkEnd w:id="4540"/>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4541" w:name="_Toc99038459"/>
      <w:bookmarkStart w:id="4542" w:name="_Toc99730722"/>
      <w:bookmarkStart w:id="4543" w:name="_Toc105510841"/>
      <w:bookmarkStart w:id="4544" w:name="_Toc105927373"/>
      <w:bookmarkStart w:id="4545" w:name="_Toc106109913"/>
      <w:bookmarkStart w:id="4546" w:name="_Toc113835350"/>
      <w:r w:rsidRPr="00DA11D0">
        <w:t>8.</w:t>
      </w:r>
      <w:r>
        <w:t>14</w:t>
      </w:r>
      <w:r w:rsidRPr="00DA11D0">
        <w:t>.1.2</w:t>
      </w:r>
      <w:r w:rsidRPr="00DA11D0">
        <w:tab/>
        <w:t>Successful Operation</w:t>
      </w:r>
      <w:bookmarkEnd w:id="4541"/>
      <w:bookmarkEnd w:id="4542"/>
      <w:bookmarkEnd w:id="4543"/>
      <w:bookmarkEnd w:id="4544"/>
      <w:bookmarkEnd w:id="4545"/>
      <w:bookmarkEnd w:id="4546"/>
    </w:p>
    <w:p w14:paraId="1C3C3CBA" w14:textId="77777777" w:rsidR="004A075A" w:rsidRDefault="004A075A" w:rsidP="004A075A">
      <w:pPr>
        <w:pStyle w:val="TH"/>
      </w:pPr>
      <w:r>
        <w:object w:dxaOrig="5580" w:dyaOrig="2355" w14:anchorId="128954A9">
          <v:shape id="_x0000_i1083" type="#_x0000_t75" style="width:341.25pt;height:129pt" o:ole="">
            <v:imagedata r:id="rId150" o:title="" croptop="-6693f" cropleft="-5638f" cropright="-8926f"/>
          </v:shape>
          <o:OLEObject Type="Embed" ProgID="Word.Picture.8" ShapeID="_x0000_i1083" DrawAspect="Content" ObjectID="_1725366442" r:id="rId151"/>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97ECFC7"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40F5E1FB" w14:textId="77777777" w:rsidR="004A075A" w:rsidRPr="00DA11D0" w:rsidRDefault="004A075A" w:rsidP="004A075A"/>
    <w:p w14:paraId="33EB281C" w14:textId="77777777" w:rsidR="004A075A" w:rsidRPr="00DA11D0" w:rsidRDefault="004A075A" w:rsidP="004A075A">
      <w:pPr>
        <w:pStyle w:val="Heading4"/>
        <w:rPr>
          <w:bCs/>
        </w:rPr>
      </w:pPr>
      <w:bookmarkStart w:id="4547" w:name="_Toc99038460"/>
      <w:bookmarkStart w:id="4548" w:name="_Toc99730723"/>
      <w:bookmarkStart w:id="4549" w:name="_Toc105510842"/>
      <w:bookmarkStart w:id="4550" w:name="_Toc105927374"/>
      <w:bookmarkStart w:id="4551" w:name="_Toc106109914"/>
      <w:bookmarkStart w:id="4552" w:name="_Toc113835351"/>
      <w:r w:rsidRPr="00DA11D0">
        <w:t>8.</w:t>
      </w:r>
      <w:r>
        <w:t>14</w:t>
      </w:r>
      <w:r w:rsidRPr="00DA11D0">
        <w:t>.1.3</w:t>
      </w:r>
      <w:r w:rsidRPr="00DA11D0">
        <w:tab/>
        <w:t>Unsuccessful Operation</w:t>
      </w:r>
      <w:bookmarkEnd w:id="4547"/>
      <w:bookmarkEnd w:id="4548"/>
      <w:bookmarkEnd w:id="4549"/>
      <w:bookmarkEnd w:id="4550"/>
      <w:bookmarkEnd w:id="4551"/>
      <w:bookmarkEnd w:id="4552"/>
    </w:p>
    <w:p w14:paraId="5F6E906A" w14:textId="77777777" w:rsidR="004A075A" w:rsidRPr="00DA11D0" w:rsidRDefault="004A075A" w:rsidP="004A075A">
      <w:pPr>
        <w:jc w:val="center"/>
      </w:pPr>
      <w:r w:rsidRPr="00DA11D0">
        <w:object w:dxaOrig="5580" w:dyaOrig="2355" w14:anchorId="3981A58C">
          <v:shape id="_x0000_i1084" type="#_x0000_t75" style="width:341.25pt;height:129pt" o:ole="">
            <v:imagedata r:id="rId152" o:title="" croptop="-6693f" cropleft="-5638f" cropright="-8926f"/>
          </v:shape>
          <o:OLEObject Type="Embed" ProgID="Word.Picture.8" ShapeID="_x0000_i1084" DrawAspect="Content" ObjectID="_1725366443" r:id="rId153"/>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63012D75" w:rsidR="004A075A" w:rsidRPr="00DA11D0" w:rsidRDefault="004A075A" w:rsidP="004A075A">
      <w:r w:rsidRPr="00DA11D0">
        <w:t xml:space="preserve">If the gNB-DU is not able to </w:t>
      </w:r>
      <w:r w:rsidR="00FC2001">
        <w:t>establish</w:t>
      </w:r>
      <w:r w:rsidR="00FC2001" w:rsidRPr="00DA11D0">
        <w:t xml:space="preserve"> </w:t>
      </w:r>
      <w:r w:rsidRPr="00DA11D0">
        <w:t xml:space="preserve">the requested </w:t>
      </w:r>
      <w:r w:rsidR="00FC2001">
        <w:t>MBS session context</w:t>
      </w:r>
      <w:r w:rsidRPr="00DA11D0">
        <w:t xml:space="preserve"> it shall consider the procedure as failed and reply with the BROADCAST CONTEXT SETUP FAILURE message. </w:t>
      </w:r>
    </w:p>
    <w:p w14:paraId="1B226DEE" w14:textId="77777777" w:rsidR="004A075A" w:rsidRPr="00DA11D0" w:rsidRDefault="004A075A" w:rsidP="004A075A">
      <w:pPr>
        <w:pStyle w:val="Heading4"/>
      </w:pPr>
      <w:bookmarkStart w:id="4553" w:name="_Toc99038461"/>
      <w:bookmarkStart w:id="4554" w:name="_Toc99730724"/>
      <w:bookmarkStart w:id="4555" w:name="_Toc105510843"/>
      <w:bookmarkStart w:id="4556" w:name="_Toc105927375"/>
      <w:bookmarkStart w:id="4557" w:name="_Toc106109915"/>
      <w:bookmarkStart w:id="4558" w:name="_Toc113835352"/>
      <w:r w:rsidRPr="00DA11D0">
        <w:t>8.</w:t>
      </w:r>
      <w:r>
        <w:t>14</w:t>
      </w:r>
      <w:r w:rsidRPr="00DA11D0">
        <w:t>.1.4</w:t>
      </w:r>
      <w:r w:rsidRPr="00DA11D0">
        <w:tab/>
        <w:t>Abnormal Conditions</w:t>
      </w:r>
      <w:bookmarkEnd w:id="4553"/>
      <w:bookmarkEnd w:id="4554"/>
      <w:bookmarkEnd w:id="4555"/>
      <w:bookmarkEnd w:id="4556"/>
      <w:bookmarkEnd w:id="4557"/>
      <w:bookmarkEnd w:id="4558"/>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4559" w:name="_Toc99038462"/>
      <w:bookmarkStart w:id="4560" w:name="_Toc99730725"/>
      <w:bookmarkStart w:id="4561" w:name="_Toc105510844"/>
      <w:bookmarkStart w:id="4562" w:name="_Toc105927376"/>
      <w:bookmarkStart w:id="4563" w:name="_Toc106109916"/>
      <w:bookmarkStart w:id="4564" w:name="_Toc113835353"/>
      <w:r w:rsidRPr="00DA11D0">
        <w:t>8.</w:t>
      </w:r>
      <w:r>
        <w:t>14</w:t>
      </w:r>
      <w:r w:rsidRPr="00DA11D0">
        <w:t>.2</w:t>
      </w:r>
      <w:r w:rsidRPr="00DA11D0">
        <w:tab/>
        <w:t>Broadcast Context Release</w:t>
      </w:r>
      <w:bookmarkEnd w:id="4559"/>
      <w:bookmarkEnd w:id="4560"/>
      <w:bookmarkEnd w:id="4561"/>
      <w:bookmarkEnd w:id="4562"/>
      <w:bookmarkEnd w:id="4563"/>
      <w:bookmarkEnd w:id="4564"/>
    </w:p>
    <w:p w14:paraId="0B8CE521" w14:textId="77777777" w:rsidR="004A075A" w:rsidRPr="00DA11D0" w:rsidRDefault="004A075A" w:rsidP="004A075A">
      <w:pPr>
        <w:pStyle w:val="Heading4"/>
      </w:pPr>
      <w:bookmarkStart w:id="4565" w:name="_Toc99038463"/>
      <w:bookmarkStart w:id="4566" w:name="_Toc99730726"/>
      <w:bookmarkStart w:id="4567" w:name="_Toc105510845"/>
      <w:bookmarkStart w:id="4568" w:name="_Toc105927377"/>
      <w:bookmarkStart w:id="4569" w:name="_Toc106109917"/>
      <w:bookmarkStart w:id="4570" w:name="_Toc113835354"/>
      <w:r w:rsidRPr="00DA11D0">
        <w:t>8.</w:t>
      </w:r>
      <w:r>
        <w:t>14</w:t>
      </w:r>
      <w:r w:rsidRPr="00DA11D0">
        <w:t>.2.1</w:t>
      </w:r>
      <w:r w:rsidRPr="00DA11D0">
        <w:tab/>
        <w:t>General</w:t>
      </w:r>
      <w:bookmarkEnd w:id="4565"/>
      <w:bookmarkEnd w:id="4566"/>
      <w:bookmarkEnd w:id="4567"/>
      <w:bookmarkEnd w:id="4568"/>
      <w:bookmarkEnd w:id="4569"/>
      <w:bookmarkEnd w:id="4570"/>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4571" w:name="_Toc99038464"/>
      <w:bookmarkStart w:id="4572" w:name="_Toc99730727"/>
      <w:bookmarkStart w:id="4573" w:name="_Toc105510846"/>
      <w:bookmarkStart w:id="4574" w:name="_Toc105927378"/>
      <w:bookmarkStart w:id="4575" w:name="_Toc106109918"/>
      <w:bookmarkStart w:id="4576" w:name="_Toc113835355"/>
      <w:r w:rsidRPr="00DA11D0">
        <w:t>8.</w:t>
      </w:r>
      <w:r>
        <w:t>14</w:t>
      </w:r>
      <w:r w:rsidRPr="00DA11D0">
        <w:t>.2.2</w:t>
      </w:r>
      <w:r w:rsidRPr="00DA11D0">
        <w:tab/>
        <w:t>Successful Operation</w:t>
      </w:r>
      <w:bookmarkEnd w:id="4571"/>
      <w:bookmarkEnd w:id="4572"/>
      <w:bookmarkEnd w:id="4573"/>
      <w:bookmarkEnd w:id="4574"/>
      <w:bookmarkEnd w:id="4575"/>
      <w:bookmarkEnd w:id="4576"/>
    </w:p>
    <w:p w14:paraId="24A428C7" w14:textId="77777777" w:rsidR="004A075A" w:rsidRPr="00DA11D0" w:rsidRDefault="004A075A" w:rsidP="004A075A">
      <w:pPr>
        <w:pStyle w:val="TH"/>
      </w:pPr>
      <w:r w:rsidRPr="00DA11D0">
        <w:object w:dxaOrig="5580" w:dyaOrig="2355" w14:anchorId="3DB8B0A5">
          <v:shape id="_x0000_i1085" type="#_x0000_t75" style="width:341.25pt;height:129pt" o:ole="">
            <v:imagedata r:id="rId154" o:title="" croptop="-6693f" cropleft="-5638f" cropright="-8926f"/>
          </v:shape>
          <o:OLEObject Type="Embed" ProgID="Word.Picture.8" ShapeID="_x0000_i1085" DrawAspect="Content" ObjectID="_1725366444" r:id="rId155"/>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4577" w:name="_Toc99038465"/>
      <w:bookmarkStart w:id="4578" w:name="_Toc99730728"/>
      <w:bookmarkStart w:id="4579" w:name="_Toc105510847"/>
      <w:bookmarkStart w:id="4580" w:name="_Toc105927379"/>
      <w:bookmarkStart w:id="4581" w:name="_Toc106109919"/>
      <w:bookmarkStart w:id="4582" w:name="_Toc113835356"/>
      <w:r w:rsidRPr="00DA11D0">
        <w:t>8.</w:t>
      </w:r>
      <w:r>
        <w:t>14</w:t>
      </w:r>
      <w:r w:rsidRPr="00DA11D0">
        <w:t>.2.3</w:t>
      </w:r>
      <w:r w:rsidRPr="00DA11D0">
        <w:tab/>
        <w:t>Unsuccessful Operation</w:t>
      </w:r>
      <w:bookmarkEnd w:id="4577"/>
      <w:bookmarkEnd w:id="4578"/>
      <w:bookmarkEnd w:id="4579"/>
      <w:bookmarkEnd w:id="4580"/>
      <w:bookmarkEnd w:id="4581"/>
      <w:bookmarkEnd w:id="4582"/>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4583" w:name="_Toc99038466"/>
      <w:bookmarkStart w:id="4584" w:name="_Toc99730729"/>
      <w:bookmarkStart w:id="4585" w:name="_Toc105510848"/>
      <w:bookmarkStart w:id="4586" w:name="_Toc105927380"/>
      <w:bookmarkStart w:id="4587" w:name="_Toc106109920"/>
      <w:bookmarkStart w:id="4588" w:name="_Toc113835357"/>
      <w:r w:rsidRPr="00DA11D0">
        <w:t>8.</w:t>
      </w:r>
      <w:r>
        <w:t>14</w:t>
      </w:r>
      <w:r w:rsidRPr="00DA11D0">
        <w:t>.2.4</w:t>
      </w:r>
      <w:r w:rsidRPr="00DA11D0">
        <w:tab/>
        <w:t>Abnormal Conditions</w:t>
      </w:r>
      <w:bookmarkEnd w:id="4583"/>
      <w:bookmarkEnd w:id="4584"/>
      <w:bookmarkEnd w:id="4585"/>
      <w:bookmarkEnd w:id="4586"/>
      <w:bookmarkEnd w:id="4587"/>
      <w:bookmarkEnd w:id="4588"/>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4589" w:name="_Toc99038467"/>
      <w:bookmarkStart w:id="4590" w:name="_Toc99730730"/>
      <w:bookmarkStart w:id="4591" w:name="_Toc105510849"/>
      <w:bookmarkStart w:id="4592" w:name="_Toc105927381"/>
      <w:bookmarkStart w:id="4593" w:name="_Toc106109921"/>
      <w:bookmarkStart w:id="4594" w:name="_Toc113835358"/>
      <w:r w:rsidRPr="00DA11D0">
        <w:t>8.</w:t>
      </w:r>
      <w:r>
        <w:t>14</w:t>
      </w:r>
      <w:r w:rsidRPr="00DA11D0">
        <w:t>.</w:t>
      </w:r>
      <w:r>
        <w:t>3</w:t>
      </w:r>
      <w:r w:rsidRPr="00DA11D0">
        <w:tab/>
        <w:t>Broadcast Context Release Request</w:t>
      </w:r>
      <w:bookmarkEnd w:id="4589"/>
      <w:bookmarkEnd w:id="4590"/>
      <w:bookmarkEnd w:id="4591"/>
      <w:bookmarkEnd w:id="4592"/>
      <w:bookmarkEnd w:id="4593"/>
      <w:bookmarkEnd w:id="4594"/>
    </w:p>
    <w:p w14:paraId="23F0B37B" w14:textId="77777777" w:rsidR="004A075A" w:rsidRPr="00DA11D0" w:rsidRDefault="004A075A" w:rsidP="004A075A">
      <w:pPr>
        <w:pStyle w:val="Heading4"/>
      </w:pPr>
      <w:bookmarkStart w:id="4595" w:name="_Toc99038468"/>
      <w:bookmarkStart w:id="4596" w:name="_Toc99730731"/>
      <w:bookmarkStart w:id="4597" w:name="_Toc105510850"/>
      <w:bookmarkStart w:id="4598" w:name="_Toc105927382"/>
      <w:bookmarkStart w:id="4599" w:name="_Toc106109922"/>
      <w:bookmarkStart w:id="4600" w:name="_Toc113835359"/>
      <w:r w:rsidRPr="00DA11D0">
        <w:t>8.</w:t>
      </w:r>
      <w:r>
        <w:t>14</w:t>
      </w:r>
      <w:r w:rsidRPr="00DA11D0">
        <w:t>.</w:t>
      </w:r>
      <w:r>
        <w:t>3</w:t>
      </w:r>
      <w:r w:rsidRPr="00DA11D0">
        <w:t>.1</w:t>
      </w:r>
      <w:r w:rsidRPr="00DA11D0">
        <w:tab/>
        <w:t>General</w:t>
      </w:r>
      <w:bookmarkEnd w:id="4595"/>
      <w:bookmarkEnd w:id="4596"/>
      <w:bookmarkEnd w:id="4597"/>
      <w:bookmarkEnd w:id="4598"/>
      <w:bookmarkEnd w:id="4599"/>
      <w:bookmarkEnd w:id="4600"/>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4601" w:name="_Toc99038469"/>
      <w:bookmarkStart w:id="4602" w:name="_Toc99730732"/>
      <w:bookmarkStart w:id="4603" w:name="_Toc105510851"/>
      <w:bookmarkStart w:id="4604" w:name="_Toc105927383"/>
      <w:bookmarkStart w:id="4605" w:name="_Toc106109923"/>
      <w:bookmarkStart w:id="4606" w:name="_Toc113835360"/>
      <w:r w:rsidRPr="00DA11D0">
        <w:t>8.</w:t>
      </w:r>
      <w:r>
        <w:t>14</w:t>
      </w:r>
      <w:r w:rsidRPr="00DA11D0">
        <w:t>.</w:t>
      </w:r>
      <w:r>
        <w:t>3</w:t>
      </w:r>
      <w:r w:rsidRPr="00DA11D0">
        <w:t>.2</w:t>
      </w:r>
      <w:r w:rsidRPr="00DA11D0">
        <w:tab/>
        <w:t>Successful Operation</w:t>
      </w:r>
      <w:bookmarkEnd w:id="4601"/>
      <w:bookmarkEnd w:id="4602"/>
      <w:bookmarkEnd w:id="4603"/>
      <w:bookmarkEnd w:id="4604"/>
      <w:bookmarkEnd w:id="4605"/>
      <w:bookmarkEnd w:id="4606"/>
    </w:p>
    <w:bookmarkStart w:id="4607" w:name="_MON_1706045781"/>
    <w:bookmarkEnd w:id="4607"/>
    <w:p w14:paraId="008BCBC4" w14:textId="77777777" w:rsidR="004A075A" w:rsidRPr="00DA11D0" w:rsidRDefault="004A075A" w:rsidP="004A075A">
      <w:pPr>
        <w:pStyle w:val="TH"/>
      </w:pPr>
      <w:r w:rsidRPr="00DA11D0">
        <w:object w:dxaOrig="5580" w:dyaOrig="2355" w14:anchorId="715D7A09">
          <v:shape id="_x0000_i1086" type="#_x0000_t75" style="width:341.25pt;height:129pt" o:ole="">
            <v:imagedata r:id="rId156" o:title="" croptop="-6693f" cropleft="-5638f" cropright="-8926f"/>
          </v:shape>
          <o:OLEObject Type="Embed" ProgID="Word.Picture.8" ShapeID="_x0000_i1086" DrawAspect="Content" ObjectID="_1725366445" r:id="rId157"/>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4608" w:name="_Toc99038470"/>
      <w:bookmarkStart w:id="4609" w:name="_Toc99730733"/>
      <w:bookmarkStart w:id="4610" w:name="_Toc105510852"/>
      <w:bookmarkStart w:id="4611" w:name="_Toc105927384"/>
      <w:bookmarkStart w:id="4612" w:name="_Toc106109924"/>
      <w:bookmarkStart w:id="4613" w:name="_Toc113835361"/>
      <w:r w:rsidRPr="00DA11D0">
        <w:t>8.</w:t>
      </w:r>
      <w:r>
        <w:t>14</w:t>
      </w:r>
      <w:r w:rsidRPr="00DA11D0">
        <w:t>.</w:t>
      </w:r>
      <w:r>
        <w:t>3</w:t>
      </w:r>
      <w:r w:rsidRPr="00DA11D0">
        <w:t>.3</w:t>
      </w:r>
      <w:r w:rsidRPr="00DA11D0">
        <w:tab/>
        <w:t>Unsuccessful Operation</w:t>
      </w:r>
      <w:bookmarkEnd w:id="4608"/>
      <w:bookmarkEnd w:id="4609"/>
      <w:bookmarkEnd w:id="4610"/>
      <w:bookmarkEnd w:id="4611"/>
      <w:bookmarkEnd w:id="4612"/>
      <w:bookmarkEnd w:id="4613"/>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4614" w:name="_Toc99038471"/>
      <w:bookmarkStart w:id="4615" w:name="_Toc99730734"/>
      <w:bookmarkStart w:id="4616" w:name="_Toc105510853"/>
      <w:bookmarkStart w:id="4617" w:name="_Toc105927385"/>
      <w:bookmarkStart w:id="4618" w:name="_Toc106109925"/>
      <w:bookmarkStart w:id="4619" w:name="_Toc113835362"/>
      <w:r w:rsidRPr="00DA11D0">
        <w:t>8.</w:t>
      </w:r>
      <w:r>
        <w:t>14</w:t>
      </w:r>
      <w:r w:rsidRPr="00DA11D0">
        <w:t>.</w:t>
      </w:r>
      <w:r>
        <w:t>3</w:t>
      </w:r>
      <w:r w:rsidRPr="00DA11D0">
        <w:t>.4</w:t>
      </w:r>
      <w:r w:rsidRPr="00DA11D0">
        <w:tab/>
        <w:t>Abnormal Conditions</w:t>
      </w:r>
      <w:bookmarkEnd w:id="4614"/>
      <w:bookmarkEnd w:id="4615"/>
      <w:bookmarkEnd w:id="4616"/>
      <w:bookmarkEnd w:id="4617"/>
      <w:bookmarkEnd w:id="4618"/>
      <w:bookmarkEnd w:id="4619"/>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4620" w:name="_Toc99038472"/>
      <w:bookmarkStart w:id="4621" w:name="_Toc99730735"/>
      <w:bookmarkStart w:id="4622" w:name="_Toc105510854"/>
      <w:bookmarkStart w:id="4623" w:name="_Toc105927386"/>
      <w:bookmarkStart w:id="4624" w:name="_Toc106109926"/>
      <w:bookmarkStart w:id="4625" w:name="_Toc113835363"/>
      <w:r w:rsidRPr="00DA11D0">
        <w:t>8.</w:t>
      </w:r>
      <w:r>
        <w:t>14</w:t>
      </w:r>
      <w:r w:rsidRPr="00DA11D0">
        <w:t>.</w:t>
      </w:r>
      <w:r>
        <w:t>4</w:t>
      </w:r>
      <w:r w:rsidRPr="00DA11D0">
        <w:tab/>
        <w:t>Broadcast Context Modification</w:t>
      </w:r>
      <w:bookmarkEnd w:id="4620"/>
      <w:bookmarkEnd w:id="4621"/>
      <w:bookmarkEnd w:id="4622"/>
      <w:bookmarkEnd w:id="4623"/>
      <w:bookmarkEnd w:id="4624"/>
      <w:bookmarkEnd w:id="4625"/>
    </w:p>
    <w:p w14:paraId="5AF99532" w14:textId="77777777" w:rsidR="004A075A" w:rsidRPr="00DA11D0" w:rsidRDefault="004A075A" w:rsidP="004A075A">
      <w:pPr>
        <w:pStyle w:val="Heading4"/>
        <w:rPr>
          <w:lang w:eastAsia="zh-CN"/>
        </w:rPr>
      </w:pPr>
      <w:bookmarkStart w:id="4626" w:name="_Toc99038473"/>
      <w:bookmarkStart w:id="4627" w:name="_Toc99730736"/>
      <w:bookmarkStart w:id="4628" w:name="_Toc105510855"/>
      <w:bookmarkStart w:id="4629" w:name="_Toc105927387"/>
      <w:bookmarkStart w:id="4630" w:name="_Toc106109927"/>
      <w:bookmarkStart w:id="4631" w:name="_Toc113835364"/>
      <w:r w:rsidRPr="00DA11D0">
        <w:t>8.</w:t>
      </w:r>
      <w:r>
        <w:t>14</w:t>
      </w:r>
      <w:r w:rsidRPr="00DA11D0">
        <w:t>.</w:t>
      </w:r>
      <w:r>
        <w:t>4</w:t>
      </w:r>
      <w:r w:rsidRPr="00DA11D0">
        <w:t>.1</w:t>
      </w:r>
      <w:r w:rsidRPr="00DA11D0">
        <w:tab/>
        <w:t>General</w:t>
      </w:r>
      <w:bookmarkEnd w:id="4626"/>
      <w:bookmarkEnd w:id="4627"/>
      <w:bookmarkEnd w:id="4628"/>
      <w:bookmarkEnd w:id="4629"/>
      <w:bookmarkEnd w:id="4630"/>
      <w:bookmarkEnd w:id="4631"/>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4632" w:name="_Toc99038474"/>
      <w:bookmarkStart w:id="4633" w:name="_Toc99730737"/>
      <w:bookmarkStart w:id="4634" w:name="_Toc105510856"/>
      <w:bookmarkStart w:id="4635" w:name="_Toc105927388"/>
      <w:bookmarkStart w:id="4636" w:name="_Toc106109928"/>
      <w:bookmarkStart w:id="4637" w:name="_Toc113835365"/>
      <w:r w:rsidRPr="00DA11D0">
        <w:t>8.</w:t>
      </w:r>
      <w:r>
        <w:t>14</w:t>
      </w:r>
      <w:r w:rsidRPr="00DA11D0">
        <w:t>.</w:t>
      </w:r>
      <w:r>
        <w:t>4</w:t>
      </w:r>
      <w:r w:rsidRPr="00DA11D0">
        <w:t>.2</w:t>
      </w:r>
      <w:r w:rsidRPr="00DA11D0">
        <w:tab/>
        <w:t>Successful Operation</w:t>
      </w:r>
      <w:bookmarkEnd w:id="4632"/>
      <w:bookmarkEnd w:id="4633"/>
      <w:bookmarkEnd w:id="4634"/>
      <w:bookmarkEnd w:id="4635"/>
      <w:bookmarkEnd w:id="4636"/>
      <w:bookmarkEnd w:id="4637"/>
    </w:p>
    <w:p w14:paraId="32365079" w14:textId="77777777" w:rsidR="004A075A" w:rsidRPr="00DA11D0" w:rsidRDefault="004A075A" w:rsidP="004A075A">
      <w:pPr>
        <w:pStyle w:val="TH"/>
        <w:rPr>
          <w:lang w:eastAsia="zh-CN"/>
        </w:rPr>
      </w:pPr>
      <w:r w:rsidRPr="00DA11D0">
        <w:object w:dxaOrig="5580" w:dyaOrig="2355" w14:anchorId="2A1FB224">
          <v:shape id="_x0000_i1087" type="#_x0000_t75" style="width:341.25pt;height:129pt" o:ole="">
            <v:imagedata r:id="rId158" o:title="" croptop="-6693f" cropleft="-5638f" cropright="-8926f"/>
          </v:shape>
          <o:OLEObject Type="Embed" ProgID="Word.Picture.8" ShapeID="_x0000_i1087" DrawAspect="Content" ObjectID="_1725366446" r:id="rId159"/>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4C0F3569" w14:textId="77777777" w:rsidR="004A075A" w:rsidRPr="00DA11D0" w:rsidRDefault="004A075A" w:rsidP="004A075A">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E80D6C1" w14:textId="77777777" w:rsidR="004A075A" w:rsidRPr="00DA11D0" w:rsidRDefault="004A075A" w:rsidP="004A075A">
      <w:pPr>
        <w:pStyle w:val="Heading4"/>
      </w:pPr>
      <w:bookmarkStart w:id="4638" w:name="_Toc99038475"/>
      <w:bookmarkStart w:id="4639" w:name="_Toc99730738"/>
      <w:bookmarkStart w:id="4640" w:name="_Toc105510857"/>
      <w:bookmarkStart w:id="4641" w:name="_Toc105927389"/>
      <w:bookmarkStart w:id="4642" w:name="_Toc106109929"/>
      <w:bookmarkStart w:id="4643" w:name="_Toc113835366"/>
      <w:r w:rsidRPr="00DA11D0">
        <w:t>8.</w:t>
      </w:r>
      <w:r>
        <w:t>14</w:t>
      </w:r>
      <w:r w:rsidRPr="00DA11D0">
        <w:t>.</w:t>
      </w:r>
      <w:r>
        <w:t>4</w:t>
      </w:r>
      <w:r w:rsidRPr="00DA11D0">
        <w:t>.3</w:t>
      </w:r>
      <w:r w:rsidRPr="00DA11D0">
        <w:tab/>
        <w:t>Unsuccessful Operation</w:t>
      </w:r>
      <w:bookmarkEnd w:id="4638"/>
      <w:bookmarkEnd w:id="4639"/>
      <w:bookmarkEnd w:id="4640"/>
      <w:bookmarkEnd w:id="4641"/>
      <w:bookmarkEnd w:id="4642"/>
      <w:bookmarkEnd w:id="4643"/>
    </w:p>
    <w:p w14:paraId="2FBBB39C" w14:textId="77777777" w:rsidR="004A075A" w:rsidRPr="00DA11D0" w:rsidRDefault="004A075A" w:rsidP="004A075A">
      <w:pPr>
        <w:jc w:val="center"/>
      </w:pPr>
      <w:r w:rsidRPr="00DA11D0">
        <w:object w:dxaOrig="5580" w:dyaOrig="2355" w14:anchorId="1D01E71F">
          <v:shape id="_x0000_i1088" type="#_x0000_t75" style="width:341.25pt;height:129pt" o:ole="">
            <v:imagedata r:id="rId160" o:title="" croptop="-6693f" cropleft="-5638f" cropright="-8926f"/>
          </v:shape>
          <o:OLEObject Type="Embed" ProgID="Word.Picture.8" ShapeID="_x0000_i1088" DrawAspect="Content" ObjectID="_1725366447" r:id="rId161"/>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4644" w:name="_Toc99038476"/>
      <w:bookmarkStart w:id="4645" w:name="_Toc99730739"/>
      <w:bookmarkStart w:id="4646" w:name="_Toc105510858"/>
      <w:bookmarkStart w:id="4647" w:name="_Toc105927390"/>
      <w:bookmarkStart w:id="4648" w:name="_Toc106109930"/>
      <w:bookmarkStart w:id="4649" w:name="_Toc113835367"/>
      <w:r w:rsidRPr="00DA11D0">
        <w:t>8.</w:t>
      </w:r>
      <w:r>
        <w:t>14</w:t>
      </w:r>
      <w:r w:rsidRPr="00DA11D0">
        <w:t>.</w:t>
      </w:r>
      <w:r>
        <w:t>4</w:t>
      </w:r>
      <w:r w:rsidRPr="00DA11D0">
        <w:t>.4</w:t>
      </w:r>
      <w:r w:rsidRPr="00DA11D0">
        <w:tab/>
        <w:t>Abnormal Conditions</w:t>
      </w:r>
      <w:bookmarkEnd w:id="4644"/>
      <w:bookmarkEnd w:id="4645"/>
      <w:bookmarkEnd w:id="4646"/>
      <w:bookmarkEnd w:id="4647"/>
      <w:bookmarkEnd w:id="4648"/>
      <w:bookmarkEnd w:id="4649"/>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4650" w:name="_Toc20954909"/>
      <w:bookmarkStart w:id="4651" w:name="_Toc29503346"/>
      <w:bookmarkStart w:id="4652" w:name="_Toc29503930"/>
      <w:bookmarkStart w:id="4653" w:name="_Toc29504514"/>
      <w:bookmarkStart w:id="4654" w:name="_Toc36552960"/>
      <w:bookmarkStart w:id="4655" w:name="_Toc36554687"/>
      <w:bookmarkStart w:id="4656" w:name="_Toc45651977"/>
      <w:bookmarkStart w:id="4657" w:name="_Toc45658409"/>
      <w:bookmarkStart w:id="4658" w:name="_Toc45720229"/>
      <w:bookmarkStart w:id="4659" w:name="_Toc45798109"/>
      <w:bookmarkStart w:id="4660" w:name="_Toc45897498"/>
      <w:bookmarkStart w:id="4661" w:name="_Toc51745702"/>
      <w:bookmarkStart w:id="4662" w:name="_Toc64445966"/>
      <w:bookmarkStart w:id="4663" w:name="_Toc99038477"/>
      <w:bookmarkStart w:id="4664" w:name="_Toc99730740"/>
      <w:bookmarkStart w:id="4665" w:name="_Toc105510859"/>
      <w:bookmarkStart w:id="4666" w:name="_Toc105927391"/>
      <w:bookmarkStart w:id="4667" w:name="_Toc106109931"/>
      <w:bookmarkStart w:id="4668" w:name="_Toc113835368"/>
      <w:bookmarkStart w:id="4669" w:name="_Toc20954912"/>
      <w:bookmarkStart w:id="4670" w:name="_Toc29503349"/>
      <w:bookmarkStart w:id="4671" w:name="_Toc29503933"/>
      <w:bookmarkStart w:id="4672" w:name="_Toc29504517"/>
      <w:bookmarkStart w:id="4673" w:name="_Toc36552963"/>
      <w:bookmarkStart w:id="4674" w:name="_Toc36554690"/>
      <w:bookmarkStart w:id="4675" w:name="_Toc45651980"/>
      <w:bookmarkStart w:id="4676" w:name="_Toc45658412"/>
      <w:bookmarkStart w:id="4677" w:name="_Toc45720232"/>
      <w:bookmarkStart w:id="4678" w:name="_Toc45798112"/>
      <w:bookmarkStart w:id="4679" w:name="_Toc45897501"/>
      <w:bookmarkStart w:id="4680" w:name="_Toc51745705"/>
      <w:bookmarkStart w:id="4681" w:name="_Toc64445969"/>
      <w:r w:rsidRPr="00DA11D0">
        <w:t>8.</w:t>
      </w:r>
      <w:r>
        <w:t>14</w:t>
      </w:r>
      <w:r w:rsidRPr="00DA11D0">
        <w:t>.</w:t>
      </w:r>
      <w:r>
        <w:t>5</w:t>
      </w:r>
      <w:r w:rsidRPr="00DA11D0">
        <w:tab/>
        <w:t>Multicast Group Paging</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2C573A1B" w14:textId="77777777" w:rsidR="004A075A" w:rsidRPr="00DA11D0" w:rsidRDefault="004A075A" w:rsidP="009E6EC2">
      <w:pPr>
        <w:pStyle w:val="Heading4"/>
      </w:pPr>
      <w:bookmarkStart w:id="4682" w:name="_Toc20954910"/>
      <w:bookmarkStart w:id="4683" w:name="_Toc29503347"/>
      <w:bookmarkStart w:id="4684" w:name="_Toc29503931"/>
      <w:bookmarkStart w:id="4685" w:name="_Toc29504515"/>
      <w:bookmarkStart w:id="4686" w:name="_Toc36552961"/>
      <w:bookmarkStart w:id="4687" w:name="_Toc36554688"/>
      <w:bookmarkStart w:id="4688" w:name="_Toc45651978"/>
      <w:bookmarkStart w:id="4689" w:name="_Toc45658410"/>
      <w:bookmarkStart w:id="4690" w:name="_Toc45720230"/>
      <w:bookmarkStart w:id="4691" w:name="_Toc45798110"/>
      <w:bookmarkStart w:id="4692" w:name="_Toc45897499"/>
      <w:bookmarkStart w:id="4693" w:name="_Toc51745703"/>
      <w:bookmarkStart w:id="4694" w:name="_Toc64445967"/>
      <w:bookmarkStart w:id="4695" w:name="_Toc99038478"/>
      <w:bookmarkStart w:id="4696" w:name="_Toc99730741"/>
      <w:bookmarkStart w:id="4697" w:name="_Toc105510860"/>
      <w:bookmarkStart w:id="4698" w:name="_Toc105927392"/>
      <w:bookmarkStart w:id="4699" w:name="_Toc106109932"/>
      <w:bookmarkStart w:id="4700" w:name="_Toc113835369"/>
      <w:r w:rsidRPr="00DA11D0">
        <w:t>8.</w:t>
      </w:r>
      <w:r>
        <w:t>14</w:t>
      </w:r>
      <w:r w:rsidRPr="00DA11D0">
        <w:t>.</w:t>
      </w:r>
      <w:r>
        <w:t>5</w:t>
      </w:r>
      <w:r w:rsidRPr="00DA11D0">
        <w:t>.1</w:t>
      </w:r>
      <w:r w:rsidRPr="00DA11D0">
        <w:tab/>
        <w:t>General</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4701" w:name="_Toc20954911"/>
      <w:bookmarkStart w:id="4702" w:name="_Toc29503348"/>
      <w:bookmarkStart w:id="4703" w:name="_Toc29503932"/>
      <w:bookmarkStart w:id="4704" w:name="_Toc29504516"/>
      <w:bookmarkStart w:id="4705" w:name="_Toc36552962"/>
      <w:bookmarkStart w:id="4706" w:name="_Toc36554689"/>
      <w:bookmarkStart w:id="4707" w:name="_Toc45651979"/>
      <w:bookmarkStart w:id="4708" w:name="_Toc45658411"/>
      <w:bookmarkStart w:id="4709" w:name="_Toc45720231"/>
      <w:bookmarkStart w:id="4710" w:name="_Toc45798111"/>
      <w:bookmarkStart w:id="4711" w:name="_Toc45897500"/>
      <w:bookmarkStart w:id="4712" w:name="_Toc51745704"/>
      <w:bookmarkStart w:id="4713" w:name="_Toc64445968"/>
      <w:bookmarkStart w:id="4714" w:name="_Toc99038479"/>
      <w:bookmarkStart w:id="4715" w:name="_Toc99730742"/>
      <w:bookmarkStart w:id="4716" w:name="_Toc105510861"/>
      <w:bookmarkStart w:id="4717" w:name="_Toc105927393"/>
      <w:bookmarkStart w:id="4718" w:name="_Toc106109933"/>
      <w:bookmarkStart w:id="4719" w:name="_Toc113835370"/>
      <w:r w:rsidRPr="00DA11D0">
        <w:t>8.</w:t>
      </w:r>
      <w:r>
        <w:t>14</w:t>
      </w:r>
      <w:r w:rsidRPr="00DA11D0">
        <w:t>.</w:t>
      </w:r>
      <w:r>
        <w:t>5</w:t>
      </w:r>
      <w:r w:rsidRPr="00DA11D0">
        <w:t>.2</w:t>
      </w:r>
      <w:r w:rsidRPr="00DA11D0">
        <w:tab/>
        <w:t>Successful Operation</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055C9E2" w14:textId="77777777" w:rsidR="004A075A" w:rsidRPr="00DA11D0" w:rsidRDefault="004A075A" w:rsidP="009E6EC2">
      <w:pPr>
        <w:pStyle w:val="TH"/>
      </w:pPr>
      <w:r w:rsidRPr="00DA11D0">
        <w:rPr>
          <w:noProof/>
        </w:rPr>
        <w:object w:dxaOrig="6597" w:dyaOrig="2130" w14:anchorId="6D0C5425">
          <v:shape id="_x0000_i1089" type="#_x0000_t75" style="width:312pt;height:102pt" o:ole="">
            <v:imagedata r:id="rId162" o:title=""/>
          </v:shape>
          <o:OLEObject Type="Embed" ProgID="Word.Picture.8" ShapeID="_x0000_i1089" DrawAspect="Content" ObjectID="_1725366448" r:id="rId163"/>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4720" w:name="_Hlk510775353"/>
      <w:r w:rsidRPr="00DA11D0">
        <w:t>gNB-DU</w:t>
      </w:r>
      <w:bookmarkEnd w:id="4720"/>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4721" w:name="_Toc99038480"/>
      <w:bookmarkStart w:id="4722" w:name="_Toc99730743"/>
      <w:bookmarkStart w:id="4723" w:name="_Toc105510862"/>
      <w:bookmarkStart w:id="4724" w:name="_Toc105927394"/>
      <w:bookmarkStart w:id="4725"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DA11D0" w:rsidRDefault="004A075A" w:rsidP="009E6EC2">
      <w:pPr>
        <w:pStyle w:val="Heading4"/>
        <w:rPr>
          <w:lang w:val="fr-FR"/>
        </w:rPr>
      </w:pPr>
      <w:bookmarkStart w:id="4726" w:name="_Toc113835371"/>
      <w:r w:rsidRPr="00DA11D0">
        <w:rPr>
          <w:lang w:val="fr-FR"/>
        </w:rPr>
        <w:t>8.</w:t>
      </w:r>
      <w:r>
        <w:rPr>
          <w:lang w:val="fr-FR"/>
        </w:rPr>
        <w:t>14</w:t>
      </w:r>
      <w:r w:rsidRPr="00DA11D0">
        <w:rPr>
          <w:lang w:val="fr-FR"/>
        </w:rPr>
        <w:t>.</w:t>
      </w:r>
      <w:r>
        <w:rPr>
          <w:lang w:val="fr-FR"/>
        </w:rPr>
        <w:t>5</w:t>
      </w:r>
      <w:r w:rsidRPr="00DA11D0">
        <w:rPr>
          <w:lang w:val="fr-FR"/>
        </w:rPr>
        <w:t>.3</w:t>
      </w:r>
      <w:r w:rsidRPr="00DA11D0">
        <w:rPr>
          <w:lang w:val="fr-FR"/>
        </w:rPr>
        <w:tab/>
        <w:t>Abnormal Conditions</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721"/>
      <w:bookmarkEnd w:id="4722"/>
      <w:bookmarkEnd w:id="4723"/>
      <w:bookmarkEnd w:id="4724"/>
      <w:bookmarkEnd w:id="4725"/>
      <w:bookmarkEnd w:id="4726"/>
    </w:p>
    <w:p w14:paraId="5E434537" w14:textId="77777777" w:rsidR="004A075A" w:rsidRPr="00DA11D0" w:rsidRDefault="004A075A" w:rsidP="004A075A">
      <w:pPr>
        <w:rPr>
          <w:lang w:val="fr-FR"/>
        </w:rPr>
      </w:pPr>
      <w:r w:rsidRPr="00DA11D0">
        <w:rPr>
          <w:lang w:val="fr-FR"/>
        </w:rPr>
        <w:t>Void.</w:t>
      </w:r>
    </w:p>
    <w:p w14:paraId="55C33628" w14:textId="77777777" w:rsidR="004A075A" w:rsidRPr="00DA11D0" w:rsidRDefault="004A075A" w:rsidP="004A075A">
      <w:pPr>
        <w:pStyle w:val="Heading3"/>
      </w:pPr>
      <w:bookmarkStart w:id="4727" w:name="_Toc99038481"/>
      <w:bookmarkStart w:id="4728" w:name="_Toc99730744"/>
      <w:bookmarkStart w:id="4729" w:name="_Toc105510863"/>
      <w:bookmarkStart w:id="4730" w:name="_Toc105927395"/>
      <w:bookmarkStart w:id="4731" w:name="_Toc106109935"/>
      <w:bookmarkStart w:id="4732" w:name="_Toc113835372"/>
      <w:r w:rsidRPr="00DA11D0">
        <w:t>8.</w:t>
      </w:r>
      <w:r>
        <w:t>14</w:t>
      </w:r>
      <w:r w:rsidRPr="00DA11D0">
        <w:t>.</w:t>
      </w:r>
      <w:r>
        <w:t>6</w:t>
      </w:r>
      <w:r w:rsidRPr="00DA11D0">
        <w:tab/>
        <w:t>Multicast Context Setup</w:t>
      </w:r>
      <w:bookmarkEnd w:id="4727"/>
      <w:bookmarkEnd w:id="4728"/>
      <w:bookmarkEnd w:id="4729"/>
      <w:bookmarkEnd w:id="4730"/>
      <w:bookmarkEnd w:id="4731"/>
      <w:bookmarkEnd w:id="4732"/>
      <w:r w:rsidRPr="00DA11D0">
        <w:t xml:space="preserve"> </w:t>
      </w:r>
    </w:p>
    <w:p w14:paraId="3D017AF1" w14:textId="77777777" w:rsidR="004A075A" w:rsidRPr="00DA11D0" w:rsidRDefault="004A075A" w:rsidP="004A075A">
      <w:pPr>
        <w:pStyle w:val="Heading4"/>
        <w:rPr>
          <w:lang w:eastAsia="zh-CN"/>
        </w:rPr>
      </w:pPr>
      <w:bookmarkStart w:id="4733" w:name="_Toc99038482"/>
      <w:bookmarkStart w:id="4734" w:name="_Toc99730745"/>
      <w:bookmarkStart w:id="4735" w:name="_Toc105510864"/>
      <w:bookmarkStart w:id="4736" w:name="_Toc105927396"/>
      <w:bookmarkStart w:id="4737" w:name="_Toc106109936"/>
      <w:bookmarkStart w:id="4738" w:name="_Toc113835373"/>
      <w:r w:rsidRPr="00DA11D0">
        <w:t>8.</w:t>
      </w:r>
      <w:r>
        <w:t>14</w:t>
      </w:r>
      <w:r w:rsidRPr="00DA11D0">
        <w:t>.</w:t>
      </w:r>
      <w:r>
        <w:t>6</w:t>
      </w:r>
      <w:r w:rsidRPr="00DA11D0">
        <w:t>.1</w:t>
      </w:r>
      <w:r w:rsidRPr="00DA11D0">
        <w:tab/>
        <w:t>General</w:t>
      </w:r>
      <w:bookmarkEnd w:id="4733"/>
      <w:bookmarkEnd w:id="4734"/>
      <w:bookmarkEnd w:id="4735"/>
      <w:bookmarkEnd w:id="4736"/>
      <w:bookmarkEnd w:id="4737"/>
      <w:bookmarkEnd w:id="4738"/>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4739" w:name="_Toc99038483"/>
      <w:bookmarkStart w:id="4740" w:name="_Toc99730746"/>
      <w:bookmarkStart w:id="4741" w:name="_Toc105510865"/>
      <w:bookmarkStart w:id="4742" w:name="_Toc105927397"/>
      <w:bookmarkStart w:id="4743" w:name="_Toc106109937"/>
      <w:bookmarkStart w:id="4744" w:name="_Toc113835374"/>
      <w:r w:rsidRPr="00DA11D0">
        <w:t>8.</w:t>
      </w:r>
      <w:r>
        <w:t>14</w:t>
      </w:r>
      <w:r w:rsidRPr="00DA11D0">
        <w:t>.</w:t>
      </w:r>
      <w:r>
        <w:t>6</w:t>
      </w:r>
      <w:r w:rsidRPr="00DA11D0">
        <w:t>.2</w:t>
      </w:r>
      <w:r w:rsidRPr="00DA11D0">
        <w:tab/>
        <w:t>Successful Operation</w:t>
      </w:r>
      <w:bookmarkEnd w:id="4739"/>
      <w:bookmarkEnd w:id="4740"/>
      <w:bookmarkEnd w:id="4741"/>
      <w:bookmarkEnd w:id="4742"/>
      <w:bookmarkEnd w:id="4743"/>
      <w:bookmarkEnd w:id="4744"/>
    </w:p>
    <w:bookmarkStart w:id="4745" w:name="_MON_1706050727"/>
    <w:bookmarkEnd w:id="4745"/>
    <w:p w14:paraId="7CDF3C81" w14:textId="77777777" w:rsidR="004A075A" w:rsidRPr="00DA11D0" w:rsidRDefault="004A075A" w:rsidP="004A075A">
      <w:pPr>
        <w:jc w:val="center"/>
      </w:pPr>
      <w:r w:rsidRPr="00DA11D0">
        <w:object w:dxaOrig="5580" w:dyaOrig="2355" w14:anchorId="0D04FF03">
          <v:shape id="_x0000_i1090" type="#_x0000_t75" style="width:341.25pt;height:129pt" o:ole="">
            <v:imagedata r:id="rId164" o:title="" croptop="-6693f" cropleft="-5638f" cropright="-8926f"/>
          </v:shape>
          <o:OLEObject Type="Embed" ProgID="Word.Picture.8" ShapeID="_x0000_i1090" DrawAspect="Content" ObjectID="_1725366449" r:id="rId165"/>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4746" w:name="_Toc99038484"/>
      <w:bookmarkStart w:id="4747" w:name="_Toc99730747"/>
      <w:bookmarkStart w:id="4748" w:name="_Toc105510866"/>
      <w:bookmarkStart w:id="4749" w:name="_Toc105927398"/>
      <w:bookmarkStart w:id="4750" w:name="_Toc106109938"/>
      <w:bookmarkStart w:id="4751" w:name="_Toc113835375"/>
      <w:r w:rsidRPr="00DA11D0">
        <w:t>8.</w:t>
      </w:r>
      <w:r>
        <w:t>14</w:t>
      </w:r>
      <w:r w:rsidRPr="00DA11D0">
        <w:t>.</w:t>
      </w:r>
      <w:r>
        <w:t>6</w:t>
      </w:r>
      <w:r w:rsidRPr="00DA11D0">
        <w:t>.3</w:t>
      </w:r>
      <w:r w:rsidRPr="00DA11D0">
        <w:tab/>
        <w:t>Unsuccessful Operation</w:t>
      </w:r>
      <w:bookmarkEnd w:id="4746"/>
      <w:bookmarkEnd w:id="4747"/>
      <w:bookmarkEnd w:id="4748"/>
      <w:bookmarkEnd w:id="4749"/>
      <w:bookmarkEnd w:id="4750"/>
      <w:bookmarkEnd w:id="4751"/>
    </w:p>
    <w:bookmarkStart w:id="4752" w:name="_MON_1706051198"/>
    <w:bookmarkEnd w:id="4752"/>
    <w:p w14:paraId="16DB2210" w14:textId="77777777" w:rsidR="004A075A" w:rsidRPr="00DA11D0" w:rsidRDefault="004A075A" w:rsidP="009E6EC2">
      <w:pPr>
        <w:pStyle w:val="TH"/>
      </w:pPr>
      <w:r w:rsidRPr="00DA11D0">
        <w:object w:dxaOrig="5580" w:dyaOrig="2355" w14:anchorId="13B7DB67">
          <v:shape id="_x0000_i1091" type="#_x0000_t75" style="width:341.25pt;height:129pt" o:ole="">
            <v:imagedata r:id="rId166" o:title="" croptop="-6693f" cropleft="-5638f" cropright="-8926f"/>
          </v:shape>
          <o:OLEObject Type="Embed" ProgID="Word.Picture.8" ShapeID="_x0000_i1091" DrawAspect="Content" ObjectID="_1725366450" r:id="rId167"/>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4753" w:name="_Toc99038485"/>
      <w:bookmarkStart w:id="4754" w:name="_Toc99730748"/>
      <w:bookmarkStart w:id="4755" w:name="_Toc105510867"/>
      <w:bookmarkStart w:id="4756" w:name="_Toc105927399"/>
      <w:bookmarkStart w:id="4757" w:name="_Toc106109939"/>
      <w:bookmarkStart w:id="4758" w:name="_Toc113835376"/>
      <w:r w:rsidRPr="00DA11D0">
        <w:t>8.</w:t>
      </w:r>
      <w:r>
        <w:t>14</w:t>
      </w:r>
      <w:r w:rsidRPr="00DA11D0">
        <w:t>.</w:t>
      </w:r>
      <w:r>
        <w:t>6</w:t>
      </w:r>
      <w:r w:rsidRPr="00DA11D0">
        <w:t>.4</w:t>
      </w:r>
      <w:r w:rsidRPr="00DA11D0">
        <w:tab/>
        <w:t>Abnormal Conditions</w:t>
      </w:r>
      <w:bookmarkEnd w:id="4753"/>
      <w:bookmarkEnd w:id="4754"/>
      <w:bookmarkEnd w:id="4755"/>
      <w:bookmarkEnd w:id="4756"/>
      <w:bookmarkEnd w:id="4757"/>
      <w:bookmarkEnd w:id="4758"/>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4759" w:name="_Toc99038486"/>
      <w:bookmarkStart w:id="4760" w:name="_Toc99730749"/>
      <w:bookmarkStart w:id="4761" w:name="_Toc105510868"/>
      <w:bookmarkStart w:id="4762" w:name="_Toc105927400"/>
      <w:bookmarkStart w:id="4763" w:name="_Toc106109940"/>
      <w:bookmarkStart w:id="4764" w:name="_Toc113835377"/>
      <w:r w:rsidRPr="00DA11D0">
        <w:t>8.</w:t>
      </w:r>
      <w:r>
        <w:t>14</w:t>
      </w:r>
      <w:r w:rsidRPr="00DA11D0">
        <w:t>.</w:t>
      </w:r>
      <w:r>
        <w:t>7</w:t>
      </w:r>
      <w:r w:rsidRPr="00DA11D0">
        <w:tab/>
        <w:t>Multicast Context Release</w:t>
      </w:r>
      <w:bookmarkEnd w:id="4759"/>
      <w:bookmarkEnd w:id="4760"/>
      <w:bookmarkEnd w:id="4761"/>
      <w:bookmarkEnd w:id="4762"/>
      <w:bookmarkEnd w:id="4763"/>
      <w:bookmarkEnd w:id="4764"/>
    </w:p>
    <w:p w14:paraId="1B5853BC" w14:textId="77777777" w:rsidR="004A075A" w:rsidRPr="00DA11D0" w:rsidRDefault="004A075A" w:rsidP="004A075A">
      <w:pPr>
        <w:pStyle w:val="Heading4"/>
      </w:pPr>
      <w:bookmarkStart w:id="4765" w:name="_Toc99038487"/>
      <w:bookmarkStart w:id="4766" w:name="_Toc99730750"/>
      <w:bookmarkStart w:id="4767" w:name="_Toc105510869"/>
      <w:bookmarkStart w:id="4768" w:name="_Toc105927401"/>
      <w:bookmarkStart w:id="4769" w:name="_Toc106109941"/>
      <w:bookmarkStart w:id="4770" w:name="_Toc113835378"/>
      <w:r w:rsidRPr="00DA11D0">
        <w:t>8.</w:t>
      </w:r>
      <w:r>
        <w:t>14</w:t>
      </w:r>
      <w:r w:rsidRPr="00DA11D0">
        <w:t>.</w:t>
      </w:r>
      <w:r>
        <w:t>7</w:t>
      </w:r>
      <w:r w:rsidRPr="00DA11D0">
        <w:t>.1</w:t>
      </w:r>
      <w:r w:rsidRPr="00DA11D0">
        <w:tab/>
        <w:t>General</w:t>
      </w:r>
      <w:bookmarkEnd w:id="4765"/>
      <w:bookmarkEnd w:id="4766"/>
      <w:bookmarkEnd w:id="4767"/>
      <w:bookmarkEnd w:id="4768"/>
      <w:bookmarkEnd w:id="4769"/>
      <w:bookmarkEnd w:id="4770"/>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4771" w:name="_Toc99038488"/>
      <w:bookmarkStart w:id="4772" w:name="_Toc99730751"/>
      <w:bookmarkStart w:id="4773" w:name="_Toc105510870"/>
      <w:bookmarkStart w:id="4774" w:name="_Toc105927402"/>
      <w:bookmarkStart w:id="4775" w:name="_Toc106109942"/>
      <w:bookmarkStart w:id="4776" w:name="_Toc113835379"/>
      <w:r w:rsidRPr="00DA11D0">
        <w:t>8.</w:t>
      </w:r>
      <w:r>
        <w:t>14</w:t>
      </w:r>
      <w:r w:rsidRPr="00DA11D0">
        <w:t>.</w:t>
      </w:r>
      <w:r>
        <w:t>7</w:t>
      </w:r>
      <w:r w:rsidRPr="00DA11D0">
        <w:t>.2</w:t>
      </w:r>
      <w:r w:rsidRPr="00DA11D0">
        <w:tab/>
        <w:t>Successful Operation</w:t>
      </w:r>
      <w:bookmarkEnd w:id="4771"/>
      <w:bookmarkEnd w:id="4772"/>
      <w:bookmarkEnd w:id="4773"/>
      <w:bookmarkEnd w:id="4774"/>
      <w:bookmarkEnd w:id="4775"/>
      <w:bookmarkEnd w:id="4776"/>
    </w:p>
    <w:bookmarkStart w:id="4777" w:name="_MON_1706051923"/>
    <w:bookmarkEnd w:id="4777"/>
    <w:p w14:paraId="15FEC2ED" w14:textId="77777777" w:rsidR="004A075A" w:rsidRPr="00DA11D0" w:rsidRDefault="004A075A" w:rsidP="004A075A">
      <w:pPr>
        <w:pStyle w:val="TH"/>
      </w:pPr>
      <w:r w:rsidRPr="00DA11D0">
        <w:object w:dxaOrig="5580" w:dyaOrig="2355" w14:anchorId="0F68B292">
          <v:shape id="_x0000_i1092" type="#_x0000_t75" style="width:341.25pt;height:129pt" o:ole="">
            <v:imagedata r:id="rId168" o:title="" croptop="-6693f" cropleft="-5638f" cropright="-8926f"/>
          </v:shape>
          <o:OLEObject Type="Embed" ProgID="Word.Picture.8" ShapeID="_x0000_i1092" DrawAspect="Content" ObjectID="_1725366451" r:id="rId169"/>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4778" w:name="_Toc99038489"/>
      <w:bookmarkStart w:id="4779" w:name="_Toc99730752"/>
      <w:bookmarkStart w:id="4780" w:name="_Toc105510871"/>
      <w:bookmarkStart w:id="4781" w:name="_Toc105927403"/>
      <w:bookmarkStart w:id="4782" w:name="_Toc106109943"/>
      <w:bookmarkStart w:id="4783" w:name="_Toc113835380"/>
      <w:r w:rsidRPr="00DA11D0">
        <w:t>8.</w:t>
      </w:r>
      <w:r>
        <w:t>14</w:t>
      </w:r>
      <w:r w:rsidRPr="00DA11D0">
        <w:t>.</w:t>
      </w:r>
      <w:r>
        <w:t>7</w:t>
      </w:r>
      <w:r w:rsidRPr="00DA11D0">
        <w:t>.3</w:t>
      </w:r>
      <w:r w:rsidRPr="00DA11D0">
        <w:tab/>
        <w:t>Unsuccessful Operation</w:t>
      </w:r>
      <w:bookmarkEnd w:id="4778"/>
      <w:bookmarkEnd w:id="4779"/>
      <w:bookmarkEnd w:id="4780"/>
      <w:bookmarkEnd w:id="4781"/>
      <w:bookmarkEnd w:id="4782"/>
      <w:bookmarkEnd w:id="4783"/>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4784" w:name="_Toc99038490"/>
      <w:bookmarkStart w:id="4785" w:name="_Toc99730753"/>
      <w:bookmarkStart w:id="4786" w:name="_Toc105510872"/>
      <w:bookmarkStart w:id="4787" w:name="_Toc105927404"/>
      <w:bookmarkStart w:id="4788" w:name="_Toc106109944"/>
      <w:bookmarkStart w:id="4789" w:name="_Toc113835381"/>
      <w:r w:rsidRPr="00DA11D0">
        <w:t>8.</w:t>
      </w:r>
      <w:r>
        <w:t>14</w:t>
      </w:r>
      <w:r w:rsidRPr="00DA11D0">
        <w:t>.</w:t>
      </w:r>
      <w:r>
        <w:t>7</w:t>
      </w:r>
      <w:r w:rsidRPr="00DA11D0">
        <w:t>.4</w:t>
      </w:r>
      <w:r w:rsidRPr="00DA11D0">
        <w:tab/>
        <w:t>Abnormal Conditions</w:t>
      </w:r>
      <w:bookmarkEnd w:id="4784"/>
      <w:bookmarkEnd w:id="4785"/>
      <w:bookmarkEnd w:id="4786"/>
      <w:bookmarkEnd w:id="4787"/>
      <w:bookmarkEnd w:id="4788"/>
      <w:bookmarkEnd w:id="4789"/>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4790" w:name="_Toc99038491"/>
      <w:bookmarkStart w:id="4791" w:name="_Toc99730754"/>
      <w:bookmarkStart w:id="4792" w:name="_Toc105510873"/>
      <w:bookmarkStart w:id="4793" w:name="_Toc105927405"/>
      <w:bookmarkStart w:id="4794" w:name="_Toc106109945"/>
      <w:bookmarkStart w:id="4795" w:name="_Toc113835382"/>
      <w:r w:rsidRPr="00DA11D0">
        <w:t>8.</w:t>
      </w:r>
      <w:r>
        <w:t>14</w:t>
      </w:r>
      <w:r w:rsidRPr="00DA11D0">
        <w:t>.</w:t>
      </w:r>
      <w:r w:rsidR="00F13C85">
        <w:t>8</w:t>
      </w:r>
      <w:r w:rsidRPr="00DA11D0">
        <w:tab/>
        <w:t>Multicast Context Release Request</w:t>
      </w:r>
      <w:bookmarkEnd w:id="4790"/>
      <w:bookmarkEnd w:id="4791"/>
      <w:bookmarkEnd w:id="4792"/>
      <w:bookmarkEnd w:id="4793"/>
      <w:bookmarkEnd w:id="4794"/>
      <w:bookmarkEnd w:id="4795"/>
    </w:p>
    <w:p w14:paraId="53F903C1" w14:textId="77777777" w:rsidR="004A075A" w:rsidRPr="00DA11D0" w:rsidRDefault="004A075A" w:rsidP="004A075A">
      <w:pPr>
        <w:pStyle w:val="Heading4"/>
      </w:pPr>
      <w:bookmarkStart w:id="4796" w:name="_Toc99038492"/>
      <w:bookmarkStart w:id="4797" w:name="_Toc99730755"/>
      <w:bookmarkStart w:id="4798" w:name="_Toc105510874"/>
      <w:bookmarkStart w:id="4799" w:name="_Toc105927406"/>
      <w:bookmarkStart w:id="4800" w:name="_Toc106109946"/>
      <w:bookmarkStart w:id="4801" w:name="_Toc113835383"/>
      <w:r w:rsidRPr="00DA11D0">
        <w:t>8.</w:t>
      </w:r>
      <w:r w:rsidR="00F13C85">
        <w:t>14</w:t>
      </w:r>
      <w:r w:rsidRPr="00DA11D0">
        <w:t>.</w:t>
      </w:r>
      <w:r w:rsidR="00F13C85">
        <w:t>8</w:t>
      </w:r>
      <w:r w:rsidRPr="00DA11D0">
        <w:t>.1</w:t>
      </w:r>
      <w:r w:rsidRPr="00DA11D0">
        <w:tab/>
        <w:t>General</w:t>
      </w:r>
      <w:bookmarkEnd w:id="4796"/>
      <w:bookmarkEnd w:id="4797"/>
      <w:bookmarkEnd w:id="4798"/>
      <w:bookmarkEnd w:id="4799"/>
      <w:bookmarkEnd w:id="4800"/>
      <w:bookmarkEnd w:id="4801"/>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4802" w:name="_Toc99038493"/>
      <w:bookmarkStart w:id="4803" w:name="_Toc99730756"/>
      <w:bookmarkStart w:id="4804" w:name="_Toc105510875"/>
      <w:bookmarkStart w:id="4805" w:name="_Toc105927407"/>
      <w:bookmarkStart w:id="4806" w:name="_Toc106109947"/>
      <w:bookmarkStart w:id="4807" w:name="_Toc113835384"/>
      <w:r w:rsidRPr="00DA11D0">
        <w:t>8.</w:t>
      </w:r>
      <w:r w:rsidR="00F13C85">
        <w:t>14</w:t>
      </w:r>
      <w:r w:rsidRPr="00DA11D0">
        <w:t>.</w:t>
      </w:r>
      <w:r w:rsidR="00F13C85">
        <w:t>8</w:t>
      </w:r>
      <w:r w:rsidRPr="00DA11D0">
        <w:t>.2</w:t>
      </w:r>
      <w:r w:rsidRPr="00DA11D0">
        <w:tab/>
        <w:t>Successful Operation</w:t>
      </w:r>
      <w:bookmarkEnd w:id="4802"/>
      <w:bookmarkEnd w:id="4803"/>
      <w:bookmarkEnd w:id="4804"/>
      <w:bookmarkEnd w:id="4805"/>
      <w:bookmarkEnd w:id="4806"/>
      <w:bookmarkEnd w:id="4807"/>
    </w:p>
    <w:bookmarkStart w:id="4808" w:name="_MON_1706052188"/>
    <w:bookmarkEnd w:id="4808"/>
    <w:p w14:paraId="0102C1E4" w14:textId="77777777" w:rsidR="004A075A" w:rsidRPr="00DA11D0" w:rsidRDefault="004A075A" w:rsidP="004A075A">
      <w:pPr>
        <w:pStyle w:val="TH"/>
      </w:pPr>
      <w:r w:rsidRPr="00DA11D0">
        <w:object w:dxaOrig="5580" w:dyaOrig="2355" w14:anchorId="3E974EB3">
          <v:shape id="_x0000_i1093" type="#_x0000_t75" style="width:341.25pt;height:129pt" o:ole="">
            <v:imagedata r:id="rId170" o:title="" croptop="-6693f" cropleft="-5638f" cropright="-8926f"/>
          </v:shape>
          <o:OLEObject Type="Embed" ProgID="Word.Picture.8" ShapeID="_x0000_i1093" DrawAspect="Content" ObjectID="_1725366452" r:id="rId171"/>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4809" w:name="_Toc99038494"/>
      <w:bookmarkStart w:id="4810" w:name="_Toc99730757"/>
      <w:bookmarkStart w:id="4811" w:name="_Toc105510876"/>
      <w:bookmarkStart w:id="4812" w:name="_Toc105927408"/>
      <w:bookmarkStart w:id="4813" w:name="_Toc106109948"/>
      <w:bookmarkStart w:id="4814" w:name="_Toc113835385"/>
      <w:r w:rsidRPr="00DA11D0">
        <w:t>8.</w:t>
      </w:r>
      <w:r w:rsidR="00F13C85">
        <w:t>14</w:t>
      </w:r>
      <w:r w:rsidRPr="00DA11D0">
        <w:t>.</w:t>
      </w:r>
      <w:r w:rsidR="00F13C85">
        <w:t>8</w:t>
      </w:r>
      <w:r w:rsidRPr="00DA11D0">
        <w:t>.3</w:t>
      </w:r>
      <w:r w:rsidRPr="00DA11D0">
        <w:tab/>
        <w:t>Unsuccessful Operation</w:t>
      </w:r>
      <w:bookmarkEnd w:id="4809"/>
      <w:bookmarkEnd w:id="4810"/>
      <w:bookmarkEnd w:id="4811"/>
      <w:bookmarkEnd w:id="4812"/>
      <w:bookmarkEnd w:id="4813"/>
      <w:bookmarkEnd w:id="4814"/>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4815" w:name="_Toc99038495"/>
      <w:bookmarkStart w:id="4816" w:name="_Toc99730758"/>
      <w:bookmarkStart w:id="4817" w:name="_Toc105510877"/>
      <w:bookmarkStart w:id="4818" w:name="_Toc105927409"/>
      <w:bookmarkStart w:id="4819" w:name="_Toc106109949"/>
      <w:bookmarkStart w:id="4820" w:name="_Toc113835386"/>
      <w:r w:rsidRPr="00DA11D0">
        <w:t>8.</w:t>
      </w:r>
      <w:r w:rsidR="00F13C85">
        <w:t>14</w:t>
      </w:r>
      <w:r w:rsidRPr="00DA11D0">
        <w:t>.</w:t>
      </w:r>
      <w:r w:rsidR="00F13C85">
        <w:t>8</w:t>
      </w:r>
      <w:r w:rsidRPr="00DA11D0">
        <w:t>.4</w:t>
      </w:r>
      <w:r w:rsidRPr="00DA11D0">
        <w:tab/>
        <w:t>Abnormal Conditions</w:t>
      </w:r>
      <w:bookmarkEnd w:id="4815"/>
      <w:bookmarkEnd w:id="4816"/>
      <w:bookmarkEnd w:id="4817"/>
      <w:bookmarkEnd w:id="4818"/>
      <w:bookmarkEnd w:id="4819"/>
      <w:bookmarkEnd w:id="4820"/>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4821" w:name="_Toc99038496"/>
      <w:bookmarkStart w:id="4822" w:name="_Toc99730759"/>
      <w:bookmarkStart w:id="4823" w:name="_Toc105510878"/>
      <w:bookmarkStart w:id="4824" w:name="_Toc105927410"/>
      <w:bookmarkStart w:id="4825" w:name="_Toc106109950"/>
      <w:bookmarkStart w:id="4826" w:name="_Toc113835387"/>
      <w:r w:rsidRPr="00DA11D0">
        <w:t>8.</w:t>
      </w:r>
      <w:r w:rsidR="00F13C85">
        <w:t>14</w:t>
      </w:r>
      <w:r w:rsidRPr="00DA11D0">
        <w:t>.</w:t>
      </w:r>
      <w:r w:rsidR="00F13C85">
        <w:t>9</w:t>
      </w:r>
      <w:r w:rsidRPr="00DA11D0">
        <w:tab/>
        <w:t>Multicast Context Modification</w:t>
      </w:r>
      <w:bookmarkEnd w:id="4821"/>
      <w:bookmarkEnd w:id="4822"/>
      <w:bookmarkEnd w:id="4823"/>
      <w:bookmarkEnd w:id="4824"/>
      <w:bookmarkEnd w:id="4825"/>
      <w:bookmarkEnd w:id="4826"/>
    </w:p>
    <w:p w14:paraId="78FAE4E5" w14:textId="77777777" w:rsidR="004A075A" w:rsidRPr="00DA11D0" w:rsidRDefault="004A075A" w:rsidP="004A075A">
      <w:pPr>
        <w:pStyle w:val="Heading4"/>
        <w:rPr>
          <w:lang w:eastAsia="zh-CN"/>
        </w:rPr>
      </w:pPr>
      <w:bookmarkStart w:id="4827" w:name="_Toc99038497"/>
      <w:bookmarkStart w:id="4828" w:name="_Toc99730760"/>
      <w:bookmarkStart w:id="4829" w:name="_Toc105510879"/>
      <w:bookmarkStart w:id="4830" w:name="_Toc105927411"/>
      <w:bookmarkStart w:id="4831" w:name="_Toc106109951"/>
      <w:bookmarkStart w:id="4832" w:name="_Toc113835388"/>
      <w:r w:rsidRPr="00DA11D0">
        <w:t>8.</w:t>
      </w:r>
      <w:r w:rsidR="00F13C85">
        <w:t>14</w:t>
      </w:r>
      <w:r w:rsidRPr="00DA11D0">
        <w:t>.</w:t>
      </w:r>
      <w:r w:rsidR="00F13C85">
        <w:t>9</w:t>
      </w:r>
      <w:r w:rsidRPr="00DA11D0">
        <w:t>.1</w:t>
      </w:r>
      <w:r w:rsidRPr="00DA11D0">
        <w:tab/>
        <w:t>General</w:t>
      </w:r>
      <w:bookmarkEnd w:id="4827"/>
      <w:bookmarkEnd w:id="4828"/>
      <w:bookmarkEnd w:id="4829"/>
      <w:bookmarkEnd w:id="4830"/>
      <w:bookmarkEnd w:id="4831"/>
      <w:bookmarkEnd w:id="4832"/>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4833" w:name="_Toc99038498"/>
      <w:bookmarkStart w:id="4834" w:name="_Toc99730761"/>
      <w:bookmarkStart w:id="4835" w:name="_Toc105510880"/>
      <w:bookmarkStart w:id="4836" w:name="_Toc105927412"/>
      <w:bookmarkStart w:id="4837" w:name="_Toc106109952"/>
      <w:bookmarkStart w:id="4838" w:name="_Toc113835389"/>
      <w:r w:rsidRPr="00DA11D0">
        <w:t>8.</w:t>
      </w:r>
      <w:r w:rsidR="00F13C85">
        <w:t>14</w:t>
      </w:r>
      <w:r w:rsidRPr="00DA11D0">
        <w:t>.</w:t>
      </w:r>
      <w:r w:rsidR="00F13C85">
        <w:t>9</w:t>
      </w:r>
      <w:r w:rsidRPr="00DA11D0">
        <w:t>.2</w:t>
      </w:r>
      <w:r w:rsidRPr="00DA11D0">
        <w:tab/>
        <w:t>Successful Operation</w:t>
      </w:r>
      <w:bookmarkEnd w:id="4833"/>
      <w:bookmarkEnd w:id="4834"/>
      <w:bookmarkEnd w:id="4835"/>
      <w:bookmarkEnd w:id="4836"/>
      <w:bookmarkEnd w:id="4837"/>
      <w:bookmarkEnd w:id="4838"/>
    </w:p>
    <w:bookmarkStart w:id="4839" w:name="_MON_1706052286"/>
    <w:bookmarkEnd w:id="4839"/>
    <w:p w14:paraId="4E365BAA" w14:textId="77777777" w:rsidR="004A075A" w:rsidRPr="00DA11D0" w:rsidRDefault="004A075A" w:rsidP="004A075A">
      <w:pPr>
        <w:pStyle w:val="TH"/>
        <w:rPr>
          <w:lang w:eastAsia="zh-CN"/>
        </w:rPr>
      </w:pPr>
      <w:r w:rsidRPr="00DA11D0">
        <w:object w:dxaOrig="5580" w:dyaOrig="2355" w14:anchorId="4DB303B1">
          <v:shape id="_x0000_i1094" type="#_x0000_t75" style="width:341.25pt;height:129pt" o:ole="">
            <v:imagedata r:id="rId172" o:title="" croptop="-6693f" cropleft="-5638f" cropright="-8926f"/>
          </v:shape>
          <o:OLEObject Type="Embed" ProgID="Word.Picture.8" ShapeID="_x0000_i1094" DrawAspect="Content" ObjectID="_1725366453" r:id="rId173"/>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4840" w:name="_Toc99038499"/>
      <w:bookmarkStart w:id="4841" w:name="_Toc99730762"/>
      <w:bookmarkStart w:id="4842" w:name="_Toc105510881"/>
      <w:bookmarkStart w:id="4843" w:name="_Toc105927413"/>
      <w:bookmarkStart w:id="4844" w:name="_Toc106109953"/>
      <w:bookmarkStart w:id="4845" w:name="_Toc113835390"/>
      <w:r w:rsidRPr="00DA11D0">
        <w:t>8.</w:t>
      </w:r>
      <w:r w:rsidR="00F13C85">
        <w:t>14</w:t>
      </w:r>
      <w:r w:rsidRPr="00DA11D0">
        <w:t>.</w:t>
      </w:r>
      <w:r w:rsidR="00F13C85">
        <w:t>9</w:t>
      </w:r>
      <w:r w:rsidRPr="00DA11D0">
        <w:t>.3</w:t>
      </w:r>
      <w:r w:rsidRPr="00DA11D0">
        <w:tab/>
        <w:t>Unsuccessful Operation</w:t>
      </w:r>
      <w:bookmarkEnd w:id="4840"/>
      <w:bookmarkEnd w:id="4841"/>
      <w:bookmarkEnd w:id="4842"/>
      <w:bookmarkEnd w:id="4843"/>
      <w:bookmarkEnd w:id="4844"/>
      <w:bookmarkEnd w:id="4845"/>
    </w:p>
    <w:bookmarkStart w:id="4846" w:name="_MON_1706052645"/>
    <w:bookmarkEnd w:id="4846"/>
    <w:p w14:paraId="6752F29C" w14:textId="77777777" w:rsidR="004A075A" w:rsidRPr="00DA11D0" w:rsidRDefault="004A075A" w:rsidP="009E6EC2">
      <w:pPr>
        <w:pStyle w:val="TH"/>
      </w:pPr>
      <w:r w:rsidRPr="00DA11D0">
        <w:object w:dxaOrig="5580" w:dyaOrig="2355" w14:anchorId="67A16EE5">
          <v:shape id="_x0000_i1095" type="#_x0000_t75" style="width:341.25pt;height:129pt" o:ole="">
            <v:imagedata r:id="rId174" o:title="" croptop="-6693f" cropleft="-5638f" cropright="-8926f"/>
          </v:shape>
          <o:OLEObject Type="Embed" ProgID="Word.Picture.8" ShapeID="_x0000_i1095" DrawAspect="Content" ObjectID="_1725366454" r:id="rId175"/>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4847" w:name="_Toc99038500"/>
      <w:bookmarkStart w:id="4848" w:name="_Toc99730763"/>
      <w:bookmarkStart w:id="4849" w:name="_Toc105510882"/>
      <w:bookmarkStart w:id="4850" w:name="_Toc105927414"/>
      <w:bookmarkStart w:id="4851" w:name="_Toc106109954"/>
      <w:bookmarkStart w:id="4852" w:name="_Toc113835391"/>
      <w:r w:rsidRPr="00DA11D0">
        <w:t>8.</w:t>
      </w:r>
      <w:r w:rsidR="00F13C85">
        <w:t>14</w:t>
      </w:r>
      <w:r w:rsidRPr="00DA11D0">
        <w:t>.</w:t>
      </w:r>
      <w:r w:rsidR="00F13C85">
        <w:t>9</w:t>
      </w:r>
      <w:r w:rsidRPr="00DA11D0">
        <w:t>.4</w:t>
      </w:r>
      <w:r w:rsidRPr="00DA11D0">
        <w:tab/>
        <w:t>Abnormal Conditions</w:t>
      </w:r>
      <w:bookmarkEnd w:id="4847"/>
      <w:bookmarkEnd w:id="4848"/>
      <w:bookmarkEnd w:id="4849"/>
      <w:bookmarkEnd w:id="4850"/>
      <w:bookmarkEnd w:id="4851"/>
      <w:bookmarkEnd w:id="4852"/>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4853" w:name="_Toc99038501"/>
      <w:bookmarkStart w:id="4854" w:name="_Toc99730764"/>
      <w:bookmarkStart w:id="4855" w:name="_Toc105510883"/>
      <w:bookmarkStart w:id="4856" w:name="_Toc105927415"/>
      <w:bookmarkStart w:id="4857" w:name="_Toc106109955"/>
      <w:bookmarkStart w:id="4858" w:name="_Toc113835392"/>
      <w:r w:rsidRPr="00DA11D0">
        <w:t>8.</w:t>
      </w:r>
      <w:r w:rsidR="00F13C85">
        <w:t>14</w:t>
      </w:r>
      <w:r w:rsidRPr="00DA11D0">
        <w:t>.</w:t>
      </w:r>
      <w:r w:rsidR="00F13C85">
        <w:t>10</w:t>
      </w:r>
      <w:r w:rsidRPr="00DA11D0">
        <w:tab/>
        <w:t>Multicast Distribution Setup</w:t>
      </w:r>
      <w:bookmarkEnd w:id="4853"/>
      <w:bookmarkEnd w:id="4854"/>
      <w:bookmarkEnd w:id="4855"/>
      <w:bookmarkEnd w:id="4856"/>
      <w:bookmarkEnd w:id="4857"/>
      <w:bookmarkEnd w:id="4858"/>
    </w:p>
    <w:p w14:paraId="57317AED" w14:textId="77777777" w:rsidR="004A075A" w:rsidRPr="00DA11D0" w:rsidRDefault="004A075A" w:rsidP="004A075A">
      <w:pPr>
        <w:pStyle w:val="Heading4"/>
        <w:rPr>
          <w:lang w:eastAsia="zh-CN"/>
        </w:rPr>
      </w:pPr>
      <w:bookmarkStart w:id="4859" w:name="_Toc99038502"/>
      <w:bookmarkStart w:id="4860" w:name="_Toc99730765"/>
      <w:bookmarkStart w:id="4861" w:name="_Toc105510884"/>
      <w:bookmarkStart w:id="4862" w:name="_Toc105927416"/>
      <w:bookmarkStart w:id="4863" w:name="_Toc106109956"/>
      <w:bookmarkStart w:id="4864" w:name="_Toc113835393"/>
      <w:r w:rsidRPr="00DA11D0">
        <w:t>8.</w:t>
      </w:r>
      <w:r w:rsidR="00F13C85">
        <w:t>14</w:t>
      </w:r>
      <w:r w:rsidRPr="00DA11D0">
        <w:t>.</w:t>
      </w:r>
      <w:r w:rsidR="00F13C85">
        <w:t>10</w:t>
      </w:r>
      <w:r w:rsidRPr="00DA11D0">
        <w:t>.1</w:t>
      </w:r>
      <w:r w:rsidRPr="00DA11D0">
        <w:tab/>
        <w:t>General</w:t>
      </w:r>
      <w:bookmarkEnd w:id="4859"/>
      <w:bookmarkEnd w:id="4860"/>
      <w:bookmarkEnd w:id="4861"/>
      <w:bookmarkEnd w:id="4862"/>
      <w:bookmarkEnd w:id="4863"/>
      <w:bookmarkEnd w:id="4864"/>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4865" w:name="_Toc99038503"/>
      <w:bookmarkStart w:id="4866" w:name="_Toc99730766"/>
      <w:bookmarkStart w:id="4867" w:name="_Toc105510885"/>
      <w:bookmarkStart w:id="4868" w:name="_Toc105927417"/>
      <w:bookmarkStart w:id="4869" w:name="_Toc106109957"/>
      <w:bookmarkStart w:id="4870" w:name="_Toc113835394"/>
      <w:r w:rsidRPr="00DA11D0">
        <w:t>8.</w:t>
      </w:r>
      <w:r w:rsidR="00F13C85">
        <w:t>14</w:t>
      </w:r>
      <w:r w:rsidRPr="00DA11D0">
        <w:t>.</w:t>
      </w:r>
      <w:r w:rsidR="00F13C85">
        <w:t>10</w:t>
      </w:r>
      <w:r w:rsidRPr="00DA11D0">
        <w:t>.2</w:t>
      </w:r>
      <w:r w:rsidRPr="00DA11D0">
        <w:tab/>
        <w:t>Successful Operation</w:t>
      </w:r>
      <w:bookmarkEnd w:id="4865"/>
      <w:bookmarkEnd w:id="4866"/>
      <w:bookmarkEnd w:id="4867"/>
      <w:bookmarkEnd w:id="4868"/>
      <w:bookmarkEnd w:id="4869"/>
      <w:bookmarkEnd w:id="4870"/>
    </w:p>
    <w:bookmarkStart w:id="4871" w:name="_MON_1706052888"/>
    <w:bookmarkEnd w:id="4871"/>
    <w:p w14:paraId="38A7FAC6" w14:textId="77777777" w:rsidR="004A075A" w:rsidRPr="00DA11D0" w:rsidRDefault="004A075A" w:rsidP="009E6EC2">
      <w:pPr>
        <w:pStyle w:val="TH"/>
      </w:pPr>
      <w:r w:rsidRPr="00DA11D0">
        <w:object w:dxaOrig="5580" w:dyaOrig="2355" w14:anchorId="37283FFA">
          <v:shape id="_x0000_i1096" type="#_x0000_t75" style="width:341.25pt;height:129pt" o:ole="">
            <v:imagedata r:id="rId176" o:title="" croptop="-6693f" cropleft="-5638f" cropright="-8926f"/>
          </v:shape>
          <o:OLEObject Type="Embed" ProgID="Word.Picture.8" ShapeID="_x0000_i1096" DrawAspect="Content" ObjectID="_1725366455" r:id="rId177"/>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77777777" w:rsidR="004A075A" w:rsidRPr="00DA11D0" w:rsidRDefault="004A075A" w:rsidP="004A075A">
      <w:r w:rsidRPr="00DA11D0">
        <w:t>The MULTICAST DISTRIBUTION SETUP REQUEST message shall contain F1-U TNL information for the MRBs accepted for the MBS Session by the gNB-DU and indicate either the NR CGI or the MBS Area Session ID or a UE referenc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4872" w:name="_Toc99038504"/>
      <w:bookmarkStart w:id="4873" w:name="_Toc99730767"/>
      <w:bookmarkStart w:id="4874" w:name="_Toc105510886"/>
      <w:bookmarkStart w:id="4875" w:name="_Toc105927418"/>
      <w:bookmarkStart w:id="4876"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4877" w:name="_Toc113835395"/>
      <w:r w:rsidRPr="00DA11D0">
        <w:t>8.</w:t>
      </w:r>
      <w:r w:rsidR="00F13C85">
        <w:t>14</w:t>
      </w:r>
      <w:r w:rsidRPr="00DA11D0">
        <w:t>.</w:t>
      </w:r>
      <w:r w:rsidR="00F13C85">
        <w:t>10</w:t>
      </w:r>
      <w:r w:rsidRPr="00DA11D0">
        <w:t>.3</w:t>
      </w:r>
      <w:r w:rsidRPr="00DA11D0">
        <w:tab/>
        <w:t>Unsuccessful Operation</w:t>
      </w:r>
      <w:bookmarkEnd w:id="4872"/>
      <w:bookmarkEnd w:id="4873"/>
      <w:bookmarkEnd w:id="4874"/>
      <w:bookmarkEnd w:id="4875"/>
      <w:bookmarkEnd w:id="4876"/>
      <w:bookmarkEnd w:id="4877"/>
    </w:p>
    <w:bookmarkStart w:id="4878" w:name="_MON_1706053328"/>
    <w:bookmarkEnd w:id="4878"/>
    <w:p w14:paraId="2C7CD73A" w14:textId="77777777" w:rsidR="004A075A" w:rsidRPr="00DA11D0" w:rsidRDefault="004A075A" w:rsidP="009E6EC2">
      <w:pPr>
        <w:pStyle w:val="TH"/>
      </w:pPr>
      <w:r w:rsidRPr="00DA11D0">
        <w:object w:dxaOrig="5580" w:dyaOrig="2355" w14:anchorId="1E2B2C2B">
          <v:shape id="_x0000_i1097" type="#_x0000_t75" style="width:341.25pt;height:129pt" o:ole="">
            <v:imagedata r:id="rId178" o:title="" croptop="-6693f" cropleft="-5638f" cropright="-8926f"/>
          </v:shape>
          <o:OLEObject Type="Embed" ProgID="Word.Picture.8" ShapeID="_x0000_i1097" DrawAspect="Content" ObjectID="_1725366456" r:id="rId179"/>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4879" w:name="_Toc99038505"/>
      <w:bookmarkStart w:id="4880" w:name="_Toc99730768"/>
      <w:bookmarkStart w:id="4881" w:name="_Toc105510887"/>
      <w:bookmarkStart w:id="4882" w:name="_Toc105927419"/>
      <w:bookmarkStart w:id="4883" w:name="_Toc106109959"/>
      <w:bookmarkStart w:id="4884" w:name="_Toc113835396"/>
      <w:r w:rsidRPr="00DA11D0">
        <w:t>8.</w:t>
      </w:r>
      <w:r w:rsidR="00F13C85">
        <w:t>14</w:t>
      </w:r>
      <w:r w:rsidRPr="00DA11D0">
        <w:t>.</w:t>
      </w:r>
      <w:r w:rsidR="00F13C85">
        <w:t>10</w:t>
      </w:r>
      <w:r w:rsidRPr="00DA11D0">
        <w:t>.4</w:t>
      </w:r>
      <w:r w:rsidRPr="00DA11D0">
        <w:tab/>
        <w:t>Abnormal Conditions</w:t>
      </w:r>
      <w:bookmarkEnd w:id="4879"/>
      <w:bookmarkEnd w:id="4880"/>
      <w:bookmarkEnd w:id="4881"/>
      <w:bookmarkEnd w:id="4882"/>
      <w:bookmarkEnd w:id="4883"/>
      <w:bookmarkEnd w:id="4884"/>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4885" w:name="_Toc99038506"/>
      <w:bookmarkStart w:id="4886" w:name="_Toc99730769"/>
      <w:bookmarkStart w:id="4887" w:name="_Toc105510888"/>
      <w:bookmarkStart w:id="4888" w:name="_Toc105927420"/>
      <w:bookmarkStart w:id="4889" w:name="_Toc106109960"/>
      <w:bookmarkStart w:id="4890" w:name="_Toc113835397"/>
      <w:r w:rsidRPr="00DA11D0">
        <w:t>8.</w:t>
      </w:r>
      <w:r w:rsidR="00F13C85">
        <w:t>14</w:t>
      </w:r>
      <w:r w:rsidRPr="00DA11D0">
        <w:t>.</w:t>
      </w:r>
      <w:r w:rsidR="00F13C85">
        <w:t>11</w:t>
      </w:r>
      <w:r w:rsidRPr="00DA11D0">
        <w:tab/>
        <w:t>Multicast Distribution Release</w:t>
      </w:r>
      <w:bookmarkEnd w:id="4885"/>
      <w:bookmarkEnd w:id="4886"/>
      <w:bookmarkEnd w:id="4887"/>
      <w:bookmarkEnd w:id="4888"/>
      <w:bookmarkEnd w:id="4889"/>
      <w:bookmarkEnd w:id="4890"/>
    </w:p>
    <w:p w14:paraId="23BAA4B8" w14:textId="77777777" w:rsidR="004A075A" w:rsidRPr="00DA11D0" w:rsidRDefault="004A075A" w:rsidP="004A075A">
      <w:pPr>
        <w:pStyle w:val="Heading4"/>
      </w:pPr>
      <w:bookmarkStart w:id="4891" w:name="_Toc99038507"/>
      <w:bookmarkStart w:id="4892" w:name="_Toc99730770"/>
      <w:bookmarkStart w:id="4893" w:name="_Toc105510889"/>
      <w:bookmarkStart w:id="4894" w:name="_Toc105927421"/>
      <w:bookmarkStart w:id="4895" w:name="_Toc106109961"/>
      <w:bookmarkStart w:id="4896" w:name="_Toc113835398"/>
      <w:r w:rsidRPr="00DA11D0">
        <w:t>8.</w:t>
      </w:r>
      <w:r w:rsidR="00F13C85">
        <w:t>14</w:t>
      </w:r>
      <w:r w:rsidRPr="00DA11D0">
        <w:t>.</w:t>
      </w:r>
      <w:r w:rsidR="00F13C85">
        <w:t>11</w:t>
      </w:r>
      <w:r w:rsidRPr="00DA11D0">
        <w:t>.1</w:t>
      </w:r>
      <w:r w:rsidRPr="00DA11D0">
        <w:tab/>
        <w:t>General</w:t>
      </w:r>
      <w:bookmarkEnd w:id="4891"/>
      <w:bookmarkEnd w:id="4892"/>
      <w:bookmarkEnd w:id="4893"/>
      <w:bookmarkEnd w:id="4894"/>
      <w:bookmarkEnd w:id="4895"/>
      <w:bookmarkEnd w:id="4896"/>
    </w:p>
    <w:p w14:paraId="4A4DDC1E" w14:textId="20F40AC1" w:rsidR="004A075A" w:rsidRPr="00DA11D0" w:rsidRDefault="004A075A" w:rsidP="004A075A">
      <w:r w:rsidRPr="00DA11D0">
        <w:t>The purpose of the Multicast Distribution Release procedure is to enable the gNB-DU to order the release established shared F1-U tunnels.</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4897" w:name="_Toc99038508"/>
      <w:bookmarkStart w:id="4898" w:name="_Toc99730771"/>
      <w:bookmarkStart w:id="4899" w:name="_Toc105510890"/>
      <w:bookmarkStart w:id="4900" w:name="_Toc105927422"/>
      <w:bookmarkStart w:id="4901" w:name="_Toc106109962"/>
      <w:bookmarkStart w:id="4902" w:name="_Toc113835399"/>
      <w:r w:rsidRPr="00DA11D0">
        <w:t>8.</w:t>
      </w:r>
      <w:r w:rsidR="00F13C85">
        <w:t>14</w:t>
      </w:r>
      <w:r w:rsidRPr="00DA11D0">
        <w:t>.</w:t>
      </w:r>
      <w:r w:rsidR="00F13C85">
        <w:t>11</w:t>
      </w:r>
      <w:r w:rsidRPr="00DA11D0">
        <w:t>.2</w:t>
      </w:r>
      <w:r w:rsidRPr="00DA11D0">
        <w:tab/>
        <w:t>Successful Operation</w:t>
      </w:r>
      <w:bookmarkEnd w:id="4897"/>
      <w:bookmarkEnd w:id="4898"/>
      <w:bookmarkEnd w:id="4899"/>
      <w:bookmarkEnd w:id="4900"/>
      <w:bookmarkEnd w:id="4901"/>
      <w:bookmarkEnd w:id="4902"/>
    </w:p>
    <w:bookmarkStart w:id="4903" w:name="_MON_1706053545"/>
    <w:bookmarkEnd w:id="4903"/>
    <w:p w14:paraId="35001412" w14:textId="77777777" w:rsidR="004A075A" w:rsidRPr="00DA11D0" w:rsidRDefault="004A075A" w:rsidP="004A075A">
      <w:pPr>
        <w:pStyle w:val="TH"/>
      </w:pPr>
      <w:r w:rsidRPr="00DA11D0">
        <w:object w:dxaOrig="5580" w:dyaOrig="2355" w14:anchorId="794A38FF">
          <v:shape id="_x0000_i1098" type="#_x0000_t75" style="width:341.25pt;height:129pt" o:ole="">
            <v:imagedata r:id="rId180" o:title="" croptop="-6693f" cropleft="-5638f" cropright="-8926f"/>
          </v:shape>
          <o:OLEObject Type="Embed" ProgID="Word.Picture.8" ShapeID="_x0000_i1098" DrawAspect="Content" ObjectID="_1725366457" r:id="rId181"/>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77777777" w:rsidR="004A075A" w:rsidRPr="00DA11D0" w:rsidRDefault="004A075A" w:rsidP="004A075A">
      <w:r w:rsidRPr="00DA11D0">
        <w:t>Upon reception of the MULTICAST DISTRIBUTION RELEASE COMMAND message, the gNB-DU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4904" w:name="_Toc99038509"/>
      <w:bookmarkStart w:id="4905" w:name="_Toc99730772"/>
      <w:bookmarkStart w:id="4906" w:name="_Toc105510891"/>
      <w:bookmarkStart w:id="4907" w:name="_Toc105927423"/>
      <w:bookmarkStart w:id="4908" w:name="_Toc106109963"/>
      <w:bookmarkStart w:id="4909" w:name="_Toc113835400"/>
      <w:r w:rsidRPr="00DA11D0">
        <w:t>8.</w:t>
      </w:r>
      <w:r w:rsidR="00F13C85">
        <w:t>14</w:t>
      </w:r>
      <w:r w:rsidRPr="00DA11D0">
        <w:t>.</w:t>
      </w:r>
      <w:r w:rsidR="00F13C85">
        <w:t>11</w:t>
      </w:r>
      <w:r w:rsidRPr="00DA11D0">
        <w:t>.3</w:t>
      </w:r>
      <w:r w:rsidRPr="00DA11D0">
        <w:tab/>
        <w:t>Unsuccessful Operation</w:t>
      </w:r>
      <w:bookmarkEnd w:id="4904"/>
      <w:bookmarkEnd w:id="4905"/>
      <w:bookmarkEnd w:id="4906"/>
      <w:bookmarkEnd w:id="4907"/>
      <w:bookmarkEnd w:id="4908"/>
      <w:bookmarkEnd w:id="4909"/>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4910" w:name="_Toc99038510"/>
      <w:bookmarkStart w:id="4911" w:name="_Toc99730773"/>
      <w:bookmarkStart w:id="4912" w:name="_Toc105510892"/>
      <w:bookmarkStart w:id="4913" w:name="_Toc105927424"/>
      <w:bookmarkStart w:id="4914" w:name="_Toc106109964"/>
      <w:bookmarkStart w:id="4915" w:name="_Toc113835401"/>
      <w:r w:rsidRPr="00DA11D0">
        <w:t>8.</w:t>
      </w:r>
      <w:r w:rsidR="00F13C85">
        <w:t>14</w:t>
      </w:r>
      <w:r w:rsidRPr="00DA11D0">
        <w:t>.</w:t>
      </w:r>
      <w:r w:rsidR="00F13C85">
        <w:t>11</w:t>
      </w:r>
      <w:r w:rsidRPr="00DA11D0">
        <w:t>.4</w:t>
      </w:r>
      <w:r w:rsidRPr="00DA11D0">
        <w:tab/>
        <w:t>Abnormal Conditions</w:t>
      </w:r>
      <w:bookmarkEnd w:id="4910"/>
      <w:bookmarkEnd w:id="4911"/>
      <w:bookmarkEnd w:id="4912"/>
      <w:bookmarkEnd w:id="4913"/>
      <w:bookmarkEnd w:id="4914"/>
      <w:bookmarkEnd w:id="4915"/>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4916" w:name="_Toc99038511"/>
      <w:bookmarkStart w:id="4917" w:name="_Toc99730774"/>
      <w:bookmarkStart w:id="4918" w:name="_Toc105510893"/>
      <w:bookmarkStart w:id="4919" w:name="_Toc105927425"/>
      <w:bookmarkStart w:id="4920" w:name="_Toc106109965"/>
      <w:bookmarkStart w:id="4921" w:name="_Toc113835402"/>
      <w:r w:rsidRPr="004F6BD8">
        <w:rPr>
          <w:noProof/>
        </w:rPr>
        <w:t>8.</w:t>
      </w:r>
      <w:r>
        <w:rPr>
          <w:noProof/>
        </w:rPr>
        <w:t>15</w:t>
      </w:r>
      <w:r w:rsidRPr="004F6BD8">
        <w:rPr>
          <w:noProof/>
        </w:rPr>
        <w:tab/>
        <w:t>PDC Measurement Reporting procedures</w:t>
      </w:r>
      <w:bookmarkEnd w:id="4916"/>
      <w:bookmarkEnd w:id="4917"/>
      <w:bookmarkEnd w:id="4918"/>
      <w:bookmarkEnd w:id="4919"/>
      <w:bookmarkEnd w:id="4920"/>
      <w:bookmarkEnd w:id="4921"/>
    </w:p>
    <w:p w14:paraId="7980401C" w14:textId="77777777" w:rsidR="00991704" w:rsidRPr="004F6BD8" w:rsidRDefault="00991704" w:rsidP="00991704">
      <w:pPr>
        <w:pStyle w:val="Heading3"/>
        <w:rPr>
          <w:noProof/>
        </w:rPr>
      </w:pPr>
      <w:bookmarkStart w:id="4922" w:name="_Toc99038512"/>
      <w:bookmarkStart w:id="4923" w:name="_Toc99730775"/>
      <w:bookmarkStart w:id="4924" w:name="_Toc105510894"/>
      <w:bookmarkStart w:id="4925" w:name="_Toc105927426"/>
      <w:bookmarkStart w:id="4926" w:name="_Toc106109966"/>
      <w:bookmarkStart w:id="4927" w:name="_Toc113835403"/>
      <w:r w:rsidRPr="004F6BD8">
        <w:rPr>
          <w:noProof/>
        </w:rPr>
        <w:t>8.</w:t>
      </w:r>
      <w:r>
        <w:rPr>
          <w:noProof/>
        </w:rPr>
        <w:t>15</w:t>
      </w:r>
      <w:r w:rsidRPr="004F6BD8">
        <w:rPr>
          <w:noProof/>
        </w:rPr>
        <w:t>.1</w:t>
      </w:r>
      <w:r w:rsidRPr="004F6BD8">
        <w:rPr>
          <w:noProof/>
        </w:rPr>
        <w:tab/>
        <w:t>PDC Measurement Initiation</w:t>
      </w:r>
      <w:bookmarkEnd w:id="4922"/>
      <w:bookmarkEnd w:id="4923"/>
      <w:bookmarkEnd w:id="4924"/>
      <w:bookmarkEnd w:id="4925"/>
      <w:bookmarkEnd w:id="4926"/>
      <w:bookmarkEnd w:id="4927"/>
    </w:p>
    <w:p w14:paraId="48287B84" w14:textId="77777777" w:rsidR="00991704" w:rsidRPr="004F6BD8" w:rsidRDefault="00991704" w:rsidP="00991704">
      <w:pPr>
        <w:pStyle w:val="Heading4"/>
        <w:rPr>
          <w:noProof/>
        </w:rPr>
      </w:pPr>
      <w:bookmarkStart w:id="4928" w:name="_Toc99038513"/>
      <w:bookmarkStart w:id="4929" w:name="_Toc99730776"/>
      <w:bookmarkStart w:id="4930" w:name="_Toc105510895"/>
      <w:bookmarkStart w:id="4931" w:name="_Toc105927427"/>
      <w:bookmarkStart w:id="4932" w:name="_Toc106109967"/>
      <w:bookmarkStart w:id="4933" w:name="_Toc113835404"/>
      <w:r w:rsidRPr="004F6BD8">
        <w:rPr>
          <w:noProof/>
        </w:rPr>
        <w:t>8.</w:t>
      </w:r>
      <w:r>
        <w:rPr>
          <w:noProof/>
        </w:rPr>
        <w:t>15</w:t>
      </w:r>
      <w:r w:rsidRPr="004F6BD8">
        <w:rPr>
          <w:noProof/>
        </w:rPr>
        <w:t>.1.1</w:t>
      </w:r>
      <w:r w:rsidRPr="004F6BD8">
        <w:rPr>
          <w:noProof/>
        </w:rPr>
        <w:tab/>
        <w:t>General</w:t>
      </w:r>
      <w:bookmarkEnd w:id="4928"/>
      <w:bookmarkEnd w:id="4929"/>
      <w:bookmarkEnd w:id="4930"/>
      <w:bookmarkEnd w:id="4931"/>
      <w:bookmarkEnd w:id="4932"/>
      <w:bookmarkEnd w:id="4933"/>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4934" w:name="_Toc99038514"/>
      <w:bookmarkStart w:id="4935" w:name="_Toc99730777"/>
      <w:bookmarkStart w:id="4936" w:name="_Toc105510896"/>
      <w:bookmarkStart w:id="4937" w:name="_Toc105927428"/>
      <w:bookmarkStart w:id="4938" w:name="_Toc106109968"/>
      <w:bookmarkStart w:id="4939" w:name="_Toc113835405"/>
      <w:r w:rsidRPr="004F6BD8">
        <w:rPr>
          <w:noProof/>
        </w:rPr>
        <w:t>8.</w:t>
      </w:r>
      <w:r>
        <w:rPr>
          <w:noProof/>
        </w:rPr>
        <w:t>15</w:t>
      </w:r>
      <w:r w:rsidRPr="004F6BD8">
        <w:rPr>
          <w:noProof/>
        </w:rPr>
        <w:t>.1.2</w:t>
      </w:r>
      <w:r w:rsidRPr="004F6BD8">
        <w:rPr>
          <w:noProof/>
        </w:rPr>
        <w:tab/>
        <w:t>Successful Operation</w:t>
      </w:r>
      <w:bookmarkEnd w:id="4934"/>
      <w:bookmarkEnd w:id="4935"/>
      <w:bookmarkEnd w:id="4936"/>
      <w:bookmarkEnd w:id="4937"/>
      <w:bookmarkEnd w:id="4938"/>
      <w:bookmarkEnd w:id="4939"/>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099" type="#_x0000_t75" style="width:324pt;height:124.5pt" o:ole="">
            <v:imagedata r:id="rId182" o:title=""/>
          </v:shape>
          <o:OLEObject Type="Embed" ProgID="Word.Picture.8" ShapeID="_x0000_i1099" DrawAspect="Content" ObjectID="_1725366458" r:id="rId183"/>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4940" w:name="_Toc99038515"/>
      <w:bookmarkStart w:id="4941" w:name="_Toc99730778"/>
      <w:bookmarkStart w:id="4942" w:name="_Toc105510897"/>
      <w:bookmarkStart w:id="4943" w:name="_Toc105927429"/>
      <w:bookmarkStart w:id="4944" w:name="_Toc106109969"/>
      <w:bookmarkStart w:id="4945" w:name="_Toc113835406"/>
      <w:r w:rsidRPr="00AD34FA">
        <w:rPr>
          <w:noProof/>
        </w:rPr>
        <w:t>8.</w:t>
      </w:r>
      <w:r>
        <w:rPr>
          <w:noProof/>
        </w:rPr>
        <w:t>15</w:t>
      </w:r>
      <w:r w:rsidRPr="00AD34FA">
        <w:rPr>
          <w:noProof/>
        </w:rPr>
        <w:t>.1.3</w:t>
      </w:r>
      <w:r w:rsidRPr="00AD34FA">
        <w:rPr>
          <w:noProof/>
        </w:rPr>
        <w:tab/>
        <w:t>Unsuccessful Operation</w:t>
      </w:r>
      <w:bookmarkEnd w:id="4940"/>
      <w:bookmarkEnd w:id="4941"/>
      <w:bookmarkEnd w:id="4942"/>
      <w:bookmarkEnd w:id="4943"/>
      <w:bookmarkEnd w:id="4944"/>
      <w:bookmarkEnd w:id="4945"/>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0" type="#_x0000_t75" style="width:324pt;height:124.5pt" o:ole="">
            <v:imagedata r:id="rId184" o:title=""/>
          </v:shape>
          <o:OLEObject Type="Embed" ProgID="Word.Picture.8" ShapeID="_x0000_i1100" DrawAspect="Content" ObjectID="_1725366459" r:id="rId185"/>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4946" w:name="_Toc99038516"/>
      <w:bookmarkStart w:id="4947" w:name="_Toc99730779"/>
      <w:bookmarkStart w:id="4948" w:name="_Toc105510898"/>
      <w:bookmarkStart w:id="4949" w:name="_Toc105927430"/>
      <w:bookmarkStart w:id="4950" w:name="_Toc106109970"/>
      <w:bookmarkStart w:id="4951" w:name="_Toc113835407"/>
      <w:r w:rsidRPr="00AD34FA">
        <w:rPr>
          <w:noProof/>
        </w:rPr>
        <w:t>8.</w:t>
      </w:r>
      <w:r>
        <w:rPr>
          <w:noProof/>
        </w:rPr>
        <w:t>15</w:t>
      </w:r>
      <w:r w:rsidRPr="00AD34FA">
        <w:rPr>
          <w:noProof/>
        </w:rPr>
        <w:t>.2</w:t>
      </w:r>
      <w:r w:rsidRPr="00AD34FA">
        <w:rPr>
          <w:noProof/>
        </w:rPr>
        <w:tab/>
        <w:t>PDC Measurement Report</w:t>
      </w:r>
      <w:bookmarkEnd w:id="4946"/>
      <w:bookmarkEnd w:id="4947"/>
      <w:bookmarkEnd w:id="4948"/>
      <w:bookmarkEnd w:id="4949"/>
      <w:bookmarkEnd w:id="4950"/>
      <w:bookmarkEnd w:id="4951"/>
    </w:p>
    <w:p w14:paraId="2BF59EF9" w14:textId="77777777" w:rsidR="00991704" w:rsidRPr="00707B3F" w:rsidRDefault="00991704" w:rsidP="00991704">
      <w:pPr>
        <w:pStyle w:val="Heading4"/>
        <w:rPr>
          <w:noProof/>
        </w:rPr>
      </w:pPr>
      <w:bookmarkStart w:id="4952" w:name="_Toc99038517"/>
      <w:bookmarkStart w:id="4953" w:name="_Toc99730780"/>
      <w:bookmarkStart w:id="4954" w:name="_Toc105510899"/>
      <w:bookmarkStart w:id="4955" w:name="_Toc105927431"/>
      <w:bookmarkStart w:id="4956" w:name="_Toc106109971"/>
      <w:bookmarkStart w:id="4957" w:name="_Toc113835408"/>
      <w:r w:rsidRPr="00AD34FA">
        <w:rPr>
          <w:noProof/>
        </w:rPr>
        <w:t>8.</w:t>
      </w:r>
      <w:r>
        <w:rPr>
          <w:noProof/>
        </w:rPr>
        <w:t>15</w:t>
      </w:r>
      <w:r w:rsidRPr="00AD34FA">
        <w:rPr>
          <w:noProof/>
        </w:rPr>
        <w:t>.2.1</w:t>
      </w:r>
      <w:r w:rsidRPr="00AD34FA">
        <w:rPr>
          <w:noProof/>
        </w:rPr>
        <w:tab/>
        <w:t>General</w:t>
      </w:r>
      <w:bookmarkEnd w:id="4952"/>
      <w:bookmarkEnd w:id="4953"/>
      <w:bookmarkEnd w:id="4954"/>
      <w:bookmarkEnd w:id="4955"/>
      <w:bookmarkEnd w:id="4956"/>
      <w:bookmarkEnd w:id="4957"/>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4958" w:name="_Toc99038518"/>
      <w:bookmarkStart w:id="4959" w:name="_Toc99730781"/>
      <w:bookmarkStart w:id="4960" w:name="_Toc105510900"/>
      <w:bookmarkStart w:id="4961" w:name="_Toc105927432"/>
      <w:bookmarkStart w:id="4962" w:name="_Toc106109972"/>
      <w:bookmarkStart w:id="4963" w:name="_Toc113835409"/>
      <w:r w:rsidRPr="00AD34FA">
        <w:rPr>
          <w:noProof/>
        </w:rPr>
        <w:t>8.</w:t>
      </w:r>
      <w:r>
        <w:rPr>
          <w:noProof/>
        </w:rPr>
        <w:t>15</w:t>
      </w:r>
      <w:r w:rsidRPr="00AD34FA">
        <w:rPr>
          <w:noProof/>
        </w:rPr>
        <w:t>.2.2</w:t>
      </w:r>
      <w:r w:rsidRPr="00AD34FA">
        <w:rPr>
          <w:noProof/>
        </w:rPr>
        <w:tab/>
        <w:t>Successful Operation</w:t>
      </w:r>
      <w:bookmarkEnd w:id="4958"/>
      <w:bookmarkEnd w:id="4959"/>
      <w:bookmarkEnd w:id="4960"/>
      <w:bookmarkEnd w:id="4961"/>
      <w:bookmarkEnd w:id="4962"/>
      <w:bookmarkEnd w:id="4963"/>
    </w:p>
    <w:bookmarkStart w:id="4964" w:name="_MON_1705920948"/>
    <w:bookmarkEnd w:id="4964"/>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1" type="#_x0000_t75" style="width:312pt;height:102pt" o:ole="">
            <v:imagedata r:id="rId186" o:title=""/>
          </v:shape>
          <o:OLEObject Type="Embed" ProgID="Word.Picture.8" ShapeID="_x0000_i1101" DrawAspect="Content" ObjectID="_1725366460" r:id="rId187"/>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4965" w:name="_Toc99038519"/>
      <w:bookmarkStart w:id="4966" w:name="_Toc99730782"/>
      <w:bookmarkStart w:id="4967" w:name="_Toc105510901"/>
      <w:bookmarkStart w:id="4968" w:name="_Toc105927433"/>
      <w:bookmarkStart w:id="4969" w:name="_Toc106109973"/>
      <w:bookmarkStart w:id="4970" w:name="_Toc113835410"/>
      <w:r w:rsidRPr="00AD34FA">
        <w:rPr>
          <w:noProof/>
        </w:rPr>
        <w:t>8.</w:t>
      </w:r>
      <w:r>
        <w:rPr>
          <w:noProof/>
        </w:rPr>
        <w:t>15</w:t>
      </w:r>
      <w:r w:rsidRPr="00AD34FA">
        <w:rPr>
          <w:noProof/>
        </w:rPr>
        <w:t>.2.3</w:t>
      </w:r>
      <w:r w:rsidRPr="00AD34FA">
        <w:rPr>
          <w:noProof/>
        </w:rPr>
        <w:tab/>
        <w:t>Unsuccessful Operation</w:t>
      </w:r>
      <w:bookmarkEnd w:id="4965"/>
      <w:bookmarkEnd w:id="4966"/>
      <w:bookmarkEnd w:id="4967"/>
      <w:bookmarkEnd w:id="4968"/>
      <w:bookmarkEnd w:id="4969"/>
      <w:bookmarkEnd w:id="4970"/>
    </w:p>
    <w:p w14:paraId="6C616837" w14:textId="77777777" w:rsidR="00991704" w:rsidRDefault="00991704" w:rsidP="00991704">
      <w:pPr>
        <w:rPr>
          <w:b/>
          <w:color w:val="0070C0"/>
        </w:rPr>
      </w:pPr>
      <w:r w:rsidRPr="00707B3F">
        <w:rPr>
          <w:noProof/>
        </w:rPr>
        <w:t>Not applicable.</w:t>
      </w:r>
    </w:p>
    <w:p w14:paraId="6FE7F83E" w14:textId="77777777" w:rsidR="008D183A" w:rsidRPr="002023F1" w:rsidRDefault="008D183A" w:rsidP="008D183A">
      <w:pPr>
        <w:pStyle w:val="Heading3"/>
        <w:rPr>
          <w:lang w:eastAsia="zh-CN"/>
        </w:rPr>
      </w:pPr>
      <w:bookmarkStart w:id="4971" w:name="_Toc105510902"/>
      <w:bookmarkStart w:id="4972" w:name="_Toc105927434"/>
      <w:bookmarkStart w:id="4973" w:name="_Toc106109974"/>
      <w:bookmarkStart w:id="4974" w:name="_Toc113835411"/>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4971"/>
      <w:bookmarkEnd w:id="4972"/>
      <w:bookmarkEnd w:id="4973"/>
      <w:bookmarkEnd w:id="4974"/>
    </w:p>
    <w:p w14:paraId="312B62E0" w14:textId="77777777" w:rsidR="008D183A" w:rsidRPr="002023F1" w:rsidRDefault="008D183A" w:rsidP="008D183A">
      <w:pPr>
        <w:pStyle w:val="Heading4"/>
        <w:rPr>
          <w:lang w:eastAsia="zh-CN"/>
        </w:rPr>
      </w:pPr>
      <w:bookmarkStart w:id="4975" w:name="_Toc105510903"/>
      <w:bookmarkStart w:id="4976" w:name="_Toc105927435"/>
      <w:bookmarkStart w:id="4977" w:name="_Toc106109975"/>
      <w:bookmarkStart w:id="4978" w:name="_Toc113835412"/>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4975"/>
      <w:bookmarkEnd w:id="4976"/>
      <w:bookmarkEnd w:id="4977"/>
      <w:bookmarkEnd w:id="4978"/>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4979" w:name="_Toc105510904"/>
      <w:bookmarkStart w:id="4980" w:name="_Toc105927436"/>
      <w:bookmarkStart w:id="4981" w:name="_Toc106109976"/>
      <w:bookmarkStart w:id="4982" w:name="_Toc11383541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4979"/>
      <w:bookmarkEnd w:id="4980"/>
      <w:bookmarkEnd w:id="4981"/>
      <w:bookmarkEnd w:id="4982"/>
    </w:p>
    <w:p w14:paraId="3D548388" w14:textId="77777777" w:rsidR="008D183A" w:rsidRPr="002023F1" w:rsidRDefault="008D183A" w:rsidP="008D183A">
      <w:pPr>
        <w:pStyle w:val="TH"/>
      </w:pPr>
      <w:r w:rsidRPr="00707B3F">
        <w:rPr>
          <w:noProof/>
        </w:rPr>
        <w:object w:dxaOrig="6597" w:dyaOrig="2130" w14:anchorId="317D2BB6">
          <v:shape id="_x0000_i1102" type="#_x0000_t75" style="width:312pt;height:102pt" o:ole="">
            <v:imagedata r:id="rId188" o:title=""/>
          </v:shape>
          <o:OLEObject Type="Embed" ProgID="Word.Picture.8" ShapeID="_x0000_i1102" DrawAspect="Content" ObjectID="_1725366461" r:id="rId189"/>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4983" w:name="_Toc105510905"/>
      <w:bookmarkStart w:id="4984" w:name="_Toc105927437"/>
      <w:bookmarkStart w:id="4985" w:name="_Toc106109977"/>
      <w:bookmarkStart w:id="4986" w:name="_Toc113835414"/>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4983"/>
      <w:bookmarkEnd w:id="4984"/>
      <w:bookmarkEnd w:id="4985"/>
      <w:bookmarkEnd w:id="4986"/>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4987" w:name="_Toc105510906"/>
      <w:bookmarkStart w:id="4988" w:name="_Toc105927438"/>
      <w:bookmarkStart w:id="4989" w:name="_Toc106109978"/>
      <w:bookmarkStart w:id="4990" w:name="_Toc113835415"/>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4987"/>
      <w:bookmarkEnd w:id="4988"/>
      <w:bookmarkEnd w:id="4989"/>
      <w:bookmarkEnd w:id="4990"/>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4991" w:name="_Toc105510907"/>
      <w:bookmarkStart w:id="4992" w:name="_Toc105927439"/>
      <w:bookmarkStart w:id="4993" w:name="_Toc106109979"/>
      <w:bookmarkStart w:id="4994" w:name="_Toc113835416"/>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4991"/>
      <w:bookmarkEnd w:id="4992"/>
      <w:bookmarkEnd w:id="4993"/>
      <w:bookmarkEnd w:id="4994"/>
    </w:p>
    <w:p w14:paraId="75D76EAB" w14:textId="77777777" w:rsidR="008D183A" w:rsidRPr="002023F1" w:rsidRDefault="008D183A" w:rsidP="008D183A">
      <w:pPr>
        <w:pStyle w:val="Heading4"/>
        <w:rPr>
          <w:lang w:eastAsia="zh-CN"/>
        </w:rPr>
      </w:pPr>
      <w:bookmarkStart w:id="4995" w:name="_Toc105510908"/>
      <w:bookmarkStart w:id="4996" w:name="_Toc105927440"/>
      <w:bookmarkStart w:id="4997" w:name="_Toc106109980"/>
      <w:bookmarkStart w:id="4998" w:name="_Toc113835417"/>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4995"/>
      <w:bookmarkEnd w:id="4996"/>
      <w:bookmarkEnd w:id="4997"/>
      <w:bookmarkEnd w:id="4998"/>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4999" w:name="_Toc105510909"/>
      <w:bookmarkStart w:id="5000" w:name="_Toc105927441"/>
      <w:bookmarkStart w:id="5001" w:name="_Toc106109981"/>
      <w:bookmarkStart w:id="5002" w:name="_Toc11383541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4999"/>
      <w:bookmarkEnd w:id="5000"/>
      <w:bookmarkEnd w:id="5001"/>
      <w:bookmarkEnd w:id="5002"/>
    </w:p>
    <w:bookmarkStart w:id="5003" w:name="_MON_1716367189"/>
    <w:bookmarkEnd w:id="5003"/>
    <w:p w14:paraId="25DD2DAE" w14:textId="77777777" w:rsidR="008D183A" w:rsidRPr="002023F1" w:rsidRDefault="008D183A" w:rsidP="008D183A">
      <w:pPr>
        <w:pStyle w:val="TH"/>
      </w:pPr>
      <w:r w:rsidRPr="00707B3F">
        <w:rPr>
          <w:noProof/>
        </w:rPr>
        <w:object w:dxaOrig="6597" w:dyaOrig="2130" w14:anchorId="2A02A482">
          <v:shape id="_x0000_i1103" type="#_x0000_t75" style="width:312pt;height:102pt" o:ole="">
            <v:imagedata r:id="rId190" o:title=""/>
          </v:shape>
          <o:OLEObject Type="Embed" ProgID="Word.Picture.8" ShapeID="_x0000_i1103" DrawAspect="Content" ObjectID="_1725366462" r:id="rId191"/>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004" w:name="_Toc105510910"/>
      <w:bookmarkStart w:id="5005" w:name="_Toc105927442"/>
      <w:bookmarkStart w:id="5006" w:name="_Toc106109982"/>
      <w:bookmarkStart w:id="5007" w:name="_Toc113835419"/>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004"/>
      <w:bookmarkEnd w:id="5005"/>
      <w:bookmarkEnd w:id="5006"/>
      <w:bookmarkEnd w:id="5007"/>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008" w:name="_Toc105510911"/>
      <w:bookmarkStart w:id="5009" w:name="_Toc105927443"/>
      <w:bookmarkStart w:id="5010" w:name="_Toc106109983"/>
      <w:bookmarkStart w:id="5011" w:name="_Toc113835420"/>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5008"/>
      <w:bookmarkEnd w:id="5009"/>
      <w:bookmarkEnd w:id="5010"/>
      <w:bookmarkEnd w:id="5011"/>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012" w:name="_Toc99038520"/>
      <w:bookmarkStart w:id="5013" w:name="_Toc99730783"/>
      <w:bookmarkStart w:id="5014" w:name="_Toc105510912"/>
      <w:bookmarkStart w:id="5015" w:name="_Toc105927444"/>
      <w:bookmarkStart w:id="5016" w:name="_Toc106109984"/>
      <w:bookmarkStart w:id="5017" w:name="_Toc113835421"/>
      <w:r w:rsidRPr="00DB4594">
        <w:t>8.</w:t>
      </w:r>
      <w:r>
        <w:t>16</w:t>
      </w:r>
      <w:r w:rsidRPr="00DB4594">
        <w:tab/>
      </w:r>
      <w:r w:rsidR="00CE3735">
        <w:t xml:space="preserve">QMC </w:t>
      </w:r>
      <w:r>
        <w:t>P</w:t>
      </w:r>
      <w:r w:rsidRPr="00DB4594">
        <w:t>rocedure</w:t>
      </w:r>
      <w:r>
        <w:t>s</w:t>
      </w:r>
      <w:bookmarkEnd w:id="5012"/>
      <w:bookmarkEnd w:id="5013"/>
      <w:bookmarkEnd w:id="5014"/>
      <w:bookmarkEnd w:id="5015"/>
      <w:bookmarkEnd w:id="5016"/>
      <w:bookmarkEnd w:id="5017"/>
    </w:p>
    <w:p w14:paraId="21864466" w14:textId="77777777" w:rsidR="00C83B23" w:rsidRPr="00DB4594" w:rsidRDefault="00C83B23" w:rsidP="009E6EC2">
      <w:pPr>
        <w:pStyle w:val="Heading3"/>
      </w:pPr>
      <w:bookmarkStart w:id="5018" w:name="_Toc99038521"/>
      <w:bookmarkStart w:id="5019" w:name="_Toc99730784"/>
      <w:bookmarkStart w:id="5020" w:name="_Toc105510913"/>
      <w:bookmarkStart w:id="5021" w:name="_Toc105927445"/>
      <w:bookmarkStart w:id="5022" w:name="_Toc106109985"/>
      <w:bookmarkStart w:id="5023" w:name="_Toc113835422"/>
      <w:r w:rsidRPr="00DB4594">
        <w:t>8.</w:t>
      </w:r>
      <w:r>
        <w:t>16</w:t>
      </w:r>
      <w:r w:rsidRPr="00DB4594">
        <w:t>.</w:t>
      </w:r>
      <w:r>
        <w:t>1</w:t>
      </w:r>
      <w:r w:rsidRPr="00DB4594">
        <w:tab/>
      </w:r>
      <w:r w:rsidRPr="00DB4594">
        <w:rPr>
          <w:rFonts w:eastAsia="Yu Mincho"/>
          <w:noProof/>
        </w:rPr>
        <w:t>QoE Information Transfer</w:t>
      </w:r>
      <w:bookmarkEnd w:id="5018"/>
      <w:bookmarkEnd w:id="5019"/>
      <w:bookmarkEnd w:id="5020"/>
      <w:bookmarkEnd w:id="5021"/>
      <w:bookmarkEnd w:id="5022"/>
      <w:bookmarkEnd w:id="5023"/>
    </w:p>
    <w:p w14:paraId="36FAAE49" w14:textId="77777777" w:rsidR="00C83B23" w:rsidRPr="00DB4594" w:rsidRDefault="00C83B23" w:rsidP="009E6EC2">
      <w:pPr>
        <w:pStyle w:val="Heading4"/>
      </w:pPr>
      <w:bookmarkStart w:id="5024" w:name="_Toc99038522"/>
      <w:bookmarkStart w:id="5025" w:name="_Toc99730785"/>
      <w:bookmarkStart w:id="5026" w:name="_Toc105510914"/>
      <w:bookmarkStart w:id="5027" w:name="_Toc105927446"/>
      <w:bookmarkStart w:id="5028" w:name="_Toc106109986"/>
      <w:bookmarkStart w:id="5029" w:name="_Toc113835423"/>
      <w:r w:rsidRPr="00DB4594">
        <w:t>8.</w:t>
      </w:r>
      <w:r>
        <w:t>16</w:t>
      </w:r>
      <w:r w:rsidRPr="00DB4594">
        <w:t>.</w:t>
      </w:r>
      <w:r>
        <w:t>1</w:t>
      </w:r>
      <w:r w:rsidRPr="00DB4594">
        <w:t>.1</w:t>
      </w:r>
      <w:r w:rsidRPr="00DB4594">
        <w:tab/>
        <w:t>General</w:t>
      </w:r>
      <w:bookmarkEnd w:id="5024"/>
      <w:bookmarkEnd w:id="5025"/>
      <w:bookmarkEnd w:id="5026"/>
      <w:bookmarkEnd w:id="5027"/>
      <w:bookmarkEnd w:id="5028"/>
      <w:bookmarkEnd w:id="5029"/>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030" w:name="_Toc99038523"/>
      <w:bookmarkStart w:id="5031" w:name="_Toc99730786"/>
      <w:bookmarkStart w:id="5032" w:name="_Toc105510915"/>
      <w:bookmarkStart w:id="5033" w:name="_Toc105927447"/>
      <w:bookmarkStart w:id="5034" w:name="_Toc106109987"/>
      <w:bookmarkStart w:id="5035" w:name="_Toc113835424"/>
      <w:r w:rsidRPr="00DB4594">
        <w:t>8.</w:t>
      </w:r>
      <w:r>
        <w:t>16.1</w:t>
      </w:r>
      <w:r w:rsidRPr="00DB4594">
        <w:t>.2</w:t>
      </w:r>
      <w:r w:rsidRPr="00DB4594">
        <w:tab/>
        <w:t>Successful operation</w:t>
      </w:r>
      <w:bookmarkEnd w:id="5030"/>
      <w:bookmarkEnd w:id="5031"/>
      <w:bookmarkEnd w:id="5032"/>
      <w:bookmarkEnd w:id="5033"/>
      <w:bookmarkEnd w:id="5034"/>
      <w:bookmarkEnd w:id="5035"/>
    </w:p>
    <w:p w14:paraId="4023882C" w14:textId="77777777" w:rsidR="00C83B23" w:rsidRPr="00DB4594" w:rsidRDefault="00C83B23" w:rsidP="009E6EC2">
      <w:pPr>
        <w:pStyle w:val="TH"/>
        <w:rPr>
          <w:sz w:val="24"/>
        </w:rPr>
      </w:pPr>
      <w:r w:rsidRPr="00EA5FA7">
        <w:object w:dxaOrig="6876" w:dyaOrig="2412" w14:anchorId="426DDC54">
          <v:shape id="_x0000_i1104" type="#_x0000_t75" style="width:344.25pt;height:120.75pt" o:ole="">
            <v:imagedata r:id="rId192" o:title=""/>
          </v:shape>
          <o:OLEObject Type="Embed" ProgID="Visio.Drawing.11" ShapeID="_x0000_i1104" DrawAspect="Content" ObjectID="_1725366463" r:id="rId193"/>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036" w:name="_Toc99038524"/>
      <w:bookmarkStart w:id="5037" w:name="_Toc99730787"/>
      <w:bookmarkStart w:id="5038" w:name="_Toc105510916"/>
      <w:bookmarkStart w:id="5039" w:name="_Toc105927448"/>
      <w:bookmarkStart w:id="5040" w:name="_Toc106109988"/>
      <w:bookmarkStart w:id="5041" w:name="_Toc113835425"/>
      <w:r w:rsidRPr="00DB4594">
        <w:t>8.</w:t>
      </w:r>
      <w:r>
        <w:t>16</w:t>
      </w:r>
      <w:r w:rsidRPr="00DB4594">
        <w:t>.</w:t>
      </w:r>
      <w:r>
        <w:t>1</w:t>
      </w:r>
      <w:r w:rsidRPr="00DB4594">
        <w:t>.3</w:t>
      </w:r>
      <w:r w:rsidRPr="00DB4594">
        <w:tab/>
        <w:t>Abnormal Conditions</w:t>
      </w:r>
      <w:bookmarkEnd w:id="5036"/>
      <w:bookmarkEnd w:id="5037"/>
      <w:bookmarkEnd w:id="5038"/>
      <w:bookmarkEnd w:id="5039"/>
      <w:bookmarkEnd w:id="5040"/>
      <w:bookmarkEnd w:id="5041"/>
    </w:p>
    <w:p w14:paraId="030B9C06" w14:textId="77777777" w:rsidR="00C83B23" w:rsidRPr="00DB4594" w:rsidRDefault="00C83B23" w:rsidP="00C83B23">
      <w:r w:rsidRPr="00DB4594">
        <w:t>Not applicable.</w:t>
      </w:r>
    </w:p>
    <w:p w14:paraId="6F6D50E4" w14:textId="77777777" w:rsidR="00F970C9" w:rsidRPr="00EA5FA7" w:rsidRDefault="00F970C9" w:rsidP="000D0E2C">
      <w:pPr>
        <w:pStyle w:val="Heading1"/>
      </w:pPr>
      <w:bookmarkStart w:id="5042" w:name="_Toc99038525"/>
      <w:bookmarkStart w:id="5043" w:name="_Toc99730788"/>
      <w:bookmarkStart w:id="5044" w:name="_Toc105510917"/>
      <w:bookmarkStart w:id="5045" w:name="_Toc105927449"/>
      <w:bookmarkStart w:id="5046" w:name="_Toc106109989"/>
      <w:bookmarkStart w:id="5047" w:name="_Toc113835426"/>
      <w:r w:rsidRPr="00EA5FA7">
        <w:t>9</w:t>
      </w:r>
      <w:r w:rsidRPr="00EA5FA7">
        <w:tab/>
        <w:t>Elements for F1AP Communication</w:t>
      </w:r>
      <w:bookmarkEnd w:id="3419"/>
      <w:bookmarkEnd w:id="3420"/>
      <w:bookmarkEnd w:id="3421"/>
      <w:bookmarkEnd w:id="3422"/>
      <w:bookmarkEnd w:id="4416"/>
      <w:bookmarkEnd w:id="4417"/>
      <w:bookmarkEnd w:id="4418"/>
      <w:bookmarkEnd w:id="4419"/>
      <w:bookmarkEnd w:id="4420"/>
      <w:bookmarkEnd w:id="4421"/>
      <w:bookmarkEnd w:id="4422"/>
      <w:bookmarkEnd w:id="5042"/>
      <w:bookmarkEnd w:id="5043"/>
      <w:bookmarkEnd w:id="5044"/>
      <w:bookmarkEnd w:id="5045"/>
      <w:bookmarkEnd w:id="5046"/>
      <w:bookmarkEnd w:id="5047"/>
    </w:p>
    <w:p w14:paraId="4FC53C4E" w14:textId="77777777" w:rsidR="00F970C9" w:rsidRPr="00EA5FA7" w:rsidRDefault="00F970C9" w:rsidP="002A13C9">
      <w:pPr>
        <w:pStyle w:val="Heading2"/>
      </w:pPr>
      <w:bookmarkStart w:id="5048" w:name="_Toc20955850"/>
      <w:bookmarkStart w:id="5049" w:name="_Toc29892962"/>
      <w:bookmarkStart w:id="5050" w:name="_Toc36556899"/>
      <w:bookmarkStart w:id="5051" w:name="_Toc45832326"/>
      <w:bookmarkStart w:id="5052" w:name="_Toc51763579"/>
      <w:bookmarkStart w:id="5053" w:name="_Toc64448745"/>
      <w:bookmarkStart w:id="5054" w:name="_Toc66289404"/>
      <w:bookmarkStart w:id="5055" w:name="_Toc74154517"/>
      <w:bookmarkStart w:id="5056" w:name="_Toc81383261"/>
      <w:bookmarkStart w:id="5057" w:name="_Toc88657894"/>
      <w:bookmarkStart w:id="5058" w:name="_Toc97910806"/>
      <w:bookmarkStart w:id="5059" w:name="_Toc99038526"/>
      <w:bookmarkStart w:id="5060" w:name="_Toc99730789"/>
      <w:bookmarkStart w:id="5061" w:name="_Toc105510918"/>
      <w:bookmarkStart w:id="5062" w:name="_Toc105927450"/>
      <w:bookmarkStart w:id="5063" w:name="_Toc106109990"/>
      <w:bookmarkStart w:id="5064" w:name="_Toc113835427"/>
      <w:r w:rsidRPr="00EA5FA7">
        <w:t>9.1</w:t>
      </w:r>
      <w:r w:rsidRPr="00EA5FA7">
        <w:tab/>
        <w:t>General</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065" w:name="_Toc20955851"/>
      <w:bookmarkStart w:id="5066" w:name="_Toc29892963"/>
      <w:bookmarkStart w:id="5067" w:name="_Toc36556900"/>
      <w:bookmarkStart w:id="5068" w:name="_Toc45832327"/>
      <w:bookmarkStart w:id="5069" w:name="_Toc51763580"/>
      <w:bookmarkStart w:id="5070" w:name="_Toc64448746"/>
      <w:bookmarkStart w:id="5071" w:name="_Toc66289405"/>
      <w:bookmarkStart w:id="5072" w:name="_Toc74154518"/>
      <w:bookmarkStart w:id="5073" w:name="_Toc81383262"/>
      <w:bookmarkStart w:id="5074" w:name="_Toc88657895"/>
      <w:bookmarkStart w:id="5075" w:name="_Toc97910807"/>
      <w:bookmarkStart w:id="5076" w:name="_Toc99038527"/>
      <w:bookmarkStart w:id="5077" w:name="_Toc99730790"/>
      <w:bookmarkStart w:id="5078" w:name="_Toc105510919"/>
      <w:bookmarkStart w:id="5079" w:name="_Toc105927451"/>
      <w:bookmarkStart w:id="5080" w:name="_Toc106109991"/>
      <w:bookmarkStart w:id="5081" w:name="_Toc113835428"/>
      <w:r w:rsidRPr="00EA5FA7">
        <w:t>9.2</w:t>
      </w:r>
      <w:r w:rsidRPr="00EA5FA7">
        <w:tab/>
        <w:t>Message Functional Definition and Content</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61BAC92D" w14:textId="77777777" w:rsidR="00F970C9" w:rsidRPr="00EA5FA7" w:rsidRDefault="00F970C9" w:rsidP="002A13C9">
      <w:pPr>
        <w:pStyle w:val="Heading3"/>
      </w:pPr>
      <w:bookmarkStart w:id="5082" w:name="_Toc20955852"/>
      <w:bookmarkStart w:id="5083" w:name="_Toc29892964"/>
      <w:bookmarkStart w:id="5084" w:name="_Toc36556901"/>
      <w:bookmarkStart w:id="5085" w:name="_Toc45832328"/>
      <w:bookmarkStart w:id="5086" w:name="_Toc51763581"/>
      <w:bookmarkStart w:id="5087" w:name="_Toc64448747"/>
      <w:bookmarkStart w:id="5088" w:name="_Toc66289406"/>
      <w:bookmarkStart w:id="5089" w:name="_Toc74154519"/>
      <w:bookmarkStart w:id="5090" w:name="_Toc81383263"/>
      <w:bookmarkStart w:id="5091" w:name="_Toc88657896"/>
      <w:bookmarkStart w:id="5092" w:name="_Toc97910808"/>
      <w:bookmarkStart w:id="5093" w:name="_Toc99038528"/>
      <w:bookmarkStart w:id="5094" w:name="_Toc99730791"/>
      <w:bookmarkStart w:id="5095" w:name="_Toc105510920"/>
      <w:bookmarkStart w:id="5096" w:name="_Toc105927452"/>
      <w:bookmarkStart w:id="5097" w:name="_Toc106109992"/>
      <w:bookmarkStart w:id="5098" w:name="_Toc113835429"/>
      <w:r w:rsidRPr="00EA5FA7">
        <w:t>9.2.1</w:t>
      </w:r>
      <w:r w:rsidRPr="00EA5FA7">
        <w:tab/>
        <w:t>Interface Management messages</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55C4A521" w14:textId="77777777" w:rsidR="00F970C9" w:rsidRPr="00EA5FA7" w:rsidRDefault="00F970C9" w:rsidP="002A13C9">
      <w:pPr>
        <w:pStyle w:val="Heading4"/>
      </w:pPr>
      <w:bookmarkStart w:id="5099" w:name="_Toc20955853"/>
      <w:bookmarkStart w:id="5100" w:name="_Toc29892965"/>
      <w:bookmarkStart w:id="5101" w:name="_Toc36556902"/>
      <w:bookmarkStart w:id="5102" w:name="_Toc45832329"/>
      <w:bookmarkStart w:id="5103" w:name="_Toc51763582"/>
      <w:bookmarkStart w:id="5104" w:name="_Toc64448748"/>
      <w:bookmarkStart w:id="5105" w:name="_Toc66289407"/>
      <w:bookmarkStart w:id="5106" w:name="_Toc74154520"/>
      <w:bookmarkStart w:id="5107" w:name="_Toc81383264"/>
      <w:bookmarkStart w:id="5108" w:name="_Toc88657897"/>
      <w:bookmarkStart w:id="5109" w:name="_Toc97910809"/>
      <w:bookmarkStart w:id="5110" w:name="_Toc99038529"/>
      <w:bookmarkStart w:id="5111" w:name="_Toc99730792"/>
      <w:bookmarkStart w:id="5112" w:name="_Toc105510921"/>
      <w:bookmarkStart w:id="5113" w:name="_Toc105927453"/>
      <w:bookmarkStart w:id="5114" w:name="_Toc106109993"/>
      <w:bookmarkStart w:id="5115" w:name="_Toc113835430"/>
      <w:r w:rsidRPr="00EA5FA7">
        <w:t>9.2.1.1</w:t>
      </w:r>
      <w:r w:rsidRPr="00EA5FA7">
        <w:tab/>
        <w:t>RESET</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EA5FA7" w:rsidRDefault="00F970C9" w:rsidP="00FE116A">
      <w:r w:rsidRPr="00EA5FA7">
        <w:t xml:space="preserve">Direction: gNB-CU </w:t>
      </w:r>
      <w:r w:rsidRPr="00EA5FA7">
        <w:sym w:font="Symbol" w:char="F0AE"/>
      </w:r>
      <w:r w:rsidRPr="00EA5FA7">
        <w:t xml:space="preserve"> gNB-DU and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F970C9" w:rsidRPr="00EA5FA7" w14:paraId="56549AD7" w14:textId="77777777" w:rsidTr="00FE116A">
        <w:tc>
          <w:tcPr>
            <w:tcW w:w="2624" w:type="dxa"/>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44" w:type="dxa"/>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8A53576" w14:textId="77777777" w:rsidTr="00FE116A">
        <w:tc>
          <w:tcPr>
            <w:tcW w:w="2624" w:type="dxa"/>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44" w:type="dxa"/>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31229C8" w14:textId="77777777" w:rsidTr="00FE116A">
        <w:tc>
          <w:tcPr>
            <w:tcW w:w="2624" w:type="dxa"/>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44" w:type="dxa"/>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259" w:type="dxa"/>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288" w:type="dxa"/>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0887C6E" w14:textId="77777777" w:rsidTr="00FE116A">
        <w:tc>
          <w:tcPr>
            <w:tcW w:w="2624" w:type="dxa"/>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44" w:type="dxa"/>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708" w:type="dxa"/>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88" w:type="dxa"/>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555D0EC" w14:textId="77777777" w:rsidTr="00FE116A">
        <w:tc>
          <w:tcPr>
            <w:tcW w:w="2624" w:type="dxa"/>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44" w:type="dxa"/>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72DD5" w14:textId="77777777" w:rsidTr="00FE116A">
        <w:tc>
          <w:tcPr>
            <w:tcW w:w="2624" w:type="dxa"/>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44" w:type="dxa"/>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23CA6940" w14:textId="77777777" w:rsidTr="00FE116A">
        <w:tc>
          <w:tcPr>
            <w:tcW w:w="2624" w:type="dxa"/>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44" w:type="dxa"/>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288" w:type="dxa"/>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47EE239" w14:textId="77777777" w:rsidTr="00FE116A">
        <w:tc>
          <w:tcPr>
            <w:tcW w:w="2624" w:type="dxa"/>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44" w:type="dxa"/>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15B1AC1E" w14:textId="77777777" w:rsidTr="00FE116A">
        <w:tc>
          <w:tcPr>
            <w:tcW w:w="2624" w:type="dxa"/>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44" w:type="dxa"/>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259" w:type="dxa"/>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BC51F8D" w14:textId="77777777" w:rsidTr="00FE116A">
        <w:tc>
          <w:tcPr>
            <w:tcW w:w="2624" w:type="dxa"/>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44" w:type="dxa"/>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708" w:type="dxa"/>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83B4E2" w14:textId="77777777" w:rsidTr="00FE116A">
        <w:tc>
          <w:tcPr>
            <w:tcW w:w="2624" w:type="dxa"/>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44" w:type="dxa"/>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D57FD8F" w14:textId="77777777" w:rsidTr="00E863EB">
        <w:tc>
          <w:tcPr>
            <w:tcW w:w="2624" w:type="dxa"/>
            <w:tcBorders>
              <w:top w:val="single" w:sz="4" w:space="0" w:color="auto"/>
              <w:left w:val="single" w:sz="4" w:space="0" w:color="auto"/>
              <w:bottom w:val="single" w:sz="4" w:space="0" w:color="auto"/>
              <w:right w:val="single" w:sz="4" w:space="0" w:color="auto"/>
            </w:tcBorders>
          </w:tcPr>
          <w:p w14:paraId="6DBF0A54" w14:textId="77777777" w:rsidR="00F970C9" w:rsidRPr="00EA5FA7" w:rsidRDefault="00F970C9" w:rsidP="00E863EB">
            <w:pPr>
              <w:keepNext/>
              <w:keepLines/>
              <w:spacing w:after="0"/>
              <w:ind w:left="852"/>
              <w:rPr>
                <w:rFonts w:ascii="Arial" w:eastAsia="Batang" w:hAnsi="Arial"/>
                <w:sz w:val="18"/>
              </w:rPr>
            </w:pPr>
            <w:r w:rsidRPr="00EA5FA7">
              <w:rPr>
                <w:rFonts w:ascii="Arial" w:eastAsia="Batang" w:hAnsi="Arial"/>
                <w:sz w:val="18"/>
              </w:rPr>
              <w:t>&gt;&gt;&gt;&gt; gNB-DU UE F1AP ID</w:t>
            </w:r>
          </w:p>
        </w:tc>
        <w:tc>
          <w:tcPr>
            <w:tcW w:w="1044"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5116" w:name="_Toc20955854"/>
      <w:bookmarkStart w:id="5117" w:name="_Toc29892966"/>
      <w:bookmarkStart w:id="5118" w:name="_Toc36556903"/>
      <w:bookmarkStart w:id="5119" w:name="_Toc45832330"/>
      <w:bookmarkStart w:id="5120" w:name="_Toc51763583"/>
      <w:bookmarkStart w:id="5121" w:name="_Toc64448749"/>
      <w:bookmarkStart w:id="5122" w:name="_Toc66289408"/>
      <w:bookmarkStart w:id="5123" w:name="_Toc74154521"/>
      <w:bookmarkStart w:id="5124" w:name="_Toc81383265"/>
      <w:bookmarkStart w:id="5125" w:name="_Toc88657898"/>
      <w:bookmarkStart w:id="5126" w:name="_Toc97910810"/>
      <w:bookmarkStart w:id="5127" w:name="_Toc99038530"/>
      <w:bookmarkStart w:id="5128" w:name="_Toc99730793"/>
      <w:bookmarkStart w:id="5129" w:name="_Toc105510922"/>
      <w:bookmarkStart w:id="5130" w:name="_Toc105927454"/>
      <w:bookmarkStart w:id="5131" w:name="_Toc106109994"/>
      <w:bookmarkStart w:id="5132" w:name="_Toc113835431"/>
      <w:r w:rsidRPr="00EA5FA7">
        <w:t>9.2.1.2</w:t>
      </w:r>
      <w:r w:rsidRPr="00EA5FA7">
        <w:tab/>
        <w:t>RESET ACKNOWLEDGE</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EA5FA7" w:rsidRDefault="00F970C9" w:rsidP="00FE116A">
      <w:r w:rsidRPr="00EA5FA7">
        <w:t xml:space="preserve">Direction: gNB-DU </w:t>
      </w:r>
      <w:r w:rsidRPr="00EA5FA7">
        <w:sym w:font="Symbol" w:char="F0AE"/>
      </w:r>
      <w:r w:rsidRPr="00EA5FA7">
        <w:t xml:space="preserve"> gNB-CU and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509ABBEF" w14:textId="77777777" w:rsidTr="00FE116A">
        <w:tc>
          <w:tcPr>
            <w:tcW w:w="2351" w:type="dxa"/>
          </w:tcPr>
          <w:p w14:paraId="1EB7458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317" w:type="dxa"/>
          </w:tcPr>
          <w:p w14:paraId="77F21E4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1E80A7B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48AFF9F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22155FA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2904861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2D988E60"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D81CEFA" w14:textId="77777777" w:rsidTr="00FE116A">
        <w:tc>
          <w:tcPr>
            <w:tcW w:w="2351" w:type="dxa"/>
          </w:tcPr>
          <w:p w14:paraId="5B28AF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317" w:type="dxa"/>
          </w:tcPr>
          <w:p w14:paraId="42E05AC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34081389"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34E236E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6561F8D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A951D2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58C96C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9FBC708" w14:textId="77777777" w:rsidTr="0003054E">
        <w:tc>
          <w:tcPr>
            <w:tcW w:w="2351"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317"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477030">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477030">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9B3C691" w14:textId="77777777" w:rsidTr="00FE116A">
        <w:tc>
          <w:tcPr>
            <w:tcW w:w="2351" w:type="dxa"/>
          </w:tcPr>
          <w:p w14:paraId="0B0F4D2F"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317" w:type="dxa"/>
          </w:tcPr>
          <w:p w14:paraId="6510BE4B"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E612241"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Pr>
          <w:p w14:paraId="7F6BFDB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CF22B9A"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17F9B2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3770B3F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B01048" w14:textId="77777777" w:rsidTr="00FE116A">
        <w:tc>
          <w:tcPr>
            <w:tcW w:w="2351" w:type="dxa"/>
          </w:tcPr>
          <w:p w14:paraId="00D5945A"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317" w:type="dxa"/>
          </w:tcPr>
          <w:p w14:paraId="1CA8F4EC"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18C8CC5E"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6A54EDD4"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734BEA2"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D82427E"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293D95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5B2E515C" w14:textId="77777777" w:rsidTr="00FE116A">
        <w:tc>
          <w:tcPr>
            <w:tcW w:w="2351" w:type="dxa"/>
          </w:tcPr>
          <w:p w14:paraId="0F6D8049"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317" w:type="dxa"/>
          </w:tcPr>
          <w:p w14:paraId="76DF3A1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6CC4B928"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20018E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68C8735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CFDC27E"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5E1B5F92"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AEACA3C" w14:textId="77777777" w:rsidTr="00E863EB">
        <w:tc>
          <w:tcPr>
            <w:tcW w:w="2351" w:type="dxa"/>
            <w:tcBorders>
              <w:top w:val="single" w:sz="4" w:space="0" w:color="auto"/>
              <w:left w:val="single" w:sz="4" w:space="0" w:color="auto"/>
              <w:bottom w:val="single" w:sz="4" w:space="0" w:color="auto"/>
              <w:right w:val="single" w:sz="4" w:space="0" w:color="auto"/>
            </w:tcBorders>
          </w:tcPr>
          <w:p w14:paraId="1AF410CA" w14:textId="77777777" w:rsidR="00F970C9" w:rsidRPr="00EA5FA7" w:rsidRDefault="00F970C9" w:rsidP="00E863EB">
            <w:pPr>
              <w:keepNext/>
              <w:keepLines/>
              <w:spacing w:after="0"/>
              <w:ind w:left="283"/>
              <w:rPr>
                <w:rFonts w:ascii="Arial" w:eastAsia="Batang" w:hAnsi="Arial"/>
                <w:sz w:val="18"/>
              </w:rPr>
            </w:pPr>
            <w:r w:rsidRPr="00EA5FA7">
              <w:rPr>
                <w:rFonts w:ascii="Arial" w:eastAsia="Batang" w:hAnsi="Arial"/>
                <w:sz w:val="18"/>
              </w:rPr>
              <w:t>&gt;&gt;gNB-DU UE F1AP ID</w:t>
            </w:r>
          </w:p>
        </w:tc>
        <w:tc>
          <w:tcPr>
            <w:tcW w:w="1317"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56678D22" w14:textId="77777777" w:rsidTr="00FE116A">
        <w:tc>
          <w:tcPr>
            <w:tcW w:w="2351" w:type="dxa"/>
          </w:tcPr>
          <w:p w14:paraId="2C5D390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317" w:type="dxa"/>
          </w:tcPr>
          <w:p w14:paraId="0F61F4ED"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708" w:type="dxa"/>
          </w:tcPr>
          <w:p w14:paraId="3BFDD5BB"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13FD322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88" w:type="dxa"/>
          </w:tcPr>
          <w:p w14:paraId="737A36D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295EDA8"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3CCB1814"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5133" w:name="_Toc20955855"/>
      <w:bookmarkStart w:id="5134" w:name="_Toc29892967"/>
      <w:bookmarkStart w:id="5135" w:name="_Toc36556904"/>
      <w:bookmarkStart w:id="5136" w:name="_Toc45832331"/>
      <w:bookmarkStart w:id="5137" w:name="_Toc51763584"/>
      <w:bookmarkStart w:id="5138" w:name="_Toc64448750"/>
      <w:bookmarkStart w:id="5139" w:name="_Toc66289409"/>
      <w:bookmarkStart w:id="5140" w:name="_Toc74154522"/>
      <w:bookmarkStart w:id="5141" w:name="_Toc81383266"/>
      <w:bookmarkStart w:id="5142" w:name="_Toc88657899"/>
      <w:bookmarkStart w:id="5143" w:name="_Toc97910811"/>
      <w:bookmarkStart w:id="5144" w:name="_Toc99038531"/>
      <w:bookmarkStart w:id="5145" w:name="_Toc99730794"/>
      <w:bookmarkStart w:id="5146" w:name="_Toc105510923"/>
      <w:bookmarkStart w:id="5147" w:name="_Toc105927455"/>
      <w:bookmarkStart w:id="5148" w:name="_Toc106109995"/>
      <w:bookmarkStart w:id="5149" w:name="_Toc113835432"/>
      <w:r w:rsidRPr="00EA5FA7">
        <w:t>9.2.1.3</w:t>
      </w:r>
      <w:r w:rsidRPr="00EA5FA7">
        <w:tab/>
        <w:t>ERROR INDICATION</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EA5FA7" w:rsidRDefault="00F970C9" w:rsidP="00FE116A">
      <w:r w:rsidRPr="00EA5FA7">
        <w:t xml:space="preserve">Direction: gNB-CU </w:t>
      </w:r>
      <w:r w:rsidRPr="00EA5FA7">
        <w:sym w:font="Symbol" w:char="F0AE"/>
      </w:r>
      <w:r w:rsidRPr="00EA5FA7">
        <w:t xml:space="preserve"> gNB-DU and gNB-DU </w:t>
      </w:r>
      <w:r w:rsidRPr="00EA5FA7">
        <w:sym w:font="Symbol" w:char="F0AE"/>
      </w:r>
      <w:r w:rsidRPr="00EA5FA7">
        <w:t xml:space="preserve"> gNB-CU</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F970C9" w:rsidRPr="00EA5FA7" w14:paraId="6A985725" w14:textId="77777777" w:rsidTr="00FE116A">
        <w:tc>
          <w:tcPr>
            <w:tcW w:w="2552" w:type="dxa"/>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608" w:type="dxa"/>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369" w:type="dxa"/>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75" w:type="dxa"/>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6" w:type="dxa"/>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50BF459C" w14:textId="77777777" w:rsidTr="00FE116A">
        <w:tc>
          <w:tcPr>
            <w:tcW w:w="2552" w:type="dxa"/>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134" w:type="dxa"/>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76" w:type="dxa"/>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D755437" w14:textId="77777777" w:rsidTr="0003054E">
        <w:tc>
          <w:tcPr>
            <w:tcW w:w="2552" w:type="dxa"/>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134" w:type="dxa"/>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76" w:type="dxa"/>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5150"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5150"/>
          </w:p>
        </w:tc>
        <w:tc>
          <w:tcPr>
            <w:tcW w:w="1275" w:type="dxa"/>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0031F55" w14:textId="77777777" w:rsidTr="00FE116A">
        <w:tc>
          <w:tcPr>
            <w:tcW w:w="2552" w:type="dxa"/>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1134" w:type="dxa"/>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76" w:type="dxa"/>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12F7F38F" w14:textId="77777777" w:rsidTr="00E863EB">
        <w:tc>
          <w:tcPr>
            <w:tcW w:w="2552" w:type="dxa"/>
            <w:tcBorders>
              <w:top w:val="single" w:sz="4" w:space="0" w:color="auto"/>
              <w:left w:val="single" w:sz="4" w:space="0" w:color="auto"/>
              <w:bottom w:val="single" w:sz="4" w:space="0" w:color="auto"/>
              <w:right w:val="single" w:sz="4" w:space="0" w:color="auto"/>
            </w:tcBorders>
          </w:tcPr>
          <w:p w14:paraId="42D5F478" w14:textId="77777777" w:rsidR="00F970C9" w:rsidRPr="00EA5FA7" w:rsidRDefault="00F970C9" w:rsidP="008F144E">
            <w:pPr>
              <w:keepNext/>
              <w:keepLines/>
              <w:spacing w:after="0"/>
              <w:rPr>
                <w:rFonts w:ascii="Arial" w:eastAsia="Batang" w:hAnsi="Arial"/>
                <w:sz w:val="18"/>
              </w:rPr>
            </w:pPr>
            <w:r w:rsidRPr="00EA5FA7">
              <w:rPr>
                <w:rFonts w:ascii="Arial" w:eastAsia="Batang" w:hAnsi="Arial"/>
                <w:sz w:val="18"/>
              </w:rPr>
              <w:t>gNB-DU UE F1AP ID</w:t>
            </w:r>
          </w:p>
        </w:tc>
        <w:tc>
          <w:tcPr>
            <w:tcW w:w="1134" w:type="dxa"/>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2DE8959" w14:textId="77777777" w:rsidTr="00FE116A">
        <w:tc>
          <w:tcPr>
            <w:tcW w:w="2552" w:type="dxa"/>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134" w:type="dxa"/>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608" w:type="dxa"/>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76" w:type="dxa"/>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7E43257" w14:textId="77777777" w:rsidTr="00FE116A">
        <w:tc>
          <w:tcPr>
            <w:tcW w:w="2552" w:type="dxa"/>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1134" w:type="dxa"/>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76" w:type="dxa"/>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5151" w:name="_Toc20955856"/>
      <w:bookmarkStart w:id="5152" w:name="_Toc29892968"/>
      <w:bookmarkStart w:id="5153" w:name="_Toc36556905"/>
      <w:bookmarkStart w:id="5154" w:name="_Toc45832332"/>
      <w:bookmarkStart w:id="5155" w:name="_Toc51763585"/>
      <w:bookmarkStart w:id="5156" w:name="_Toc64448751"/>
      <w:bookmarkStart w:id="5157" w:name="_Toc66289410"/>
      <w:bookmarkStart w:id="5158" w:name="_Toc74154523"/>
      <w:bookmarkStart w:id="5159" w:name="_Toc81383267"/>
      <w:bookmarkStart w:id="5160" w:name="_Toc88657900"/>
      <w:bookmarkStart w:id="5161" w:name="_Toc97910812"/>
      <w:bookmarkStart w:id="5162" w:name="_Toc99038532"/>
      <w:bookmarkStart w:id="5163" w:name="_Toc99730795"/>
      <w:bookmarkStart w:id="5164" w:name="_Toc105510924"/>
      <w:bookmarkStart w:id="5165" w:name="_Toc105927456"/>
      <w:bookmarkStart w:id="5166" w:name="_Toc106109996"/>
      <w:bookmarkStart w:id="5167" w:name="_Toc113835433"/>
      <w:r w:rsidRPr="00EA5FA7">
        <w:t>9.2.1.4</w:t>
      </w:r>
      <w:r w:rsidRPr="00EA5FA7">
        <w:tab/>
        <w:t>F1 SETUP REQUEST</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2BCF9A7F" w14:textId="77777777" w:rsidTr="00FE116A">
        <w:tc>
          <w:tcPr>
            <w:tcW w:w="2394" w:type="dxa"/>
          </w:tcPr>
          <w:p w14:paraId="148FEF2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74" w:type="dxa"/>
          </w:tcPr>
          <w:p w14:paraId="70D57BF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490258D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7A166E3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4990275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3A417D1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7D6877FA"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1129A9A" w14:textId="77777777" w:rsidTr="00FE116A">
        <w:tc>
          <w:tcPr>
            <w:tcW w:w="2394" w:type="dxa"/>
          </w:tcPr>
          <w:p w14:paraId="5666CA89" w14:textId="77777777" w:rsidR="00F970C9" w:rsidRPr="00EA5FA7" w:rsidRDefault="00F970C9" w:rsidP="00F61E96">
            <w:pPr>
              <w:pStyle w:val="TAL"/>
              <w:rPr>
                <w:lang w:eastAsia="ja-JP"/>
              </w:rPr>
            </w:pPr>
            <w:r w:rsidRPr="00EA5FA7">
              <w:rPr>
                <w:lang w:eastAsia="ja-JP"/>
              </w:rPr>
              <w:t>Message Type</w:t>
            </w:r>
          </w:p>
        </w:tc>
        <w:tc>
          <w:tcPr>
            <w:tcW w:w="1274" w:type="dxa"/>
          </w:tcPr>
          <w:p w14:paraId="4074BFCA" w14:textId="77777777" w:rsidR="00F970C9" w:rsidRPr="00EA5FA7" w:rsidRDefault="00F970C9" w:rsidP="00F61E96">
            <w:pPr>
              <w:pStyle w:val="TAL"/>
              <w:rPr>
                <w:lang w:eastAsia="ja-JP"/>
              </w:rPr>
            </w:pPr>
            <w:r w:rsidRPr="00EA5FA7">
              <w:rPr>
                <w:lang w:eastAsia="ja-JP"/>
              </w:rPr>
              <w:t>M</w:t>
            </w:r>
          </w:p>
        </w:tc>
        <w:tc>
          <w:tcPr>
            <w:tcW w:w="1708" w:type="dxa"/>
          </w:tcPr>
          <w:p w14:paraId="59EE6FF0" w14:textId="77777777" w:rsidR="00F970C9" w:rsidRPr="00EA5FA7" w:rsidRDefault="00F970C9" w:rsidP="00F61E96">
            <w:pPr>
              <w:pStyle w:val="TAL"/>
              <w:rPr>
                <w:lang w:eastAsia="ja-JP"/>
              </w:rPr>
            </w:pPr>
          </w:p>
        </w:tc>
        <w:tc>
          <w:tcPr>
            <w:tcW w:w="1259" w:type="dxa"/>
          </w:tcPr>
          <w:p w14:paraId="2B4935F0" w14:textId="77777777" w:rsidR="00F970C9" w:rsidRPr="00EA5FA7" w:rsidRDefault="00F970C9" w:rsidP="00F61E96">
            <w:pPr>
              <w:pStyle w:val="TAL"/>
              <w:rPr>
                <w:lang w:eastAsia="ja-JP"/>
              </w:rPr>
            </w:pPr>
            <w:r w:rsidRPr="00EA5FA7">
              <w:rPr>
                <w:lang w:eastAsia="ja-JP"/>
              </w:rPr>
              <w:t>9.3.1.1</w:t>
            </w:r>
          </w:p>
        </w:tc>
        <w:tc>
          <w:tcPr>
            <w:tcW w:w="1288" w:type="dxa"/>
          </w:tcPr>
          <w:p w14:paraId="32A6F34F" w14:textId="77777777" w:rsidR="00F970C9" w:rsidRPr="00EA5FA7" w:rsidRDefault="00F970C9" w:rsidP="00F61E96">
            <w:pPr>
              <w:pStyle w:val="TAL"/>
              <w:rPr>
                <w:lang w:eastAsia="ja-JP"/>
              </w:rPr>
            </w:pPr>
          </w:p>
        </w:tc>
        <w:tc>
          <w:tcPr>
            <w:tcW w:w="1288" w:type="dxa"/>
          </w:tcPr>
          <w:p w14:paraId="49D0DD3D" w14:textId="77777777" w:rsidR="00F970C9" w:rsidRPr="00EA5FA7" w:rsidRDefault="00F970C9" w:rsidP="00F61E96">
            <w:pPr>
              <w:pStyle w:val="TAC"/>
              <w:rPr>
                <w:lang w:eastAsia="ja-JP"/>
              </w:rPr>
            </w:pPr>
            <w:r w:rsidRPr="00EA5FA7">
              <w:rPr>
                <w:lang w:eastAsia="ja-JP"/>
              </w:rPr>
              <w:t>YES</w:t>
            </w:r>
          </w:p>
        </w:tc>
        <w:tc>
          <w:tcPr>
            <w:tcW w:w="1274" w:type="dxa"/>
          </w:tcPr>
          <w:p w14:paraId="6CC44832" w14:textId="77777777" w:rsidR="00F970C9" w:rsidRPr="00EA5FA7" w:rsidRDefault="00F970C9" w:rsidP="00F61E96">
            <w:pPr>
              <w:pStyle w:val="TAC"/>
              <w:rPr>
                <w:lang w:eastAsia="ja-JP"/>
              </w:rPr>
            </w:pPr>
            <w:r w:rsidRPr="00EA5FA7">
              <w:rPr>
                <w:lang w:eastAsia="ja-JP"/>
              </w:rPr>
              <w:t>reject</w:t>
            </w:r>
          </w:p>
        </w:tc>
      </w:tr>
      <w:tr w:rsidR="00F970C9" w:rsidRPr="00EA5FA7" w14:paraId="0A78B0D7" w14:textId="77777777" w:rsidTr="0003054E">
        <w:tc>
          <w:tcPr>
            <w:tcW w:w="2394"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F61E96">
            <w:pPr>
              <w:pStyle w:val="TAL"/>
              <w:rPr>
                <w:lang w:eastAsia="ja-JP"/>
              </w:rPr>
            </w:pPr>
            <w:r w:rsidRPr="00EA5FA7">
              <w:rPr>
                <w:lang w:eastAsia="ja-JP"/>
              </w:rPr>
              <w:t>Transaction ID</w:t>
            </w:r>
          </w:p>
        </w:tc>
        <w:tc>
          <w:tcPr>
            <w:tcW w:w="1274"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F61E96">
            <w:pPr>
              <w:pStyle w:val="TAL"/>
              <w:rPr>
                <w:lang w:eastAsia="ja-JP"/>
              </w:rPr>
            </w:pPr>
            <w:r w:rsidRPr="00EA5FA7">
              <w:rPr>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F61E96">
            <w:pPr>
              <w:pStyle w:val="TAC"/>
              <w:rPr>
                <w:lang w:eastAsia="ja-JP"/>
              </w:rPr>
            </w:pPr>
            <w:r w:rsidRPr="00EA5FA7">
              <w:rPr>
                <w:lang w:eastAsia="ja-JP"/>
              </w:rPr>
              <w:t>reject</w:t>
            </w:r>
          </w:p>
        </w:tc>
      </w:tr>
      <w:tr w:rsidR="00F970C9" w:rsidRPr="00EA5FA7" w14:paraId="28D5FC7D" w14:textId="77777777" w:rsidTr="00F87854">
        <w:tc>
          <w:tcPr>
            <w:tcW w:w="2394"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F61E96">
            <w:pPr>
              <w:pStyle w:val="TAL"/>
              <w:rPr>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F61E96">
            <w:pPr>
              <w:pStyle w:val="TAL"/>
              <w:rPr>
                <w:lang w:eastAsia="ja-JP"/>
              </w:rPr>
            </w:pPr>
            <w:r w:rsidRPr="00EA5FA7">
              <w:rPr>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F61E96">
            <w:pPr>
              <w:pStyle w:val="TAC"/>
              <w:rPr>
                <w:lang w:eastAsia="ja-JP"/>
              </w:rPr>
            </w:pPr>
            <w:r w:rsidRPr="00EA5FA7">
              <w:rPr>
                <w:lang w:eastAsia="ja-JP"/>
              </w:rPr>
              <w:t>reject</w:t>
            </w:r>
          </w:p>
        </w:tc>
      </w:tr>
      <w:tr w:rsidR="00F970C9" w:rsidRPr="00EA5FA7" w14:paraId="7ED8D66A" w14:textId="77777777" w:rsidTr="00D91746">
        <w:tc>
          <w:tcPr>
            <w:tcW w:w="2394"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F61E96">
            <w:pPr>
              <w:pStyle w:val="TAL"/>
              <w:rPr>
                <w:lang w:eastAsia="ja-JP"/>
              </w:rPr>
            </w:pPr>
            <w:r w:rsidRPr="00EA5FA7">
              <w:rPr>
                <w:lang w:eastAsia="ja-JP"/>
              </w:rPr>
              <w:t>gNB-DU Name</w:t>
            </w:r>
          </w:p>
        </w:tc>
        <w:tc>
          <w:tcPr>
            <w:tcW w:w="1274"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F61E96">
            <w:pPr>
              <w:pStyle w:val="TAL"/>
              <w:rPr>
                <w:lang w:eastAsia="ja-JP"/>
              </w:rPr>
            </w:pPr>
            <w:r w:rsidRPr="00EA5FA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F61E96">
            <w:pPr>
              <w:pStyle w:val="TAC"/>
              <w:rPr>
                <w:lang w:eastAsia="ja-JP"/>
              </w:rPr>
            </w:pPr>
            <w:r w:rsidRPr="00EA5FA7">
              <w:rPr>
                <w:lang w:eastAsia="ja-JP"/>
              </w:rPr>
              <w:t>ignore</w:t>
            </w:r>
          </w:p>
        </w:tc>
      </w:tr>
      <w:tr w:rsidR="00F970C9" w:rsidRPr="00EA5FA7" w14:paraId="3B6FE3E7" w14:textId="77777777" w:rsidTr="00D91746">
        <w:tc>
          <w:tcPr>
            <w:tcW w:w="2394" w:type="dxa"/>
            <w:tcBorders>
              <w:top w:val="single" w:sz="4" w:space="0" w:color="auto"/>
              <w:left w:val="single" w:sz="4" w:space="0" w:color="auto"/>
              <w:bottom w:val="single" w:sz="4" w:space="0" w:color="auto"/>
              <w:right w:val="single" w:sz="4" w:space="0" w:color="auto"/>
            </w:tcBorders>
          </w:tcPr>
          <w:p w14:paraId="5FA6A701" w14:textId="77777777" w:rsidR="00F970C9" w:rsidRPr="00EA5FA7" w:rsidRDefault="00F970C9" w:rsidP="00C4562B">
            <w:pPr>
              <w:keepNext/>
              <w:keepLines/>
              <w:spacing w:after="0"/>
              <w:rPr>
                <w:rFonts w:ascii="Arial" w:hAnsi="Arial" w:cs="Arial"/>
                <w:b/>
                <w:sz w:val="18"/>
                <w:szCs w:val="18"/>
                <w:lang w:eastAsia="ja-JP"/>
              </w:rPr>
            </w:pPr>
            <w:r w:rsidRPr="00EA5FA7">
              <w:rPr>
                <w:rFonts w:ascii="Arial" w:hAnsi="Arial" w:cs="Arial"/>
                <w:b/>
                <w:sz w:val="18"/>
                <w:szCs w:val="18"/>
                <w:lang w:eastAsia="ja-JP"/>
              </w:rPr>
              <w:t>gNB-DU Served Cells List</w:t>
            </w:r>
          </w:p>
        </w:tc>
        <w:tc>
          <w:tcPr>
            <w:tcW w:w="1274" w:type="dxa"/>
            <w:tcBorders>
              <w:top w:val="single" w:sz="4" w:space="0" w:color="auto"/>
              <w:left w:val="single" w:sz="4" w:space="0" w:color="auto"/>
              <w:bottom w:val="single" w:sz="4" w:space="0" w:color="auto"/>
              <w:right w:val="single" w:sz="4" w:space="0" w:color="auto"/>
            </w:tcBorders>
          </w:tcPr>
          <w:p w14:paraId="1761AD01" w14:textId="77777777" w:rsidR="00F970C9" w:rsidRPr="00EA5FA7" w:rsidRDefault="00F970C9" w:rsidP="00C4562B">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C4562B">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C4562B">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C4562B">
            <w:pPr>
              <w:keepNext/>
              <w:keepLines/>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F61E96">
            <w:pPr>
              <w:pStyle w:val="TAC"/>
              <w:rPr>
                <w:lang w:eastAsia="ja-JP"/>
              </w:rPr>
            </w:pPr>
            <w:r w:rsidRPr="00EA5FA7">
              <w:rPr>
                <w:lang w:eastAsia="ja-JP"/>
              </w:rPr>
              <w:t>reject</w:t>
            </w:r>
          </w:p>
        </w:tc>
      </w:tr>
      <w:tr w:rsidR="00F970C9" w:rsidRPr="00EA5FA7" w14:paraId="1B477D05" w14:textId="77777777" w:rsidTr="00D91746">
        <w:tc>
          <w:tcPr>
            <w:tcW w:w="2394"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274"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D9174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F61E96">
            <w:pPr>
              <w:pStyle w:val="TAC"/>
              <w:rPr>
                <w:lang w:eastAsia="ja-JP"/>
              </w:rPr>
            </w:pPr>
            <w:r w:rsidRPr="00EA5FA7">
              <w:rPr>
                <w:lang w:eastAsia="ja-JP"/>
              </w:rPr>
              <w:t>reject</w:t>
            </w:r>
          </w:p>
        </w:tc>
      </w:tr>
      <w:tr w:rsidR="00F970C9" w:rsidRPr="00EA5FA7" w14:paraId="7FAC0A19" w14:textId="77777777" w:rsidTr="00D91746">
        <w:tc>
          <w:tcPr>
            <w:tcW w:w="2394"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F61E96">
            <w:pPr>
              <w:pStyle w:val="TAC"/>
              <w:rPr>
                <w:lang w:eastAsia="ja-JP"/>
              </w:rPr>
            </w:pPr>
          </w:p>
        </w:tc>
      </w:tr>
      <w:tr w:rsidR="00F970C9" w:rsidRPr="00EA5FA7" w14:paraId="17743278" w14:textId="77777777" w:rsidTr="00D91746">
        <w:tc>
          <w:tcPr>
            <w:tcW w:w="2394"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960FE0">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F61E96">
            <w:pPr>
              <w:pStyle w:val="TAC"/>
              <w:rPr>
                <w:lang w:eastAsia="ja-JP"/>
              </w:rPr>
            </w:pPr>
          </w:p>
        </w:tc>
      </w:tr>
      <w:tr w:rsidR="00F970C9" w:rsidRPr="00EA5FA7" w14:paraId="52E6FFA2" w14:textId="77777777" w:rsidTr="00C57280">
        <w:tc>
          <w:tcPr>
            <w:tcW w:w="2394"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274"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C57280">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28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C57280">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C57280">
            <w:pPr>
              <w:pStyle w:val="TAC"/>
              <w:rPr>
                <w:rFonts w:cs="Arial"/>
                <w:noProof/>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C57280">
            <w:pPr>
              <w:pStyle w:val="TAC"/>
              <w:rPr>
                <w:rFonts w:cs="Arial"/>
                <w:noProof/>
                <w:lang w:eastAsia="ja-JP"/>
              </w:rPr>
            </w:pPr>
            <w:r w:rsidRPr="00EA5FA7">
              <w:rPr>
                <w:rFonts w:cs="Arial"/>
                <w:noProof/>
                <w:szCs w:val="18"/>
                <w:lang w:eastAsia="ja-JP"/>
              </w:rPr>
              <w:t>reject</w:t>
            </w:r>
          </w:p>
        </w:tc>
      </w:tr>
      <w:tr w:rsidR="00F2318F" w:rsidRPr="00EA5FA7" w14:paraId="2AB963E7" w14:textId="77777777" w:rsidTr="00A036D1">
        <w:tc>
          <w:tcPr>
            <w:tcW w:w="2394"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A036D1">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A036D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A036D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A036D1">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A036D1">
            <w:pPr>
              <w:pStyle w:val="TAC"/>
              <w:rPr>
                <w:rFonts w:cs="Arial"/>
                <w:noProof/>
                <w:szCs w:val="18"/>
                <w:lang w:eastAsia="ja-JP"/>
              </w:rPr>
            </w:pPr>
            <w:r w:rsidRPr="00EA5FA7">
              <w:rPr>
                <w:rFonts w:cs="Arial"/>
                <w:noProof/>
                <w:szCs w:val="18"/>
                <w:lang w:eastAsia="ja-JP"/>
              </w:rPr>
              <w:t>ignore</w:t>
            </w:r>
          </w:p>
        </w:tc>
      </w:tr>
      <w:tr w:rsidR="0045481E" w:rsidRPr="00EA5FA7" w14:paraId="5B273D9E" w14:textId="77777777" w:rsidTr="0045481E">
        <w:tc>
          <w:tcPr>
            <w:tcW w:w="2394"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2F1020">
            <w:pPr>
              <w:keepNext/>
              <w:keepLines/>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274"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2F1020">
            <w:pPr>
              <w:keepNext/>
              <w:keepLines/>
              <w:spacing w:after="0"/>
              <w:rPr>
                <w:rFonts w:ascii="Arial" w:hAnsi="Arial" w:cs="Arial"/>
                <w:sz w:val="18"/>
                <w:szCs w:val="18"/>
                <w:lang w:eastAsia="zh-CN"/>
              </w:rPr>
            </w:pPr>
            <w:r w:rsidRPr="0045481E">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2F1020">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2F1020">
            <w:pPr>
              <w:keepNext/>
              <w:keepLines/>
              <w:spacing w:after="0"/>
              <w:rPr>
                <w:rFonts w:ascii="Arial" w:hAnsi="Arial" w:cs="Arial"/>
                <w:noProof/>
                <w:sz w:val="18"/>
                <w:szCs w:val="18"/>
                <w:lang w:eastAsia="ja-JP"/>
              </w:rPr>
            </w:pPr>
            <w:r>
              <w:rPr>
                <w:rFonts w:ascii="Arial" w:hAnsi="Arial" w:cs="Arial"/>
                <w:noProof/>
                <w:sz w:val="18"/>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2F1020">
            <w:pPr>
              <w:keepNext/>
              <w:keepLines/>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288"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2F1020">
            <w:pPr>
              <w:pStyle w:val="TAC"/>
              <w:rPr>
                <w:rFonts w:cs="Arial"/>
                <w:noProof/>
                <w:szCs w:val="18"/>
                <w:lang w:eastAsia="ja-JP"/>
              </w:rPr>
            </w:pPr>
            <w:r>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2F1020">
            <w:pPr>
              <w:pStyle w:val="TAC"/>
              <w:rPr>
                <w:rFonts w:cs="Arial"/>
                <w:noProof/>
                <w:szCs w:val="18"/>
                <w:lang w:eastAsia="ja-JP"/>
              </w:rPr>
            </w:pPr>
            <w:r>
              <w:rPr>
                <w:rFonts w:cs="Arial"/>
                <w:noProof/>
                <w:szCs w:val="18"/>
                <w:lang w:eastAsia="ja-JP"/>
              </w:rPr>
              <w:t>ignore</w:t>
            </w:r>
          </w:p>
        </w:tc>
      </w:tr>
      <w:tr w:rsidR="00A43FDC" w:rsidRPr="00EA5FA7" w14:paraId="7948C95F" w14:textId="77777777" w:rsidTr="0045481E">
        <w:tc>
          <w:tcPr>
            <w:tcW w:w="2394"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A43FDC">
            <w:pPr>
              <w:keepNext/>
              <w:keepLines/>
              <w:spacing w:after="0"/>
              <w:rPr>
                <w:rFonts w:ascii="Arial" w:hAnsi="Arial" w:cs="Arial"/>
                <w:sz w:val="18"/>
                <w:szCs w:val="18"/>
                <w:lang w:eastAsia="zh-CN"/>
              </w:rPr>
            </w:pPr>
            <w:r>
              <w:rPr>
                <w:rFonts w:ascii="Arial"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A43FDC">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28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A43FDC">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A43FDC">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A43FDC">
            <w:pPr>
              <w:pStyle w:val="TAC"/>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5168" w:name="_Toc20955857"/>
      <w:bookmarkStart w:id="5169" w:name="_Toc29892969"/>
      <w:bookmarkStart w:id="5170" w:name="_Toc36556906"/>
      <w:bookmarkStart w:id="5171" w:name="_Toc45832333"/>
      <w:bookmarkStart w:id="5172" w:name="_Toc51763586"/>
      <w:bookmarkStart w:id="5173" w:name="_Toc64448752"/>
      <w:bookmarkStart w:id="5174" w:name="_Toc66289411"/>
      <w:bookmarkStart w:id="5175" w:name="_Toc74154524"/>
      <w:bookmarkStart w:id="5176" w:name="_Toc81383268"/>
      <w:bookmarkStart w:id="5177" w:name="_Toc88657901"/>
      <w:bookmarkStart w:id="5178" w:name="_Toc97910813"/>
      <w:bookmarkStart w:id="5179" w:name="_Toc99038533"/>
      <w:bookmarkStart w:id="5180" w:name="_Toc99730796"/>
      <w:bookmarkStart w:id="5181" w:name="_Toc105510925"/>
      <w:bookmarkStart w:id="5182" w:name="_Toc105927457"/>
      <w:bookmarkStart w:id="5183" w:name="_Toc106109997"/>
      <w:bookmarkStart w:id="5184" w:name="_Toc113835434"/>
      <w:r w:rsidRPr="00EA5FA7">
        <w:t>9.2.1.5</w:t>
      </w:r>
      <w:r w:rsidRPr="00EA5FA7">
        <w:tab/>
        <w:t>F1 SETUP RESPONSE</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55454E05" w14:textId="77777777" w:rsidTr="00FE116A">
        <w:tc>
          <w:tcPr>
            <w:tcW w:w="2204" w:type="dxa"/>
          </w:tcPr>
          <w:p w14:paraId="4DE24FE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E205A0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3A2AF48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1CF45A4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6538313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7C488C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09C13CC7"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1F9876E" w14:textId="77777777" w:rsidTr="00FE116A">
        <w:tc>
          <w:tcPr>
            <w:tcW w:w="2204" w:type="dxa"/>
          </w:tcPr>
          <w:p w14:paraId="5ECF0AB4" w14:textId="77777777" w:rsidR="00F970C9" w:rsidRPr="00EA5FA7" w:rsidRDefault="00F970C9" w:rsidP="00F61E96">
            <w:pPr>
              <w:pStyle w:val="TAL"/>
              <w:rPr>
                <w:lang w:eastAsia="ja-JP"/>
              </w:rPr>
            </w:pPr>
            <w:r w:rsidRPr="00EA5FA7">
              <w:rPr>
                <w:lang w:eastAsia="ja-JP"/>
              </w:rPr>
              <w:t>Message Type</w:t>
            </w:r>
          </w:p>
        </w:tc>
        <w:tc>
          <w:tcPr>
            <w:tcW w:w="1080" w:type="dxa"/>
          </w:tcPr>
          <w:p w14:paraId="47DA8304" w14:textId="77777777" w:rsidR="00F970C9" w:rsidRPr="00EA5FA7" w:rsidRDefault="00F970C9" w:rsidP="00F61E96">
            <w:pPr>
              <w:pStyle w:val="TAL"/>
              <w:rPr>
                <w:lang w:eastAsia="ja-JP"/>
              </w:rPr>
            </w:pPr>
            <w:r w:rsidRPr="00EA5FA7">
              <w:rPr>
                <w:lang w:eastAsia="ja-JP"/>
              </w:rPr>
              <w:t>M</w:t>
            </w:r>
          </w:p>
        </w:tc>
        <w:tc>
          <w:tcPr>
            <w:tcW w:w="1980" w:type="dxa"/>
          </w:tcPr>
          <w:p w14:paraId="24E11250" w14:textId="77777777" w:rsidR="00F970C9" w:rsidRPr="00EA5FA7" w:rsidRDefault="00F970C9" w:rsidP="00F61E96">
            <w:pPr>
              <w:pStyle w:val="TAL"/>
              <w:rPr>
                <w:lang w:eastAsia="ja-JP"/>
              </w:rPr>
            </w:pPr>
          </w:p>
        </w:tc>
        <w:tc>
          <w:tcPr>
            <w:tcW w:w="1406" w:type="dxa"/>
          </w:tcPr>
          <w:p w14:paraId="69884314" w14:textId="77777777" w:rsidR="00F970C9" w:rsidRPr="00EA5FA7" w:rsidRDefault="00F970C9" w:rsidP="00F61E96">
            <w:pPr>
              <w:pStyle w:val="TAL"/>
              <w:rPr>
                <w:lang w:eastAsia="ja-JP"/>
              </w:rPr>
            </w:pPr>
            <w:r w:rsidRPr="00EA5FA7">
              <w:rPr>
                <w:lang w:eastAsia="ja-JP"/>
              </w:rPr>
              <w:t>9.3.1.1</w:t>
            </w:r>
          </w:p>
        </w:tc>
        <w:tc>
          <w:tcPr>
            <w:tcW w:w="1654" w:type="dxa"/>
          </w:tcPr>
          <w:p w14:paraId="2B824310" w14:textId="77777777" w:rsidR="00F970C9" w:rsidRPr="00EA5FA7" w:rsidRDefault="00F970C9" w:rsidP="00F61E96">
            <w:pPr>
              <w:pStyle w:val="TAL"/>
              <w:rPr>
                <w:lang w:eastAsia="ja-JP"/>
              </w:rPr>
            </w:pPr>
          </w:p>
        </w:tc>
        <w:tc>
          <w:tcPr>
            <w:tcW w:w="1080" w:type="dxa"/>
          </w:tcPr>
          <w:p w14:paraId="3F538CC3" w14:textId="77777777" w:rsidR="00F970C9" w:rsidRPr="00EA5FA7" w:rsidRDefault="00F970C9" w:rsidP="003E269F">
            <w:pPr>
              <w:pStyle w:val="TAC"/>
              <w:rPr>
                <w:lang w:eastAsia="ja-JP"/>
              </w:rPr>
            </w:pPr>
            <w:r w:rsidRPr="00EA5FA7">
              <w:rPr>
                <w:lang w:eastAsia="ja-JP"/>
              </w:rPr>
              <w:t>YES</w:t>
            </w:r>
          </w:p>
        </w:tc>
        <w:tc>
          <w:tcPr>
            <w:tcW w:w="1137" w:type="dxa"/>
          </w:tcPr>
          <w:p w14:paraId="034BE76A" w14:textId="77777777" w:rsidR="00F970C9" w:rsidRPr="00EA5FA7" w:rsidRDefault="00F970C9" w:rsidP="003E269F">
            <w:pPr>
              <w:pStyle w:val="TAC"/>
              <w:rPr>
                <w:lang w:eastAsia="ja-JP"/>
              </w:rPr>
            </w:pPr>
            <w:r w:rsidRPr="00EA5FA7">
              <w:rPr>
                <w:lang w:eastAsia="ja-JP"/>
              </w:rPr>
              <w:t>reject</w:t>
            </w:r>
          </w:p>
        </w:tc>
      </w:tr>
      <w:tr w:rsidR="00F970C9" w:rsidRPr="00EA5FA7" w14:paraId="657D24F0" w14:textId="77777777" w:rsidTr="0003054E">
        <w:tc>
          <w:tcPr>
            <w:tcW w:w="2204"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F61E96">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F61E96">
            <w:pPr>
              <w:pStyle w:val="TAL"/>
              <w:rPr>
                <w:lang w:eastAsia="ja-JP"/>
              </w:rPr>
            </w:pPr>
            <w:r w:rsidRPr="00EA5FA7">
              <w:rPr>
                <w:lang w:eastAsia="ja-JP"/>
              </w:rPr>
              <w:t>M</w:t>
            </w:r>
          </w:p>
        </w:tc>
        <w:tc>
          <w:tcPr>
            <w:tcW w:w="19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F61E96">
            <w:pPr>
              <w:pStyle w:val="TAL"/>
              <w:rPr>
                <w:lang w:eastAsia="ja-JP"/>
              </w:rPr>
            </w:pPr>
            <w:r w:rsidRPr="00EA5FA7">
              <w:rPr>
                <w:lang w:eastAsia="ja-JP"/>
              </w:rPr>
              <w:t>9.3.1.23</w:t>
            </w:r>
          </w:p>
        </w:tc>
        <w:tc>
          <w:tcPr>
            <w:tcW w:w="1654"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E269F">
            <w:pPr>
              <w:pStyle w:val="TAC"/>
              <w:rPr>
                <w:lang w:eastAsia="ja-JP"/>
              </w:rPr>
            </w:pPr>
            <w:r w:rsidRPr="00EA5FA7">
              <w:rPr>
                <w:lang w:eastAsia="ja-JP"/>
              </w:rPr>
              <w:t>reject</w:t>
            </w:r>
          </w:p>
        </w:tc>
      </w:tr>
      <w:tr w:rsidR="00F970C9" w:rsidRPr="00EA5FA7" w14:paraId="3257B630" w14:textId="77777777" w:rsidTr="0003054E">
        <w:tc>
          <w:tcPr>
            <w:tcW w:w="2204"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F61E96">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F61E96">
            <w:pPr>
              <w:pStyle w:val="TAL"/>
              <w:rPr>
                <w:lang w:eastAsia="ja-JP"/>
              </w:rPr>
            </w:pPr>
            <w:r w:rsidRPr="00EA5FA7">
              <w:t>O</w:t>
            </w:r>
          </w:p>
        </w:tc>
        <w:tc>
          <w:tcPr>
            <w:tcW w:w="19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F61E96">
            <w:pPr>
              <w:pStyle w:val="TAL"/>
              <w:rPr>
                <w:lang w:eastAsia="ja-JP"/>
              </w:rPr>
            </w:pPr>
            <w:r w:rsidRPr="00EA5FA7">
              <w:t>PrintableString(SIZE(1..150,...))</w:t>
            </w:r>
          </w:p>
        </w:tc>
        <w:tc>
          <w:tcPr>
            <w:tcW w:w="1654"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F61E96">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E269F">
            <w:pPr>
              <w:pStyle w:val="TAC"/>
              <w:rPr>
                <w:lang w:eastAsia="ja-JP"/>
              </w:rPr>
            </w:pPr>
            <w:r w:rsidRPr="00EA5FA7">
              <w:t>YES</w:t>
            </w:r>
          </w:p>
        </w:tc>
        <w:tc>
          <w:tcPr>
            <w:tcW w:w="1137"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E269F">
            <w:pPr>
              <w:pStyle w:val="TAC"/>
              <w:rPr>
                <w:lang w:eastAsia="ja-JP"/>
              </w:rPr>
            </w:pPr>
            <w:r w:rsidRPr="00EA5FA7">
              <w:t>ignore</w:t>
            </w:r>
          </w:p>
        </w:tc>
      </w:tr>
      <w:tr w:rsidR="00F970C9" w:rsidRPr="00EA5FA7" w14:paraId="2956C8D3" w14:textId="77777777" w:rsidTr="00D91746">
        <w:tc>
          <w:tcPr>
            <w:tcW w:w="2204"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C52192">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C52192">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C52192">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C52192">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E269F">
            <w:pPr>
              <w:pStyle w:val="TAC"/>
              <w:rPr>
                <w:lang w:eastAsia="ja-JP"/>
              </w:rPr>
            </w:pPr>
            <w:r w:rsidRPr="00EA5FA7">
              <w:rPr>
                <w:lang w:eastAsia="ja-JP"/>
              </w:rPr>
              <w:t>reject</w:t>
            </w:r>
          </w:p>
        </w:tc>
      </w:tr>
      <w:tr w:rsidR="00F970C9" w:rsidRPr="00EA5FA7" w14:paraId="3605953F" w14:textId="77777777" w:rsidTr="00D91746">
        <w:tc>
          <w:tcPr>
            <w:tcW w:w="2204"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D91746">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E269F">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E269F">
            <w:pPr>
              <w:pStyle w:val="TAC"/>
              <w:rPr>
                <w:lang w:eastAsia="ja-JP"/>
              </w:rPr>
            </w:pPr>
            <w:r w:rsidRPr="00EA5FA7">
              <w:rPr>
                <w:lang w:eastAsia="ja-JP"/>
              </w:rPr>
              <w:t>reject</w:t>
            </w:r>
          </w:p>
        </w:tc>
      </w:tr>
      <w:tr w:rsidR="00F970C9" w:rsidRPr="00EA5FA7" w14:paraId="4B8FB4B9" w14:textId="77777777" w:rsidTr="00D91746">
        <w:tc>
          <w:tcPr>
            <w:tcW w:w="2204"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rsidP="00C6607A">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E269F">
            <w:pPr>
              <w:pStyle w:val="TAC"/>
              <w:rPr>
                <w:lang w:eastAsia="ja-JP"/>
              </w:rPr>
            </w:pPr>
          </w:p>
        </w:tc>
      </w:tr>
      <w:tr w:rsidR="00F970C9" w:rsidRPr="00EA5FA7" w14:paraId="1D046602" w14:textId="77777777" w:rsidTr="00C6607A">
        <w:tc>
          <w:tcPr>
            <w:tcW w:w="2204"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rsidP="00477030">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477030">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E269F">
            <w:pPr>
              <w:pStyle w:val="TAC"/>
              <w:rPr>
                <w:lang w:eastAsia="ja-JP"/>
              </w:rPr>
            </w:pPr>
          </w:p>
        </w:tc>
      </w:tr>
      <w:tr w:rsidR="00F970C9" w:rsidRPr="00EA5FA7" w14:paraId="35F0E33B" w14:textId="77777777" w:rsidTr="00C6607A">
        <w:tc>
          <w:tcPr>
            <w:tcW w:w="2204"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EB31F5">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EB31F5">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E269F">
            <w:pPr>
              <w:pStyle w:val="TAC"/>
              <w:rPr>
                <w:lang w:eastAsia="ja-JP"/>
              </w:rPr>
            </w:pPr>
            <w:r w:rsidRPr="00EA5FA7">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E269F">
            <w:pPr>
              <w:pStyle w:val="TAC"/>
              <w:rPr>
                <w:lang w:eastAsia="ja-JP"/>
              </w:rPr>
            </w:pPr>
            <w:r w:rsidRPr="00EA5FA7">
              <w:rPr>
                <w:rFonts w:cs="Arial"/>
                <w:szCs w:val="18"/>
                <w:lang w:eastAsia="ja-JP"/>
              </w:rPr>
              <w:t>reject</w:t>
            </w:r>
          </w:p>
        </w:tc>
      </w:tr>
      <w:tr w:rsidR="00F970C9" w:rsidRPr="00EA5FA7" w14:paraId="7E3A04CD" w14:textId="77777777" w:rsidTr="003D5FB9">
        <w:tc>
          <w:tcPr>
            <w:tcW w:w="2204"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D5FB9">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E269F">
            <w:pPr>
              <w:pStyle w:val="TAC"/>
              <w:rPr>
                <w:lang w:eastAsia="ja-JP"/>
              </w:rPr>
            </w:pPr>
            <w:r w:rsidRPr="00EA5FA7">
              <w:rPr>
                <w:lang w:eastAsia="ja-JP"/>
              </w:rPr>
              <w:t>ignore</w:t>
            </w:r>
          </w:p>
        </w:tc>
      </w:tr>
      <w:tr w:rsidR="00F970C9" w:rsidRPr="00EA5FA7" w14:paraId="4507311A" w14:textId="77777777" w:rsidTr="00743CA8">
        <w:tc>
          <w:tcPr>
            <w:tcW w:w="2204"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743CA8">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4CD84173" w14:textId="77777777" w:rsidTr="00743CA8">
        <w:tc>
          <w:tcPr>
            <w:tcW w:w="2204"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45481E">
            <w:pPr>
              <w:keepNext/>
              <w:keepLines/>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F0C5B">
            <w:pPr>
              <w:pStyle w:val="TAC"/>
              <w:rPr>
                <w:szCs w:val="18"/>
                <w:lang w:eastAsia="ja-JP"/>
              </w:rPr>
            </w:pPr>
            <w:r>
              <w:rPr>
                <w:szCs w:val="18"/>
                <w:lang w:eastAsia="ja-JP"/>
              </w:rPr>
              <w:t>ignore</w:t>
            </w:r>
          </w:p>
        </w:tc>
      </w:tr>
      <w:tr w:rsidR="00D15DEB" w:rsidRPr="00EA5FA7" w14:paraId="796BAAA3" w14:textId="77777777" w:rsidTr="00743CA8">
        <w:tc>
          <w:tcPr>
            <w:tcW w:w="2204"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D15DEB">
            <w:pPr>
              <w:keepNext/>
              <w:keepLines/>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0C59CA75"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D15DEB">
            <w:pPr>
              <w:pStyle w:val="TAC"/>
              <w:rPr>
                <w:lang w:eastAsia="ja-JP"/>
              </w:rPr>
            </w:pPr>
            <w:r w:rsidRPr="00DA3629">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D15DEB">
            <w:pPr>
              <w:pStyle w:val="TAC"/>
              <w:rPr>
                <w:szCs w:val="18"/>
                <w:lang w:eastAsia="ja-JP"/>
              </w:rPr>
            </w:pPr>
            <w:r w:rsidRPr="00DA3629">
              <w:rPr>
                <w:rFonts w:cs="Arial"/>
                <w:szCs w:val="18"/>
                <w:lang w:eastAsia="ja-JP"/>
              </w:rPr>
              <w:t>ignore</w:t>
            </w:r>
          </w:p>
        </w:tc>
      </w:tr>
      <w:tr w:rsidR="00F13C85" w:rsidRPr="00EA5FA7" w14:paraId="749A858F" w14:textId="77777777" w:rsidTr="00743CA8">
        <w:tc>
          <w:tcPr>
            <w:tcW w:w="2204"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F13C85">
            <w:pPr>
              <w:pStyle w:val="TAL"/>
              <w:rPr>
                <w:lang w:eastAsia="ja-JP"/>
              </w:rPr>
            </w:pPr>
            <w:r w:rsidRPr="00DA11D0">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F13C85">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F13C85">
            <w:pPr>
              <w:pStyle w:val="TAL"/>
              <w:rPr>
                <w:rFonts w:cs="Arial"/>
                <w:szCs w:val="18"/>
                <w:lang w:eastAsia="zh-CN"/>
              </w:rPr>
            </w:pPr>
            <w:r w:rsidRPr="00482F25">
              <w:rPr>
                <w:rFonts w:cs="Arial"/>
                <w:szCs w:val="18"/>
                <w:lang w:eastAsia="zh-CN"/>
              </w:rPr>
              <w:t>9.3.1.226</w:t>
            </w:r>
          </w:p>
        </w:tc>
        <w:tc>
          <w:tcPr>
            <w:tcW w:w="1654"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F13C85">
            <w:pPr>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F13C85">
            <w:pPr>
              <w:pStyle w:val="TAC"/>
              <w:rPr>
                <w:rFonts w:cs="Arial"/>
                <w:szCs w:val="18"/>
                <w:lang w:eastAsia="ja-JP"/>
              </w:rPr>
            </w:pPr>
            <w:r w:rsidRPr="00DA11D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F13C85">
            <w:pPr>
              <w:pStyle w:val="TAC"/>
              <w:rPr>
                <w:rFonts w:cs="Arial"/>
                <w:szCs w:val="18"/>
                <w:lang w:eastAsia="ja-JP"/>
              </w:rPr>
            </w:pPr>
            <w:r w:rsidRPr="00DA11D0">
              <w:rPr>
                <w:rFonts w:cs="Arial"/>
                <w:szCs w:val="18"/>
                <w:lang w:eastAsia="ja-JP"/>
              </w:rPr>
              <w:t>ignore</w:t>
            </w:r>
          </w:p>
        </w:tc>
      </w:tr>
      <w:tr w:rsidR="00F970C9" w:rsidRPr="00EA5FA7" w14:paraId="2CEB1CC5" w14:textId="77777777" w:rsidTr="00C57280">
        <w:tc>
          <w:tcPr>
            <w:tcW w:w="2204"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C57280">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654"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4C68A7">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4C68A7">
            <w:pPr>
              <w:pStyle w:val="TAC"/>
              <w:rPr>
                <w:noProof/>
                <w:lang w:eastAsia="ja-JP"/>
              </w:rPr>
            </w:pPr>
            <w:r w:rsidRPr="00EA5FA7">
              <w:rPr>
                <w:noProof/>
                <w:lang w:eastAsia="ja-JP"/>
              </w:rPr>
              <w:t>reject</w:t>
            </w:r>
          </w:p>
        </w:tc>
      </w:tr>
      <w:tr w:rsidR="00F2318F" w:rsidRPr="00EA5FA7" w14:paraId="26FB616E" w14:textId="77777777" w:rsidTr="00F2318F">
        <w:tc>
          <w:tcPr>
            <w:tcW w:w="2204"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A036D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A036D1">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A036D1">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A036D1">
            <w:pPr>
              <w:pStyle w:val="TAC"/>
              <w:rPr>
                <w:noProof/>
                <w:lang w:eastAsia="ja-JP"/>
              </w:rPr>
            </w:pPr>
            <w:r w:rsidRPr="00EA5FA7">
              <w:rPr>
                <w:noProof/>
                <w:lang w:eastAsia="ja-JP"/>
              </w:rPr>
              <w:t>ignore</w:t>
            </w:r>
          </w:p>
        </w:tc>
      </w:tr>
      <w:tr w:rsidR="0045481E" w:rsidRPr="00EA5FA7" w14:paraId="205FA1D2" w14:textId="77777777" w:rsidTr="00F2318F">
        <w:tc>
          <w:tcPr>
            <w:tcW w:w="2204"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2F0C5B">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2F0C5B">
            <w:pPr>
              <w:pStyle w:val="TAL"/>
              <w:rPr>
                <w:rFonts w:cs="Arial"/>
                <w:noProof/>
                <w:szCs w:val="18"/>
                <w:lang w:eastAsia="ja-JP"/>
              </w:rPr>
            </w:pPr>
            <w:r>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2F0C5B">
            <w:pPr>
              <w:pStyle w:val="TAL"/>
              <w:rPr>
                <w:rFonts w:cs="Arial"/>
                <w:noProof/>
                <w:szCs w:val="18"/>
                <w:lang w:eastAsia="ja-JP"/>
              </w:rPr>
            </w:pPr>
            <w:r>
              <w:rPr>
                <w:rFonts w:cs="Arial"/>
                <w:noProof/>
                <w:szCs w:val="18"/>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45481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45481E">
            <w:pPr>
              <w:pStyle w:val="TAC"/>
              <w:rPr>
                <w:noProof/>
                <w:lang w:eastAsia="ja-JP"/>
              </w:rPr>
            </w:pPr>
            <w:r>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88319D">
            <w:pPr>
              <w:pStyle w:val="TAC"/>
              <w:rPr>
                <w:noProof/>
                <w:lang w:eastAsia="ja-JP"/>
              </w:rPr>
            </w:pPr>
            <w:r w:rsidRPr="00EA5FA7">
              <w:rPr>
                <w:noProof/>
                <w:lang w:eastAsia="ja-JP"/>
              </w:rPr>
              <w:t>reject</w:t>
            </w:r>
          </w:p>
        </w:tc>
      </w:tr>
      <w:tr w:rsidR="0045481E" w:rsidRPr="00EA5FA7" w14:paraId="608635CC" w14:textId="77777777" w:rsidTr="00F2318F">
        <w:tc>
          <w:tcPr>
            <w:tcW w:w="2204"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2F0C5B">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2F0C5B">
            <w:pPr>
              <w:pStyle w:val="TAL"/>
              <w:rPr>
                <w:rFonts w:cs="Arial"/>
                <w:noProof/>
                <w:szCs w:val="18"/>
                <w:lang w:eastAsia="ja-JP"/>
              </w:rPr>
            </w:pPr>
            <w:r w:rsidRPr="00416B8E">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2F0C5B">
            <w:pPr>
              <w:pStyle w:val="TAL"/>
              <w:rPr>
                <w:rFonts w:cs="Arial"/>
                <w:noProof/>
                <w:szCs w:val="18"/>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45481E">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45481E">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88319D">
            <w:pPr>
              <w:pStyle w:val="TAC"/>
              <w:rPr>
                <w:noProof/>
                <w:lang w:eastAsia="ja-JP"/>
              </w:rPr>
            </w:pPr>
            <w:r>
              <w:rPr>
                <w:noProof/>
                <w:lang w:eastAsia="ja-JP"/>
              </w:rPr>
              <w:t>ignore</w:t>
            </w:r>
          </w:p>
        </w:tc>
      </w:tr>
      <w:tr w:rsidR="00A43FDC" w:rsidRPr="00EA5FA7" w14:paraId="16BC28B5" w14:textId="77777777" w:rsidTr="00F2318F">
        <w:tc>
          <w:tcPr>
            <w:tcW w:w="2204"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A43FDC">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A43FDC">
            <w:pPr>
              <w:pStyle w:val="TAL"/>
              <w:rPr>
                <w:rFonts w:cs="Arial"/>
                <w:noProof/>
                <w:szCs w:val="18"/>
                <w:lang w:eastAsia="ja-JP"/>
              </w:rPr>
            </w:pPr>
            <w:r>
              <w:rPr>
                <w:rFonts w:cs="Arial" w:hint="eastAsia"/>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A43FDC">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A43FDC">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654"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A43FDC">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A43FDC">
            <w:pPr>
              <w:pStyle w:val="TAC"/>
              <w:rPr>
                <w:noProof/>
                <w:lang w:eastAsia="ja-JP"/>
              </w:rPr>
            </w:pPr>
            <w:r w:rsidRPr="00EA5FA7">
              <w:rPr>
                <w:rFonts w:cs="Arial"/>
                <w:noProof/>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A43FDC">
            <w:pPr>
              <w:pStyle w:val="TAC"/>
              <w:rPr>
                <w:noProof/>
                <w:lang w:eastAsia="ja-JP"/>
              </w:rPr>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5185" w:name="_Toc20955858"/>
      <w:bookmarkStart w:id="5186" w:name="_Toc29892970"/>
      <w:bookmarkStart w:id="5187" w:name="_Toc36556907"/>
      <w:bookmarkStart w:id="5188" w:name="_Toc45832334"/>
      <w:bookmarkStart w:id="5189" w:name="_Toc51763587"/>
      <w:bookmarkStart w:id="5190" w:name="_Toc64448753"/>
      <w:bookmarkStart w:id="5191" w:name="_Toc66289412"/>
      <w:bookmarkStart w:id="5192" w:name="_Toc74154525"/>
      <w:bookmarkStart w:id="5193" w:name="_Toc81383269"/>
      <w:bookmarkStart w:id="5194" w:name="_Toc88657902"/>
      <w:bookmarkStart w:id="5195" w:name="_Toc97910814"/>
      <w:bookmarkStart w:id="5196" w:name="_Toc99038534"/>
      <w:bookmarkStart w:id="5197" w:name="_Toc99730797"/>
      <w:bookmarkStart w:id="5198" w:name="_Toc105510926"/>
      <w:bookmarkStart w:id="5199" w:name="_Toc105927458"/>
      <w:bookmarkStart w:id="5200" w:name="_Toc106109998"/>
      <w:bookmarkStart w:id="5201" w:name="_Toc113835435"/>
      <w:r w:rsidRPr="00EA5FA7">
        <w:t>9.2.1.6</w:t>
      </w:r>
      <w:r w:rsidRPr="00EA5FA7">
        <w:tab/>
        <w:t>F1 SETUP FAILURE</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1A83594D" w14:textId="77777777" w:rsidTr="00FE116A">
        <w:tc>
          <w:tcPr>
            <w:tcW w:w="2406" w:type="dxa"/>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045E713" w14:textId="77777777" w:rsidTr="00FE116A">
        <w:tc>
          <w:tcPr>
            <w:tcW w:w="2406" w:type="dxa"/>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14AD6C1" w14:textId="77777777" w:rsidTr="0003054E">
        <w:tc>
          <w:tcPr>
            <w:tcW w:w="2406" w:type="dxa"/>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281" w:type="dxa"/>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95" w:type="dxa"/>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B00140B" w14:textId="77777777" w:rsidTr="00FE116A">
        <w:tc>
          <w:tcPr>
            <w:tcW w:w="2406" w:type="dxa"/>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7402C43" w14:textId="77777777" w:rsidTr="00FE116A">
        <w:tc>
          <w:tcPr>
            <w:tcW w:w="2406" w:type="dxa"/>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1281" w:type="dxa"/>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1295" w:type="dxa"/>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40EEAB40" w14:textId="77777777" w:rsidTr="00FE116A">
        <w:tc>
          <w:tcPr>
            <w:tcW w:w="2406" w:type="dxa"/>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5202" w:name="_Toc20955859"/>
      <w:bookmarkStart w:id="5203" w:name="_Toc29892971"/>
      <w:bookmarkStart w:id="5204" w:name="_Toc36556908"/>
      <w:bookmarkStart w:id="5205" w:name="_Toc45832335"/>
      <w:bookmarkStart w:id="5206" w:name="_Toc51763588"/>
      <w:bookmarkStart w:id="5207" w:name="_Toc64448754"/>
      <w:bookmarkStart w:id="5208" w:name="_Toc66289413"/>
      <w:bookmarkStart w:id="5209" w:name="_Toc74154526"/>
      <w:bookmarkStart w:id="5210" w:name="_Toc81383270"/>
      <w:bookmarkStart w:id="5211" w:name="_Toc88657903"/>
      <w:bookmarkStart w:id="5212" w:name="_Toc97910815"/>
      <w:bookmarkStart w:id="5213" w:name="_Toc99038535"/>
      <w:bookmarkStart w:id="5214" w:name="_Toc99730798"/>
      <w:bookmarkStart w:id="5215" w:name="_Toc105510927"/>
      <w:bookmarkStart w:id="5216" w:name="_Toc105927459"/>
      <w:bookmarkStart w:id="5217" w:name="_Toc106109999"/>
      <w:bookmarkStart w:id="5218" w:name="_Toc113835436"/>
      <w:r w:rsidRPr="00EA5FA7">
        <w:t>9.2.1.7</w:t>
      </w:r>
      <w:r w:rsidRPr="00EA5FA7">
        <w:tab/>
        <w:t>GNB-DU CONFIGURATION UPDATE</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50C0E64E" w14:textId="77777777" w:rsidTr="00A41C31">
        <w:tc>
          <w:tcPr>
            <w:tcW w:w="2394" w:type="dxa"/>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74" w:type="dxa"/>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A41C31">
        <w:tc>
          <w:tcPr>
            <w:tcW w:w="2394" w:type="dxa"/>
          </w:tcPr>
          <w:p w14:paraId="1350254A" w14:textId="77777777" w:rsidR="00F970C9" w:rsidRPr="00EA5FA7" w:rsidRDefault="00F970C9" w:rsidP="00F61E96">
            <w:pPr>
              <w:pStyle w:val="TAL"/>
              <w:rPr>
                <w:lang w:eastAsia="ja-JP"/>
              </w:rPr>
            </w:pPr>
            <w:r w:rsidRPr="00EA5FA7">
              <w:rPr>
                <w:lang w:eastAsia="ja-JP"/>
              </w:rPr>
              <w:t>Message Type</w:t>
            </w:r>
          </w:p>
        </w:tc>
        <w:tc>
          <w:tcPr>
            <w:tcW w:w="1274" w:type="dxa"/>
          </w:tcPr>
          <w:p w14:paraId="04B35164" w14:textId="77777777" w:rsidR="00F970C9" w:rsidRPr="00EA5FA7" w:rsidRDefault="00F970C9" w:rsidP="00F61E96">
            <w:pPr>
              <w:pStyle w:val="TAL"/>
              <w:rPr>
                <w:lang w:eastAsia="ja-JP"/>
              </w:rPr>
            </w:pPr>
            <w:r w:rsidRPr="00EA5FA7">
              <w:rPr>
                <w:lang w:eastAsia="ja-JP"/>
              </w:rPr>
              <w:t>M</w:t>
            </w:r>
          </w:p>
        </w:tc>
        <w:tc>
          <w:tcPr>
            <w:tcW w:w="1708" w:type="dxa"/>
          </w:tcPr>
          <w:p w14:paraId="6E462412" w14:textId="77777777" w:rsidR="00F970C9" w:rsidRPr="00EA5FA7" w:rsidRDefault="00F970C9" w:rsidP="00F61E96">
            <w:pPr>
              <w:pStyle w:val="TAL"/>
              <w:rPr>
                <w:lang w:eastAsia="ja-JP"/>
              </w:rPr>
            </w:pPr>
          </w:p>
        </w:tc>
        <w:tc>
          <w:tcPr>
            <w:tcW w:w="1259" w:type="dxa"/>
          </w:tcPr>
          <w:p w14:paraId="13E2AFF7" w14:textId="77777777" w:rsidR="00F970C9" w:rsidRPr="00EA5FA7" w:rsidRDefault="00F970C9" w:rsidP="00F61E96">
            <w:pPr>
              <w:pStyle w:val="TAL"/>
              <w:rPr>
                <w:lang w:eastAsia="ja-JP"/>
              </w:rPr>
            </w:pPr>
            <w:r w:rsidRPr="00EA5FA7">
              <w:rPr>
                <w:lang w:eastAsia="ja-JP"/>
              </w:rPr>
              <w:t>9.3.1.1</w:t>
            </w:r>
          </w:p>
        </w:tc>
        <w:tc>
          <w:tcPr>
            <w:tcW w:w="1288" w:type="dxa"/>
          </w:tcPr>
          <w:p w14:paraId="7A856015" w14:textId="77777777" w:rsidR="00F970C9" w:rsidRPr="00EA5FA7" w:rsidRDefault="00F970C9" w:rsidP="00F61E96">
            <w:pPr>
              <w:pStyle w:val="TAL"/>
              <w:rPr>
                <w:lang w:eastAsia="ja-JP"/>
              </w:rPr>
            </w:pPr>
          </w:p>
        </w:tc>
        <w:tc>
          <w:tcPr>
            <w:tcW w:w="1288" w:type="dxa"/>
          </w:tcPr>
          <w:p w14:paraId="69C3FF29" w14:textId="77777777" w:rsidR="00F970C9" w:rsidRPr="00EA5FA7" w:rsidRDefault="00F970C9" w:rsidP="00F61E96">
            <w:pPr>
              <w:pStyle w:val="TAC"/>
              <w:rPr>
                <w:lang w:eastAsia="ja-JP"/>
              </w:rPr>
            </w:pPr>
            <w:r w:rsidRPr="00EA5FA7">
              <w:rPr>
                <w:lang w:eastAsia="ja-JP"/>
              </w:rPr>
              <w:t>YES</w:t>
            </w:r>
          </w:p>
        </w:tc>
        <w:tc>
          <w:tcPr>
            <w:tcW w:w="1274" w:type="dxa"/>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A41C31">
        <w:tc>
          <w:tcPr>
            <w:tcW w:w="2394" w:type="dxa"/>
          </w:tcPr>
          <w:p w14:paraId="0D23B280" w14:textId="77777777" w:rsidR="00F970C9" w:rsidRPr="00EA5FA7" w:rsidRDefault="00F970C9" w:rsidP="00F61E96">
            <w:pPr>
              <w:pStyle w:val="TAL"/>
              <w:rPr>
                <w:lang w:eastAsia="ja-JP"/>
              </w:rPr>
            </w:pPr>
            <w:r w:rsidRPr="00EA5FA7">
              <w:t>Transaction ID</w:t>
            </w:r>
          </w:p>
        </w:tc>
        <w:tc>
          <w:tcPr>
            <w:tcW w:w="1274" w:type="dxa"/>
          </w:tcPr>
          <w:p w14:paraId="2D838529" w14:textId="77777777" w:rsidR="00F970C9" w:rsidRPr="00EA5FA7" w:rsidRDefault="00F970C9" w:rsidP="00F61E96">
            <w:pPr>
              <w:pStyle w:val="TAL"/>
              <w:rPr>
                <w:lang w:eastAsia="ja-JP"/>
              </w:rPr>
            </w:pPr>
            <w:r w:rsidRPr="00EA5FA7">
              <w:t>M</w:t>
            </w:r>
          </w:p>
        </w:tc>
        <w:tc>
          <w:tcPr>
            <w:tcW w:w="1708" w:type="dxa"/>
          </w:tcPr>
          <w:p w14:paraId="29983343" w14:textId="77777777" w:rsidR="00F970C9" w:rsidRPr="00EA5FA7" w:rsidRDefault="00F970C9" w:rsidP="00F61E96">
            <w:pPr>
              <w:pStyle w:val="TAL"/>
              <w:rPr>
                <w:lang w:eastAsia="ja-JP"/>
              </w:rPr>
            </w:pPr>
          </w:p>
        </w:tc>
        <w:tc>
          <w:tcPr>
            <w:tcW w:w="1259" w:type="dxa"/>
          </w:tcPr>
          <w:p w14:paraId="4EF3621D" w14:textId="77777777" w:rsidR="00F970C9" w:rsidRPr="00EA5FA7" w:rsidRDefault="00F970C9" w:rsidP="00F61E96">
            <w:pPr>
              <w:pStyle w:val="TAL"/>
              <w:rPr>
                <w:lang w:eastAsia="ja-JP"/>
              </w:rPr>
            </w:pPr>
            <w:r w:rsidRPr="00EA5FA7">
              <w:t>9.3.1.23</w:t>
            </w:r>
          </w:p>
        </w:tc>
        <w:tc>
          <w:tcPr>
            <w:tcW w:w="1288" w:type="dxa"/>
          </w:tcPr>
          <w:p w14:paraId="6A07C507" w14:textId="77777777" w:rsidR="00F970C9" w:rsidRPr="00EA5FA7" w:rsidRDefault="00F970C9" w:rsidP="00F61E96">
            <w:pPr>
              <w:pStyle w:val="TAL"/>
              <w:rPr>
                <w:lang w:eastAsia="ja-JP"/>
              </w:rPr>
            </w:pPr>
          </w:p>
        </w:tc>
        <w:tc>
          <w:tcPr>
            <w:tcW w:w="1288" w:type="dxa"/>
          </w:tcPr>
          <w:p w14:paraId="471E9D38" w14:textId="77777777" w:rsidR="00F970C9" w:rsidRPr="00EA5FA7" w:rsidRDefault="00F970C9" w:rsidP="00F61E96">
            <w:pPr>
              <w:pStyle w:val="TAC"/>
              <w:rPr>
                <w:lang w:eastAsia="ja-JP"/>
              </w:rPr>
            </w:pPr>
            <w:r w:rsidRPr="00EA5FA7">
              <w:t>YES</w:t>
            </w:r>
          </w:p>
        </w:tc>
        <w:tc>
          <w:tcPr>
            <w:tcW w:w="1274" w:type="dxa"/>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A41C31">
        <w:tc>
          <w:tcPr>
            <w:tcW w:w="2394"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274"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288"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A41C31">
        <w:tc>
          <w:tcPr>
            <w:tcW w:w="2394"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274"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A41C31">
        <w:tc>
          <w:tcPr>
            <w:tcW w:w="2394"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A41C31">
        <w:tc>
          <w:tcPr>
            <w:tcW w:w="2394"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A41C31">
        <w:tc>
          <w:tcPr>
            <w:tcW w:w="2394"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274"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288"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A41C31">
        <w:tc>
          <w:tcPr>
            <w:tcW w:w="2394"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274"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A41C31">
        <w:tc>
          <w:tcPr>
            <w:tcW w:w="2394"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3DE306" w14:textId="77777777"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14:paraId="6A3B18A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A41C31">
        <w:tc>
          <w:tcPr>
            <w:tcW w:w="2394"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A41C31">
        <w:tc>
          <w:tcPr>
            <w:tcW w:w="2394"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A41C31">
        <w:tc>
          <w:tcPr>
            <w:tcW w:w="2394"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274"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288"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A41C31">
        <w:tc>
          <w:tcPr>
            <w:tcW w:w="2394"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274"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A41C31">
        <w:tc>
          <w:tcPr>
            <w:tcW w:w="2394"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C620FA4" w14:textId="77777777"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14:paraId="08FEF0C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61E96">
            <w:pPr>
              <w:pStyle w:val="TAC"/>
              <w:rPr>
                <w:lang w:eastAsia="ja-JP"/>
              </w:rPr>
            </w:pPr>
          </w:p>
        </w:tc>
      </w:tr>
      <w:tr w:rsidR="00F970C9" w:rsidRPr="00EA5FA7" w14:paraId="5CA9D789" w14:textId="77777777" w:rsidTr="00A41C31">
        <w:tc>
          <w:tcPr>
            <w:tcW w:w="2394"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274"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288"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A41C31">
        <w:tc>
          <w:tcPr>
            <w:tcW w:w="2394"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259"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A41C31">
        <w:tc>
          <w:tcPr>
            <w:tcW w:w="2394"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61E96">
            <w:pPr>
              <w:pStyle w:val="TAC"/>
              <w:rPr>
                <w:lang w:eastAsia="ja-JP"/>
              </w:rPr>
            </w:pPr>
          </w:p>
        </w:tc>
      </w:tr>
      <w:tr w:rsidR="00F970C9" w:rsidRPr="00EA5FA7" w14:paraId="1BAD2944" w14:textId="77777777" w:rsidTr="000865BE">
        <w:tc>
          <w:tcPr>
            <w:tcW w:w="2394"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274"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0865BE">
            <w:pPr>
              <w:pStyle w:val="TAL"/>
              <w:rPr>
                <w:noProof/>
                <w:lang w:eastAsia="ja-JP"/>
              </w:rPr>
            </w:pPr>
          </w:p>
        </w:tc>
        <w:tc>
          <w:tcPr>
            <w:tcW w:w="1259"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0865BE">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0865BE">
            <w:pPr>
              <w:pStyle w:val="TAC"/>
              <w:rPr>
                <w:noProof/>
                <w:lang w:eastAsia="ja-JP"/>
              </w:rPr>
            </w:pPr>
            <w:r w:rsidRPr="00EA5FA7">
              <w:rPr>
                <w:noProof/>
                <w:lang w:eastAsia="ja-JP"/>
              </w:rPr>
              <w:t>-</w:t>
            </w:r>
          </w:p>
        </w:tc>
        <w:tc>
          <w:tcPr>
            <w:tcW w:w="1274"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0865BE">
            <w:pPr>
              <w:pStyle w:val="TAC"/>
              <w:rPr>
                <w:noProof/>
                <w:lang w:eastAsia="ja-JP"/>
              </w:rPr>
            </w:pPr>
          </w:p>
        </w:tc>
      </w:tr>
      <w:tr w:rsidR="00F970C9" w:rsidRPr="00EA5FA7" w14:paraId="1696F60F" w14:textId="77777777" w:rsidTr="00F47FC3">
        <w:tc>
          <w:tcPr>
            <w:tcW w:w="2394"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274"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E269F">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288"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E269F">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F47FC3">
        <w:tc>
          <w:tcPr>
            <w:tcW w:w="2394"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E269F">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E269F">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F47FC3">
        <w:tc>
          <w:tcPr>
            <w:tcW w:w="2394"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E269F">
            <w:pPr>
              <w:pStyle w:val="TAL"/>
              <w:rPr>
                <w:lang w:eastAsia="zh-CN"/>
              </w:rPr>
            </w:pPr>
            <w:r w:rsidRPr="00EA5FA7">
              <w:rPr>
                <w:lang w:eastAsia="zh-CN"/>
              </w:rPr>
              <w:t>9.3.1.4</w:t>
            </w:r>
          </w:p>
        </w:tc>
        <w:tc>
          <w:tcPr>
            <w:tcW w:w="128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F47FC3">
        <w:tc>
          <w:tcPr>
            <w:tcW w:w="2394"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274"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E269F">
            <w:pPr>
              <w:pStyle w:val="TAL"/>
              <w:rPr>
                <w:lang w:eastAsia="zh-CN"/>
              </w:rPr>
            </w:pPr>
            <w:r w:rsidRPr="00EA5FA7">
              <w:rPr>
                <w:lang w:eastAsia="zh-CN"/>
              </w:rPr>
              <w:t>9.3.1.12</w:t>
            </w:r>
          </w:p>
        </w:tc>
        <w:tc>
          <w:tcPr>
            <w:tcW w:w="128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B30196">
        <w:tc>
          <w:tcPr>
            <w:tcW w:w="2394"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C22EE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C22EE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541AD6">
            <w:pPr>
              <w:pStyle w:val="TAC"/>
              <w:rPr>
                <w:noProof/>
                <w:lang w:eastAsia="ja-JP"/>
              </w:rPr>
            </w:pPr>
            <w:r w:rsidRPr="00EA5FA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0F6BDF">
        <w:tc>
          <w:tcPr>
            <w:tcW w:w="2394"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274"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0F6BDF">
        <w:tc>
          <w:tcPr>
            <w:tcW w:w="2394"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0F6BDF">
        <w:tc>
          <w:tcPr>
            <w:tcW w:w="2394"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0F6BDF">
        <w:tc>
          <w:tcPr>
            <w:tcW w:w="2394"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274"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0F6BDF">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F2318F">
        <w:tc>
          <w:tcPr>
            <w:tcW w:w="2394"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A036D1">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A036D1">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F2318F">
        <w:tc>
          <w:tcPr>
            <w:tcW w:w="2394"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274"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E762A0">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28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E762A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F2318F">
        <w:tc>
          <w:tcPr>
            <w:tcW w:w="2394"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180D06">
            <w:pPr>
              <w:pStyle w:val="TAL"/>
              <w:rPr>
                <w:lang w:eastAsia="zh-CN"/>
              </w:rPr>
            </w:pPr>
            <w:r w:rsidRPr="009A2F02">
              <w:rPr>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180D06">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288"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F2318F">
        <w:tc>
          <w:tcPr>
            <w:tcW w:w="2394"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180D06">
            <w:pPr>
              <w:pStyle w:val="TAL"/>
              <w:rPr>
                <w:lang w:eastAsia="zh-CN"/>
              </w:rPr>
            </w:pPr>
            <w:r w:rsidRPr="009A2F02">
              <w:rPr>
                <w:lang w:eastAsia="zh-CN"/>
              </w:rPr>
              <w:t>Extended gNB-DU Name</w:t>
            </w:r>
          </w:p>
        </w:tc>
        <w:tc>
          <w:tcPr>
            <w:tcW w:w="1274"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180D06">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28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180D06">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5219" w:name="_Toc20955860"/>
      <w:bookmarkStart w:id="5220" w:name="_Toc29892972"/>
      <w:bookmarkStart w:id="5221" w:name="_Toc36556909"/>
      <w:bookmarkStart w:id="5222" w:name="_Toc45832336"/>
      <w:bookmarkStart w:id="5223" w:name="_Toc51763589"/>
      <w:bookmarkStart w:id="5224" w:name="_Toc64448755"/>
      <w:bookmarkStart w:id="5225" w:name="_Toc66289414"/>
      <w:bookmarkStart w:id="5226" w:name="_Toc74154527"/>
      <w:bookmarkStart w:id="5227" w:name="_Toc81383271"/>
      <w:bookmarkStart w:id="5228" w:name="_Toc88657904"/>
      <w:bookmarkStart w:id="5229" w:name="_Toc97910816"/>
      <w:bookmarkStart w:id="5230" w:name="_Toc99038536"/>
      <w:bookmarkStart w:id="5231" w:name="_Toc99730799"/>
      <w:bookmarkStart w:id="5232" w:name="_Toc105510928"/>
      <w:bookmarkStart w:id="5233" w:name="_Toc105927460"/>
      <w:bookmarkStart w:id="5234" w:name="_Toc106110000"/>
      <w:bookmarkStart w:id="5235" w:name="_Toc113835437"/>
      <w:r w:rsidRPr="00EA5FA7">
        <w:t>9.2.1.8</w:t>
      </w:r>
      <w:r w:rsidRPr="00EA5FA7">
        <w:tab/>
        <w:t>GNB-DU CONFIGURATION UPDATE ACKNOWLEDGE</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22BBA452" w14:textId="77777777" w:rsidTr="00A41C31">
        <w:tc>
          <w:tcPr>
            <w:tcW w:w="2204" w:type="dxa"/>
          </w:tcPr>
          <w:p w14:paraId="74CDBEC1" w14:textId="77777777" w:rsidR="00F970C9" w:rsidRPr="00EA5FA7" w:rsidRDefault="00F970C9" w:rsidP="00F61E96">
            <w:pPr>
              <w:pStyle w:val="TAH"/>
              <w:rPr>
                <w:lang w:eastAsia="ja-JP"/>
              </w:rPr>
            </w:pPr>
            <w:r w:rsidRPr="00EA5FA7">
              <w:rPr>
                <w:lang w:eastAsia="ja-JP"/>
              </w:rPr>
              <w:t>IE/Group Name</w:t>
            </w:r>
          </w:p>
        </w:tc>
        <w:tc>
          <w:tcPr>
            <w:tcW w:w="1080" w:type="dxa"/>
          </w:tcPr>
          <w:p w14:paraId="141BE26F" w14:textId="77777777" w:rsidR="00F970C9" w:rsidRPr="00EA5FA7" w:rsidRDefault="00F970C9" w:rsidP="00F61E96">
            <w:pPr>
              <w:pStyle w:val="TAH"/>
              <w:rPr>
                <w:lang w:eastAsia="ja-JP"/>
              </w:rPr>
            </w:pPr>
            <w:r w:rsidRPr="00EA5FA7">
              <w:rPr>
                <w:lang w:eastAsia="ja-JP"/>
              </w:rPr>
              <w:t>Presence</w:t>
            </w:r>
          </w:p>
        </w:tc>
        <w:tc>
          <w:tcPr>
            <w:tcW w:w="1980" w:type="dxa"/>
          </w:tcPr>
          <w:p w14:paraId="0CCA7A98" w14:textId="77777777" w:rsidR="00F970C9" w:rsidRPr="00EA5FA7" w:rsidRDefault="00F970C9" w:rsidP="00F61E96">
            <w:pPr>
              <w:pStyle w:val="TAH"/>
              <w:rPr>
                <w:lang w:eastAsia="ja-JP"/>
              </w:rPr>
            </w:pPr>
            <w:r w:rsidRPr="00EA5FA7">
              <w:rPr>
                <w:lang w:eastAsia="ja-JP"/>
              </w:rPr>
              <w:t>Range</w:t>
            </w:r>
          </w:p>
        </w:tc>
        <w:tc>
          <w:tcPr>
            <w:tcW w:w="1406" w:type="dxa"/>
          </w:tcPr>
          <w:p w14:paraId="4ECDCA85" w14:textId="77777777" w:rsidR="00F970C9" w:rsidRPr="00EA5FA7" w:rsidRDefault="00F970C9" w:rsidP="00F61E96">
            <w:pPr>
              <w:pStyle w:val="TAH"/>
              <w:rPr>
                <w:lang w:eastAsia="ja-JP"/>
              </w:rPr>
            </w:pPr>
            <w:r w:rsidRPr="00EA5FA7">
              <w:rPr>
                <w:lang w:eastAsia="ja-JP"/>
              </w:rPr>
              <w:t>IE type and reference</w:t>
            </w:r>
          </w:p>
        </w:tc>
        <w:tc>
          <w:tcPr>
            <w:tcW w:w="1654" w:type="dxa"/>
          </w:tcPr>
          <w:p w14:paraId="47DF3E16" w14:textId="77777777" w:rsidR="00F970C9" w:rsidRPr="00EA5FA7" w:rsidRDefault="00F970C9" w:rsidP="00F61E96">
            <w:pPr>
              <w:pStyle w:val="TAH"/>
              <w:rPr>
                <w:lang w:eastAsia="ja-JP"/>
              </w:rPr>
            </w:pPr>
            <w:r w:rsidRPr="00EA5FA7">
              <w:rPr>
                <w:lang w:eastAsia="ja-JP"/>
              </w:rPr>
              <w:t>Semantics description</w:t>
            </w:r>
          </w:p>
        </w:tc>
        <w:tc>
          <w:tcPr>
            <w:tcW w:w="1080" w:type="dxa"/>
          </w:tcPr>
          <w:p w14:paraId="5A5DAFCD" w14:textId="77777777" w:rsidR="00F970C9" w:rsidRPr="00EA5FA7" w:rsidRDefault="00F970C9" w:rsidP="00F61E96">
            <w:pPr>
              <w:pStyle w:val="TAH"/>
              <w:rPr>
                <w:lang w:eastAsia="ja-JP"/>
              </w:rPr>
            </w:pPr>
            <w:r w:rsidRPr="00EA5FA7">
              <w:rPr>
                <w:lang w:eastAsia="ja-JP"/>
              </w:rPr>
              <w:t>Criticality</w:t>
            </w:r>
          </w:p>
        </w:tc>
        <w:tc>
          <w:tcPr>
            <w:tcW w:w="1137" w:type="dxa"/>
          </w:tcPr>
          <w:p w14:paraId="572E3532" w14:textId="77777777" w:rsidR="00F970C9" w:rsidRPr="00EA5FA7" w:rsidRDefault="00F970C9" w:rsidP="00F61E96">
            <w:pPr>
              <w:pStyle w:val="TAH"/>
              <w:rPr>
                <w:lang w:eastAsia="ja-JP"/>
              </w:rPr>
            </w:pPr>
            <w:r w:rsidRPr="00EA5FA7">
              <w:rPr>
                <w:lang w:eastAsia="ja-JP"/>
              </w:rPr>
              <w:t>Assigned Criticality</w:t>
            </w:r>
          </w:p>
        </w:tc>
      </w:tr>
      <w:tr w:rsidR="00F970C9" w:rsidRPr="00EA5FA7" w14:paraId="3E436187" w14:textId="77777777" w:rsidTr="00A41C31">
        <w:tc>
          <w:tcPr>
            <w:tcW w:w="2204" w:type="dxa"/>
          </w:tcPr>
          <w:p w14:paraId="139B9983" w14:textId="77777777" w:rsidR="00F970C9" w:rsidRPr="00EA5FA7" w:rsidRDefault="00F970C9" w:rsidP="00F61E96">
            <w:pPr>
              <w:pStyle w:val="TAL"/>
              <w:rPr>
                <w:lang w:eastAsia="ja-JP"/>
              </w:rPr>
            </w:pPr>
            <w:r w:rsidRPr="00EA5FA7">
              <w:rPr>
                <w:lang w:eastAsia="ja-JP"/>
              </w:rPr>
              <w:t>Message Type</w:t>
            </w:r>
          </w:p>
        </w:tc>
        <w:tc>
          <w:tcPr>
            <w:tcW w:w="1080" w:type="dxa"/>
          </w:tcPr>
          <w:p w14:paraId="535CE126" w14:textId="77777777" w:rsidR="00F970C9" w:rsidRPr="00EA5FA7" w:rsidRDefault="00F970C9" w:rsidP="00F61E96">
            <w:pPr>
              <w:pStyle w:val="TAL"/>
              <w:rPr>
                <w:lang w:eastAsia="ja-JP"/>
              </w:rPr>
            </w:pPr>
            <w:r w:rsidRPr="00EA5FA7">
              <w:rPr>
                <w:lang w:eastAsia="ja-JP"/>
              </w:rPr>
              <w:t>M</w:t>
            </w:r>
          </w:p>
        </w:tc>
        <w:tc>
          <w:tcPr>
            <w:tcW w:w="1980" w:type="dxa"/>
          </w:tcPr>
          <w:p w14:paraId="2D364F3D" w14:textId="77777777" w:rsidR="00F970C9" w:rsidRPr="00EA5FA7" w:rsidRDefault="00F970C9" w:rsidP="00F61E96">
            <w:pPr>
              <w:pStyle w:val="TAL"/>
              <w:rPr>
                <w:lang w:eastAsia="ja-JP"/>
              </w:rPr>
            </w:pPr>
          </w:p>
        </w:tc>
        <w:tc>
          <w:tcPr>
            <w:tcW w:w="1406" w:type="dxa"/>
          </w:tcPr>
          <w:p w14:paraId="178AA83C" w14:textId="77777777" w:rsidR="00F970C9" w:rsidRPr="00EA5FA7" w:rsidRDefault="00F970C9" w:rsidP="00F61E96">
            <w:pPr>
              <w:pStyle w:val="TAL"/>
              <w:rPr>
                <w:lang w:eastAsia="ja-JP"/>
              </w:rPr>
            </w:pPr>
            <w:r w:rsidRPr="00EA5FA7">
              <w:rPr>
                <w:lang w:eastAsia="ja-JP"/>
              </w:rPr>
              <w:t>9.3.1.1</w:t>
            </w:r>
          </w:p>
        </w:tc>
        <w:tc>
          <w:tcPr>
            <w:tcW w:w="1654" w:type="dxa"/>
          </w:tcPr>
          <w:p w14:paraId="3D64CDCE" w14:textId="77777777" w:rsidR="00F970C9" w:rsidRPr="00EA5FA7" w:rsidRDefault="00F970C9" w:rsidP="00F61E96">
            <w:pPr>
              <w:pStyle w:val="TAL"/>
              <w:rPr>
                <w:lang w:eastAsia="ja-JP"/>
              </w:rPr>
            </w:pPr>
          </w:p>
        </w:tc>
        <w:tc>
          <w:tcPr>
            <w:tcW w:w="1080" w:type="dxa"/>
          </w:tcPr>
          <w:p w14:paraId="5F3820AA" w14:textId="77777777" w:rsidR="00F970C9" w:rsidRPr="00EA5FA7" w:rsidRDefault="00F970C9" w:rsidP="00F61E96">
            <w:pPr>
              <w:pStyle w:val="TAC"/>
              <w:rPr>
                <w:lang w:eastAsia="ja-JP"/>
              </w:rPr>
            </w:pPr>
            <w:r w:rsidRPr="00EA5FA7">
              <w:rPr>
                <w:lang w:eastAsia="ja-JP"/>
              </w:rPr>
              <w:t>YES</w:t>
            </w:r>
          </w:p>
        </w:tc>
        <w:tc>
          <w:tcPr>
            <w:tcW w:w="1137" w:type="dxa"/>
          </w:tcPr>
          <w:p w14:paraId="074A08E1" w14:textId="77777777" w:rsidR="00F970C9" w:rsidRPr="00EA5FA7" w:rsidRDefault="00F970C9" w:rsidP="00F61E96">
            <w:pPr>
              <w:pStyle w:val="TAC"/>
              <w:rPr>
                <w:lang w:eastAsia="ja-JP"/>
              </w:rPr>
            </w:pPr>
            <w:r w:rsidRPr="00EA5FA7">
              <w:rPr>
                <w:lang w:eastAsia="ja-JP"/>
              </w:rPr>
              <w:t>reject</w:t>
            </w:r>
          </w:p>
        </w:tc>
      </w:tr>
      <w:tr w:rsidR="00F970C9" w:rsidRPr="00EA5FA7" w14:paraId="2906F567" w14:textId="77777777" w:rsidTr="00A41C31">
        <w:tc>
          <w:tcPr>
            <w:tcW w:w="2204" w:type="dxa"/>
          </w:tcPr>
          <w:p w14:paraId="3A013DF4" w14:textId="77777777" w:rsidR="00F970C9" w:rsidRPr="00EA5FA7" w:rsidRDefault="00F970C9" w:rsidP="00F61E96">
            <w:pPr>
              <w:pStyle w:val="TAL"/>
              <w:rPr>
                <w:lang w:eastAsia="ja-JP"/>
              </w:rPr>
            </w:pPr>
            <w:r w:rsidRPr="00EA5FA7">
              <w:t>Transaction ID</w:t>
            </w:r>
          </w:p>
        </w:tc>
        <w:tc>
          <w:tcPr>
            <w:tcW w:w="1080" w:type="dxa"/>
          </w:tcPr>
          <w:p w14:paraId="5CB27F2C" w14:textId="77777777" w:rsidR="00F970C9" w:rsidRPr="00EA5FA7" w:rsidRDefault="00F970C9" w:rsidP="00F61E96">
            <w:pPr>
              <w:pStyle w:val="TAL"/>
              <w:rPr>
                <w:lang w:eastAsia="ja-JP"/>
              </w:rPr>
            </w:pPr>
            <w:r w:rsidRPr="00EA5FA7">
              <w:t>M</w:t>
            </w:r>
          </w:p>
        </w:tc>
        <w:tc>
          <w:tcPr>
            <w:tcW w:w="1980" w:type="dxa"/>
          </w:tcPr>
          <w:p w14:paraId="46C5AA67" w14:textId="77777777" w:rsidR="00F970C9" w:rsidRPr="00EA5FA7" w:rsidRDefault="00F970C9" w:rsidP="00F61E96">
            <w:pPr>
              <w:pStyle w:val="TAL"/>
              <w:rPr>
                <w:lang w:eastAsia="ja-JP"/>
              </w:rPr>
            </w:pPr>
          </w:p>
        </w:tc>
        <w:tc>
          <w:tcPr>
            <w:tcW w:w="1406" w:type="dxa"/>
          </w:tcPr>
          <w:p w14:paraId="28270F15" w14:textId="77777777" w:rsidR="00F970C9" w:rsidRPr="00EA5FA7" w:rsidRDefault="00F970C9" w:rsidP="00F61E96">
            <w:pPr>
              <w:pStyle w:val="TAL"/>
              <w:rPr>
                <w:lang w:eastAsia="ja-JP"/>
              </w:rPr>
            </w:pPr>
            <w:r w:rsidRPr="00EA5FA7">
              <w:t>9.3.1.23</w:t>
            </w:r>
          </w:p>
        </w:tc>
        <w:tc>
          <w:tcPr>
            <w:tcW w:w="1654" w:type="dxa"/>
          </w:tcPr>
          <w:p w14:paraId="7D7A4E0D" w14:textId="77777777" w:rsidR="00F970C9" w:rsidRPr="00EA5FA7" w:rsidRDefault="00F970C9" w:rsidP="00F61E96">
            <w:pPr>
              <w:pStyle w:val="TAL"/>
              <w:rPr>
                <w:lang w:eastAsia="ja-JP"/>
              </w:rPr>
            </w:pPr>
          </w:p>
        </w:tc>
        <w:tc>
          <w:tcPr>
            <w:tcW w:w="1080" w:type="dxa"/>
          </w:tcPr>
          <w:p w14:paraId="5811361E" w14:textId="77777777" w:rsidR="00F970C9" w:rsidRPr="00EA5FA7" w:rsidRDefault="00F970C9" w:rsidP="00F61E96">
            <w:pPr>
              <w:pStyle w:val="TAC"/>
              <w:rPr>
                <w:lang w:eastAsia="ja-JP"/>
              </w:rPr>
            </w:pPr>
            <w:r w:rsidRPr="00EA5FA7">
              <w:t>YES</w:t>
            </w:r>
          </w:p>
        </w:tc>
        <w:tc>
          <w:tcPr>
            <w:tcW w:w="1137" w:type="dxa"/>
          </w:tcPr>
          <w:p w14:paraId="2755FE3B" w14:textId="77777777" w:rsidR="00F970C9" w:rsidRPr="00EA5FA7" w:rsidRDefault="00F970C9" w:rsidP="00F61E96">
            <w:pPr>
              <w:pStyle w:val="TAC"/>
              <w:rPr>
                <w:lang w:eastAsia="ja-JP"/>
              </w:rPr>
            </w:pPr>
            <w:r w:rsidRPr="00EA5FA7">
              <w:t>reject</w:t>
            </w:r>
          </w:p>
        </w:tc>
      </w:tr>
      <w:tr w:rsidR="00F970C9" w:rsidRPr="00EA5FA7" w14:paraId="2C52E681" w14:textId="77777777" w:rsidTr="00A41C31">
        <w:tc>
          <w:tcPr>
            <w:tcW w:w="2204"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E53CDB2" w14:textId="77777777" w:rsidTr="00A41C31">
        <w:tc>
          <w:tcPr>
            <w:tcW w:w="2204"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E07299" w14:textId="77777777" w:rsidTr="00A41C31">
        <w:tc>
          <w:tcPr>
            <w:tcW w:w="2204"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759A9D7" w14:textId="77777777" w:rsidTr="00A41C31">
        <w:tc>
          <w:tcPr>
            <w:tcW w:w="2204"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A04A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A04A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A04A31">
            <w:pPr>
              <w:keepNext/>
              <w:keepLines/>
              <w:spacing w:after="0"/>
              <w:jc w:val="center"/>
              <w:rPr>
                <w:rFonts w:ascii="Arial" w:hAnsi="Arial" w:cs="Arial"/>
                <w:sz w:val="18"/>
                <w:szCs w:val="18"/>
                <w:lang w:eastAsia="ja-JP"/>
              </w:rPr>
            </w:pPr>
          </w:p>
        </w:tc>
      </w:tr>
      <w:tr w:rsidR="00F970C9" w:rsidRPr="00EA5FA7" w14:paraId="12E990A9" w14:textId="77777777" w:rsidTr="00A41C31">
        <w:tc>
          <w:tcPr>
            <w:tcW w:w="2204"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C3603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E7EA6B2" w14:textId="77777777" w:rsidTr="003D5FB9">
        <w:tc>
          <w:tcPr>
            <w:tcW w:w="2204"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FEEEC0D" w14:textId="77777777" w:rsidTr="00743CA8">
        <w:tc>
          <w:tcPr>
            <w:tcW w:w="2204"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7AC18008" w14:textId="77777777" w:rsidTr="00743CA8">
        <w:tc>
          <w:tcPr>
            <w:tcW w:w="2204"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F0C5B">
            <w:pPr>
              <w:pStyle w:val="TAC"/>
              <w:rPr>
                <w:szCs w:val="18"/>
                <w:lang w:eastAsia="ja-JP"/>
              </w:rPr>
            </w:pPr>
            <w:r>
              <w:rPr>
                <w:szCs w:val="18"/>
                <w:lang w:eastAsia="ja-JP"/>
              </w:rPr>
              <w:t>ignore</w:t>
            </w:r>
          </w:p>
        </w:tc>
      </w:tr>
      <w:tr w:rsidR="00D15DEB" w:rsidRPr="00EA5FA7" w14:paraId="3F244463" w14:textId="77777777" w:rsidTr="00743CA8">
        <w:tc>
          <w:tcPr>
            <w:tcW w:w="2204"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3569F46E"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D15DEB">
            <w:pPr>
              <w:pStyle w:val="TAC"/>
              <w:rPr>
                <w:lang w:eastAsia="ja-JP"/>
              </w:rPr>
            </w:pPr>
            <w:r w:rsidRPr="001A2B4D">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D15DEB">
            <w:pPr>
              <w:pStyle w:val="TAC"/>
              <w:rPr>
                <w:szCs w:val="18"/>
                <w:lang w:eastAsia="ja-JP"/>
              </w:rPr>
            </w:pPr>
            <w:r>
              <w:rPr>
                <w:lang w:eastAsia="ja-JP"/>
              </w:rPr>
              <w:t>ignore</w:t>
            </w:r>
          </w:p>
        </w:tc>
      </w:tr>
      <w:tr w:rsidR="00F13C85" w:rsidRPr="00EA5FA7" w14:paraId="4FFAEF12" w14:textId="77777777" w:rsidTr="00743CA8">
        <w:tc>
          <w:tcPr>
            <w:tcW w:w="2204"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F13C85">
            <w:pPr>
              <w:pStyle w:val="TAL"/>
              <w:rPr>
                <w:lang w:eastAsia="ja-JP"/>
              </w:rPr>
            </w:pPr>
            <w:r w:rsidRPr="00DA11D0">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F13C85">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F13C85">
            <w:pPr>
              <w:pStyle w:val="TAL"/>
              <w:rPr>
                <w:rFonts w:cs="Arial"/>
                <w:szCs w:val="18"/>
                <w:lang w:eastAsia="zh-CN"/>
              </w:rPr>
            </w:pPr>
            <w:r w:rsidRPr="00482F25">
              <w:rPr>
                <w:rFonts w:cs="Arial"/>
                <w:szCs w:val="18"/>
                <w:lang w:eastAsia="zh-CN"/>
              </w:rPr>
              <w:t>9.3.1.226</w:t>
            </w:r>
          </w:p>
        </w:tc>
        <w:tc>
          <w:tcPr>
            <w:tcW w:w="1654"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F13C85">
            <w:pPr>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F13C85">
            <w:pPr>
              <w:pStyle w:val="TAC"/>
              <w:rPr>
                <w:rFonts w:cs="Arial"/>
                <w:szCs w:val="18"/>
                <w:lang w:eastAsia="ja-JP"/>
              </w:rPr>
            </w:pPr>
            <w:r w:rsidRPr="00DA11D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F13C85">
            <w:pPr>
              <w:pStyle w:val="TAC"/>
              <w:rPr>
                <w:lang w:eastAsia="ja-JP"/>
              </w:rPr>
            </w:pPr>
            <w:r w:rsidRPr="00DA11D0">
              <w:rPr>
                <w:rFonts w:cs="Arial"/>
                <w:szCs w:val="18"/>
                <w:lang w:eastAsia="ja-JP"/>
              </w:rPr>
              <w:t>ignore</w:t>
            </w:r>
          </w:p>
        </w:tc>
      </w:tr>
      <w:tr w:rsidR="00F970C9" w:rsidRPr="00EA5FA7" w14:paraId="650878AE" w14:textId="77777777" w:rsidTr="00A41C31">
        <w:tc>
          <w:tcPr>
            <w:tcW w:w="2204"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A41C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613827B" w14:textId="77777777" w:rsidTr="00404CB3">
        <w:tc>
          <w:tcPr>
            <w:tcW w:w="2204"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F5BFA" w14:textId="77777777" w:rsidTr="00404CB3">
        <w:tc>
          <w:tcPr>
            <w:tcW w:w="2204"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404CB3">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404CB3">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F565291" w14:textId="77777777" w:rsidTr="00404CB3">
        <w:tc>
          <w:tcPr>
            <w:tcW w:w="2204"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rsidP="00404CB3">
            <w:pPr>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404CB3">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4BE0BDEE" w14:textId="77777777" w:rsidTr="00A036D1">
        <w:tc>
          <w:tcPr>
            <w:tcW w:w="2204"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sz w:val="18"/>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A036D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A036D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146BE7BA" w14:textId="77777777" w:rsidTr="00A036D1">
        <w:tc>
          <w:tcPr>
            <w:tcW w:w="2204"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2F0C5B">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2F0C5B">
            <w:pPr>
              <w:pStyle w:val="TAL"/>
              <w:rPr>
                <w:rFonts w:cs="Arial"/>
                <w:lang w:eastAsia="zh-CN"/>
              </w:rPr>
            </w:pPr>
            <w:r w:rsidRPr="00365546">
              <w:rPr>
                <w:rFonts w:cs="Arial"/>
                <w:noProof/>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2F0C5B">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2F0C5B">
            <w:pPr>
              <w:pStyle w:val="TAL"/>
              <w:rPr>
                <w:rFonts w:cs="Arial"/>
                <w:noProof/>
                <w:lang w:eastAsia="ja-JP"/>
              </w:rPr>
            </w:pPr>
            <w:r>
              <w:rPr>
                <w:rFonts w:cs="Arial"/>
                <w:noProof/>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F0C5B">
            <w:pPr>
              <w:pStyle w:val="TAC"/>
              <w:rPr>
                <w:rFonts w:cs="Arial"/>
                <w:lang w:eastAsia="ja-JP"/>
              </w:rPr>
            </w:pPr>
            <w:r w:rsidRPr="00365546">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F0C5B">
            <w:pPr>
              <w:pStyle w:val="TAC"/>
              <w:rPr>
                <w:rFonts w:cs="Arial"/>
                <w:lang w:eastAsia="ja-JP"/>
              </w:rPr>
            </w:pPr>
            <w:r w:rsidRPr="00365546">
              <w:rPr>
                <w:noProof/>
                <w:lang w:eastAsia="ja-JP"/>
              </w:rPr>
              <w:t>reject</w:t>
            </w:r>
          </w:p>
        </w:tc>
      </w:tr>
      <w:tr w:rsidR="00610FEA" w:rsidRPr="00EA5FA7" w14:paraId="60069116" w14:textId="77777777" w:rsidTr="00A036D1">
        <w:tc>
          <w:tcPr>
            <w:tcW w:w="2204"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610FE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610FEA">
            <w:pPr>
              <w:pStyle w:val="TAL"/>
              <w:rPr>
                <w:rFonts w:cs="Arial"/>
                <w:noProof/>
                <w:lang w:eastAsia="ja-JP"/>
              </w:rPr>
            </w:pPr>
            <w:r>
              <w:rPr>
                <w:rFonts w:cs="Arial" w:hint="eastAsia"/>
                <w:noProof/>
                <w:lang w:eastAsia="zh-CN"/>
              </w:rPr>
              <w:t>O</w:t>
            </w:r>
          </w:p>
        </w:tc>
        <w:tc>
          <w:tcPr>
            <w:tcW w:w="19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610FEA">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610FEA">
            <w:pPr>
              <w:pStyle w:val="TAL"/>
              <w:rPr>
                <w:rFonts w:cs="Arial"/>
                <w:noProof/>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610FE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610FEA">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610FEA">
            <w:pPr>
              <w:pStyle w:val="TAC"/>
              <w:rPr>
                <w:noProof/>
                <w:lang w:eastAsia="ja-JP"/>
              </w:rPr>
            </w:pPr>
            <w:r>
              <w:rPr>
                <w:noProof/>
                <w:lang w:eastAsia="ja-JP"/>
              </w:rPr>
              <w:t>ignore</w:t>
            </w:r>
          </w:p>
        </w:tc>
      </w:tr>
      <w:tr w:rsidR="00E762A0" w:rsidRPr="00EA5FA7" w14:paraId="3130CD90" w14:textId="77777777" w:rsidTr="00A036D1">
        <w:tc>
          <w:tcPr>
            <w:tcW w:w="2204"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E762A0">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E762A0">
            <w:pPr>
              <w:pStyle w:val="TAL"/>
              <w:rPr>
                <w:rFonts w:cs="Arial"/>
                <w:noProof/>
                <w:lang w:eastAsia="zh-CN"/>
              </w:rPr>
            </w:pPr>
            <w:r w:rsidRPr="006A6F20">
              <w:rPr>
                <w:rFonts w:cs="Arial"/>
                <w:lang w:eastAsia="zh-CN"/>
              </w:rPr>
              <w:t>O</w:t>
            </w:r>
          </w:p>
        </w:tc>
        <w:tc>
          <w:tcPr>
            <w:tcW w:w="19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E762A0">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E762A0">
            <w:pPr>
              <w:pStyle w:val="TAL"/>
              <w:rPr>
                <w:rFonts w:cs="Arial"/>
                <w:noProof/>
                <w:szCs w:val="18"/>
                <w:lang w:eastAsia="ja-JP"/>
              </w:rPr>
            </w:pPr>
            <w:r w:rsidRPr="00E762A0">
              <w:rPr>
                <w:rFonts w:cs="Arial"/>
                <w:szCs w:val="18"/>
                <w:lang w:eastAsia="ja-JP"/>
              </w:rPr>
              <w:t>9.3.1.214</w:t>
            </w:r>
          </w:p>
        </w:tc>
        <w:tc>
          <w:tcPr>
            <w:tcW w:w="1654"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E762A0">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E762A0">
            <w:pPr>
              <w:pStyle w:val="TAC"/>
              <w:rPr>
                <w:noProof/>
                <w:lang w:eastAsia="ja-JP"/>
              </w:rPr>
            </w:pPr>
            <w:r w:rsidRPr="006A6F20">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E762A0">
            <w:pPr>
              <w:pStyle w:val="TAC"/>
              <w:rPr>
                <w:noProof/>
                <w:lang w:eastAsia="ja-JP"/>
              </w:rPr>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5236" w:name="_Toc20955861"/>
      <w:bookmarkStart w:id="5237" w:name="_Toc29892973"/>
      <w:bookmarkStart w:id="5238" w:name="_Toc36556910"/>
      <w:bookmarkStart w:id="5239" w:name="_Toc45832337"/>
      <w:bookmarkStart w:id="5240" w:name="_Toc51763590"/>
      <w:bookmarkStart w:id="5241" w:name="_Toc64448756"/>
      <w:bookmarkStart w:id="5242" w:name="_Toc66289415"/>
      <w:bookmarkStart w:id="5243" w:name="_Toc74154528"/>
      <w:bookmarkStart w:id="5244" w:name="_Toc81383272"/>
      <w:bookmarkStart w:id="5245" w:name="_Toc88657905"/>
      <w:bookmarkStart w:id="5246" w:name="_Toc97910817"/>
      <w:bookmarkStart w:id="5247" w:name="_Toc99038537"/>
      <w:bookmarkStart w:id="5248" w:name="_Toc99730800"/>
      <w:bookmarkStart w:id="5249" w:name="_Toc105510929"/>
      <w:bookmarkStart w:id="5250" w:name="_Toc105927461"/>
      <w:bookmarkStart w:id="5251" w:name="_Toc106110001"/>
      <w:bookmarkStart w:id="5252" w:name="_Toc113835438"/>
      <w:r w:rsidRPr="00EA5FA7">
        <w:t>9.2.1.9</w:t>
      </w:r>
      <w:r w:rsidRPr="00EA5FA7">
        <w:tab/>
        <w:t>GNB-DU CONFIGURATION UPDATE FAILURE</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394A6178" w14:textId="77777777" w:rsidTr="00A41C31">
        <w:tc>
          <w:tcPr>
            <w:tcW w:w="2406" w:type="dxa"/>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D770EF5" w14:textId="77777777" w:rsidTr="00A41C31">
        <w:tc>
          <w:tcPr>
            <w:tcW w:w="2406" w:type="dxa"/>
          </w:tcPr>
          <w:p w14:paraId="758A16DA" w14:textId="77777777" w:rsidR="00F970C9" w:rsidRPr="00EA5FA7" w:rsidRDefault="00F970C9" w:rsidP="00F61E96">
            <w:pPr>
              <w:pStyle w:val="TAL"/>
              <w:rPr>
                <w:lang w:eastAsia="ja-JP"/>
              </w:rPr>
            </w:pPr>
            <w:r w:rsidRPr="00EA5FA7">
              <w:rPr>
                <w:lang w:eastAsia="ja-JP"/>
              </w:rPr>
              <w:t>Message Type</w:t>
            </w:r>
          </w:p>
        </w:tc>
        <w:tc>
          <w:tcPr>
            <w:tcW w:w="1281" w:type="dxa"/>
          </w:tcPr>
          <w:p w14:paraId="4D9B965E" w14:textId="77777777" w:rsidR="00F970C9" w:rsidRPr="00EA5FA7" w:rsidRDefault="00F970C9" w:rsidP="00F61E96">
            <w:pPr>
              <w:pStyle w:val="TAL"/>
              <w:rPr>
                <w:lang w:eastAsia="ja-JP"/>
              </w:rPr>
            </w:pPr>
            <w:r w:rsidRPr="00EA5FA7">
              <w:rPr>
                <w:lang w:eastAsia="ja-JP"/>
              </w:rPr>
              <w:t>M</w:t>
            </w:r>
          </w:p>
        </w:tc>
        <w:tc>
          <w:tcPr>
            <w:tcW w:w="1717" w:type="dxa"/>
          </w:tcPr>
          <w:p w14:paraId="64E460A6" w14:textId="77777777" w:rsidR="00F970C9" w:rsidRPr="00EA5FA7" w:rsidRDefault="00F970C9" w:rsidP="00F61E96">
            <w:pPr>
              <w:pStyle w:val="TAL"/>
              <w:rPr>
                <w:lang w:eastAsia="ja-JP"/>
              </w:rPr>
            </w:pPr>
          </w:p>
        </w:tc>
        <w:tc>
          <w:tcPr>
            <w:tcW w:w="1266" w:type="dxa"/>
          </w:tcPr>
          <w:p w14:paraId="285CAB9B" w14:textId="77777777" w:rsidR="00F970C9" w:rsidRPr="00EA5FA7" w:rsidRDefault="00F970C9" w:rsidP="00F61E96">
            <w:pPr>
              <w:pStyle w:val="TAL"/>
              <w:rPr>
                <w:lang w:eastAsia="ja-JP"/>
              </w:rPr>
            </w:pPr>
            <w:r w:rsidRPr="00EA5FA7">
              <w:rPr>
                <w:lang w:eastAsia="ja-JP"/>
              </w:rPr>
              <w:t>9.3.1.1</w:t>
            </w:r>
          </w:p>
        </w:tc>
        <w:tc>
          <w:tcPr>
            <w:tcW w:w="1295" w:type="dxa"/>
          </w:tcPr>
          <w:p w14:paraId="063010FC" w14:textId="77777777" w:rsidR="00F970C9" w:rsidRPr="00EA5FA7" w:rsidRDefault="00F970C9" w:rsidP="00F61E96">
            <w:pPr>
              <w:pStyle w:val="TAL"/>
              <w:rPr>
                <w:lang w:eastAsia="ja-JP"/>
              </w:rPr>
            </w:pPr>
          </w:p>
        </w:tc>
        <w:tc>
          <w:tcPr>
            <w:tcW w:w="1295" w:type="dxa"/>
          </w:tcPr>
          <w:p w14:paraId="7D084572" w14:textId="77777777" w:rsidR="00F970C9" w:rsidRPr="00EA5FA7" w:rsidRDefault="00F970C9" w:rsidP="00F61E96">
            <w:pPr>
              <w:pStyle w:val="TAC"/>
              <w:rPr>
                <w:lang w:eastAsia="ja-JP"/>
              </w:rPr>
            </w:pPr>
            <w:r w:rsidRPr="00EA5FA7">
              <w:rPr>
                <w:lang w:eastAsia="ja-JP"/>
              </w:rPr>
              <w:t>YES</w:t>
            </w:r>
          </w:p>
        </w:tc>
        <w:tc>
          <w:tcPr>
            <w:tcW w:w="1281" w:type="dxa"/>
          </w:tcPr>
          <w:p w14:paraId="415D2591" w14:textId="77777777" w:rsidR="00F970C9" w:rsidRPr="00EA5FA7" w:rsidRDefault="00F970C9" w:rsidP="00F61E96">
            <w:pPr>
              <w:pStyle w:val="TAC"/>
              <w:rPr>
                <w:lang w:eastAsia="ja-JP"/>
              </w:rPr>
            </w:pPr>
            <w:r w:rsidRPr="00EA5FA7">
              <w:rPr>
                <w:lang w:eastAsia="ja-JP"/>
              </w:rPr>
              <w:t>reject</w:t>
            </w:r>
          </w:p>
        </w:tc>
      </w:tr>
      <w:tr w:rsidR="00F970C9" w:rsidRPr="00EA5FA7" w14:paraId="5729B71D" w14:textId="77777777" w:rsidTr="00A41C31">
        <w:tc>
          <w:tcPr>
            <w:tcW w:w="2406" w:type="dxa"/>
          </w:tcPr>
          <w:p w14:paraId="4B859A54" w14:textId="77777777" w:rsidR="00F970C9" w:rsidRPr="00EA5FA7" w:rsidRDefault="00F970C9" w:rsidP="00F61E96">
            <w:pPr>
              <w:pStyle w:val="TAL"/>
              <w:rPr>
                <w:lang w:eastAsia="ja-JP"/>
              </w:rPr>
            </w:pPr>
            <w:r w:rsidRPr="00EA5FA7">
              <w:t>Transaction ID</w:t>
            </w:r>
          </w:p>
        </w:tc>
        <w:tc>
          <w:tcPr>
            <w:tcW w:w="1281" w:type="dxa"/>
          </w:tcPr>
          <w:p w14:paraId="5F7E73BD" w14:textId="77777777" w:rsidR="00F970C9" w:rsidRPr="00EA5FA7" w:rsidRDefault="00F970C9" w:rsidP="00F61E96">
            <w:pPr>
              <w:pStyle w:val="TAL"/>
              <w:rPr>
                <w:lang w:eastAsia="ja-JP"/>
              </w:rPr>
            </w:pPr>
            <w:r w:rsidRPr="00EA5FA7">
              <w:t>M</w:t>
            </w:r>
          </w:p>
        </w:tc>
        <w:tc>
          <w:tcPr>
            <w:tcW w:w="1717" w:type="dxa"/>
          </w:tcPr>
          <w:p w14:paraId="112AF0BB" w14:textId="77777777" w:rsidR="00F970C9" w:rsidRPr="00EA5FA7" w:rsidRDefault="00F970C9" w:rsidP="00F61E96">
            <w:pPr>
              <w:pStyle w:val="TAL"/>
              <w:rPr>
                <w:lang w:eastAsia="ja-JP"/>
              </w:rPr>
            </w:pPr>
          </w:p>
        </w:tc>
        <w:tc>
          <w:tcPr>
            <w:tcW w:w="1266" w:type="dxa"/>
          </w:tcPr>
          <w:p w14:paraId="3761EBF5" w14:textId="77777777" w:rsidR="00F970C9" w:rsidRPr="00EA5FA7" w:rsidRDefault="00F970C9" w:rsidP="00F61E96">
            <w:pPr>
              <w:pStyle w:val="TAL"/>
              <w:rPr>
                <w:lang w:eastAsia="ja-JP"/>
              </w:rPr>
            </w:pPr>
            <w:r w:rsidRPr="00EA5FA7">
              <w:t>9.3.1.23</w:t>
            </w:r>
          </w:p>
        </w:tc>
        <w:tc>
          <w:tcPr>
            <w:tcW w:w="1295" w:type="dxa"/>
          </w:tcPr>
          <w:p w14:paraId="42A5EE6B" w14:textId="77777777" w:rsidR="00F970C9" w:rsidRPr="00EA5FA7" w:rsidRDefault="00F970C9" w:rsidP="00F61E96">
            <w:pPr>
              <w:pStyle w:val="TAL"/>
              <w:rPr>
                <w:lang w:eastAsia="ja-JP"/>
              </w:rPr>
            </w:pPr>
          </w:p>
        </w:tc>
        <w:tc>
          <w:tcPr>
            <w:tcW w:w="1295" w:type="dxa"/>
          </w:tcPr>
          <w:p w14:paraId="72B86598" w14:textId="77777777" w:rsidR="00F970C9" w:rsidRPr="00EA5FA7" w:rsidRDefault="00F970C9" w:rsidP="00F61E96">
            <w:pPr>
              <w:pStyle w:val="TAC"/>
              <w:rPr>
                <w:lang w:eastAsia="ja-JP"/>
              </w:rPr>
            </w:pPr>
            <w:r w:rsidRPr="00EA5FA7">
              <w:t>YES</w:t>
            </w:r>
          </w:p>
        </w:tc>
        <w:tc>
          <w:tcPr>
            <w:tcW w:w="1281" w:type="dxa"/>
          </w:tcPr>
          <w:p w14:paraId="271E798C" w14:textId="77777777" w:rsidR="00F970C9" w:rsidRPr="00EA5FA7" w:rsidRDefault="00F970C9" w:rsidP="00F61E96">
            <w:pPr>
              <w:pStyle w:val="TAC"/>
              <w:rPr>
                <w:lang w:eastAsia="ja-JP"/>
              </w:rPr>
            </w:pPr>
            <w:r w:rsidRPr="00EA5FA7">
              <w:t>reject</w:t>
            </w:r>
          </w:p>
        </w:tc>
      </w:tr>
      <w:tr w:rsidR="00F970C9" w:rsidRPr="00EA5FA7" w14:paraId="7C244B0A" w14:textId="77777777" w:rsidTr="00A41C31">
        <w:tc>
          <w:tcPr>
            <w:tcW w:w="2406" w:type="dxa"/>
          </w:tcPr>
          <w:p w14:paraId="7662C9C5" w14:textId="77777777" w:rsidR="00F970C9" w:rsidRPr="00EA5FA7" w:rsidRDefault="00F970C9" w:rsidP="00F61E96">
            <w:pPr>
              <w:pStyle w:val="TAL"/>
              <w:rPr>
                <w:lang w:eastAsia="ja-JP"/>
              </w:rPr>
            </w:pPr>
            <w:r w:rsidRPr="00EA5FA7">
              <w:rPr>
                <w:lang w:eastAsia="ja-JP"/>
              </w:rPr>
              <w:t>Cause</w:t>
            </w:r>
          </w:p>
        </w:tc>
        <w:tc>
          <w:tcPr>
            <w:tcW w:w="1281" w:type="dxa"/>
          </w:tcPr>
          <w:p w14:paraId="46E37C88" w14:textId="77777777" w:rsidR="00F970C9" w:rsidRPr="00EA5FA7" w:rsidRDefault="00F970C9" w:rsidP="00F61E96">
            <w:pPr>
              <w:pStyle w:val="TAL"/>
              <w:rPr>
                <w:lang w:eastAsia="ja-JP"/>
              </w:rPr>
            </w:pPr>
            <w:r w:rsidRPr="00EA5FA7">
              <w:rPr>
                <w:lang w:eastAsia="ja-JP"/>
              </w:rPr>
              <w:t>M</w:t>
            </w:r>
          </w:p>
        </w:tc>
        <w:tc>
          <w:tcPr>
            <w:tcW w:w="1717" w:type="dxa"/>
          </w:tcPr>
          <w:p w14:paraId="202D51E3" w14:textId="77777777" w:rsidR="00F970C9" w:rsidRPr="00EA5FA7" w:rsidRDefault="00F970C9" w:rsidP="00F61E96">
            <w:pPr>
              <w:pStyle w:val="TAL"/>
              <w:rPr>
                <w:lang w:eastAsia="ja-JP"/>
              </w:rPr>
            </w:pPr>
          </w:p>
        </w:tc>
        <w:tc>
          <w:tcPr>
            <w:tcW w:w="1266" w:type="dxa"/>
          </w:tcPr>
          <w:p w14:paraId="05AB3B33" w14:textId="77777777" w:rsidR="00F970C9" w:rsidRPr="00EA5FA7" w:rsidRDefault="00F970C9" w:rsidP="00F61E96">
            <w:pPr>
              <w:pStyle w:val="TAL"/>
              <w:rPr>
                <w:lang w:eastAsia="ja-JP"/>
              </w:rPr>
            </w:pPr>
            <w:r w:rsidRPr="00EA5FA7">
              <w:rPr>
                <w:lang w:eastAsia="ja-JP"/>
              </w:rPr>
              <w:t>9.3.1.2</w:t>
            </w:r>
          </w:p>
        </w:tc>
        <w:tc>
          <w:tcPr>
            <w:tcW w:w="1295" w:type="dxa"/>
          </w:tcPr>
          <w:p w14:paraId="150ABCD1" w14:textId="77777777" w:rsidR="00F970C9" w:rsidRPr="00EA5FA7" w:rsidRDefault="00F970C9" w:rsidP="00F61E96">
            <w:pPr>
              <w:pStyle w:val="TAL"/>
              <w:rPr>
                <w:lang w:eastAsia="ja-JP"/>
              </w:rPr>
            </w:pPr>
          </w:p>
        </w:tc>
        <w:tc>
          <w:tcPr>
            <w:tcW w:w="1295" w:type="dxa"/>
          </w:tcPr>
          <w:p w14:paraId="57FA549F" w14:textId="77777777" w:rsidR="00F970C9" w:rsidRPr="00EA5FA7" w:rsidRDefault="00F970C9" w:rsidP="00F61E96">
            <w:pPr>
              <w:pStyle w:val="TAC"/>
              <w:rPr>
                <w:lang w:eastAsia="ja-JP"/>
              </w:rPr>
            </w:pPr>
            <w:r w:rsidRPr="00EA5FA7">
              <w:rPr>
                <w:lang w:eastAsia="ja-JP"/>
              </w:rPr>
              <w:t>YES</w:t>
            </w:r>
          </w:p>
        </w:tc>
        <w:tc>
          <w:tcPr>
            <w:tcW w:w="1281" w:type="dxa"/>
          </w:tcPr>
          <w:p w14:paraId="398D4888" w14:textId="77777777" w:rsidR="00F970C9" w:rsidRPr="00EA5FA7" w:rsidRDefault="00F970C9" w:rsidP="00F61E96">
            <w:pPr>
              <w:pStyle w:val="TAC"/>
              <w:rPr>
                <w:lang w:eastAsia="ja-JP"/>
              </w:rPr>
            </w:pPr>
            <w:r w:rsidRPr="00EA5FA7">
              <w:rPr>
                <w:lang w:eastAsia="ja-JP"/>
              </w:rPr>
              <w:t>ignore</w:t>
            </w:r>
          </w:p>
        </w:tc>
      </w:tr>
      <w:tr w:rsidR="00F970C9" w:rsidRPr="00EA5FA7" w14:paraId="14702681" w14:textId="77777777" w:rsidTr="00A04A31">
        <w:tc>
          <w:tcPr>
            <w:tcW w:w="2406" w:type="dxa"/>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F970C9" w:rsidRPr="00EA5FA7" w14:paraId="20E644FB" w14:textId="77777777" w:rsidTr="00A41C31">
        <w:tc>
          <w:tcPr>
            <w:tcW w:w="2406" w:type="dxa"/>
          </w:tcPr>
          <w:p w14:paraId="2D81E1CE"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6AC0657D" w14:textId="77777777" w:rsidR="00F970C9" w:rsidRPr="00EA5FA7" w:rsidRDefault="00F970C9" w:rsidP="00F61E96">
            <w:pPr>
              <w:pStyle w:val="TAL"/>
              <w:rPr>
                <w:lang w:eastAsia="ja-JP"/>
              </w:rPr>
            </w:pPr>
            <w:r w:rsidRPr="00EA5FA7">
              <w:rPr>
                <w:lang w:eastAsia="ja-JP"/>
              </w:rPr>
              <w:t>O</w:t>
            </w:r>
          </w:p>
        </w:tc>
        <w:tc>
          <w:tcPr>
            <w:tcW w:w="1717" w:type="dxa"/>
          </w:tcPr>
          <w:p w14:paraId="72025B73" w14:textId="77777777" w:rsidR="00F970C9" w:rsidRPr="00EA5FA7" w:rsidRDefault="00F970C9" w:rsidP="00F61E96">
            <w:pPr>
              <w:pStyle w:val="TAL"/>
              <w:rPr>
                <w:lang w:eastAsia="ja-JP"/>
              </w:rPr>
            </w:pPr>
          </w:p>
        </w:tc>
        <w:tc>
          <w:tcPr>
            <w:tcW w:w="1266" w:type="dxa"/>
          </w:tcPr>
          <w:p w14:paraId="5F7B5252" w14:textId="77777777" w:rsidR="00F970C9" w:rsidRPr="00EA5FA7" w:rsidRDefault="00F970C9" w:rsidP="00F61E96">
            <w:pPr>
              <w:pStyle w:val="TAL"/>
              <w:rPr>
                <w:lang w:eastAsia="ja-JP"/>
              </w:rPr>
            </w:pPr>
            <w:r w:rsidRPr="00EA5FA7">
              <w:rPr>
                <w:lang w:eastAsia="ja-JP"/>
              </w:rPr>
              <w:t>9.3.1.3</w:t>
            </w:r>
          </w:p>
        </w:tc>
        <w:tc>
          <w:tcPr>
            <w:tcW w:w="1295" w:type="dxa"/>
          </w:tcPr>
          <w:p w14:paraId="19120442" w14:textId="77777777" w:rsidR="00F970C9" w:rsidRPr="00EA5FA7" w:rsidRDefault="00F970C9" w:rsidP="00F61E96">
            <w:pPr>
              <w:pStyle w:val="TAL"/>
              <w:rPr>
                <w:lang w:eastAsia="ja-JP"/>
              </w:rPr>
            </w:pPr>
          </w:p>
        </w:tc>
        <w:tc>
          <w:tcPr>
            <w:tcW w:w="1295" w:type="dxa"/>
          </w:tcPr>
          <w:p w14:paraId="633A241A" w14:textId="77777777" w:rsidR="00F970C9" w:rsidRPr="00EA5FA7" w:rsidRDefault="00F970C9" w:rsidP="00F61E96">
            <w:pPr>
              <w:pStyle w:val="TAC"/>
              <w:rPr>
                <w:lang w:eastAsia="ja-JP"/>
              </w:rPr>
            </w:pPr>
            <w:r w:rsidRPr="00EA5FA7">
              <w:rPr>
                <w:lang w:eastAsia="ja-JP"/>
              </w:rPr>
              <w:t>YES</w:t>
            </w:r>
          </w:p>
        </w:tc>
        <w:tc>
          <w:tcPr>
            <w:tcW w:w="1281" w:type="dxa"/>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5253" w:name="_Toc20955862"/>
      <w:bookmarkStart w:id="5254" w:name="_Toc29892974"/>
      <w:bookmarkStart w:id="5255" w:name="_Toc36556911"/>
      <w:bookmarkStart w:id="5256" w:name="_Toc45832338"/>
      <w:bookmarkStart w:id="5257" w:name="_Toc51763591"/>
      <w:bookmarkStart w:id="5258" w:name="_Toc64448757"/>
      <w:bookmarkStart w:id="5259" w:name="_Toc66289416"/>
      <w:bookmarkStart w:id="5260" w:name="_Toc74154529"/>
      <w:bookmarkStart w:id="5261" w:name="_Toc81383273"/>
      <w:bookmarkStart w:id="5262" w:name="_Toc88657906"/>
      <w:bookmarkStart w:id="5263" w:name="_Toc97910818"/>
      <w:bookmarkStart w:id="5264" w:name="_Toc99038538"/>
      <w:bookmarkStart w:id="5265" w:name="_Toc99730801"/>
      <w:bookmarkStart w:id="5266" w:name="_Toc105510930"/>
      <w:bookmarkStart w:id="5267" w:name="_Toc105927462"/>
      <w:bookmarkStart w:id="5268" w:name="_Toc106110002"/>
      <w:bookmarkStart w:id="5269" w:name="_Toc113835439"/>
      <w:r w:rsidRPr="00EA5FA7">
        <w:t>9.2.1.10</w:t>
      </w:r>
      <w:r w:rsidRPr="00EA5FA7">
        <w:tab/>
        <w:t>GNB-CU CONFIGURATION UPDATE</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7FABC56D" w14:textId="77777777" w:rsidTr="00A41C31">
        <w:tc>
          <w:tcPr>
            <w:tcW w:w="2394" w:type="dxa"/>
          </w:tcPr>
          <w:p w14:paraId="25ED2BDD" w14:textId="77777777" w:rsidR="00F970C9" w:rsidRPr="00EA5FA7" w:rsidRDefault="00F970C9" w:rsidP="00F61E96">
            <w:pPr>
              <w:pStyle w:val="TAH"/>
              <w:rPr>
                <w:lang w:eastAsia="ja-JP"/>
              </w:rPr>
            </w:pPr>
            <w:r w:rsidRPr="00EA5FA7">
              <w:rPr>
                <w:lang w:eastAsia="ja-JP"/>
              </w:rPr>
              <w:t>IE/Group Name</w:t>
            </w:r>
          </w:p>
        </w:tc>
        <w:tc>
          <w:tcPr>
            <w:tcW w:w="1274" w:type="dxa"/>
          </w:tcPr>
          <w:p w14:paraId="16B894BB" w14:textId="77777777" w:rsidR="00F970C9" w:rsidRPr="00EA5FA7" w:rsidRDefault="00F970C9" w:rsidP="00F61E96">
            <w:pPr>
              <w:pStyle w:val="TAH"/>
              <w:rPr>
                <w:lang w:eastAsia="ja-JP"/>
              </w:rPr>
            </w:pPr>
            <w:r w:rsidRPr="00EA5FA7">
              <w:rPr>
                <w:lang w:eastAsia="ja-JP"/>
              </w:rPr>
              <w:t>Presence</w:t>
            </w:r>
          </w:p>
        </w:tc>
        <w:tc>
          <w:tcPr>
            <w:tcW w:w="1708" w:type="dxa"/>
          </w:tcPr>
          <w:p w14:paraId="422E7C6F" w14:textId="77777777" w:rsidR="00F970C9" w:rsidRPr="00EA5FA7" w:rsidRDefault="00F970C9" w:rsidP="00F61E96">
            <w:pPr>
              <w:pStyle w:val="TAH"/>
              <w:rPr>
                <w:lang w:eastAsia="ja-JP"/>
              </w:rPr>
            </w:pPr>
            <w:r w:rsidRPr="00EA5FA7">
              <w:rPr>
                <w:lang w:eastAsia="ja-JP"/>
              </w:rPr>
              <w:t>Range</w:t>
            </w:r>
          </w:p>
        </w:tc>
        <w:tc>
          <w:tcPr>
            <w:tcW w:w="1259" w:type="dxa"/>
          </w:tcPr>
          <w:p w14:paraId="0C689880" w14:textId="77777777" w:rsidR="00F970C9" w:rsidRPr="00EA5FA7" w:rsidRDefault="00F970C9" w:rsidP="00F61E96">
            <w:pPr>
              <w:pStyle w:val="TAH"/>
              <w:rPr>
                <w:lang w:eastAsia="ja-JP"/>
              </w:rPr>
            </w:pPr>
            <w:r w:rsidRPr="00EA5FA7">
              <w:rPr>
                <w:lang w:eastAsia="ja-JP"/>
              </w:rPr>
              <w:t>IE type and reference</w:t>
            </w:r>
          </w:p>
        </w:tc>
        <w:tc>
          <w:tcPr>
            <w:tcW w:w="1288" w:type="dxa"/>
          </w:tcPr>
          <w:p w14:paraId="23AF28BD" w14:textId="77777777" w:rsidR="00F970C9" w:rsidRPr="00EA5FA7" w:rsidRDefault="00F970C9" w:rsidP="00F61E96">
            <w:pPr>
              <w:pStyle w:val="TAH"/>
              <w:rPr>
                <w:lang w:eastAsia="ja-JP"/>
              </w:rPr>
            </w:pPr>
            <w:r w:rsidRPr="00EA5FA7">
              <w:rPr>
                <w:lang w:eastAsia="ja-JP"/>
              </w:rPr>
              <w:t>Semantics description</w:t>
            </w:r>
          </w:p>
        </w:tc>
        <w:tc>
          <w:tcPr>
            <w:tcW w:w="1288" w:type="dxa"/>
          </w:tcPr>
          <w:p w14:paraId="11BAA405" w14:textId="77777777" w:rsidR="00F970C9" w:rsidRPr="00EA5FA7" w:rsidRDefault="00F970C9" w:rsidP="00F61E96">
            <w:pPr>
              <w:pStyle w:val="TAH"/>
              <w:rPr>
                <w:lang w:eastAsia="ja-JP"/>
              </w:rPr>
            </w:pPr>
            <w:r w:rsidRPr="00EA5FA7">
              <w:rPr>
                <w:lang w:eastAsia="ja-JP"/>
              </w:rPr>
              <w:t>Criticality</w:t>
            </w:r>
          </w:p>
        </w:tc>
        <w:tc>
          <w:tcPr>
            <w:tcW w:w="1274" w:type="dxa"/>
          </w:tcPr>
          <w:p w14:paraId="403300A0" w14:textId="77777777" w:rsidR="00F970C9" w:rsidRPr="00EA5FA7" w:rsidRDefault="00F970C9" w:rsidP="00F61E96">
            <w:pPr>
              <w:pStyle w:val="TAH"/>
              <w:rPr>
                <w:lang w:eastAsia="ja-JP"/>
              </w:rPr>
            </w:pPr>
            <w:r w:rsidRPr="00EA5FA7">
              <w:rPr>
                <w:lang w:eastAsia="ja-JP"/>
              </w:rPr>
              <w:t>Assigned Criticality</w:t>
            </w:r>
          </w:p>
        </w:tc>
      </w:tr>
      <w:tr w:rsidR="00F970C9" w:rsidRPr="00EA5FA7" w14:paraId="1FD298F8" w14:textId="77777777" w:rsidTr="00A41C31">
        <w:tc>
          <w:tcPr>
            <w:tcW w:w="2394" w:type="dxa"/>
          </w:tcPr>
          <w:p w14:paraId="7BC1D57D" w14:textId="77777777" w:rsidR="00F970C9" w:rsidRPr="00EA5FA7" w:rsidRDefault="00F970C9" w:rsidP="00F61E96">
            <w:pPr>
              <w:pStyle w:val="TAL"/>
              <w:rPr>
                <w:lang w:eastAsia="ja-JP"/>
              </w:rPr>
            </w:pPr>
            <w:r w:rsidRPr="00EA5FA7">
              <w:rPr>
                <w:lang w:eastAsia="ja-JP"/>
              </w:rPr>
              <w:t>Message Type</w:t>
            </w:r>
          </w:p>
        </w:tc>
        <w:tc>
          <w:tcPr>
            <w:tcW w:w="1274" w:type="dxa"/>
          </w:tcPr>
          <w:p w14:paraId="56281605" w14:textId="77777777" w:rsidR="00F970C9" w:rsidRPr="00EA5FA7" w:rsidRDefault="00F970C9" w:rsidP="00F61E96">
            <w:pPr>
              <w:pStyle w:val="TAL"/>
              <w:rPr>
                <w:lang w:eastAsia="ja-JP"/>
              </w:rPr>
            </w:pPr>
            <w:r w:rsidRPr="00EA5FA7">
              <w:rPr>
                <w:lang w:eastAsia="ja-JP"/>
              </w:rPr>
              <w:t>M</w:t>
            </w:r>
          </w:p>
        </w:tc>
        <w:tc>
          <w:tcPr>
            <w:tcW w:w="1708" w:type="dxa"/>
          </w:tcPr>
          <w:p w14:paraId="5AE19029" w14:textId="77777777" w:rsidR="00F970C9" w:rsidRPr="00EA5FA7" w:rsidRDefault="00F970C9" w:rsidP="00F61E96">
            <w:pPr>
              <w:pStyle w:val="TAL"/>
              <w:rPr>
                <w:lang w:eastAsia="ja-JP"/>
              </w:rPr>
            </w:pPr>
          </w:p>
        </w:tc>
        <w:tc>
          <w:tcPr>
            <w:tcW w:w="1259" w:type="dxa"/>
          </w:tcPr>
          <w:p w14:paraId="1A6466A3" w14:textId="77777777" w:rsidR="00F970C9" w:rsidRPr="00EA5FA7" w:rsidRDefault="00F970C9" w:rsidP="00F61E96">
            <w:pPr>
              <w:pStyle w:val="TAL"/>
              <w:rPr>
                <w:lang w:eastAsia="ja-JP"/>
              </w:rPr>
            </w:pPr>
            <w:r w:rsidRPr="00EA5FA7">
              <w:rPr>
                <w:lang w:eastAsia="ja-JP"/>
              </w:rPr>
              <w:t>9.3.1.1</w:t>
            </w:r>
          </w:p>
        </w:tc>
        <w:tc>
          <w:tcPr>
            <w:tcW w:w="1288" w:type="dxa"/>
          </w:tcPr>
          <w:p w14:paraId="18C24AB7" w14:textId="77777777" w:rsidR="00F970C9" w:rsidRPr="00EA5FA7" w:rsidRDefault="00F970C9" w:rsidP="00F61E96">
            <w:pPr>
              <w:pStyle w:val="TAL"/>
              <w:rPr>
                <w:lang w:eastAsia="ja-JP"/>
              </w:rPr>
            </w:pPr>
          </w:p>
        </w:tc>
        <w:tc>
          <w:tcPr>
            <w:tcW w:w="1288" w:type="dxa"/>
          </w:tcPr>
          <w:p w14:paraId="70B91D9A" w14:textId="77777777" w:rsidR="00F970C9" w:rsidRPr="00EA5FA7" w:rsidRDefault="00F970C9" w:rsidP="00F61E96">
            <w:pPr>
              <w:pStyle w:val="TAC"/>
              <w:rPr>
                <w:lang w:eastAsia="ja-JP"/>
              </w:rPr>
            </w:pPr>
            <w:r w:rsidRPr="00EA5FA7">
              <w:rPr>
                <w:lang w:eastAsia="ja-JP"/>
              </w:rPr>
              <w:t>YES</w:t>
            </w:r>
          </w:p>
        </w:tc>
        <w:tc>
          <w:tcPr>
            <w:tcW w:w="1274" w:type="dxa"/>
          </w:tcPr>
          <w:p w14:paraId="08B195F5" w14:textId="77777777" w:rsidR="00F970C9" w:rsidRPr="00EA5FA7" w:rsidRDefault="00F970C9" w:rsidP="00F61E96">
            <w:pPr>
              <w:pStyle w:val="TAC"/>
              <w:rPr>
                <w:lang w:eastAsia="ja-JP"/>
              </w:rPr>
            </w:pPr>
            <w:r w:rsidRPr="00EA5FA7">
              <w:rPr>
                <w:lang w:eastAsia="ja-JP"/>
              </w:rPr>
              <w:t>reject</w:t>
            </w:r>
          </w:p>
        </w:tc>
      </w:tr>
      <w:tr w:rsidR="00F970C9" w:rsidRPr="00EA5FA7" w14:paraId="639F1B4B" w14:textId="77777777" w:rsidTr="00A41C31">
        <w:tc>
          <w:tcPr>
            <w:tcW w:w="2394" w:type="dxa"/>
          </w:tcPr>
          <w:p w14:paraId="6D432813" w14:textId="77777777" w:rsidR="00F970C9" w:rsidRPr="00EA5FA7" w:rsidRDefault="00F970C9" w:rsidP="00F61E96">
            <w:pPr>
              <w:pStyle w:val="TAL"/>
              <w:rPr>
                <w:lang w:eastAsia="ja-JP"/>
              </w:rPr>
            </w:pPr>
            <w:r w:rsidRPr="00EA5FA7">
              <w:rPr>
                <w:lang w:eastAsia="ja-JP"/>
              </w:rPr>
              <w:t>Transaction ID</w:t>
            </w:r>
          </w:p>
        </w:tc>
        <w:tc>
          <w:tcPr>
            <w:tcW w:w="1274" w:type="dxa"/>
          </w:tcPr>
          <w:p w14:paraId="446553C4" w14:textId="77777777" w:rsidR="00F970C9" w:rsidRPr="00EA5FA7" w:rsidRDefault="00F970C9" w:rsidP="00F61E96">
            <w:pPr>
              <w:pStyle w:val="TAL"/>
              <w:rPr>
                <w:lang w:eastAsia="ja-JP"/>
              </w:rPr>
            </w:pPr>
            <w:r w:rsidRPr="00EA5FA7">
              <w:rPr>
                <w:lang w:eastAsia="ja-JP"/>
              </w:rPr>
              <w:t>M</w:t>
            </w:r>
          </w:p>
        </w:tc>
        <w:tc>
          <w:tcPr>
            <w:tcW w:w="1708" w:type="dxa"/>
          </w:tcPr>
          <w:p w14:paraId="7E4B7192" w14:textId="77777777" w:rsidR="00F970C9" w:rsidRPr="00EA5FA7" w:rsidRDefault="00F970C9" w:rsidP="00F61E96">
            <w:pPr>
              <w:pStyle w:val="TAL"/>
              <w:rPr>
                <w:lang w:eastAsia="ja-JP"/>
              </w:rPr>
            </w:pPr>
          </w:p>
        </w:tc>
        <w:tc>
          <w:tcPr>
            <w:tcW w:w="1259" w:type="dxa"/>
          </w:tcPr>
          <w:p w14:paraId="2F50F968" w14:textId="77777777" w:rsidR="00F970C9" w:rsidRPr="00EA5FA7" w:rsidRDefault="00F970C9" w:rsidP="00F61E96">
            <w:pPr>
              <w:pStyle w:val="TAL"/>
              <w:rPr>
                <w:lang w:eastAsia="ja-JP"/>
              </w:rPr>
            </w:pPr>
            <w:r w:rsidRPr="00EA5FA7">
              <w:rPr>
                <w:lang w:eastAsia="ja-JP"/>
              </w:rPr>
              <w:t>9.3.1.23</w:t>
            </w:r>
          </w:p>
        </w:tc>
        <w:tc>
          <w:tcPr>
            <w:tcW w:w="1288" w:type="dxa"/>
          </w:tcPr>
          <w:p w14:paraId="507CDEED" w14:textId="77777777" w:rsidR="00F970C9" w:rsidRPr="00EA5FA7" w:rsidRDefault="00F970C9" w:rsidP="00F61E96">
            <w:pPr>
              <w:pStyle w:val="TAL"/>
              <w:rPr>
                <w:lang w:eastAsia="ja-JP"/>
              </w:rPr>
            </w:pPr>
          </w:p>
        </w:tc>
        <w:tc>
          <w:tcPr>
            <w:tcW w:w="1288" w:type="dxa"/>
          </w:tcPr>
          <w:p w14:paraId="61810343" w14:textId="77777777" w:rsidR="00F970C9" w:rsidRPr="00EA5FA7" w:rsidRDefault="00F970C9" w:rsidP="00F61E96">
            <w:pPr>
              <w:pStyle w:val="TAC"/>
              <w:rPr>
                <w:lang w:eastAsia="ja-JP"/>
              </w:rPr>
            </w:pPr>
            <w:r w:rsidRPr="00EA5FA7">
              <w:rPr>
                <w:lang w:eastAsia="ja-JP"/>
              </w:rPr>
              <w:t>YES</w:t>
            </w:r>
          </w:p>
        </w:tc>
        <w:tc>
          <w:tcPr>
            <w:tcW w:w="1274" w:type="dxa"/>
          </w:tcPr>
          <w:p w14:paraId="2D670106" w14:textId="77777777" w:rsidR="00F970C9" w:rsidRPr="00EA5FA7" w:rsidRDefault="00F970C9" w:rsidP="00F61E96">
            <w:pPr>
              <w:pStyle w:val="TAC"/>
              <w:rPr>
                <w:lang w:eastAsia="ja-JP"/>
              </w:rPr>
            </w:pPr>
            <w:r w:rsidRPr="00EA5FA7">
              <w:rPr>
                <w:lang w:eastAsia="ja-JP"/>
              </w:rPr>
              <w:t>reject</w:t>
            </w:r>
          </w:p>
        </w:tc>
      </w:tr>
      <w:tr w:rsidR="00F970C9" w:rsidRPr="00EA5FA7" w14:paraId="4545E0FB" w14:textId="77777777" w:rsidTr="00A41C31">
        <w:tc>
          <w:tcPr>
            <w:tcW w:w="2394"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274"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F61E96">
            <w:pPr>
              <w:pStyle w:val="TAL"/>
              <w:rPr>
                <w:lang w:eastAsia="ja-JP"/>
              </w:rPr>
            </w:pPr>
            <w:r w:rsidRPr="00EA5FA7">
              <w:rPr>
                <w:lang w:eastAsia="ja-JP"/>
              </w:rPr>
              <w:t>List of cells to be activated or modified</w:t>
            </w:r>
          </w:p>
        </w:tc>
        <w:tc>
          <w:tcPr>
            <w:tcW w:w="1288"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F61E96">
            <w:pPr>
              <w:pStyle w:val="TAC"/>
              <w:rPr>
                <w:lang w:eastAsia="ja-JP"/>
              </w:rPr>
            </w:pPr>
            <w:r w:rsidRPr="00EA5FA7">
              <w:rPr>
                <w:lang w:eastAsia="ja-JP"/>
              </w:rPr>
              <w:t>reject</w:t>
            </w:r>
          </w:p>
        </w:tc>
      </w:tr>
      <w:tr w:rsidR="00F970C9" w:rsidRPr="00EA5FA7" w14:paraId="5DB0E4BE" w14:textId="77777777" w:rsidTr="00A41C31">
        <w:tc>
          <w:tcPr>
            <w:tcW w:w="2394"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274"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F61E96">
            <w:pPr>
              <w:pStyle w:val="TAC"/>
              <w:rPr>
                <w:lang w:eastAsia="ja-JP"/>
              </w:rPr>
            </w:pPr>
            <w:r w:rsidRPr="00EA5FA7">
              <w:rPr>
                <w:lang w:eastAsia="ja-JP"/>
              </w:rPr>
              <w:t>reject</w:t>
            </w:r>
          </w:p>
        </w:tc>
      </w:tr>
      <w:tr w:rsidR="00F970C9" w:rsidRPr="00EA5FA7" w14:paraId="5049A7FF" w14:textId="77777777" w:rsidTr="00A41C31">
        <w:tc>
          <w:tcPr>
            <w:tcW w:w="2394"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F61E96">
            <w:pPr>
              <w:pStyle w:val="TAC"/>
              <w:rPr>
                <w:lang w:eastAsia="ja-JP"/>
              </w:rPr>
            </w:pPr>
          </w:p>
        </w:tc>
      </w:tr>
      <w:tr w:rsidR="00F970C9" w:rsidRPr="00EA5FA7" w14:paraId="1D0D0EE1" w14:textId="77777777" w:rsidTr="00A04A31">
        <w:tc>
          <w:tcPr>
            <w:tcW w:w="2394"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rsidP="00477030">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274"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F61E96">
            <w:pPr>
              <w:pStyle w:val="TAL"/>
              <w:rPr>
                <w:lang w:eastAsia="ja-JP"/>
              </w:rPr>
            </w:pPr>
            <w:r w:rsidRPr="00EA5FA7">
              <w:rPr>
                <w:lang w:eastAsia="ja-JP"/>
              </w:rPr>
              <w:t>INTEGER (0..1007)</w:t>
            </w:r>
          </w:p>
        </w:tc>
        <w:tc>
          <w:tcPr>
            <w:tcW w:w="128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F61E96">
            <w:pPr>
              <w:pStyle w:val="TAL"/>
              <w:rPr>
                <w:lang w:eastAsia="ja-JP"/>
              </w:rPr>
            </w:pPr>
            <w:r w:rsidRPr="00EA5FA7">
              <w:rPr>
                <w:lang w:eastAsia="ja-JP"/>
              </w:rPr>
              <w:t>Physical Cell ID</w:t>
            </w:r>
          </w:p>
        </w:tc>
        <w:tc>
          <w:tcPr>
            <w:tcW w:w="1288"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F61E96">
            <w:pPr>
              <w:pStyle w:val="TAC"/>
              <w:rPr>
                <w:lang w:eastAsia="ja-JP"/>
              </w:rPr>
            </w:pPr>
          </w:p>
        </w:tc>
      </w:tr>
      <w:tr w:rsidR="00F970C9" w:rsidRPr="00EA5FA7" w14:paraId="08411577" w14:textId="77777777" w:rsidTr="00A04A31">
        <w:tc>
          <w:tcPr>
            <w:tcW w:w="2394"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rsidP="00AE329C">
            <w:pPr>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274"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AE329C">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AE329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AE329C">
            <w:pPr>
              <w:pStyle w:val="TAL"/>
              <w:rPr>
                <w:lang w:eastAsia="ja-JP"/>
              </w:rPr>
            </w:pPr>
            <w:r w:rsidRPr="00EA5FA7">
              <w:rPr>
                <w:lang w:eastAsia="ja-JP"/>
              </w:rPr>
              <w:t>9.3.1.42</w:t>
            </w:r>
          </w:p>
        </w:tc>
        <w:tc>
          <w:tcPr>
            <w:tcW w:w="128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AE329C">
            <w:pPr>
              <w:pStyle w:val="TAL"/>
              <w:rPr>
                <w:lang w:eastAsia="ja-JP"/>
              </w:rPr>
            </w:pPr>
            <w:r w:rsidRPr="00EA5FA7">
              <w:rPr>
                <w:lang w:eastAsia="ja-JP"/>
              </w:rPr>
              <w:t>RRC container with system information owned by gNB-CU</w:t>
            </w:r>
          </w:p>
        </w:tc>
        <w:tc>
          <w:tcPr>
            <w:tcW w:w="1288"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AE329C">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AE329C">
            <w:pPr>
              <w:pStyle w:val="TAC"/>
              <w:rPr>
                <w:lang w:eastAsia="ja-JP"/>
              </w:rPr>
            </w:pPr>
            <w:r w:rsidRPr="00EA5FA7">
              <w:rPr>
                <w:lang w:eastAsia="ja-JP"/>
              </w:rPr>
              <w:t>reject</w:t>
            </w:r>
          </w:p>
        </w:tc>
      </w:tr>
      <w:tr w:rsidR="00F970C9" w:rsidRPr="00EA5FA7" w14:paraId="004A5892" w14:textId="77777777" w:rsidTr="003D5FB9">
        <w:tc>
          <w:tcPr>
            <w:tcW w:w="2394"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274"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D5FB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D5FB9">
            <w:pPr>
              <w:pStyle w:val="TAL"/>
              <w:rPr>
                <w:lang w:eastAsia="ja-JP"/>
              </w:rPr>
            </w:pPr>
            <w:r w:rsidRPr="00EA5FA7">
              <w:rPr>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D5FB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D5FB9">
            <w:pPr>
              <w:pStyle w:val="TAC"/>
              <w:rPr>
                <w:lang w:eastAsia="ja-JP"/>
              </w:rPr>
            </w:pPr>
            <w:r w:rsidRPr="00EA5FA7">
              <w:rPr>
                <w:lang w:eastAsia="ja-JP"/>
              </w:rPr>
              <w:t>ignore</w:t>
            </w:r>
          </w:p>
        </w:tc>
      </w:tr>
      <w:tr w:rsidR="00F970C9" w:rsidRPr="00EA5FA7" w14:paraId="26462A21" w14:textId="77777777" w:rsidTr="00743CA8">
        <w:tc>
          <w:tcPr>
            <w:tcW w:w="2394"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274"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43CA8">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43CA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43CA8">
            <w:pPr>
              <w:pStyle w:val="TAL"/>
              <w:rPr>
                <w:lang w:eastAsia="ja-JP"/>
              </w:rPr>
            </w:pPr>
            <w:r w:rsidRPr="00EA5FA7">
              <w:rPr>
                <w:lang w:eastAsia="ja-JP"/>
              </w:rPr>
              <w:t>9.3.1.76</w:t>
            </w:r>
          </w:p>
        </w:tc>
        <w:tc>
          <w:tcPr>
            <w:tcW w:w="128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43CA8">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288"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743CA8">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743CA8">
            <w:pPr>
              <w:pStyle w:val="TAC"/>
              <w:rPr>
                <w:lang w:eastAsia="ja-JP"/>
              </w:rPr>
            </w:pPr>
            <w:r w:rsidRPr="00EA5FA7">
              <w:rPr>
                <w:lang w:eastAsia="ja-JP"/>
              </w:rPr>
              <w:t>ignore</w:t>
            </w:r>
          </w:p>
        </w:tc>
      </w:tr>
      <w:tr w:rsidR="0088319D" w:rsidRPr="00EA5FA7" w14:paraId="76E2D827" w14:textId="77777777" w:rsidTr="00743CA8">
        <w:tc>
          <w:tcPr>
            <w:tcW w:w="2394"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274"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88319D">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88319D">
            <w:pPr>
              <w:pStyle w:val="TAL"/>
              <w:rPr>
                <w:lang w:eastAsia="ja-JP"/>
              </w:rPr>
            </w:pPr>
            <w:r>
              <w:rPr>
                <w:szCs w:val="16"/>
                <w:lang w:eastAsia="ja-JP"/>
              </w:rPr>
              <w:t>9.3.1.105</w:t>
            </w:r>
          </w:p>
        </w:tc>
        <w:tc>
          <w:tcPr>
            <w:tcW w:w="128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88319D">
            <w:pPr>
              <w:pStyle w:val="TAL"/>
              <w:rPr>
                <w:lang w:eastAsia="ja-JP"/>
              </w:rPr>
            </w:pPr>
            <w:r>
              <w:rPr>
                <w:lang w:eastAsia="ja-JP"/>
              </w:rPr>
              <w:t>IAB-related configuration sent by the IAB-donor-CU.</w:t>
            </w:r>
          </w:p>
        </w:tc>
        <w:tc>
          <w:tcPr>
            <w:tcW w:w="1288"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88319D">
            <w:pPr>
              <w:pStyle w:val="TAC"/>
              <w:rPr>
                <w:lang w:eastAsia="ja-JP"/>
              </w:rPr>
            </w:pPr>
            <w:r>
              <w:rPr>
                <w:rFonts w:cs="Arial"/>
                <w:szCs w:val="14"/>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88319D">
            <w:pPr>
              <w:pStyle w:val="TAC"/>
              <w:rPr>
                <w:lang w:eastAsia="ja-JP"/>
              </w:rPr>
            </w:pPr>
            <w:r>
              <w:rPr>
                <w:rFonts w:cs="Arial"/>
                <w:szCs w:val="18"/>
                <w:lang w:eastAsia="ja-JP"/>
              </w:rPr>
              <w:t>ignore</w:t>
            </w:r>
          </w:p>
        </w:tc>
      </w:tr>
      <w:tr w:rsidR="00D15DEB" w:rsidRPr="00EA5FA7" w14:paraId="62287E61" w14:textId="77777777" w:rsidTr="00743CA8">
        <w:tc>
          <w:tcPr>
            <w:tcW w:w="2394"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274"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D15DEB">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D15DEB">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D15DEB">
            <w:pPr>
              <w:pStyle w:val="TAL"/>
              <w:rPr>
                <w:szCs w:val="16"/>
                <w:lang w:eastAsia="ja-JP"/>
              </w:rPr>
            </w:pPr>
            <w:r>
              <w:rPr>
                <w:rFonts w:cs="Symbol"/>
                <w:szCs w:val="18"/>
                <w:lang w:eastAsia="zh-CN"/>
              </w:rPr>
              <w:t>9.3.1.163</w:t>
            </w:r>
          </w:p>
        </w:tc>
        <w:tc>
          <w:tcPr>
            <w:tcW w:w="128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D15DEB">
            <w:pPr>
              <w:pStyle w:val="TAC"/>
              <w:rPr>
                <w:rFonts w:cs="Arial"/>
                <w:szCs w:val="14"/>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D15DEB">
            <w:pPr>
              <w:pStyle w:val="TAC"/>
              <w:rPr>
                <w:rFonts w:cs="Arial"/>
                <w:szCs w:val="18"/>
                <w:lang w:eastAsia="ja-JP"/>
              </w:rPr>
            </w:pPr>
            <w:r>
              <w:rPr>
                <w:lang w:eastAsia="ja-JP"/>
              </w:rPr>
              <w:t>ignore</w:t>
            </w:r>
          </w:p>
        </w:tc>
      </w:tr>
      <w:tr w:rsidR="00F13C85" w:rsidRPr="00EA5FA7" w14:paraId="730FD668" w14:textId="77777777" w:rsidTr="00743CA8">
        <w:tc>
          <w:tcPr>
            <w:tcW w:w="2394"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274"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F13C85">
            <w:pPr>
              <w:pStyle w:val="TAL"/>
              <w:rPr>
                <w:lang w:eastAsia="ja-JP"/>
              </w:rPr>
            </w:pPr>
            <w:r w:rsidRPr="00DA11D0">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F13C85">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F13C85">
            <w:pPr>
              <w:pStyle w:val="TAL"/>
              <w:rPr>
                <w:rFonts w:cs="Symbol"/>
                <w:szCs w:val="18"/>
                <w:lang w:eastAsia="zh-CN"/>
              </w:rPr>
            </w:pPr>
            <w:r w:rsidRPr="00482F25">
              <w:rPr>
                <w:rFonts w:cs="Arial"/>
                <w:szCs w:val="18"/>
                <w:lang w:eastAsia="zh-CN"/>
              </w:rPr>
              <w:t>9.3.1.226</w:t>
            </w:r>
          </w:p>
        </w:tc>
        <w:tc>
          <w:tcPr>
            <w:tcW w:w="128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F13C85">
            <w:pPr>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F13C85">
            <w:pPr>
              <w:pStyle w:val="TAC"/>
              <w:rPr>
                <w:lang w:eastAsia="ja-JP"/>
              </w:rPr>
            </w:pPr>
            <w:r w:rsidRPr="00DA11D0">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F13C85">
            <w:pPr>
              <w:pStyle w:val="TAC"/>
              <w:rPr>
                <w:lang w:eastAsia="ja-JP"/>
              </w:rPr>
            </w:pPr>
            <w:r w:rsidRPr="00DA11D0">
              <w:rPr>
                <w:rFonts w:cs="Arial"/>
                <w:szCs w:val="18"/>
                <w:lang w:eastAsia="ja-JP"/>
              </w:rPr>
              <w:t>ignore</w:t>
            </w:r>
          </w:p>
        </w:tc>
      </w:tr>
      <w:tr w:rsidR="00F970C9" w:rsidRPr="00EA5FA7" w14:paraId="27EA2081" w14:textId="77777777" w:rsidTr="00A41C31">
        <w:tc>
          <w:tcPr>
            <w:tcW w:w="2394"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274"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F61E96">
            <w:pPr>
              <w:pStyle w:val="TAL"/>
              <w:rPr>
                <w:lang w:eastAsia="ja-JP"/>
              </w:rPr>
            </w:pPr>
            <w:r w:rsidRPr="00EA5FA7">
              <w:rPr>
                <w:lang w:eastAsia="ja-JP"/>
              </w:rPr>
              <w:t>List of cells to be deactivated</w:t>
            </w:r>
          </w:p>
        </w:tc>
        <w:tc>
          <w:tcPr>
            <w:tcW w:w="1288"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F61E96">
            <w:pPr>
              <w:pStyle w:val="TAC"/>
              <w:rPr>
                <w:lang w:eastAsia="ja-JP"/>
              </w:rPr>
            </w:pPr>
            <w:r w:rsidRPr="00EA5FA7">
              <w:rPr>
                <w:lang w:eastAsia="ja-JP"/>
              </w:rPr>
              <w:t>reject</w:t>
            </w:r>
          </w:p>
        </w:tc>
      </w:tr>
      <w:tr w:rsidR="00F970C9" w:rsidRPr="00EA5FA7" w14:paraId="329BDBC0" w14:textId="77777777" w:rsidTr="00A41C31">
        <w:tc>
          <w:tcPr>
            <w:tcW w:w="2394"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274"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F61E96">
            <w:pPr>
              <w:pStyle w:val="TAC"/>
              <w:rPr>
                <w:lang w:eastAsia="ja-JP"/>
              </w:rPr>
            </w:pPr>
            <w:r w:rsidRPr="00EA5FA7">
              <w:rPr>
                <w:lang w:eastAsia="ja-JP"/>
              </w:rPr>
              <w:t>reject</w:t>
            </w:r>
          </w:p>
        </w:tc>
      </w:tr>
      <w:tr w:rsidR="00F970C9" w:rsidRPr="00EA5FA7" w14:paraId="622F6E6B" w14:textId="77777777" w:rsidTr="00A41C31">
        <w:tc>
          <w:tcPr>
            <w:tcW w:w="2394"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F61E96">
            <w:pPr>
              <w:pStyle w:val="TAC"/>
              <w:rPr>
                <w:lang w:eastAsia="ja-JP"/>
              </w:rPr>
            </w:pPr>
          </w:p>
        </w:tc>
      </w:tr>
      <w:tr w:rsidR="00F970C9" w:rsidRPr="00EA5FA7" w:rsidDel="006B4279" w14:paraId="65CD0B3B" w14:textId="77777777" w:rsidTr="00C36039">
        <w:tc>
          <w:tcPr>
            <w:tcW w:w="2394"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274"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C36039">
            <w:pPr>
              <w:pStyle w:val="TAC"/>
              <w:rPr>
                <w:lang w:eastAsia="ja-JP"/>
              </w:rPr>
            </w:pPr>
            <w:r w:rsidRPr="00EA5FA7">
              <w:rPr>
                <w:lang w:eastAsia="ja-JP"/>
              </w:rPr>
              <w:t>ignore</w:t>
            </w:r>
          </w:p>
        </w:tc>
      </w:tr>
      <w:tr w:rsidR="00F970C9" w:rsidRPr="00EA5FA7" w14:paraId="217E9A13" w14:textId="77777777" w:rsidTr="00C36039">
        <w:tc>
          <w:tcPr>
            <w:tcW w:w="2394"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274"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C36039">
            <w:pPr>
              <w:pStyle w:val="TAC"/>
              <w:rPr>
                <w:lang w:eastAsia="ja-JP"/>
              </w:rPr>
            </w:pPr>
            <w:r w:rsidRPr="00EA5FA7">
              <w:rPr>
                <w:lang w:eastAsia="ja-JP"/>
              </w:rPr>
              <w:t>ignore</w:t>
            </w:r>
          </w:p>
        </w:tc>
      </w:tr>
      <w:tr w:rsidR="00F970C9" w:rsidRPr="00EA5FA7" w14:paraId="5315DE51" w14:textId="77777777" w:rsidTr="00C36039">
        <w:tc>
          <w:tcPr>
            <w:tcW w:w="2394"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274"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C36039">
            <w:pPr>
              <w:pStyle w:val="TAL"/>
              <w:rPr>
                <w:lang w:eastAsia="ja-JP"/>
              </w:rPr>
            </w:pPr>
            <w:r w:rsidRPr="00EA5FA7">
              <w:rPr>
                <w:lang w:eastAsia="ja-JP"/>
              </w:rPr>
              <w:t>CP Transport Layer Address</w:t>
            </w:r>
          </w:p>
          <w:p w14:paraId="31ACB581" w14:textId="77777777" w:rsidR="00F970C9" w:rsidRPr="00EA5FA7" w:rsidDel="006B4279"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C36039">
            <w:pPr>
              <w:pStyle w:val="TAC"/>
              <w:rPr>
                <w:lang w:eastAsia="ja-JP"/>
              </w:rPr>
            </w:pPr>
          </w:p>
        </w:tc>
      </w:tr>
      <w:tr w:rsidR="00F970C9" w:rsidRPr="00EA5FA7" w14:paraId="63AEB793" w14:textId="77777777" w:rsidTr="00C36039">
        <w:tc>
          <w:tcPr>
            <w:tcW w:w="2394"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274"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C36039">
            <w:pPr>
              <w:pStyle w:val="TAC"/>
              <w:rPr>
                <w:lang w:eastAsia="ja-JP"/>
              </w:rPr>
            </w:pPr>
          </w:p>
        </w:tc>
      </w:tr>
      <w:tr w:rsidR="00F970C9" w:rsidRPr="00EA5FA7" w14:paraId="5924BCCB" w14:textId="77777777" w:rsidTr="00C36039">
        <w:tc>
          <w:tcPr>
            <w:tcW w:w="2394"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274"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C36039">
            <w:pPr>
              <w:pStyle w:val="TAC"/>
              <w:rPr>
                <w:lang w:eastAsia="ja-JP"/>
              </w:rPr>
            </w:pPr>
            <w:r w:rsidRPr="00EA5FA7">
              <w:rPr>
                <w:lang w:eastAsia="ja-JP"/>
              </w:rPr>
              <w:t>ignore</w:t>
            </w:r>
          </w:p>
        </w:tc>
      </w:tr>
      <w:tr w:rsidR="00F970C9" w:rsidRPr="00EA5FA7" w14:paraId="2C14716A" w14:textId="77777777" w:rsidTr="00C36039">
        <w:tc>
          <w:tcPr>
            <w:tcW w:w="2394"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C36039">
            <w:pPr>
              <w:pStyle w:val="TAL"/>
              <w:rPr>
                <w:i/>
                <w:lang w:eastAsia="ja-JP"/>
              </w:rPr>
            </w:pPr>
            <w:r w:rsidRPr="00EA5FA7">
              <w:rPr>
                <w:i/>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C36039">
            <w:pPr>
              <w:pStyle w:val="TAC"/>
              <w:rPr>
                <w:lang w:eastAsia="ja-JP"/>
              </w:rPr>
            </w:pPr>
            <w:r w:rsidRPr="00EA5FA7">
              <w:rPr>
                <w:lang w:eastAsia="ja-JP"/>
              </w:rPr>
              <w:t>ignore</w:t>
            </w:r>
          </w:p>
        </w:tc>
      </w:tr>
      <w:tr w:rsidR="00F970C9" w:rsidRPr="00EA5FA7" w14:paraId="0A8AA8B2" w14:textId="77777777" w:rsidTr="00C36039">
        <w:tc>
          <w:tcPr>
            <w:tcW w:w="2394"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C36039">
            <w:pPr>
              <w:pStyle w:val="TAL"/>
              <w:rPr>
                <w:lang w:eastAsia="ja-JP"/>
              </w:rPr>
            </w:pPr>
            <w:r w:rsidRPr="00EA5FA7">
              <w:rPr>
                <w:lang w:eastAsia="ja-JP"/>
              </w:rPr>
              <w:t>CP Transport Layer Address</w:t>
            </w:r>
          </w:p>
          <w:p w14:paraId="573FE355"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C36039">
            <w:pPr>
              <w:pStyle w:val="TAC"/>
              <w:rPr>
                <w:lang w:eastAsia="ja-JP"/>
              </w:rPr>
            </w:pPr>
          </w:p>
        </w:tc>
      </w:tr>
      <w:tr w:rsidR="00AE6CBE" w:rsidRPr="00EA5FA7" w14:paraId="22561A09" w14:textId="77777777" w:rsidTr="000F6BDF">
        <w:tc>
          <w:tcPr>
            <w:tcW w:w="2394"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0F6BDF">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274"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0F6BDF">
            <w:pPr>
              <w:pStyle w:val="TAL"/>
              <w:rPr>
                <w:rFonts w:cs="Arial"/>
                <w:szCs w:val="18"/>
                <w:lang w:eastAsia="ja-JP"/>
              </w:rPr>
            </w:pPr>
            <w:r w:rsidRPr="00EA5FA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0F6BDF">
            <w:pPr>
              <w:pStyle w:val="TAL"/>
              <w:rPr>
                <w:rFonts w:cs="Arial"/>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0F6BDF">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0F6BDF">
            <w:pPr>
              <w:pStyle w:val="TAC"/>
              <w:rPr>
                <w:rFonts w:cs="Arial"/>
                <w:szCs w:val="18"/>
                <w:lang w:eastAsia="zh-CN"/>
              </w:rPr>
            </w:pPr>
            <w:r w:rsidRPr="00EA5FA7">
              <w:rPr>
                <w:rFonts w:cs="Arial"/>
                <w:szCs w:val="18"/>
                <w:lang w:eastAsia="zh-CN"/>
              </w:rPr>
              <w:t>reject</w:t>
            </w:r>
          </w:p>
        </w:tc>
      </w:tr>
      <w:tr w:rsidR="00F970C9" w:rsidRPr="00EA5FA7" w14:paraId="660EA05E" w14:textId="77777777" w:rsidTr="00C36039">
        <w:tc>
          <w:tcPr>
            <w:tcW w:w="2394"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274"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C36039">
            <w:pPr>
              <w:pStyle w:val="TAC"/>
              <w:rPr>
                <w:lang w:eastAsia="ja-JP"/>
              </w:rPr>
            </w:pPr>
            <w:r w:rsidRPr="00EA5FA7">
              <w:rPr>
                <w:lang w:eastAsia="ja-JP"/>
              </w:rPr>
              <w:t>ignore</w:t>
            </w:r>
          </w:p>
        </w:tc>
      </w:tr>
      <w:tr w:rsidR="00F970C9" w:rsidRPr="00EA5FA7" w14:paraId="57CE1851" w14:textId="77777777" w:rsidTr="00C36039">
        <w:tc>
          <w:tcPr>
            <w:tcW w:w="2394"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274"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C36039">
            <w:pPr>
              <w:pStyle w:val="TAC"/>
              <w:rPr>
                <w:lang w:eastAsia="ja-JP"/>
              </w:rPr>
            </w:pPr>
            <w:r w:rsidRPr="00EA5FA7">
              <w:rPr>
                <w:lang w:eastAsia="ja-JP"/>
              </w:rPr>
              <w:t>ignore</w:t>
            </w:r>
          </w:p>
        </w:tc>
      </w:tr>
      <w:tr w:rsidR="00F970C9" w:rsidRPr="00EA5FA7" w14:paraId="18CC7F7E" w14:textId="77777777" w:rsidTr="00C36039">
        <w:tc>
          <w:tcPr>
            <w:tcW w:w="2394"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C36039">
            <w:pPr>
              <w:pStyle w:val="TAL"/>
              <w:rPr>
                <w:lang w:eastAsia="ja-JP"/>
              </w:rPr>
            </w:pPr>
            <w:r w:rsidRPr="00EA5FA7">
              <w:rPr>
                <w:lang w:eastAsia="ja-JP"/>
              </w:rPr>
              <w:t>CP Transport Layer Address</w:t>
            </w:r>
          </w:p>
          <w:p w14:paraId="66AFFD73"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C36039">
            <w:pPr>
              <w:pStyle w:val="TAC"/>
              <w:rPr>
                <w:lang w:eastAsia="ja-JP"/>
              </w:rPr>
            </w:pPr>
          </w:p>
        </w:tc>
      </w:tr>
      <w:tr w:rsidR="00F970C9" w:rsidRPr="00EA5FA7" w14:paraId="6D3C9842" w14:textId="77777777" w:rsidTr="00C36039">
        <w:tc>
          <w:tcPr>
            <w:tcW w:w="2394"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274"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C3603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C36039">
            <w:pPr>
              <w:pStyle w:val="TAC"/>
              <w:rPr>
                <w:lang w:eastAsia="ja-JP"/>
              </w:rPr>
            </w:pPr>
          </w:p>
        </w:tc>
      </w:tr>
      <w:tr w:rsidR="00F970C9" w:rsidRPr="00EA5FA7" w14:paraId="3D7FCBB5" w14:textId="77777777" w:rsidTr="00C36039">
        <w:tc>
          <w:tcPr>
            <w:tcW w:w="2394"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274"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C36039">
            <w:pPr>
              <w:pStyle w:val="TAL"/>
              <w:rPr>
                <w:lang w:eastAsia="ja-JP"/>
              </w:rPr>
            </w:pPr>
            <w:r w:rsidRPr="00EA5FA7">
              <w:rPr>
                <w:lang w:eastAsia="ja-JP"/>
              </w:rPr>
              <w:t>List of cells to be barred.</w:t>
            </w:r>
          </w:p>
          <w:p w14:paraId="006E9778"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C36039">
            <w:pPr>
              <w:pStyle w:val="TAC"/>
              <w:rPr>
                <w:lang w:eastAsia="ja-JP"/>
              </w:rPr>
            </w:pPr>
            <w:r w:rsidRPr="00EA5FA7">
              <w:rPr>
                <w:lang w:eastAsia="ja-JP"/>
              </w:rPr>
              <w:t>ignore</w:t>
            </w:r>
          </w:p>
        </w:tc>
      </w:tr>
      <w:tr w:rsidR="00F970C9" w:rsidRPr="00EA5FA7" w14:paraId="5DD88FA6" w14:textId="77777777" w:rsidTr="00C36039">
        <w:tc>
          <w:tcPr>
            <w:tcW w:w="2394"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274"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C36039">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C36039">
            <w:pPr>
              <w:pStyle w:val="TAC"/>
              <w:rPr>
                <w:lang w:eastAsia="ja-JP"/>
              </w:rPr>
            </w:pPr>
            <w:r w:rsidRPr="00EA5FA7">
              <w:rPr>
                <w:lang w:eastAsia="ja-JP"/>
              </w:rPr>
              <w:t>ignore</w:t>
            </w:r>
          </w:p>
        </w:tc>
      </w:tr>
      <w:tr w:rsidR="00F970C9" w:rsidRPr="00EA5FA7" w14:paraId="2F97D02F" w14:textId="77777777" w:rsidTr="00C36039">
        <w:tc>
          <w:tcPr>
            <w:tcW w:w="2394"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F538E4">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C36039">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C36039">
            <w:pPr>
              <w:pStyle w:val="TAC"/>
              <w:rPr>
                <w:lang w:eastAsia="ja-JP"/>
              </w:rPr>
            </w:pPr>
          </w:p>
        </w:tc>
      </w:tr>
      <w:tr w:rsidR="00F970C9" w:rsidRPr="00EA5FA7" w14:paraId="43EBE337" w14:textId="77777777" w:rsidTr="003D5FB9">
        <w:tc>
          <w:tcPr>
            <w:tcW w:w="2394"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274"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D5FB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D5FB9">
            <w:pPr>
              <w:pStyle w:val="TAL"/>
              <w:rPr>
                <w:lang w:eastAsia="ja-JP"/>
              </w:rPr>
            </w:pPr>
            <w:r w:rsidRPr="00EA5FA7">
              <w:rPr>
                <w:lang w:eastAsia="ja-JP"/>
              </w:rPr>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D5FB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D5FB9">
            <w:pPr>
              <w:pStyle w:val="TAC"/>
              <w:rPr>
                <w:lang w:eastAsia="ja-JP"/>
              </w:rPr>
            </w:pPr>
          </w:p>
        </w:tc>
      </w:tr>
      <w:tr w:rsidR="0088319D" w:rsidRPr="00EA5FA7" w14:paraId="6B2002A1" w14:textId="77777777" w:rsidTr="003D5FB9">
        <w:tc>
          <w:tcPr>
            <w:tcW w:w="2394" w:type="dxa"/>
            <w:tcBorders>
              <w:top w:val="single" w:sz="4" w:space="0" w:color="auto"/>
              <w:left w:val="single" w:sz="4" w:space="0" w:color="auto"/>
              <w:bottom w:val="single" w:sz="4" w:space="0" w:color="auto"/>
              <w:right w:val="single" w:sz="4" w:space="0" w:color="auto"/>
            </w:tcBorders>
          </w:tcPr>
          <w:p w14:paraId="4B7888FA" w14:textId="77777777" w:rsidR="0088319D" w:rsidRPr="00FF7A2B" w:rsidRDefault="0088319D" w:rsidP="0088319D">
            <w:pPr>
              <w:ind w:leftChars="200" w:left="400"/>
              <w:rPr>
                <w:rFonts w:ascii="Arial" w:hAnsi="Arial" w:cs="Arial"/>
                <w:sz w:val="18"/>
                <w:szCs w:val="18"/>
                <w:lang w:eastAsia="ja-JP"/>
              </w:rPr>
            </w:pPr>
            <w:r w:rsidRPr="002F0C5B">
              <w:rPr>
                <w:rFonts w:ascii="Arial" w:hAnsi="Arial" w:cs="Arial"/>
              </w:rPr>
              <w:t>&gt;&gt;IAB Barred</w:t>
            </w:r>
          </w:p>
        </w:tc>
        <w:tc>
          <w:tcPr>
            <w:tcW w:w="1274" w:type="dxa"/>
            <w:tcBorders>
              <w:top w:val="single" w:sz="4" w:space="0" w:color="auto"/>
              <w:left w:val="single" w:sz="4" w:space="0" w:color="auto"/>
              <w:bottom w:val="single" w:sz="4" w:space="0" w:color="auto"/>
              <w:right w:val="single" w:sz="4" w:space="0" w:color="auto"/>
            </w:tcBorders>
          </w:tcPr>
          <w:p w14:paraId="6A2BAA0C" w14:textId="77777777" w:rsidR="0088319D" w:rsidRPr="00EA5FA7" w:rsidRDefault="0088319D" w:rsidP="0088319D">
            <w:pPr>
              <w:pStyle w:val="TAL"/>
              <w:rPr>
                <w:lang w:eastAsia="ja-JP"/>
              </w:rPr>
            </w:pPr>
            <w:r w:rsidRPr="00C6458A">
              <w:t>O</w:t>
            </w:r>
          </w:p>
        </w:tc>
        <w:tc>
          <w:tcPr>
            <w:tcW w:w="1708" w:type="dxa"/>
            <w:tcBorders>
              <w:top w:val="single" w:sz="4" w:space="0" w:color="auto"/>
              <w:left w:val="single" w:sz="4" w:space="0" w:color="auto"/>
              <w:bottom w:val="single" w:sz="4" w:space="0" w:color="auto"/>
              <w:right w:val="single" w:sz="4" w:space="0" w:color="auto"/>
            </w:tcBorders>
          </w:tcPr>
          <w:p w14:paraId="28277649"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CF1A5E4" w14:textId="77777777" w:rsidR="0088319D" w:rsidRPr="00EA5FA7" w:rsidRDefault="0088319D" w:rsidP="0088319D">
            <w:pPr>
              <w:pStyle w:val="TAL"/>
              <w:rPr>
                <w:lang w:eastAsia="ja-JP"/>
              </w:rPr>
            </w:pPr>
            <w:r w:rsidRPr="00C6458A">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2D75C75D"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6E02B8" w14:textId="77777777" w:rsidR="0088319D" w:rsidRPr="00EA5FA7" w:rsidRDefault="0088319D" w:rsidP="0088319D">
            <w:pPr>
              <w:pStyle w:val="TAC"/>
              <w:rPr>
                <w:lang w:eastAsia="ja-JP"/>
              </w:rPr>
            </w:pPr>
            <w:r w:rsidRPr="00C6458A">
              <w:t>-</w:t>
            </w:r>
          </w:p>
        </w:tc>
        <w:tc>
          <w:tcPr>
            <w:tcW w:w="1274" w:type="dxa"/>
            <w:tcBorders>
              <w:top w:val="single" w:sz="4" w:space="0" w:color="auto"/>
              <w:left w:val="single" w:sz="4" w:space="0" w:color="auto"/>
              <w:bottom w:val="single" w:sz="4" w:space="0" w:color="auto"/>
              <w:right w:val="single" w:sz="4" w:space="0" w:color="auto"/>
            </w:tcBorders>
          </w:tcPr>
          <w:p w14:paraId="096B0EB6" w14:textId="77777777" w:rsidR="0088319D" w:rsidRPr="00EA5FA7" w:rsidRDefault="0088319D" w:rsidP="0088319D">
            <w:pPr>
              <w:pStyle w:val="TAC"/>
              <w:rPr>
                <w:lang w:eastAsia="ja-JP"/>
              </w:rPr>
            </w:pPr>
          </w:p>
        </w:tc>
      </w:tr>
      <w:tr w:rsidR="00F970C9" w:rsidRPr="00EA5FA7" w14:paraId="0F0F1BEF" w14:textId="77777777" w:rsidTr="00C36039">
        <w:tc>
          <w:tcPr>
            <w:tcW w:w="2394" w:type="dxa"/>
            <w:tcBorders>
              <w:top w:val="single" w:sz="4" w:space="0" w:color="auto"/>
              <w:left w:val="single" w:sz="4" w:space="0" w:color="auto"/>
              <w:bottom w:val="single" w:sz="4" w:space="0" w:color="auto"/>
              <w:right w:val="single" w:sz="4" w:space="0" w:color="auto"/>
            </w:tcBorders>
          </w:tcPr>
          <w:p w14:paraId="4611C244"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274" w:type="dxa"/>
            <w:tcBorders>
              <w:top w:val="single" w:sz="4" w:space="0" w:color="auto"/>
              <w:left w:val="single" w:sz="4" w:space="0" w:color="auto"/>
              <w:bottom w:val="single" w:sz="4" w:space="0" w:color="auto"/>
              <w:right w:val="single" w:sz="4" w:space="0" w:color="auto"/>
            </w:tcBorders>
          </w:tcPr>
          <w:p w14:paraId="32567435"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9B4F65D" w14:textId="77777777" w:rsidR="00F970C9" w:rsidRPr="00EA5FA7" w:rsidRDefault="00F970C9" w:rsidP="00D5342E">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E5C10D8"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FF1E1C" w14:textId="77777777" w:rsidR="00F970C9" w:rsidRPr="00EA5FA7" w:rsidRDefault="00F970C9" w:rsidP="00D5342E">
            <w:pPr>
              <w:pStyle w:val="TAL"/>
              <w:rPr>
                <w:lang w:eastAsia="ja-JP"/>
              </w:rPr>
            </w:pPr>
            <w:r w:rsidRPr="00EA5FA7">
              <w:rPr>
                <w:lang w:eastAsia="ja-JP"/>
              </w:rPr>
              <w:t>List of Protected E-UTRA Resources.</w:t>
            </w:r>
          </w:p>
        </w:tc>
        <w:tc>
          <w:tcPr>
            <w:tcW w:w="1288" w:type="dxa"/>
            <w:tcBorders>
              <w:top w:val="single" w:sz="4" w:space="0" w:color="auto"/>
              <w:left w:val="single" w:sz="4" w:space="0" w:color="auto"/>
              <w:bottom w:val="single" w:sz="4" w:space="0" w:color="auto"/>
              <w:right w:val="single" w:sz="4" w:space="0" w:color="auto"/>
            </w:tcBorders>
          </w:tcPr>
          <w:p w14:paraId="42330AE3" w14:textId="77777777" w:rsidR="00F970C9" w:rsidRPr="00EA5FA7" w:rsidRDefault="00F970C9" w:rsidP="00D5342E">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3583D3" w14:textId="77777777" w:rsidR="00F970C9" w:rsidRPr="00EA5FA7" w:rsidRDefault="00F970C9" w:rsidP="00D5342E">
            <w:pPr>
              <w:pStyle w:val="TAC"/>
              <w:rPr>
                <w:lang w:eastAsia="ja-JP"/>
              </w:rPr>
            </w:pPr>
            <w:r w:rsidRPr="00EA5FA7">
              <w:rPr>
                <w:lang w:eastAsia="ja-JP"/>
              </w:rPr>
              <w:t>reject</w:t>
            </w:r>
          </w:p>
        </w:tc>
      </w:tr>
      <w:tr w:rsidR="00F970C9" w:rsidRPr="00EA5FA7" w14:paraId="0CA0D51C" w14:textId="77777777" w:rsidTr="00C36039">
        <w:tc>
          <w:tcPr>
            <w:tcW w:w="2394" w:type="dxa"/>
            <w:tcBorders>
              <w:top w:val="single" w:sz="4" w:space="0" w:color="auto"/>
              <w:left w:val="single" w:sz="4" w:space="0" w:color="auto"/>
              <w:bottom w:val="single" w:sz="4" w:space="0" w:color="auto"/>
              <w:right w:val="single" w:sz="4" w:space="0" w:color="auto"/>
            </w:tcBorders>
          </w:tcPr>
          <w:p w14:paraId="51AF50FA"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274" w:type="dxa"/>
            <w:tcBorders>
              <w:top w:val="single" w:sz="4" w:space="0" w:color="auto"/>
              <w:left w:val="single" w:sz="4" w:space="0" w:color="auto"/>
              <w:bottom w:val="single" w:sz="4" w:space="0" w:color="auto"/>
              <w:right w:val="single" w:sz="4" w:space="0" w:color="auto"/>
            </w:tcBorders>
          </w:tcPr>
          <w:p w14:paraId="4DC266A7" w14:textId="77777777" w:rsidR="00F970C9" w:rsidRPr="00EA5FA7" w:rsidRDefault="00F970C9" w:rsidP="00061CBE">
            <w:pPr>
              <w:pStyle w:val="TAL"/>
              <w:ind w:leftChars="100" w:left="200"/>
              <w:rPr>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5E8FAB9" w14:textId="77777777" w:rsidR="00F970C9" w:rsidRPr="00EA5FA7" w:rsidRDefault="00F970C9" w:rsidP="00D5342E">
            <w:pPr>
              <w:pStyle w:val="TAL"/>
              <w:rPr>
                <w:i/>
                <w:lang w:eastAsia="ja-JP"/>
              </w:rPr>
            </w:pPr>
            <w:r w:rsidRPr="00EA5FA7">
              <w:rPr>
                <w:i/>
                <w:lang w:eastAsia="ja-JP"/>
              </w:rPr>
              <w:t>1.. &lt;maxCellineNB&gt;</w:t>
            </w:r>
          </w:p>
        </w:tc>
        <w:tc>
          <w:tcPr>
            <w:tcW w:w="1259" w:type="dxa"/>
            <w:tcBorders>
              <w:top w:val="single" w:sz="4" w:space="0" w:color="auto"/>
              <w:left w:val="single" w:sz="4" w:space="0" w:color="auto"/>
              <w:bottom w:val="single" w:sz="4" w:space="0" w:color="auto"/>
              <w:right w:val="single" w:sz="4" w:space="0" w:color="auto"/>
            </w:tcBorders>
          </w:tcPr>
          <w:p w14:paraId="45E74DD1"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5A1371F"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CC8531" w14:textId="77777777" w:rsidR="00F970C9" w:rsidRPr="00EA5FA7" w:rsidRDefault="00F970C9" w:rsidP="00D5342E">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51E75FA" w14:textId="77777777" w:rsidR="00F970C9" w:rsidRPr="00EA5FA7" w:rsidRDefault="00F970C9" w:rsidP="00D5342E">
            <w:pPr>
              <w:pStyle w:val="TAC"/>
              <w:rPr>
                <w:lang w:eastAsia="ja-JP"/>
              </w:rPr>
            </w:pPr>
            <w:r w:rsidRPr="00EA5FA7">
              <w:rPr>
                <w:lang w:eastAsia="ja-JP"/>
              </w:rPr>
              <w:t>reject</w:t>
            </w:r>
          </w:p>
        </w:tc>
      </w:tr>
      <w:tr w:rsidR="00F970C9" w:rsidRPr="00EA5FA7" w14:paraId="4B878269" w14:textId="77777777" w:rsidTr="00C36039">
        <w:tc>
          <w:tcPr>
            <w:tcW w:w="2394" w:type="dxa"/>
            <w:tcBorders>
              <w:top w:val="single" w:sz="4" w:space="0" w:color="auto"/>
              <w:left w:val="single" w:sz="4" w:space="0" w:color="auto"/>
              <w:bottom w:val="single" w:sz="4" w:space="0" w:color="auto"/>
              <w:right w:val="single" w:sz="4" w:space="0" w:color="auto"/>
            </w:tcBorders>
          </w:tcPr>
          <w:p w14:paraId="111C4C1F" w14:textId="77777777" w:rsidR="00F970C9" w:rsidRPr="00EA5FA7" w:rsidRDefault="00F970C9" w:rsidP="00D5342E">
            <w:pPr>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274" w:type="dxa"/>
            <w:tcBorders>
              <w:top w:val="single" w:sz="4" w:space="0" w:color="auto"/>
              <w:left w:val="single" w:sz="4" w:space="0" w:color="auto"/>
              <w:bottom w:val="single" w:sz="4" w:space="0" w:color="auto"/>
              <w:right w:val="single" w:sz="4" w:space="0" w:color="auto"/>
            </w:tcBorders>
          </w:tcPr>
          <w:p w14:paraId="05A0F68A"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1EC53B"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6812BA5" w14:textId="77777777" w:rsidR="00F970C9" w:rsidRPr="00EA5FA7" w:rsidRDefault="00F970C9" w:rsidP="00D5342E">
            <w:pPr>
              <w:pStyle w:val="TAL"/>
              <w:rPr>
                <w:lang w:eastAsia="ja-JP"/>
              </w:rPr>
            </w:pPr>
            <w:r w:rsidRPr="00EA5FA7">
              <w:rPr>
                <w:lang w:eastAsia="ja-JP"/>
              </w:rPr>
              <w:t>INTEGER (1.. maxCellineNB)</w:t>
            </w:r>
          </w:p>
        </w:tc>
        <w:tc>
          <w:tcPr>
            <w:tcW w:w="1288" w:type="dxa"/>
            <w:tcBorders>
              <w:top w:val="single" w:sz="4" w:space="0" w:color="auto"/>
              <w:left w:val="single" w:sz="4" w:space="0" w:color="auto"/>
              <w:bottom w:val="single" w:sz="4" w:space="0" w:color="auto"/>
              <w:right w:val="single" w:sz="4" w:space="0" w:color="auto"/>
            </w:tcBorders>
          </w:tcPr>
          <w:p w14:paraId="14743029" w14:textId="77777777" w:rsidR="00F970C9" w:rsidRPr="00EA5FA7" w:rsidRDefault="00F970C9" w:rsidP="00D5342E">
            <w:pPr>
              <w:pStyle w:val="TAL"/>
              <w:rPr>
                <w:lang w:eastAsia="ja-JP"/>
              </w:rPr>
            </w:pPr>
            <w:r w:rsidRPr="00EA5FA7">
              <w:rPr>
                <w:lang w:eastAsia="ja-JP"/>
              </w:rPr>
              <w:t>Indicates the E-UTRA cells involved in resource coordination with the NR cells affiliated with the same Spectrum Sharing Group ID.</w:t>
            </w:r>
          </w:p>
        </w:tc>
        <w:tc>
          <w:tcPr>
            <w:tcW w:w="1288" w:type="dxa"/>
            <w:tcBorders>
              <w:top w:val="single" w:sz="4" w:space="0" w:color="auto"/>
              <w:left w:val="single" w:sz="4" w:space="0" w:color="auto"/>
              <w:bottom w:val="single" w:sz="4" w:space="0" w:color="auto"/>
              <w:right w:val="single" w:sz="4" w:space="0" w:color="auto"/>
            </w:tcBorders>
          </w:tcPr>
          <w:p w14:paraId="486858DB"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2599BB" w14:textId="77777777" w:rsidR="00F970C9" w:rsidRPr="00EA5FA7" w:rsidRDefault="00F970C9" w:rsidP="00D5342E">
            <w:pPr>
              <w:pStyle w:val="TAC"/>
              <w:rPr>
                <w:lang w:eastAsia="ja-JP"/>
              </w:rPr>
            </w:pPr>
          </w:p>
        </w:tc>
      </w:tr>
      <w:tr w:rsidR="00F970C9" w:rsidRPr="00EA5FA7" w14:paraId="4E4ABF66" w14:textId="77777777" w:rsidTr="00C36039">
        <w:tc>
          <w:tcPr>
            <w:tcW w:w="2394" w:type="dxa"/>
            <w:tcBorders>
              <w:top w:val="single" w:sz="4" w:space="0" w:color="auto"/>
              <w:left w:val="single" w:sz="4" w:space="0" w:color="auto"/>
              <w:bottom w:val="single" w:sz="4" w:space="0" w:color="auto"/>
              <w:right w:val="single" w:sz="4" w:space="0" w:color="auto"/>
            </w:tcBorders>
          </w:tcPr>
          <w:p w14:paraId="28A2CA11" w14:textId="77777777" w:rsidR="00F970C9" w:rsidRPr="00EA5FA7" w:rsidRDefault="00F970C9" w:rsidP="00B0559B">
            <w:pPr>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274" w:type="dxa"/>
            <w:tcBorders>
              <w:top w:val="single" w:sz="4" w:space="0" w:color="auto"/>
              <w:left w:val="single" w:sz="4" w:space="0" w:color="auto"/>
              <w:bottom w:val="single" w:sz="4" w:space="0" w:color="auto"/>
              <w:right w:val="single" w:sz="4" w:space="0" w:color="auto"/>
            </w:tcBorders>
          </w:tcPr>
          <w:p w14:paraId="082EB270" w14:textId="77777777" w:rsidR="00F970C9" w:rsidRPr="00EA5FA7" w:rsidRDefault="00F970C9" w:rsidP="00B0559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2803860" w14:textId="77777777" w:rsidR="00F970C9" w:rsidRPr="00EA5FA7" w:rsidRDefault="00F970C9" w:rsidP="00B0559B">
            <w:pPr>
              <w:pStyle w:val="TAL"/>
              <w:rPr>
                <w:i/>
                <w:lang w:eastAsia="ja-JP"/>
              </w:rPr>
            </w:pPr>
            <w:r w:rsidRPr="00EA5FA7">
              <w:rPr>
                <w:rFonts w:cs="Arial"/>
                <w:i/>
                <w:szCs w:val="18"/>
              </w:rPr>
              <w:t>1</w:t>
            </w:r>
          </w:p>
        </w:tc>
        <w:tc>
          <w:tcPr>
            <w:tcW w:w="1259" w:type="dxa"/>
            <w:tcBorders>
              <w:top w:val="single" w:sz="4" w:space="0" w:color="auto"/>
              <w:left w:val="single" w:sz="4" w:space="0" w:color="auto"/>
              <w:bottom w:val="single" w:sz="4" w:space="0" w:color="auto"/>
              <w:right w:val="single" w:sz="4" w:space="0" w:color="auto"/>
            </w:tcBorders>
          </w:tcPr>
          <w:p w14:paraId="0BFF6B82" w14:textId="77777777" w:rsidR="00F970C9" w:rsidRPr="00EA5FA7" w:rsidRDefault="00F970C9" w:rsidP="00B0559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0CC0948" w14:textId="77777777" w:rsidR="00F970C9" w:rsidRPr="00EA5FA7" w:rsidRDefault="00F970C9" w:rsidP="00B0559B">
            <w:pPr>
              <w:pStyle w:val="TAL"/>
              <w:rPr>
                <w:lang w:eastAsia="ja-JP"/>
              </w:rPr>
            </w:pPr>
            <w:r w:rsidRPr="00EA5FA7">
              <w:rPr>
                <w:rFonts w:cs="Arial"/>
                <w:szCs w:val="18"/>
              </w:rPr>
              <w:t xml:space="preserve">List of applicable E-UTRA cells. </w:t>
            </w:r>
          </w:p>
        </w:tc>
        <w:tc>
          <w:tcPr>
            <w:tcW w:w="1288" w:type="dxa"/>
            <w:tcBorders>
              <w:top w:val="single" w:sz="4" w:space="0" w:color="auto"/>
              <w:left w:val="single" w:sz="4" w:space="0" w:color="auto"/>
              <w:bottom w:val="single" w:sz="4" w:space="0" w:color="auto"/>
              <w:right w:val="single" w:sz="4" w:space="0" w:color="auto"/>
            </w:tcBorders>
          </w:tcPr>
          <w:p w14:paraId="0E8D02B1" w14:textId="77777777" w:rsidR="00F970C9" w:rsidRPr="00EA5FA7" w:rsidRDefault="00F970C9" w:rsidP="00B0559B">
            <w:pPr>
              <w:jc w:val="center"/>
              <w:rPr>
                <w:rFonts w:ascii="Arial" w:hAnsi="Arial"/>
                <w:sz w:val="18"/>
                <w:lang w:eastAsia="ja-JP"/>
              </w:rPr>
            </w:pPr>
            <w:r w:rsidRPr="00EA5FA7">
              <w:rPr>
                <w:rFonts w:ascii="Arial" w:hAnsi="Arial" w:cs="Arial"/>
                <w:sz w:val="18"/>
                <w:szCs w:val="18"/>
              </w:rPr>
              <w:t>-</w:t>
            </w:r>
          </w:p>
        </w:tc>
        <w:tc>
          <w:tcPr>
            <w:tcW w:w="1274" w:type="dxa"/>
            <w:tcBorders>
              <w:top w:val="single" w:sz="4" w:space="0" w:color="auto"/>
              <w:left w:val="single" w:sz="4" w:space="0" w:color="auto"/>
              <w:bottom w:val="single" w:sz="4" w:space="0" w:color="auto"/>
              <w:right w:val="single" w:sz="4" w:space="0" w:color="auto"/>
            </w:tcBorders>
          </w:tcPr>
          <w:p w14:paraId="52ACE7F0" w14:textId="77777777" w:rsidR="00F970C9" w:rsidRPr="00EA5FA7" w:rsidRDefault="00F970C9" w:rsidP="00B0559B">
            <w:pPr>
              <w:jc w:val="center"/>
              <w:rPr>
                <w:rFonts w:ascii="Arial" w:hAnsi="Arial"/>
                <w:sz w:val="18"/>
                <w:lang w:eastAsia="ja-JP"/>
              </w:rPr>
            </w:pPr>
          </w:p>
        </w:tc>
      </w:tr>
      <w:tr w:rsidR="00F970C9" w:rsidRPr="00EA5FA7" w14:paraId="27BABBC5" w14:textId="77777777" w:rsidTr="00C36039">
        <w:tc>
          <w:tcPr>
            <w:tcW w:w="2394" w:type="dxa"/>
            <w:tcBorders>
              <w:top w:val="single" w:sz="4" w:space="0" w:color="auto"/>
              <w:left w:val="single" w:sz="4" w:space="0" w:color="auto"/>
              <w:bottom w:val="single" w:sz="4" w:space="0" w:color="auto"/>
              <w:right w:val="single" w:sz="4" w:space="0" w:color="auto"/>
            </w:tcBorders>
          </w:tcPr>
          <w:p w14:paraId="249D8466" w14:textId="77777777" w:rsidR="00F970C9" w:rsidRPr="00EA5FA7" w:rsidRDefault="00F970C9" w:rsidP="00D30D23">
            <w:pPr>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274" w:type="dxa"/>
            <w:tcBorders>
              <w:top w:val="single" w:sz="4" w:space="0" w:color="auto"/>
              <w:left w:val="single" w:sz="4" w:space="0" w:color="auto"/>
              <w:bottom w:val="single" w:sz="4" w:space="0" w:color="auto"/>
              <w:right w:val="single" w:sz="4" w:space="0" w:color="auto"/>
            </w:tcBorders>
          </w:tcPr>
          <w:p w14:paraId="49ECF673"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2B778DD" w14:textId="77777777" w:rsidR="00F970C9" w:rsidRPr="00EA5FA7" w:rsidRDefault="00F970C9" w:rsidP="00D5342E">
            <w:pPr>
              <w:pStyle w:val="TAL"/>
              <w:rPr>
                <w:i/>
                <w:lang w:eastAsia="ja-JP"/>
              </w:rPr>
            </w:pPr>
            <w:r w:rsidRPr="00EA5FA7">
              <w:rPr>
                <w:i/>
                <w:lang w:eastAsia="ja-JP"/>
              </w:rPr>
              <w:t>1 .. &lt;maxCellineNB&gt;</w:t>
            </w:r>
          </w:p>
        </w:tc>
        <w:tc>
          <w:tcPr>
            <w:tcW w:w="1259" w:type="dxa"/>
            <w:tcBorders>
              <w:top w:val="single" w:sz="4" w:space="0" w:color="auto"/>
              <w:left w:val="single" w:sz="4" w:space="0" w:color="auto"/>
              <w:bottom w:val="single" w:sz="4" w:space="0" w:color="auto"/>
              <w:right w:val="single" w:sz="4" w:space="0" w:color="auto"/>
            </w:tcBorders>
          </w:tcPr>
          <w:p w14:paraId="73A47D04"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85CEE47"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02DDBF4"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5C0864" w14:textId="77777777" w:rsidR="00F970C9" w:rsidRPr="00EA5FA7" w:rsidRDefault="00F970C9" w:rsidP="00D5342E">
            <w:pPr>
              <w:pStyle w:val="TAC"/>
              <w:rPr>
                <w:lang w:eastAsia="ja-JP"/>
              </w:rPr>
            </w:pPr>
          </w:p>
        </w:tc>
      </w:tr>
      <w:tr w:rsidR="00F970C9" w:rsidRPr="00EA5FA7" w14:paraId="4146EBF0" w14:textId="77777777" w:rsidTr="00C36039">
        <w:tc>
          <w:tcPr>
            <w:tcW w:w="2394" w:type="dxa"/>
            <w:tcBorders>
              <w:top w:val="single" w:sz="4" w:space="0" w:color="auto"/>
              <w:left w:val="single" w:sz="4" w:space="0" w:color="auto"/>
              <w:bottom w:val="single" w:sz="4" w:space="0" w:color="auto"/>
              <w:right w:val="single" w:sz="4" w:space="0" w:color="auto"/>
            </w:tcBorders>
          </w:tcPr>
          <w:p w14:paraId="41C24D6E"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274" w:type="dxa"/>
            <w:tcBorders>
              <w:top w:val="single" w:sz="4" w:space="0" w:color="auto"/>
              <w:left w:val="single" w:sz="4" w:space="0" w:color="auto"/>
              <w:bottom w:val="single" w:sz="4" w:space="0" w:color="auto"/>
              <w:right w:val="single" w:sz="4" w:space="0" w:color="auto"/>
            </w:tcBorders>
          </w:tcPr>
          <w:p w14:paraId="56215F22"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4B83F3"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11F0FF" w14:textId="77777777" w:rsidR="00F970C9" w:rsidRPr="00EA5FA7" w:rsidRDefault="00F970C9" w:rsidP="00D5342E">
            <w:pPr>
              <w:pStyle w:val="TAL"/>
              <w:rPr>
                <w:lang w:eastAsia="ja-JP"/>
              </w:rPr>
            </w:pPr>
            <w:r w:rsidRPr="00EA5FA7">
              <w:rPr>
                <w:lang w:eastAsia="ja-JP"/>
              </w:rPr>
              <w:t>BIT STRING (SIZE(28))</w:t>
            </w:r>
          </w:p>
        </w:tc>
        <w:tc>
          <w:tcPr>
            <w:tcW w:w="1288" w:type="dxa"/>
            <w:tcBorders>
              <w:top w:val="single" w:sz="4" w:space="0" w:color="auto"/>
              <w:left w:val="single" w:sz="4" w:space="0" w:color="auto"/>
              <w:bottom w:val="single" w:sz="4" w:space="0" w:color="auto"/>
              <w:right w:val="single" w:sz="4" w:space="0" w:color="auto"/>
            </w:tcBorders>
          </w:tcPr>
          <w:p w14:paraId="685739CE" w14:textId="77777777" w:rsidR="00F970C9" w:rsidRPr="00EA5FA7" w:rsidRDefault="00F970C9" w:rsidP="00D5342E">
            <w:pPr>
              <w:pStyle w:val="TAL"/>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288" w:type="dxa"/>
            <w:tcBorders>
              <w:top w:val="single" w:sz="4" w:space="0" w:color="auto"/>
              <w:left w:val="single" w:sz="4" w:space="0" w:color="auto"/>
              <w:bottom w:val="single" w:sz="4" w:space="0" w:color="auto"/>
              <w:right w:val="single" w:sz="4" w:space="0" w:color="auto"/>
            </w:tcBorders>
          </w:tcPr>
          <w:p w14:paraId="75518580"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37B6E65" w14:textId="77777777" w:rsidR="00F970C9" w:rsidRPr="00EA5FA7" w:rsidRDefault="00F970C9" w:rsidP="00D5342E">
            <w:pPr>
              <w:pStyle w:val="TAC"/>
              <w:rPr>
                <w:lang w:eastAsia="ja-JP"/>
              </w:rPr>
            </w:pPr>
          </w:p>
        </w:tc>
      </w:tr>
      <w:tr w:rsidR="00F970C9" w:rsidRPr="00EA5FA7" w14:paraId="41A50DBF" w14:textId="77777777" w:rsidTr="00C36039">
        <w:tc>
          <w:tcPr>
            <w:tcW w:w="2394" w:type="dxa"/>
            <w:tcBorders>
              <w:top w:val="single" w:sz="4" w:space="0" w:color="auto"/>
              <w:left w:val="single" w:sz="4" w:space="0" w:color="auto"/>
              <w:bottom w:val="single" w:sz="4" w:space="0" w:color="auto"/>
              <w:right w:val="single" w:sz="4" w:space="0" w:color="auto"/>
            </w:tcBorders>
          </w:tcPr>
          <w:p w14:paraId="58D62875"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274" w:type="dxa"/>
            <w:tcBorders>
              <w:top w:val="single" w:sz="4" w:space="0" w:color="auto"/>
              <w:left w:val="single" w:sz="4" w:space="0" w:color="auto"/>
              <w:bottom w:val="single" w:sz="4" w:space="0" w:color="auto"/>
              <w:right w:val="single" w:sz="4" w:space="0" w:color="auto"/>
            </w:tcBorders>
          </w:tcPr>
          <w:p w14:paraId="2ADAFB47"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DE6A66A"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8AFF43" w14:textId="77777777" w:rsidR="00F970C9" w:rsidRPr="00EA5FA7" w:rsidRDefault="00F970C9" w:rsidP="00D5342E">
            <w:pPr>
              <w:pStyle w:val="TAL"/>
              <w:rPr>
                <w:lang w:eastAsia="ja-JP"/>
              </w:rPr>
            </w:pPr>
            <w:r w:rsidRPr="00EA5FA7">
              <w:rPr>
                <w:lang w:eastAsia="ja-JP"/>
              </w:rPr>
              <w:t>9.3.1.64</w:t>
            </w:r>
          </w:p>
        </w:tc>
        <w:tc>
          <w:tcPr>
            <w:tcW w:w="1288" w:type="dxa"/>
            <w:tcBorders>
              <w:top w:val="single" w:sz="4" w:space="0" w:color="auto"/>
              <w:left w:val="single" w:sz="4" w:space="0" w:color="auto"/>
              <w:bottom w:val="single" w:sz="4" w:space="0" w:color="auto"/>
              <w:right w:val="single" w:sz="4" w:space="0" w:color="auto"/>
            </w:tcBorders>
          </w:tcPr>
          <w:p w14:paraId="636F5D24"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5529EF"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8369954" w14:textId="77777777" w:rsidR="00F970C9" w:rsidRPr="00EA5FA7" w:rsidRDefault="00F970C9" w:rsidP="00D5342E">
            <w:pPr>
              <w:pStyle w:val="TAC"/>
              <w:rPr>
                <w:lang w:eastAsia="ja-JP"/>
              </w:rPr>
            </w:pPr>
          </w:p>
        </w:tc>
      </w:tr>
      <w:tr w:rsidR="00142D16" w:rsidRPr="00887D78" w14:paraId="4605B6EB" w14:textId="77777777" w:rsidTr="00C36039">
        <w:tc>
          <w:tcPr>
            <w:tcW w:w="2394" w:type="dxa"/>
            <w:tcBorders>
              <w:top w:val="single" w:sz="4" w:space="0" w:color="auto"/>
              <w:left w:val="single" w:sz="4" w:space="0" w:color="auto"/>
              <w:bottom w:val="single" w:sz="4" w:space="0" w:color="auto"/>
              <w:right w:val="single" w:sz="4" w:space="0" w:color="auto"/>
            </w:tcBorders>
          </w:tcPr>
          <w:p w14:paraId="740D373E" w14:textId="77777777" w:rsidR="00142D16" w:rsidRPr="00887D78" w:rsidRDefault="00142D16" w:rsidP="00887D78">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3A0D4414"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9F9852A" w14:textId="77777777" w:rsidR="00142D16" w:rsidRPr="00EA5FA7" w:rsidRDefault="00142D16" w:rsidP="00142D16">
            <w:pPr>
              <w:pStyle w:val="TAL"/>
              <w:rPr>
                <w:i/>
                <w:lang w:eastAsia="ja-JP"/>
              </w:rPr>
            </w:pPr>
            <w:r w:rsidRPr="00EA5FA7">
              <w:rPr>
                <w:rFonts w:eastAsia="Malgun Gothic" w:hint="eastAsia"/>
                <w:i/>
                <w:szCs w:val="18"/>
              </w:rPr>
              <w:t>0..1</w:t>
            </w:r>
          </w:p>
        </w:tc>
        <w:tc>
          <w:tcPr>
            <w:tcW w:w="1259" w:type="dxa"/>
            <w:tcBorders>
              <w:top w:val="single" w:sz="4" w:space="0" w:color="auto"/>
              <w:left w:val="single" w:sz="4" w:space="0" w:color="auto"/>
              <w:bottom w:val="single" w:sz="4" w:space="0" w:color="auto"/>
              <w:right w:val="single" w:sz="4" w:space="0" w:color="auto"/>
            </w:tcBorders>
          </w:tcPr>
          <w:p w14:paraId="64766430"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EE6DAA"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F1DFA2" w14:textId="77777777" w:rsidR="00142D16" w:rsidRPr="00EA5FA7" w:rsidRDefault="00142D16" w:rsidP="00142D16">
            <w:pPr>
              <w:pStyle w:val="TAC"/>
              <w:rPr>
                <w:rFonts w:cs="Arial"/>
                <w:lang w:eastAsia="ja-JP"/>
              </w:rPr>
            </w:pPr>
            <w:r w:rsidRPr="00EA5FA7">
              <w:rPr>
                <w:rFonts w:eastAsia="Malgun Gothic" w:hint="eastAsia"/>
              </w:rPr>
              <w:t>YE</w:t>
            </w:r>
            <w:r w:rsidRPr="00EA5FA7">
              <w:rPr>
                <w:rFonts w:eastAsia="Malgun Gothic"/>
              </w:rPr>
              <w:t>S</w:t>
            </w:r>
          </w:p>
        </w:tc>
        <w:tc>
          <w:tcPr>
            <w:tcW w:w="1274" w:type="dxa"/>
            <w:tcBorders>
              <w:top w:val="single" w:sz="4" w:space="0" w:color="auto"/>
              <w:left w:val="single" w:sz="4" w:space="0" w:color="auto"/>
              <w:bottom w:val="single" w:sz="4" w:space="0" w:color="auto"/>
              <w:right w:val="single" w:sz="4" w:space="0" w:color="auto"/>
            </w:tcBorders>
          </w:tcPr>
          <w:p w14:paraId="471D31A1" w14:textId="77777777" w:rsidR="00142D16" w:rsidRPr="003F4ACD" w:rsidRDefault="00142D16" w:rsidP="00142D16">
            <w:pPr>
              <w:pStyle w:val="TAC"/>
              <w:rPr>
                <w:lang w:eastAsia="ja-JP"/>
              </w:rPr>
            </w:pPr>
            <w:r w:rsidRPr="00104F1A">
              <w:rPr>
                <w:rFonts w:eastAsia="Malgun Gothic" w:hint="eastAsia"/>
              </w:rPr>
              <w:t>ig</w:t>
            </w:r>
            <w:r w:rsidRPr="00B6230F">
              <w:rPr>
                <w:rFonts w:eastAsia="Malgun Gothic"/>
              </w:rPr>
              <w:t>nore</w:t>
            </w:r>
          </w:p>
        </w:tc>
      </w:tr>
      <w:tr w:rsidR="00142D16" w:rsidRPr="00EA5FA7" w14:paraId="78976A86" w14:textId="77777777" w:rsidTr="00C36039">
        <w:tc>
          <w:tcPr>
            <w:tcW w:w="2394" w:type="dxa"/>
            <w:tcBorders>
              <w:top w:val="single" w:sz="4" w:space="0" w:color="auto"/>
              <w:left w:val="single" w:sz="4" w:space="0" w:color="auto"/>
              <w:bottom w:val="single" w:sz="4" w:space="0" w:color="auto"/>
              <w:right w:val="single" w:sz="4" w:space="0" w:color="auto"/>
            </w:tcBorders>
          </w:tcPr>
          <w:p w14:paraId="64472F82" w14:textId="77777777" w:rsidR="00142D16" w:rsidRPr="00C95859" w:rsidRDefault="00142D16" w:rsidP="00887D78">
            <w:pPr>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19F67BC6"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FF723D6" w14:textId="77777777" w:rsidR="00142D16" w:rsidRPr="00EA5FA7" w:rsidRDefault="00142D16" w:rsidP="00142D16">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259" w:type="dxa"/>
            <w:tcBorders>
              <w:top w:val="single" w:sz="4" w:space="0" w:color="auto"/>
              <w:left w:val="single" w:sz="4" w:space="0" w:color="auto"/>
              <w:bottom w:val="single" w:sz="4" w:space="0" w:color="auto"/>
              <w:right w:val="single" w:sz="4" w:space="0" w:color="auto"/>
            </w:tcBorders>
          </w:tcPr>
          <w:p w14:paraId="67269877"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B3F142"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83B5D9F" w14:textId="77777777" w:rsidR="00142D16" w:rsidRPr="00EA5FA7" w:rsidRDefault="00142D16" w:rsidP="00142D16">
            <w:pPr>
              <w:pStyle w:val="TAC"/>
              <w:rPr>
                <w:rFonts w:cs="Arial"/>
                <w:lang w:eastAsia="ja-JP"/>
              </w:rPr>
            </w:pPr>
            <w:r w:rsidRPr="00EA5FA7">
              <w:rPr>
                <w:rFonts w:eastAsia="Malgun Gothic"/>
              </w:rPr>
              <w:t>EACH</w:t>
            </w:r>
          </w:p>
        </w:tc>
        <w:tc>
          <w:tcPr>
            <w:tcW w:w="1274" w:type="dxa"/>
            <w:tcBorders>
              <w:top w:val="single" w:sz="4" w:space="0" w:color="auto"/>
              <w:left w:val="single" w:sz="4" w:space="0" w:color="auto"/>
              <w:bottom w:val="single" w:sz="4" w:space="0" w:color="auto"/>
              <w:right w:val="single" w:sz="4" w:space="0" w:color="auto"/>
            </w:tcBorders>
          </w:tcPr>
          <w:p w14:paraId="48838523" w14:textId="77777777" w:rsidR="00142D16" w:rsidRPr="00EA5FA7" w:rsidRDefault="00142D16" w:rsidP="00142D16">
            <w:pPr>
              <w:pStyle w:val="TAC"/>
              <w:rPr>
                <w:lang w:eastAsia="ja-JP"/>
              </w:rPr>
            </w:pPr>
            <w:r w:rsidRPr="00EA5FA7">
              <w:rPr>
                <w:rFonts w:eastAsia="Malgun Gothic"/>
              </w:rPr>
              <w:t>ignore</w:t>
            </w:r>
          </w:p>
        </w:tc>
      </w:tr>
      <w:tr w:rsidR="00142D16" w:rsidRPr="00EA5FA7" w14:paraId="2FC010FF" w14:textId="77777777" w:rsidTr="00C36039">
        <w:tc>
          <w:tcPr>
            <w:tcW w:w="2394" w:type="dxa"/>
            <w:tcBorders>
              <w:top w:val="single" w:sz="4" w:space="0" w:color="auto"/>
              <w:left w:val="single" w:sz="4" w:space="0" w:color="auto"/>
              <w:bottom w:val="single" w:sz="4" w:space="0" w:color="auto"/>
              <w:right w:val="single" w:sz="4" w:space="0" w:color="auto"/>
            </w:tcBorders>
          </w:tcPr>
          <w:p w14:paraId="63DE9C93"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6E29A404" w14:textId="77777777" w:rsidR="00142D16" w:rsidRPr="00EA5FA7" w:rsidRDefault="00142D16" w:rsidP="00142D16">
            <w:pPr>
              <w:pStyle w:val="TAL"/>
              <w:rPr>
                <w:lang w:eastAsia="ja-JP"/>
              </w:rPr>
            </w:pPr>
            <w:r w:rsidRPr="00EA5FA7">
              <w:rPr>
                <w:rFonts w:eastAsia="Malgun Gothic" w:hint="eastAsia"/>
                <w:szCs w:val="18"/>
              </w:rPr>
              <w:t>M</w:t>
            </w:r>
          </w:p>
        </w:tc>
        <w:tc>
          <w:tcPr>
            <w:tcW w:w="1708" w:type="dxa"/>
            <w:tcBorders>
              <w:top w:val="single" w:sz="4" w:space="0" w:color="auto"/>
              <w:left w:val="single" w:sz="4" w:space="0" w:color="auto"/>
              <w:bottom w:val="single" w:sz="4" w:space="0" w:color="auto"/>
              <w:right w:val="single" w:sz="4" w:space="0" w:color="auto"/>
            </w:tcBorders>
          </w:tcPr>
          <w:p w14:paraId="4E862DE1"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C9AF778" w14:textId="77777777" w:rsidR="00142D16" w:rsidRPr="00EA5FA7" w:rsidRDefault="00142D16" w:rsidP="00142D16">
            <w:pPr>
              <w:pStyle w:val="TAL"/>
              <w:rPr>
                <w:lang w:eastAsia="ja-JP"/>
              </w:rPr>
            </w:pPr>
            <w:r w:rsidRPr="00EA5FA7">
              <w:rPr>
                <w:rFonts w:eastAsia="Malgun Gothic" w:hint="eastAsia"/>
                <w:szCs w:val="18"/>
              </w:rPr>
              <w:t>9.3.1.12</w:t>
            </w:r>
          </w:p>
        </w:tc>
        <w:tc>
          <w:tcPr>
            <w:tcW w:w="1288" w:type="dxa"/>
            <w:tcBorders>
              <w:top w:val="single" w:sz="4" w:space="0" w:color="auto"/>
              <w:left w:val="single" w:sz="4" w:space="0" w:color="auto"/>
              <w:bottom w:val="single" w:sz="4" w:space="0" w:color="auto"/>
              <w:right w:val="single" w:sz="4" w:space="0" w:color="auto"/>
            </w:tcBorders>
          </w:tcPr>
          <w:p w14:paraId="30146B32"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612446" w14:textId="77777777" w:rsidR="00142D16" w:rsidRPr="00EA5FA7" w:rsidRDefault="00142D16" w:rsidP="00142D16">
            <w:pPr>
              <w:pStyle w:val="TAC"/>
              <w:rPr>
                <w:rFonts w:cs="Arial"/>
                <w:lang w:eastAsia="ja-JP"/>
              </w:rPr>
            </w:pPr>
            <w:r w:rsidRPr="00EA5FA7">
              <w:rPr>
                <w:rFonts w:eastAsia="Malgun Gothic" w:hint="eastAsia"/>
              </w:rPr>
              <w:t>-</w:t>
            </w:r>
          </w:p>
        </w:tc>
        <w:tc>
          <w:tcPr>
            <w:tcW w:w="1274" w:type="dxa"/>
            <w:tcBorders>
              <w:top w:val="single" w:sz="4" w:space="0" w:color="auto"/>
              <w:left w:val="single" w:sz="4" w:space="0" w:color="auto"/>
              <w:bottom w:val="single" w:sz="4" w:space="0" w:color="auto"/>
              <w:right w:val="single" w:sz="4" w:space="0" w:color="auto"/>
            </w:tcBorders>
          </w:tcPr>
          <w:p w14:paraId="1BB9535E" w14:textId="77777777" w:rsidR="00142D16" w:rsidRPr="00EA5FA7" w:rsidRDefault="00142D16" w:rsidP="00142D16">
            <w:pPr>
              <w:pStyle w:val="TAC"/>
              <w:rPr>
                <w:lang w:eastAsia="ja-JP"/>
              </w:rPr>
            </w:pPr>
          </w:p>
        </w:tc>
      </w:tr>
      <w:tr w:rsidR="00142D16" w:rsidRPr="00EA5FA7" w14:paraId="5592249E" w14:textId="77777777" w:rsidTr="00C36039">
        <w:tc>
          <w:tcPr>
            <w:tcW w:w="2394" w:type="dxa"/>
            <w:tcBorders>
              <w:top w:val="single" w:sz="4" w:space="0" w:color="auto"/>
              <w:left w:val="single" w:sz="4" w:space="0" w:color="auto"/>
              <w:bottom w:val="single" w:sz="4" w:space="0" w:color="auto"/>
              <w:right w:val="single" w:sz="4" w:space="0" w:color="auto"/>
            </w:tcBorders>
          </w:tcPr>
          <w:p w14:paraId="7658C3ED"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274" w:type="dxa"/>
            <w:tcBorders>
              <w:top w:val="single" w:sz="4" w:space="0" w:color="auto"/>
              <w:left w:val="single" w:sz="4" w:space="0" w:color="auto"/>
              <w:bottom w:val="single" w:sz="4" w:space="0" w:color="auto"/>
              <w:right w:val="single" w:sz="4" w:space="0" w:color="auto"/>
            </w:tcBorders>
          </w:tcPr>
          <w:p w14:paraId="46614B44" w14:textId="77777777" w:rsidR="00142D16" w:rsidRPr="00EA5FA7" w:rsidRDefault="00142D16" w:rsidP="00142D16">
            <w:pPr>
              <w:pStyle w:val="TAL"/>
              <w:rPr>
                <w:lang w:eastAsia="ja-JP"/>
              </w:rPr>
            </w:pPr>
            <w:r w:rsidRPr="00EA5FA7">
              <w:rPr>
                <w:rFonts w:eastAsia="Malgun Gothic" w:hint="eastAsia"/>
                <w:szCs w:val="18"/>
              </w:rPr>
              <w:t>O</w:t>
            </w:r>
          </w:p>
        </w:tc>
        <w:tc>
          <w:tcPr>
            <w:tcW w:w="1708" w:type="dxa"/>
            <w:tcBorders>
              <w:top w:val="single" w:sz="4" w:space="0" w:color="auto"/>
              <w:left w:val="single" w:sz="4" w:space="0" w:color="auto"/>
              <w:bottom w:val="single" w:sz="4" w:space="0" w:color="auto"/>
              <w:right w:val="single" w:sz="4" w:space="0" w:color="auto"/>
            </w:tcBorders>
          </w:tcPr>
          <w:p w14:paraId="1D914666"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467099" w14:textId="77777777" w:rsidR="00142D16" w:rsidRPr="00EA5FA7" w:rsidRDefault="00142D16" w:rsidP="00142D16">
            <w:pPr>
              <w:pStyle w:val="TAL"/>
              <w:rPr>
                <w:lang w:eastAsia="ja-JP"/>
              </w:rPr>
            </w:pPr>
            <w:r w:rsidRPr="00EA5FA7">
              <w:rPr>
                <w:rFonts w:eastAsia="Malgun Gothic" w:hint="eastAsia"/>
                <w:szCs w:val="18"/>
              </w:rPr>
              <w:t>9.3.1.89</w:t>
            </w:r>
          </w:p>
        </w:tc>
        <w:tc>
          <w:tcPr>
            <w:tcW w:w="1288" w:type="dxa"/>
            <w:tcBorders>
              <w:top w:val="single" w:sz="4" w:space="0" w:color="auto"/>
              <w:left w:val="single" w:sz="4" w:space="0" w:color="auto"/>
              <w:bottom w:val="single" w:sz="4" w:space="0" w:color="auto"/>
              <w:right w:val="single" w:sz="4" w:space="0" w:color="auto"/>
            </w:tcBorders>
          </w:tcPr>
          <w:p w14:paraId="4E5A8A9A"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2841ACE" w14:textId="77777777" w:rsidR="00142D16" w:rsidRPr="00EA5FA7" w:rsidRDefault="005C1E01" w:rsidP="00142D16">
            <w:pPr>
              <w:pStyle w:val="TAC"/>
              <w:rPr>
                <w:rFonts w:cs="Arial"/>
                <w:lang w:eastAsia="ja-JP"/>
              </w:rPr>
            </w:pPr>
            <w:r>
              <w:rPr>
                <w:rFonts w:eastAsia="Malgun Gothic"/>
              </w:rPr>
              <w:t>-</w:t>
            </w:r>
          </w:p>
        </w:tc>
        <w:tc>
          <w:tcPr>
            <w:tcW w:w="1274" w:type="dxa"/>
            <w:tcBorders>
              <w:top w:val="single" w:sz="4" w:space="0" w:color="auto"/>
              <w:left w:val="single" w:sz="4" w:space="0" w:color="auto"/>
              <w:bottom w:val="single" w:sz="4" w:space="0" w:color="auto"/>
              <w:right w:val="single" w:sz="4" w:space="0" w:color="auto"/>
            </w:tcBorders>
          </w:tcPr>
          <w:p w14:paraId="2104F0AF" w14:textId="77777777" w:rsidR="00142D16" w:rsidRPr="00EA5FA7" w:rsidRDefault="00142D16" w:rsidP="00142D16">
            <w:pPr>
              <w:pStyle w:val="TAC"/>
              <w:rPr>
                <w:lang w:eastAsia="ja-JP"/>
              </w:rPr>
            </w:pPr>
          </w:p>
        </w:tc>
      </w:tr>
      <w:tr w:rsidR="00F2318F" w:rsidRPr="00EA5FA7" w14:paraId="546CEA71" w14:textId="77777777" w:rsidTr="00A036D1">
        <w:tc>
          <w:tcPr>
            <w:tcW w:w="2394" w:type="dxa"/>
            <w:tcBorders>
              <w:top w:val="single" w:sz="4" w:space="0" w:color="auto"/>
              <w:left w:val="single" w:sz="4" w:space="0" w:color="auto"/>
              <w:bottom w:val="single" w:sz="4" w:space="0" w:color="auto"/>
              <w:right w:val="single" w:sz="4" w:space="0" w:color="auto"/>
            </w:tcBorders>
          </w:tcPr>
          <w:p w14:paraId="6293B755"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57ED3455" w14:textId="77777777" w:rsidR="00F2318F" w:rsidRPr="00EA5FA7" w:rsidRDefault="00F2318F" w:rsidP="00A036D1">
            <w:pPr>
              <w:pStyle w:val="TAL"/>
              <w:rPr>
                <w:lang w:eastAsia="ja-JP"/>
              </w:rPr>
            </w:pPr>
            <w:r w:rsidRPr="00EA5FA7">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1FD95C4" w14:textId="77777777" w:rsidR="00F2318F" w:rsidRPr="00EA5FA7" w:rsidRDefault="00F2318F" w:rsidP="00A036D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6767D4" w14:textId="77777777" w:rsidR="00F2318F" w:rsidRPr="00EA5FA7" w:rsidRDefault="00F2318F" w:rsidP="00A036D1">
            <w:pPr>
              <w:pStyle w:val="TAL"/>
              <w:rPr>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720711DF" w14:textId="77777777" w:rsidR="00F2318F" w:rsidRPr="00EA5FA7" w:rsidRDefault="00F2318F" w:rsidP="00A036D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4457A65" w14:textId="77777777" w:rsidR="00F2318F" w:rsidRPr="00EA5FA7" w:rsidRDefault="00F2318F" w:rsidP="00A036D1">
            <w:pPr>
              <w:pStyle w:val="TAC"/>
              <w:rPr>
                <w:rFonts w:cs="Arial"/>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753B33" w14:textId="77777777" w:rsidR="00F2318F" w:rsidRPr="00EA5FA7" w:rsidRDefault="00F2318F" w:rsidP="00A036D1">
            <w:pPr>
              <w:pStyle w:val="TAC"/>
              <w:rPr>
                <w:lang w:eastAsia="ja-JP"/>
              </w:rPr>
            </w:pPr>
            <w:r w:rsidRPr="00EA5FA7">
              <w:rPr>
                <w:lang w:eastAsia="zh-CN"/>
              </w:rPr>
              <w:t>ignore</w:t>
            </w:r>
          </w:p>
        </w:tc>
      </w:tr>
      <w:tr w:rsidR="0088319D" w:rsidRPr="00EA5FA7" w14:paraId="3126E051" w14:textId="77777777" w:rsidTr="00A036D1">
        <w:tc>
          <w:tcPr>
            <w:tcW w:w="2394" w:type="dxa"/>
            <w:tcBorders>
              <w:top w:val="single" w:sz="4" w:space="0" w:color="auto"/>
              <w:left w:val="single" w:sz="4" w:space="0" w:color="auto"/>
              <w:bottom w:val="single" w:sz="4" w:space="0" w:color="auto"/>
              <w:right w:val="single" w:sz="4" w:space="0" w:color="auto"/>
            </w:tcBorders>
          </w:tcPr>
          <w:p w14:paraId="716AE5DC" w14:textId="77777777" w:rsidR="0088319D" w:rsidRPr="00EA5FA7" w:rsidRDefault="0088319D" w:rsidP="002F0C5B">
            <w:pPr>
              <w:pStyle w:val="TAL"/>
              <w:rPr>
                <w:rFonts w:cs="Arial"/>
                <w:noProof/>
                <w:szCs w:val="18"/>
                <w:lang w:eastAsia="ja-JP"/>
              </w:rPr>
            </w:pPr>
            <w:r w:rsidRPr="008F4100">
              <w:t>Uplink BH Non-UP Traffic Mapping</w:t>
            </w:r>
          </w:p>
        </w:tc>
        <w:tc>
          <w:tcPr>
            <w:tcW w:w="1274" w:type="dxa"/>
            <w:tcBorders>
              <w:top w:val="single" w:sz="4" w:space="0" w:color="auto"/>
              <w:left w:val="single" w:sz="4" w:space="0" w:color="auto"/>
              <w:bottom w:val="single" w:sz="4" w:space="0" w:color="auto"/>
              <w:right w:val="single" w:sz="4" w:space="0" w:color="auto"/>
            </w:tcBorders>
          </w:tcPr>
          <w:p w14:paraId="2D012FF2" w14:textId="77777777" w:rsidR="0088319D" w:rsidRPr="00EA5FA7" w:rsidRDefault="0088319D" w:rsidP="0088319D">
            <w:pPr>
              <w:pStyle w:val="TAL"/>
              <w:rPr>
                <w:rFonts w:cs="Arial"/>
                <w:szCs w:val="18"/>
                <w:lang w:eastAsia="zh-CN"/>
              </w:rPr>
            </w:pPr>
            <w:r w:rsidRPr="008F4100">
              <w:t>O</w:t>
            </w:r>
          </w:p>
        </w:tc>
        <w:tc>
          <w:tcPr>
            <w:tcW w:w="1708" w:type="dxa"/>
            <w:tcBorders>
              <w:top w:val="single" w:sz="4" w:space="0" w:color="auto"/>
              <w:left w:val="single" w:sz="4" w:space="0" w:color="auto"/>
              <w:bottom w:val="single" w:sz="4" w:space="0" w:color="auto"/>
              <w:right w:val="single" w:sz="4" w:space="0" w:color="auto"/>
            </w:tcBorders>
          </w:tcPr>
          <w:p w14:paraId="219916AE"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907DACB" w14:textId="77777777" w:rsidR="0088319D" w:rsidRPr="00EA5FA7" w:rsidRDefault="00800CD0" w:rsidP="0088319D">
            <w:pPr>
              <w:pStyle w:val="TAL"/>
              <w:rPr>
                <w:rFonts w:cs="Arial"/>
                <w:noProof/>
                <w:szCs w:val="18"/>
                <w:lang w:eastAsia="ja-JP"/>
              </w:rPr>
            </w:pPr>
            <w:r>
              <w:t>9.3.1.103</w:t>
            </w:r>
          </w:p>
        </w:tc>
        <w:tc>
          <w:tcPr>
            <w:tcW w:w="1288" w:type="dxa"/>
            <w:tcBorders>
              <w:top w:val="single" w:sz="4" w:space="0" w:color="auto"/>
              <w:left w:val="single" w:sz="4" w:space="0" w:color="auto"/>
              <w:bottom w:val="single" w:sz="4" w:space="0" w:color="auto"/>
              <w:right w:val="single" w:sz="4" w:space="0" w:color="auto"/>
            </w:tcBorders>
          </w:tcPr>
          <w:p w14:paraId="0D615F76"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B97F0CE" w14:textId="77777777" w:rsidR="0088319D" w:rsidRPr="00EA5FA7" w:rsidRDefault="0088319D" w:rsidP="0088319D">
            <w:pPr>
              <w:pStyle w:val="TAC"/>
              <w:rPr>
                <w:lang w:eastAsia="ja-JP"/>
              </w:rPr>
            </w:pPr>
            <w:r w:rsidRPr="008F4100">
              <w:t>YES</w:t>
            </w:r>
          </w:p>
        </w:tc>
        <w:tc>
          <w:tcPr>
            <w:tcW w:w="1274" w:type="dxa"/>
            <w:tcBorders>
              <w:top w:val="single" w:sz="4" w:space="0" w:color="auto"/>
              <w:left w:val="single" w:sz="4" w:space="0" w:color="auto"/>
              <w:bottom w:val="single" w:sz="4" w:space="0" w:color="auto"/>
              <w:right w:val="single" w:sz="4" w:space="0" w:color="auto"/>
            </w:tcBorders>
          </w:tcPr>
          <w:p w14:paraId="3EFDFEDB" w14:textId="77777777" w:rsidR="0088319D" w:rsidRPr="00EA5FA7" w:rsidRDefault="0088319D" w:rsidP="0088319D">
            <w:pPr>
              <w:pStyle w:val="TAC"/>
              <w:rPr>
                <w:lang w:eastAsia="zh-CN"/>
              </w:rPr>
            </w:pPr>
            <w:r w:rsidRPr="008F4100">
              <w:t>reject</w:t>
            </w:r>
          </w:p>
        </w:tc>
      </w:tr>
      <w:tr w:rsidR="00610FEA" w:rsidRPr="00EA5FA7" w14:paraId="237FAF52" w14:textId="77777777" w:rsidTr="00A036D1">
        <w:tc>
          <w:tcPr>
            <w:tcW w:w="2394" w:type="dxa"/>
            <w:tcBorders>
              <w:top w:val="single" w:sz="4" w:space="0" w:color="auto"/>
              <w:left w:val="single" w:sz="4" w:space="0" w:color="auto"/>
              <w:bottom w:val="single" w:sz="4" w:space="0" w:color="auto"/>
              <w:right w:val="single" w:sz="4" w:space="0" w:color="auto"/>
            </w:tcBorders>
          </w:tcPr>
          <w:p w14:paraId="3B784537" w14:textId="77777777" w:rsidR="00610FEA" w:rsidRPr="008F4100" w:rsidRDefault="00610FEA" w:rsidP="00610FEA">
            <w:pPr>
              <w:pStyle w:val="TAL"/>
            </w:pPr>
            <w:r>
              <w:rPr>
                <w:lang w:eastAsia="zh-CN"/>
              </w:rPr>
              <w:t>BAP Address</w:t>
            </w:r>
          </w:p>
        </w:tc>
        <w:tc>
          <w:tcPr>
            <w:tcW w:w="1274" w:type="dxa"/>
            <w:tcBorders>
              <w:top w:val="single" w:sz="4" w:space="0" w:color="auto"/>
              <w:left w:val="single" w:sz="4" w:space="0" w:color="auto"/>
              <w:bottom w:val="single" w:sz="4" w:space="0" w:color="auto"/>
              <w:right w:val="single" w:sz="4" w:space="0" w:color="auto"/>
            </w:tcBorders>
          </w:tcPr>
          <w:p w14:paraId="100414E4" w14:textId="77777777" w:rsidR="00610FEA" w:rsidRPr="008F4100" w:rsidRDefault="00610FEA" w:rsidP="00610FEA">
            <w:pPr>
              <w:pStyle w:val="TAL"/>
            </w:pPr>
            <w:r>
              <w:rPr>
                <w:rFonts w:cs="Arial" w:hint="eastAsia"/>
                <w:noProof/>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7A2345E" w14:textId="77777777" w:rsidR="00610FEA" w:rsidRPr="00EA5FA7" w:rsidRDefault="00610FEA" w:rsidP="00610FEA">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4BF9CD6" w14:textId="77777777" w:rsidR="00610FEA" w:rsidRDefault="00610FEA" w:rsidP="00610FEA">
            <w:pPr>
              <w:pStyle w:val="TAL"/>
            </w:pPr>
            <w:r>
              <w:rPr>
                <w:rFonts w:cs="Arial"/>
                <w:noProof/>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75F0C1C3" w14:textId="77777777" w:rsidR="00610FEA" w:rsidRPr="00EA5FA7" w:rsidRDefault="00610FEA" w:rsidP="00610FE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288" w:type="dxa"/>
            <w:tcBorders>
              <w:top w:val="single" w:sz="4" w:space="0" w:color="auto"/>
              <w:left w:val="single" w:sz="4" w:space="0" w:color="auto"/>
              <w:bottom w:val="single" w:sz="4" w:space="0" w:color="auto"/>
              <w:right w:val="single" w:sz="4" w:space="0" w:color="auto"/>
            </w:tcBorders>
          </w:tcPr>
          <w:p w14:paraId="30465824" w14:textId="77777777" w:rsidR="00610FEA" w:rsidRPr="008F4100" w:rsidRDefault="00610FEA" w:rsidP="00610FEA">
            <w:pPr>
              <w:pStyle w:val="TAC"/>
            </w:pPr>
            <w:r w:rsidRPr="00416B8E">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5B03220" w14:textId="77777777" w:rsidR="00610FEA" w:rsidRPr="008F4100" w:rsidRDefault="00610FEA" w:rsidP="00610FEA">
            <w:pPr>
              <w:pStyle w:val="TAC"/>
            </w:pPr>
            <w:r>
              <w:rPr>
                <w:noProof/>
                <w:lang w:eastAsia="ja-JP"/>
              </w:rPr>
              <w:t>ignore</w:t>
            </w:r>
          </w:p>
        </w:tc>
      </w:tr>
      <w:tr w:rsidR="00E762A0" w:rsidRPr="00EA5FA7" w14:paraId="54C8EF24" w14:textId="77777777" w:rsidTr="00A036D1">
        <w:tc>
          <w:tcPr>
            <w:tcW w:w="2394" w:type="dxa"/>
            <w:tcBorders>
              <w:top w:val="single" w:sz="4" w:space="0" w:color="auto"/>
              <w:left w:val="single" w:sz="4" w:space="0" w:color="auto"/>
              <w:bottom w:val="single" w:sz="4" w:space="0" w:color="auto"/>
              <w:right w:val="single" w:sz="4" w:space="0" w:color="auto"/>
            </w:tcBorders>
          </w:tcPr>
          <w:p w14:paraId="7475B161" w14:textId="77777777" w:rsidR="00E762A0" w:rsidRDefault="00E762A0" w:rsidP="00E96666">
            <w:pPr>
              <w:pStyle w:val="TAL"/>
              <w:rPr>
                <w:lang w:eastAsia="zh-CN"/>
              </w:rPr>
            </w:pPr>
            <w:r w:rsidRPr="006A6F20">
              <w:rPr>
                <w:lang w:eastAsia="zh-CN"/>
              </w:rPr>
              <w:t>CCO Assistance Information</w:t>
            </w:r>
          </w:p>
        </w:tc>
        <w:tc>
          <w:tcPr>
            <w:tcW w:w="1274" w:type="dxa"/>
            <w:tcBorders>
              <w:top w:val="single" w:sz="4" w:space="0" w:color="auto"/>
              <w:left w:val="single" w:sz="4" w:space="0" w:color="auto"/>
              <w:bottom w:val="single" w:sz="4" w:space="0" w:color="auto"/>
              <w:right w:val="single" w:sz="4" w:space="0" w:color="auto"/>
            </w:tcBorders>
          </w:tcPr>
          <w:p w14:paraId="6222D936" w14:textId="4A8D95E1" w:rsidR="00E762A0" w:rsidRDefault="00BC671F" w:rsidP="00E762A0">
            <w:pPr>
              <w:pStyle w:val="TAL"/>
              <w:rPr>
                <w:rFonts w:cs="Arial"/>
                <w:noProof/>
                <w:lang w:eastAsia="zh-CN"/>
              </w:rPr>
            </w:pPr>
            <w:r>
              <w:rPr>
                <w:rFonts w:cs="Arial"/>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DF3D9EF" w14:textId="77777777" w:rsidR="00E762A0" w:rsidRPr="00EA5FA7" w:rsidRDefault="00E762A0" w:rsidP="00E762A0">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FCA68D" w14:textId="77777777" w:rsidR="00E762A0" w:rsidRDefault="00E762A0" w:rsidP="00E762A0">
            <w:pPr>
              <w:pStyle w:val="TAL"/>
              <w:rPr>
                <w:rFonts w:cs="Arial"/>
                <w:noProof/>
                <w:szCs w:val="18"/>
                <w:lang w:eastAsia="ja-JP"/>
              </w:rPr>
            </w:pPr>
            <w:r w:rsidRPr="00E762A0">
              <w:rPr>
                <w:rFonts w:cs="Arial"/>
                <w:szCs w:val="18"/>
                <w:lang w:eastAsia="ja-JP"/>
              </w:rPr>
              <w:t>9.3.1.211</w:t>
            </w:r>
          </w:p>
        </w:tc>
        <w:tc>
          <w:tcPr>
            <w:tcW w:w="1288" w:type="dxa"/>
            <w:tcBorders>
              <w:top w:val="single" w:sz="4" w:space="0" w:color="auto"/>
              <w:left w:val="single" w:sz="4" w:space="0" w:color="auto"/>
              <w:bottom w:val="single" w:sz="4" w:space="0" w:color="auto"/>
              <w:right w:val="single" w:sz="4" w:space="0" w:color="auto"/>
            </w:tcBorders>
          </w:tcPr>
          <w:p w14:paraId="7D8E4B75" w14:textId="77777777" w:rsidR="00E762A0" w:rsidRPr="00001A37" w:rsidRDefault="00E762A0" w:rsidP="00E762A0">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288" w:type="dxa"/>
            <w:tcBorders>
              <w:top w:val="single" w:sz="4" w:space="0" w:color="auto"/>
              <w:left w:val="single" w:sz="4" w:space="0" w:color="auto"/>
              <w:bottom w:val="single" w:sz="4" w:space="0" w:color="auto"/>
              <w:right w:val="single" w:sz="4" w:space="0" w:color="auto"/>
            </w:tcBorders>
          </w:tcPr>
          <w:p w14:paraId="56F1B858" w14:textId="77777777" w:rsidR="00E762A0" w:rsidRPr="00416B8E" w:rsidRDefault="00E762A0" w:rsidP="00E762A0">
            <w:pPr>
              <w:pStyle w:val="TAC"/>
              <w:rPr>
                <w:noProof/>
                <w:lang w:eastAsia="ja-JP"/>
              </w:rPr>
            </w:pPr>
            <w:r w:rsidRPr="006A6F2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39F717" w14:textId="77777777" w:rsidR="00E762A0" w:rsidRDefault="00E762A0" w:rsidP="00E762A0">
            <w:pPr>
              <w:pStyle w:val="TAC"/>
              <w:rPr>
                <w:noProof/>
                <w:lang w:eastAsia="ja-JP"/>
              </w:rPr>
            </w:pPr>
            <w:r w:rsidRPr="006A6F20">
              <w:rPr>
                <w:lang w:eastAsia="ja-JP"/>
              </w:rPr>
              <w:t>Ignore</w:t>
            </w:r>
          </w:p>
        </w:tc>
      </w:tr>
      <w:tr w:rsidR="00E762A0" w:rsidRPr="00EA5FA7" w14:paraId="607055C4" w14:textId="77777777" w:rsidTr="00A036D1">
        <w:tc>
          <w:tcPr>
            <w:tcW w:w="2394" w:type="dxa"/>
            <w:tcBorders>
              <w:top w:val="single" w:sz="4" w:space="0" w:color="auto"/>
              <w:left w:val="single" w:sz="4" w:space="0" w:color="auto"/>
              <w:bottom w:val="single" w:sz="4" w:space="0" w:color="auto"/>
              <w:right w:val="single" w:sz="4" w:space="0" w:color="auto"/>
            </w:tcBorders>
          </w:tcPr>
          <w:p w14:paraId="3B8B245A" w14:textId="77777777" w:rsidR="00E762A0" w:rsidRDefault="00E762A0" w:rsidP="00E762A0">
            <w:pPr>
              <w:pStyle w:val="TAL"/>
              <w:rPr>
                <w:lang w:eastAsia="zh-CN"/>
              </w:rPr>
            </w:pPr>
            <w:bookmarkStart w:id="5270" w:name="OLE_LINK26"/>
            <w:bookmarkStart w:id="5271" w:name="OLE_LINK27"/>
            <w:r w:rsidRPr="006A6F20">
              <w:rPr>
                <w:lang w:eastAsia="zh-CN"/>
              </w:rPr>
              <w:t>Cells for SON List</w:t>
            </w:r>
            <w:bookmarkEnd w:id="5270"/>
            <w:bookmarkEnd w:id="5271"/>
          </w:p>
        </w:tc>
        <w:tc>
          <w:tcPr>
            <w:tcW w:w="1274" w:type="dxa"/>
            <w:tcBorders>
              <w:top w:val="single" w:sz="4" w:space="0" w:color="auto"/>
              <w:left w:val="single" w:sz="4" w:space="0" w:color="auto"/>
              <w:bottom w:val="single" w:sz="4" w:space="0" w:color="auto"/>
              <w:right w:val="single" w:sz="4" w:space="0" w:color="auto"/>
            </w:tcBorders>
          </w:tcPr>
          <w:p w14:paraId="63FE563A" w14:textId="77777777" w:rsidR="00E762A0" w:rsidRDefault="00E762A0" w:rsidP="00E762A0">
            <w:pPr>
              <w:pStyle w:val="TAL"/>
              <w:rPr>
                <w:rFonts w:cs="Arial"/>
                <w:noProof/>
                <w:lang w:eastAsia="zh-CN"/>
              </w:rPr>
            </w:pPr>
            <w:r w:rsidRPr="006A6F20">
              <w:rPr>
                <w:rFonts w:cs="Arial"/>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F3EDE7D" w14:textId="77777777" w:rsidR="00E762A0" w:rsidRPr="00EA5FA7" w:rsidRDefault="00E762A0" w:rsidP="00E762A0">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EA3F13" w14:textId="77777777" w:rsidR="00E762A0" w:rsidRDefault="00E762A0" w:rsidP="00E762A0">
            <w:pPr>
              <w:pStyle w:val="TAL"/>
              <w:rPr>
                <w:rFonts w:cs="Arial"/>
                <w:noProof/>
                <w:szCs w:val="18"/>
                <w:lang w:eastAsia="ja-JP"/>
              </w:rPr>
            </w:pPr>
            <w:r w:rsidRPr="00E762A0">
              <w:rPr>
                <w:rFonts w:cs="Arial"/>
                <w:szCs w:val="18"/>
                <w:lang w:eastAsia="ja-JP"/>
              </w:rPr>
              <w:t>9.3.1.214</w:t>
            </w:r>
          </w:p>
        </w:tc>
        <w:tc>
          <w:tcPr>
            <w:tcW w:w="1288" w:type="dxa"/>
            <w:tcBorders>
              <w:top w:val="single" w:sz="4" w:space="0" w:color="auto"/>
              <w:left w:val="single" w:sz="4" w:space="0" w:color="auto"/>
              <w:bottom w:val="single" w:sz="4" w:space="0" w:color="auto"/>
              <w:right w:val="single" w:sz="4" w:space="0" w:color="auto"/>
            </w:tcBorders>
          </w:tcPr>
          <w:p w14:paraId="4A827153" w14:textId="77777777" w:rsidR="00E762A0" w:rsidRPr="00001A37" w:rsidRDefault="00E762A0" w:rsidP="00E762A0">
            <w:pPr>
              <w:pStyle w:val="TAL"/>
              <w:rPr>
                <w:rFonts w:cs="Arial"/>
                <w:szCs w:val="16"/>
                <w:lang w:eastAsia="ja-JP"/>
              </w:rPr>
            </w:pPr>
          </w:p>
        </w:tc>
        <w:tc>
          <w:tcPr>
            <w:tcW w:w="1288" w:type="dxa"/>
            <w:tcBorders>
              <w:top w:val="single" w:sz="4" w:space="0" w:color="auto"/>
              <w:left w:val="single" w:sz="4" w:space="0" w:color="auto"/>
              <w:bottom w:val="single" w:sz="4" w:space="0" w:color="auto"/>
              <w:right w:val="single" w:sz="4" w:space="0" w:color="auto"/>
            </w:tcBorders>
          </w:tcPr>
          <w:p w14:paraId="09426A8D" w14:textId="77777777" w:rsidR="00E762A0" w:rsidRPr="00416B8E" w:rsidRDefault="00E762A0" w:rsidP="00E762A0">
            <w:pPr>
              <w:pStyle w:val="TAC"/>
              <w:rPr>
                <w:noProof/>
                <w:lang w:eastAsia="ja-JP"/>
              </w:rPr>
            </w:pPr>
            <w:r w:rsidRPr="006A6F2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FE5E31" w14:textId="77777777" w:rsidR="00E762A0" w:rsidRDefault="00E762A0" w:rsidP="00E762A0">
            <w:pPr>
              <w:pStyle w:val="TAC"/>
              <w:rPr>
                <w:noProof/>
                <w:lang w:eastAsia="ja-JP"/>
              </w:rPr>
            </w:pPr>
            <w:r w:rsidRPr="006A6F20">
              <w:rPr>
                <w:lang w:eastAsia="ja-JP"/>
              </w:rPr>
              <w:t>ignore</w:t>
            </w:r>
          </w:p>
        </w:tc>
      </w:tr>
      <w:tr w:rsidR="00180D06" w:rsidRPr="00EA5FA7" w14:paraId="5195D19E" w14:textId="77777777" w:rsidTr="00A036D1">
        <w:tc>
          <w:tcPr>
            <w:tcW w:w="2394" w:type="dxa"/>
            <w:tcBorders>
              <w:top w:val="single" w:sz="4" w:space="0" w:color="auto"/>
              <w:left w:val="single" w:sz="4" w:space="0" w:color="auto"/>
              <w:bottom w:val="single" w:sz="4" w:space="0" w:color="auto"/>
              <w:right w:val="single" w:sz="4" w:space="0" w:color="auto"/>
            </w:tcBorders>
          </w:tcPr>
          <w:p w14:paraId="5097237C" w14:textId="77777777" w:rsidR="00180D06" w:rsidRPr="006A6F20" w:rsidRDefault="00180D06" w:rsidP="00180D06">
            <w:pPr>
              <w:pStyle w:val="TAL"/>
              <w:rPr>
                <w:lang w:eastAsia="zh-CN"/>
              </w:rPr>
            </w:pPr>
            <w:r w:rsidRPr="009A2F02">
              <w:rPr>
                <w:lang w:eastAsia="zh-CN"/>
              </w:rPr>
              <w:t>gNB-CU Name</w:t>
            </w:r>
          </w:p>
        </w:tc>
        <w:tc>
          <w:tcPr>
            <w:tcW w:w="1274" w:type="dxa"/>
            <w:tcBorders>
              <w:top w:val="single" w:sz="4" w:space="0" w:color="auto"/>
              <w:left w:val="single" w:sz="4" w:space="0" w:color="auto"/>
              <w:bottom w:val="single" w:sz="4" w:space="0" w:color="auto"/>
              <w:right w:val="single" w:sz="4" w:space="0" w:color="auto"/>
            </w:tcBorders>
          </w:tcPr>
          <w:p w14:paraId="5139195F" w14:textId="77777777" w:rsidR="00180D06" w:rsidRPr="006A6F20" w:rsidRDefault="00180D06" w:rsidP="00180D06">
            <w:pPr>
              <w:pStyle w:val="TAL"/>
              <w:rPr>
                <w:rFonts w:cs="Arial"/>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68F3CBD" w14:textId="77777777" w:rsidR="00180D06" w:rsidRPr="00EA5FA7" w:rsidRDefault="00180D06" w:rsidP="00180D0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019CF5E"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934FF2C" w14:textId="77777777" w:rsidR="00180D06" w:rsidRPr="00001A37" w:rsidRDefault="00180D06" w:rsidP="00180D06">
            <w:pPr>
              <w:pStyle w:val="TAL"/>
              <w:rPr>
                <w:rFonts w:cs="Arial"/>
                <w:szCs w:val="16"/>
                <w:lang w:eastAsia="ja-JP"/>
              </w:rPr>
            </w:pPr>
            <w:r w:rsidRPr="009A2F02">
              <w:rPr>
                <w:lang w:eastAsia="zh-CN"/>
              </w:rPr>
              <w:t xml:space="preserve">Human readable name of the gNB-CU. </w:t>
            </w:r>
          </w:p>
        </w:tc>
        <w:tc>
          <w:tcPr>
            <w:tcW w:w="1288" w:type="dxa"/>
            <w:tcBorders>
              <w:top w:val="single" w:sz="4" w:space="0" w:color="auto"/>
              <w:left w:val="single" w:sz="4" w:space="0" w:color="auto"/>
              <w:bottom w:val="single" w:sz="4" w:space="0" w:color="auto"/>
              <w:right w:val="single" w:sz="4" w:space="0" w:color="auto"/>
            </w:tcBorders>
          </w:tcPr>
          <w:p w14:paraId="112E1367" w14:textId="77777777" w:rsidR="00180D06" w:rsidRPr="006A6F20" w:rsidRDefault="00180D06" w:rsidP="00180D06">
            <w:pPr>
              <w:pStyle w:val="TAC"/>
              <w:rPr>
                <w:lang w:eastAsia="ja-JP"/>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FAB16C8" w14:textId="77777777" w:rsidR="00180D06" w:rsidRPr="006A6F20" w:rsidRDefault="00180D06" w:rsidP="00180D06">
            <w:pPr>
              <w:pStyle w:val="TAC"/>
              <w:rPr>
                <w:lang w:eastAsia="ja-JP"/>
              </w:rPr>
            </w:pPr>
            <w:r w:rsidRPr="009A2F02">
              <w:rPr>
                <w:lang w:eastAsia="zh-CN"/>
              </w:rPr>
              <w:t>ignore</w:t>
            </w:r>
          </w:p>
        </w:tc>
      </w:tr>
      <w:tr w:rsidR="00180D06" w:rsidRPr="00EA5FA7" w14:paraId="79B3AAD5" w14:textId="77777777" w:rsidTr="00A036D1">
        <w:tc>
          <w:tcPr>
            <w:tcW w:w="2394" w:type="dxa"/>
            <w:tcBorders>
              <w:top w:val="single" w:sz="4" w:space="0" w:color="auto"/>
              <w:left w:val="single" w:sz="4" w:space="0" w:color="auto"/>
              <w:bottom w:val="single" w:sz="4" w:space="0" w:color="auto"/>
              <w:right w:val="single" w:sz="4" w:space="0" w:color="auto"/>
            </w:tcBorders>
          </w:tcPr>
          <w:p w14:paraId="7B9787DE" w14:textId="77777777" w:rsidR="00180D06" w:rsidRPr="006A6F20" w:rsidRDefault="00180D06" w:rsidP="00180D06">
            <w:pPr>
              <w:pStyle w:val="TAL"/>
              <w:rPr>
                <w:lang w:eastAsia="zh-CN"/>
              </w:rPr>
            </w:pPr>
            <w:r w:rsidRPr="009A2F02">
              <w:rPr>
                <w:lang w:eastAsia="zh-CN"/>
              </w:rPr>
              <w:t>Extended gNB-CU Name</w:t>
            </w:r>
          </w:p>
        </w:tc>
        <w:tc>
          <w:tcPr>
            <w:tcW w:w="1274" w:type="dxa"/>
            <w:tcBorders>
              <w:top w:val="single" w:sz="4" w:space="0" w:color="auto"/>
              <w:left w:val="single" w:sz="4" w:space="0" w:color="auto"/>
              <w:bottom w:val="single" w:sz="4" w:space="0" w:color="auto"/>
              <w:right w:val="single" w:sz="4" w:space="0" w:color="auto"/>
            </w:tcBorders>
          </w:tcPr>
          <w:p w14:paraId="7F4437F2" w14:textId="77777777" w:rsidR="00180D06" w:rsidRPr="006A6F20" w:rsidRDefault="00180D06" w:rsidP="00180D06">
            <w:pPr>
              <w:pStyle w:val="TAL"/>
              <w:rPr>
                <w:rFonts w:cs="Arial"/>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723391E" w14:textId="77777777" w:rsidR="00180D06" w:rsidRPr="00EA5FA7" w:rsidRDefault="00180D06" w:rsidP="00180D0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D533DFE" w14:textId="77777777" w:rsidR="00180D06" w:rsidRPr="00E762A0" w:rsidRDefault="00180D06" w:rsidP="00180D06">
            <w:pPr>
              <w:pStyle w:val="TAL"/>
              <w:rPr>
                <w:rFonts w:cs="Arial"/>
                <w:szCs w:val="18"/>
                <w:lang w:eastAsia="ja-JP"/>
              </w:rPr>
            </w:pPr>
            <w:r w:rsidRPr="009A2F02">
              <w:rPr>
                <w:lang w:eastAsia="zh-CN"/>
              </w:rPr>
              <w:t>9.3.1.206</w:t>
            </w:r>
          </w:p>
        </w:tc>
        <w:tc>
          <w:tcPr>
            <w:tcW w:w="1288" w:type="dxa"/>
            <w:tcBorders>
              <w:top w:val="single" w:sz="4" w:space="0" w:color="auto"/>
              <w:left w:val="single" w:sz="4" w:space="0" w:color="auto"/>
              <w:bottom w:val="single" w:sz="4" w:space="0" w:color="auto"/>
              <w:right w:val="single" w:sz="4" w:space="0" w:color="auto"/>
            </w:tcBorders>
          </w:tcPr>
          <w:p w14:paraId="1D7E0A20" w14:textId="77777777" w:rsidR="00180D06" w:rsidRPr="00001A37" w:rsidRDefault="00180D06" w:rsidP="00180D06">
            <w:pPr>
              <w:pStyle w:val="TAL"/>
              <w:rPr>
                <w:rFonts w:cs="Arial"/>
                <w:szCs w:val="16"/>
                <w:lang w:eastAsia="ja-JP"/>
              </w:rPr>
            </w:pPr>
          </w:p>
        </w:tc>
        <w:tc>
          <w:tcPr>
            <w:tcW w:w="1288" w:type="dxa"/>
            <w:tcBorders>
              <w:top w:val="single" w:sz="4" w:space="0" w:color="auto"/>
              <w:left w:val="single" w:sz="4" w:space="0" w:color="auto"/>
              <w:bottom w:val="single" w:sz="4" w:space="0" w:color="auto"/>
              <w:right w:val="single" w:sz="4" w:space="0" w:color="auto"/>
            </w:tcBorders>
          </w:tcPr>
          <w:p w14:paraId="075720BB" w14:textId="77777777" w:rsidR="00180D06" w:rsidRPr="006A6F20" w:rsidRDefault="00180D06" w:rsidP="00180D06">
            <w:pPr>
              <w:pStyle w:val="TAC"/>
              <w:rPr>
                <w:lang w:eastAsia="ja-JP"/>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48F54C4" w14:textId="77777777" w:rsidR="00180D06" w:rsidRPr="006A6F20" w:rsidRDefault="00180D06" w:rsidP="00180D06">
            <w:pPr>
              <w:pStyle w:val="TAC"/>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5272" w:name="_Toc20955863"/>
      <w:bookmarkStart w:id="5273" w:name="_Toc29892975"/>
      <w:bookmarkStart w:id="5274" w:name="_Toc36556912"/>
      <w:bookmarkStart w:id="5275" w:name="_Toc45832339"/>
      <w:bookmarkStart w:id="5276" w:name="_Toc51763592"/>
      <w:bookmarkStart w:id="5277" w:name="_Toc64448758"/>
      <w:bookmarkStart w:id="5278" w:name="_Toc66289417"/>
      <w:bookmarkStart w:id="5279" w:name="_Toc74154530"/>
      <w:bookmarkStart w:id="5280" w:name="_Toc81383274"/>
      <w:bookmarkStart w:id="5281" w:name="_Toc88657907"/>
      <w:bookmarkStart w:id="5282" w:name="_Toc97910819"/>
      <w:bookmarkStart w:id="5283" w:name="_Toc99038539"/>
      <w:bookmarkStart w:id="5284" w:name="_Toc99730802"/>
      <w:bookmarkStart w:id="5285" w:name="_Toc105510931"/>
      <w:bookmarkStart w:id="5286" w:name="_Toc105927463"/>
      <w:bookmarkStart w:id="5287" w:name="_Toc106110003"/>
      <w:bookmarkStart w:id="5288" w:name="_Toc113835440"/>
      <w:r w:rsidRPr="00EA5FA7">
        <w:t>9.2.1.11</w:t>
      </w:r>
      <w:r w:rsidRPr="00EA5FA7">
        <w:tab/>
        <w:t>GNB-CU CONFIGURATION UPDATE ACKNOWLEDGE</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2F818E73" w14:textId="77777777" w:rsidTr="00A41C31">
        <w:tc>
          <w:tcPr>
            <w:tcW w:w="2204" w:type="dxa"/>
          </w:tcPr>
          <w:p w14:paraId="1037304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044A0C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53D91C4E"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4B1FBBA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1B6E849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9E1013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47F8D148"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6C9F941A" w14:textId="77777777" w:rsidTr="00A41C31">
        <w:tc>
          <w:tcPr>
            <w:tcW w:w="2204" w:type="dxa"/>
          </w:tcPr>
          <w:p w14:paraId="18429CB5" w14:textId="77777777" w:rsidR="00F970C9" w:rsidRPr="00EA5FA7" w:rsidRDefault="00F970C9" w:rsidP="00F61E96">
            <w:pPr>
              <w:pStyle w:val="TAL"/>
              <w:rPr>
                <w:lang w:eastAsia="ja-JP"/>
              </w:rPr>
            </w:pPr>
            <w:r w:rsidRPr="00EA5FA7">
              <w:rPr>
                <w:lang w:eastAsia="ja-JP"/>
              </w:rPr>
              <w:t>Message Type</w:t>
            </w:r>
          </w:p>
        </w:tc>
        <w:tc>
          <w:tcPr>
            <w:tcW w:w="1080" w:type="dxa"/>
          </w:tcPr>
          <w:p w14:paraId="4E8297CE" w14:textId="77777777" w:rsidR="00F970C9" w:rsidRPr="00EA5FA7" w:rsidRDefault="00F970C9" w:rsidP="00F61E96">
            <w:pPr>
              <w:pStyle w:val="TAL"/>
              <w:rPr>
                <w:lang w:eastAsia="ja-JP"/>
              </w:rPr>
            </w:pPr>
            <w:r w:rsidRPr="00EA5FA7">
              <w:rPr>
                <w:lang w:eastAsia="ja-JP"/>
              </w:rPr>
              <w:t>M</w:t>
            </w:r>
          </w:p>
        </w:tc>
        <w:tc>
          <w:tcPr>
            <w:tcW w:w="1980" w:type="dxa"/>
          </w:tcPr>
          <w:p w14:paraId="0306A1B1" w14:textId="77777777" w:rsidR="00F970C9" w:rsidRPr="00EA5FA7" w:rsidRDefault="00F970C9" w:rsidP="00F61E96">
            <w:pPr>
              <w:pStyle w:val="TAL"/>
              <w:rPr>
                <w:lang w:eastAsia="ja-JP"/>
              </w:rPr>
            </w:pPr>
          </w:p>
        </w:tc>
        <w:tc>
          <w:tcPr>
            <w:tcW w:w="1406" w:type="dxa"/>
          </w:tcPr>
          <w:p w14:paraId="3075AD56" w14:textId="77777777" w:rsidR="00F970C9" w:rsidRPr="00EA5FA7" w:rsidRDefault="00F970C9" w:rsidP="00F61E96">
            <w:pPr>
              <w:pStyle w:val="TAL"/>
              <w:rPr>
                <w:lang w:eastAsia="ja-JP"/>
              </w:rPr>
            </w:pPr>
            <w:r w:rsidRPr="00EA5FA7">
              <w:rPr>
                <w:lang w:eastAsia="ja-JP"/>
              </w:rPr>
              <w:t>9.3.1.1</w:t>
            </w:r>
          </w:p>
        </w:tc>
        <w:tc>
          <w:tcPr>
            <w:tcW w:w="1654" w:type="dxa"/>
          </w:tcPr>
          <w:p w14:paraId="2D879243" w14:textId="77777777" w:rsidR="00F970C9" w:rsidRPr="00EA5FA7" w:rsidRDefault="00F970C9" w:rsidP="00F61E96">
            <w:pPr>
              <w:pStyle w:val="TAL"/>
              <w:rPr>
                <w:lang w:eastAsia="ja-JP"/>
              </w:rPr>
            </w:pPr>
          </w:p>
        </w:tc>
        <w:tc>
          <w:tcPr>
            <w:tcW w:w="1080" w:type="dxa"/>
          </w:tcPr>
          <w:p w14:paraId="4502F2E6" w14:textId="77777777" w:rsidR="00F970C9" w:rsidRPr="00EA5FA7" w:rsidRDefault="00F970C9" w:rsidP="00F61E96">
            <w:pPr>
              <w:pStyle w:val="TAC"/>
              <w:rPr>
                <w:lang w:eastAsia="ja-JP"/>
              </w:rPr>
            </w:pPr>
            <w:r w:rsidRPr="00EA5FA7">
              <w:rPr>
                <w:lang w:eastAsia="ja-JP"/>
              </w:rPr>
              <w:t>YES</w:t>
            </w:r>
          </w:p>
        </w:tc>
        <w:tc>
          <w:tcPr>
            <w:tcW w:w="1137" w:type="dxa"/>
          </w:tcPr>
          <w:p w14:paraId="1D2D443D" w14:textId="77777777" w:rsidR="00F970C9" w:rsidRPr="00EA5FA7" w:rsidRDefault="00F970C9" w:rsidP="00F61E96">
            <w:pPr>
              <w:pStyle w:val="TAC"/>
              <w:rPr>
                <w:lang w:eastAsia="ja-JP"/>
              </w:rPr>
            </w:pPr>
            <w:r w:rsidRPr="00EA5FA7">
              <w:rPr>
                <w:lang w:eastAsia="ja-JP"/>
              </w:rPr>
              <w:t>reject</w:t>
            </w:r>
          </w:p>
        </w:tc>
      </w:tr>
      <w:tr w:rsidR="00F970C9" w:rsidRPr="00EA5FA7" w14:paraId="6E35FBFB" w14:textId="77777777" w:rsidTr="00A41C31">
        <w:tc>
          <w:tcPr>
            <w:tcW w:w="2204" w:type="dxa"/>
          </w:tcPr>
          <w:p w14:paraId="41018F46" w14:textId="77777777" w:rsidR="00F970C9" w:rsidRPr="00EA5FA7" w:rsidRDefault="00F970C9" w:rsidP="00F61E96">
            <w:pPr>
              <w:pStyle w:val="TAL"/>
              <w:rPr>
                <w:lang w:eastAsia="ja-JP"/>
              </w:rPr>
            </w:pPr>
            <w:r w:rsidRPr="00EA5FA7">
              <w:rPr>
                <w:lang w:eastAsia="ja-JP"/>
              </w:rPr>
              <w:t>Transaction ID</w:t>
            </w:r>
          </w:p>
        </w:tc>
        <w:tc>
          <w:tcPr>
            <w:tcW w:w="1080" w:type="dxa"/>
          </w:tcPr>
          <w:p w14:paraId="73E24492" w14:textId="77777777" w:rsidR="00F970C9" w:rsidRPr="00EA5FA7" w:rsidRDefault="00F970C9" w:rsidP="00F61E96">
            <w:pPr>
              <w:pStyle w:val="TAL"/>
              <w:rPr>
                <w:lang w:eastAsia="ja-JP"/>
              </w:rPr>
            </w:pPr>
            <w:r w:rsidRPr="00EA5FA7">
              <w:rPr>
                <w:lang w:eastAsia="ja-JP"/>
              </w:rPr>
              <w:t>M</w:t>
            </w:r>
          </w:p>
        </w:tc>
        <w:tc>
          <w:tcPr>
            <w:tcW w:w="1980" w:type="dxa"/>
          </w:tcPr>
          <w:p w14:paraId="4A6D9491" w14:textId="77777777" w:rsidR="00F970C9" w:rsidRPr="00EA5FA7" w:rsidRDefault="00F970C9" w:rsidP="00F61E96">
            <w:pPr>
              <w:pStyle w:val="TAL"/>
              <w:rPr>
                <w:lang w:eastAsia="ja-JP"/>
              </w:rPr>
            </w:pPr>
          </w:p>
        </w:tc>
        <w:tc>
          <w:tcPr>
            <w:tcW w:w="1406" w:type="dxa"/>
          </w:tcPr>
          <w:p w14:paraId="68E95E82" w14:textId="77777777" w:rsidR="00F970C9" w:rsidRPr="00EA5FA7" w:rsidRDefault="00F970C9" w:rsidP="00F61E96">
            <w:pPr>
              <w:pStyle w:val="TAL"/>
              <w:rPr>
                <w:lang w:eastAsia="ja-JP"/>
              </w:rPr>
            </w:pPr>
            <w:r w:rsidRPr="00EA5FA7">
              <w:rPr>
                <w:lang w:eastAsia="ja-JP"/>
              </w:rPr>
              <w:t>9.3.1.23</w:t>
            </w:r>
          </w:p>
        </w:tc>
        <w:tc>
          <w:tcPr>
            <w:tcW w:w="1654" w:type="dxa"/>
          </w:tcPr>
          <w:p w14:paraId="5BDB8747" w14:textId="77777777" w:rsidR="00F970C9" w:rsidRPr="00EA5FA7" w:rsidRDefault="00F970C9" w:rsidP="00F61E96">
            <w:pPr>
              <w:pStyle w:val="TAL"/>
              <w:rPr>
                <w:lang w:eastAsia="ja-JP"/>
              </w:rPr>
            </w:pPr>
          </w:p>
        </w:tc>
        <w:tc>
          <w:tcPr>
            <w:tcW w:w="1080" w:type="dxa"/>
          </w:tcPr>
          <w:p w14:paraId="0FE197C5" w14:textId="77777777" w:rsidR="00F970C9" w:rsidRPr="00EA5FA7" w:rsidRDefault="00F970C9" w:rsidP="00F61E96">
            <w:pPr>
              <w:pStyle w:val="TAC"/>
              <w:rPr>
                <w:lang w:eastAsia="ja-JP"/>
              </w:rPr>
            </w:pPr>
            <w:r w:rsidRPr="00EA5FA7">
              <w:rPr>
                <w:lang w:eastAsia="ja-JP"/>
              </w:rPr>
              <w:t>YES</w:t>
            </w:r>
          </w:p>
        </w:tc>
        <w:tc>
          <w:tcPr>
            <w:tcW w:w="1137" w:type="dxa"/>
          </w:tcPr>
          <w:p w14:paraId="5C882666" w14:textId="77777777" w:rsidR="00F970C9" w:rsidRPr="00EA5FA7" w:rsidRDefault="00F970C9" w:rsidP="00F61E96">
            <w:pPr>
              <w:pStyle w:val="TAC"/>
              <w:rPr>
                <w:lang w:eastAsia="ja-JP"/>
              </w:rPr>
            </w:pPr>
            <w:r w:rsidRPr="00EA5FA7">
              <w:rPr>
                <w:lang w:eastAsia="ja-JP"/>
              </w:rPr>
              <w:t>reject</w:t>
            </w:r>
          </w:p>
        </w:tc>
      </w:tr>
      <w:tr w:rsidR="00F970C9" w:rsidRPr="00EA5FA7" w14:paraId="47B3D6D5" w14:textId="77777777" w:rsidTr="00A41C31">
        <w:tc>
          <w:tcPr>
            <w:tcW w:w="2204"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F61E96">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F61E96">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F61E96">
            <w:pPr>
              <w:pStyle w:val="TAC"/>
              <w:rPr>
                <w:lang w:eastAsia="ja-JP"/>
              </w:rPr>
            </w:pPr>
            <w:r w:rsidRPr="00EA5FA7">
              <w:rPr>
                <w:lang w:eastAsia="ja-JP"/>
              </w:rPr>
              <w:t>reject</w:t>
            </w:r>
          </w:p>
        </w:tc>
      </w:tr>
      <w:tr w:rsidR="00F970C9" w:rsidRPr="00EA5FA7" w14:paraId="31D15490" w14:textId="77777777" w:rsidTr="00A41C31">
        <w:tc>
          <w:tcPr>
            <w:tcW w:w="2204"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F61E96">
            <w:pPr>
              <w:pStyle w:val="TAL"/>
              <w:rPr>
                <w:rFonts w:cs="Arial"/>
                <w:i/>
                <w:szCs w:val="18"/>
                <w:lang w:eastAsia="ja-JP"/>
              </w:rPr>
            </w:pPr>
            <w:r w:rsidRPr="00EA5FA7">
              <w:rPr>
                <w:rFonts w:cs="Arial"/>
                <w:i/>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F61E96">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F61E96">
            <w:pPr>
              <w:pStyle w:val="TAC"/>
              <w:rPr>
                <w:lang w:eastAsia="ja-JP"/>
              </w:rPr>
            </w:pPr>
            <w:r w:rsidRPr="00EA5FA7">
              <w:rPr>
                <w:lang w:eastAsia="ja-JP"/>
              </w:rPr>
              <w:t>reject</w:t>
            </w:r>
          </w:p>
        </w:tc>
      </w:tr>
      <w:tr w:rsidR="00F970C9" w:rsidRPr="00EA5FA7" w14:paraId="680FC60C" w14:textId="77777777" w:rsidTr="00A41C31">
        <w:tc>
          <w:tcPr>
            <w:tcW w:w="2204"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F61E96">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F61E96">
            <w:pPr>
              <w:pStyle w:val="TAC"/>
              <w:rPr>
                <w:lang w:eastAsia="ja-JP"/>
              </w:rPr>
            </w:pPr>
          </w:p>
        </w:tc>
      </w:tr>
      <w:tr w:rsidR="00F970C9" w:rsidRPr="00EA5FA7" w14:paraId="1D7173D4" w14:textId="77777777" w:rsidTr="00A41C31">
        <w:tc>
          <w:tcPr>
            <w:tcW w:w="2204"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F61E96">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F61E96">
            <w:pPr>
              <w:pStyle w:val="TAC"/>
              <w:rPr>
                <w:lang w:eastAsia="ja-JP"/>
              </w:rPr>
            </w:pPr>
          </w:p>
        </w:tc>
      </w:tr>
      <w:tr w:rsidR="00F970C9" w:rsidRPr="00EA5FA7" w14:paraId="1421DD5F" w14:textId="77777777" w:rsidTr="00A41C31">
        <w:tc>
          <w:tcPr>
            <w:tcW w:w="2204"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F61E96">
            <w:pPr>
              <w:pStyle w:val="TAL"/>
              <w:rPr>
                <w:rFonts w:cs="Arial"/>
                <w:szCs w:val="18"/>
                <w:lang w:eastAsia="ja-JP"/>
              </w:rPr>
            </w:pPr>
            <w:r w:rsidRPr="00EA5FA7">
              <w:rPr>
                <w:rFonts w:cs="Arial"/>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F61E96">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F61E96">
            <w:pPr>
              <w:pStyle w:val="TAL"/>
              <w:rPr>
                <w:rFonts w:cs="Arial"/>
                <w:szCs w:val="18"/>
                <w:lang w:eastAsia="ja-JP"/>
              </w:rPr>
            </w:pPr>
            <w:r w:rsidRPr="00EA5FA7">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F61E96">
            <w:pPr>
              <w:pStyle w:val="TAC"/>
              <w:rPr>
                <w:lang w:eastAsia="ja-JP"/>
              </w:rPr>
            </w:pPr>
            <w:r w:rsidRPr="00EA5FA7">
              <w:rPr>
                <w:lang w:eastAsia="ja-JP"/>
              </w:rPr>
              <w:t>ignore</w:t>
            </w:r>
          </w:p>
        </w:tc>
      </w:tr>
      <w:tr w:rsidR="00F970C9" w:rsidRPr="00EA5FA7" w14:paraId="1C6CB57C" w14:textId="77777777" w:rsidTr="00C36039">
        <w:tc>
          <w:tcPr>
            <w:tcW w:w="2204"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F538E4">
            <w:pPr>
              <w:pStyle w:val="TAC"/>
              <w:rPr>
                <w:lang w:eastAsia="ja-JP"/>
              </w:rPr>
            </w:pPr>
            <w:r w:rsidRPr="00EA5FA7">
              <w:rPr>
                <w:lang w:eastAsia="ja-JP"/>
              </w:rPr>
              <w:t>ignore</w:t>
            </w:r>
          </w:p>
        </w:tc>
      </w:tr>
      <w:tr w:rsidR="00F970C9" w:rsidRPr="00EA5FA7" w14:paraId="54C97B18" w14:textId="77777777" w:rsidTr="00C36039">
        <w:tc>
          <w:tcPr>
            <w:tcW w:w="2204"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F538E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F538E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F538E4">
            <w:pPr>
              <w:pStyle w:val="TAC"/>
              <w:rPr>
                <w:lang w:eastAsia="ja-JP"/>
              </w:rPr>
            </w:pPr>
            <w:r w:rsidRPr="00EA5FA7">
              <w:rPr>
                <w:lang w:eastAsia="ja-JP"/>
              </w:rPr>
              <w:t>ignore</w:t>
            </w:r>
          </w:p>
        </w:tc>
      </w:tr>
      <w:tr w:rsidR="00F970C9" w:rsidRPr="00EA5FA7" w14:paraId="0BDB8A3B" w14:textId="77777777" w:rsidTr="00C36039">
        <w:tc>
          <w:tcPr>
            <w:tcW w:w="2204"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F538E4">
            <w:pPr>
              <w:pStyle w:val="TAC"/>
              <w:rPr>
                <w:lang w:eastAsia="ja-JP"/>
              </w:rPr>
            </w:pPr>
          </w:p>
        </w:tc>
      </w:tr>
      <w:tr w:rsidR="00F970C9" w:rsidRPr="00EA5FA7" w14:paraId="3D68CE0B" w14:textId="77777777" w:rsidTr="00C36039">
        <w:tc>
          <w:tcPr>
            <w:tcW w:w="2204"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F538E4">
            <w:pPr>
              <w:pStyle w:val="TAC"/>
              <w:rPr>
                <w:lang w:eastAsia="ja-JP"/>
              </w:rPr>
            </w:pPr>
            <w:r w:rsidRPr="00EA5FA7">
              <w:rPr>
                <w:lang w:eastAsia="ja-JP"/>
              </w:rPr>
              <w:t>ignore</w:t>
            </w:r>
          </w:p>
        </w:tc>
      </w:tr>
      <w:tr w:rsidR="00F970C9" w:rsidRPr="00EA5FA7" w14:paraId="056C36E2" w14:textId="77777777" w:rsidTr="00C36039">
        <w:tc>
          <w:tcPr>
            <w:tcW w:w="2204"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22B64">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22B6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22B6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22B6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22B6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22B64">
            <w:pPr>
              <w:pStyle w:val="TAC"/>
              <w:rPr>
                <w:lang w:eastAsia="ja-JP"/>
              </w:rPr>
            </w:pPr>
            <w:r w:rsidRPr="00EA5FA7">
              <w:rPr>
                <w:lang w:eastAsia="ja-JP"/>
              </w:rPr>
              <w:t>ignore</w:t>
            </w:r>
          </w:p>
        </w:tc>
      </w:tr>
      <w:tr w:rsidR="00F970C9" w:rsidRPr="00EA5FA7" w14:paraId="0C77803B" w14:textId="77777777" w:rsidTr="00C36039">
        <w:tc>
          <w:tcPr>
            <w:tcW w:w="2204"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F538E4">
            <w:pPr>
              <w:pStyle w:val="TAC"/>
              <w:rPr>
                <w:lang w:eastAsia="ja-JP"/>
              </w:rPr>
            </w:pPr>
          </w:p>
        </w:tc>
      </w:tr>
      <w:tr w:rsidR="00F970C9" w:rsidRPr="00EA5FA7" w14:paraId="458E0986" w14:textId="77777777" w:rsidTr="00C36039">
        <w:tc>
          <w:tcPr>
            <w:tcW w:w="2204"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F538E4">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F538E4">
            <w:pPr>
              <w:pStyle w:val="TAC"/>
              <w:rPr>
                <w:lang w:eastAsia="ja-JP"/>
              </w:rPr>
            </w:pPr>
          </w:p>
        </w:tc>
      </w:tr>
      <w:tr w:rsidR="00F970C9" w:rsidRPr="00EA5FA7" w14:paraId="7F148A1C" w14:textId="77777777" w:rsidTr="00F47FC3">
        <w:tc>
          <w:tcPr>
            <w:tcW w:w="2204"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F47FC3">
            <w:pPr>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F47FC3">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F47FC3">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F47FC3">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F47FC3">
            <w:pPr>
              <w:pStyle w:val="TAC"/>
              <w:rPr>
                <w:lang w:eastAsia="zh-CN"/>
              </w:rPr>
            </w:pPr>
            <w:r w:rsidRPr="00EA5FA7">
              <w:rPr>
                <w:lang w:eastAsia="zh-CN"/>
              </w:rPr>
              <w:t>ignore</w:t>
            </w:r>
          </w:p>
        </w:tc>
      </w:tr>
      <w:tr w:rsidR="00F970C9" w:rsidRPr="00EA5FA7" w14:paraId="57813D54" w14:textId="77777777" w:rsidTr="00F47FC3">
        <w:tc>
          <w:tcPr>
            <w:tcW w:w="2204" w:type="dxa"/>
            <w:tcBorders>
              <w:top w:val="single" w:sz="4" w:space="0" w:color="auto"/>
              <w:left w:val="single" w:sz="4" w:space="0" w:color="auto"/>
              <w:bottom w:val="single" w:sz="4" w:space="0" w:color="auto"/>
              <w:right w:val="single" w:sz="4" w:space="0" w:color="auto"/>
            </w:tcBorders>
          </w:tcPr>
          <w:p w14:paraId="52034CE1" w14:textId="77777777" w:rsidR="00F970C9" w:rsidRPr="00EA5FA7" w:rsidRDefault="00F970C9" w:rsidP="00F47FC3">
            <w:pPr>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F47FC3">
            <w:pPr>
              <w:pStyle w:val="TAL"/>
              <w:rPr>
                <w:rFonts w:cs="Arial"/>
                <w:i/>
                <w:szCs w:val="18"/>
                <w:lang w:eastAsia="ja-JP"/>
              </w:rPr>
            </w:pPr>
            <w:r w:rsidRPr="00EA5FA7">
              <w:rPr>
                <w:rFonts w:cs="Arial"/>
                <w:i/>
                <w:szCs w:val="18"/>
                <w:lang w:eastAsia="ja-JP"/>
              </w:rPr>
              <w:t>1 .. &lt;maxnoofUEIDs&gt;</w:t>
            </w:r>
          </w:p>
        </w:tc>
        <w:tc>
          <w:tcPr>
            <w:tcW w:w="1406"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F47FC3">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F47FC3">
            <w:pPr>
              <w:pStyle w:val="TAC"/>
              <w:rPr>
                <w:lang w:eastAsia="zh-CN"/>
              </w:rPr>
            </w:pPr>
            <w:r w:rsidRPr="00EA5FA7">
              <w:rPr>
                <w:lang w:eastAsia="zh-CN"/>
              </w:rPr>
              <w:t>ignore</w:t>
            </w:r>
          </w:p>
        </w:tc>
      </w:tr>
      <w:tr w:rsidR="00F970C9" w:rsidRPr="00EA5FA7" w14:paraId="0EE9C6EB"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F47FC3">
            <w:pPr>
              <w:pStyle w:val="TAL"/>
              <w:rPr>
                <w:rFonts w:cs="Arial"/>
                <w:szCs w:val="18"/>
                <w:lang w:eastAsia="ja-JP"/>
              </w:rPr>
            </w:pPr>
            <w:r w:rsidRPr="00EA5FA7">
              <w:rPr>
                <w:rFonts w:cs="Arial"/>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F47FC3">
            <w:pPr>
              <w:pStyle w:val="TAC"/>
              <w:rPr>
                <w:lang w:eastAsia="zh-CN"/>
              </w:rPr>
            </w:pPr>
            <w:r w:rsidRPr="00EA5FA7">
              <w:rPr>
                <w:lang w:eastAsia="zh-CN"/>
              </w:rPr>
              <w:t>-</w:t>
            </w:r>
          </w:p>
        </w:tc>
      </w:tr>
      <w:tr w:rsidR="00F970C9" w:rsidRPr="00EA5FA7" w14:paraId="4AEC6194"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F47FC3">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F47FC3">
            <w:pPr>
              <w:pStyle w:val="TAC"/>
              <w:rPr>
                <w:lang w:eastAsia="zh-CN"/>
              </w:rPr>
            </w:pPr>
            <w:r w:rsidRPr="00EA5FA7">
              <w:rPr>
                <w:lang w:eastAsia="zh-CN"/>
              </w:rPr>
              <w:t>-</w:t>
            </w:r>
          </w:p>
        </w:tc>
      </w:tr>
      <w:tr w:rsidR="00F2318F" w:rsidRPr="00EA5FA7" w14:paraId="73F434EA" w14:textId="77777777" w:rsidTr="00A036D1">
        <w:trPr>
          <w:trHeight w:val="358"/>
        </w:trPr>
        <w:tc>
          <w:tcPr>
            <w:tcW w:w="2204"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A036D1">
            <w:pPr>
              <w:pStyle w:val="TAL"/>
              <w:rPr>
                <w:rFonts w:cs="Arial"/>
                <w:szCs w:val="18"/>
                <w:lang w:eastAsia="zh-CN"/>
              </w:rPr>
            </w:pPr>
            <w:r w:rsidRPr="00EA5FA7">
              <w:rPr>
                <w:rFonts w:cs="Arial"/>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A036D1">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A036D1">
            <w:pPr>
              <w:pStyle w:val="TAL"/>
              <w:rPr>
                <w:rFonts w:cs="Arial"/>
                <w:szCs w:val="18"/>
                <w:lang w:eastAsia="ja-JP"/>
              </w:rPr>
            </w:pPr>
            <w:r w:rsidRPr="00EA5FA7">
              <w:rPr>
                <w:rFonts w:cs="Arial"/>
                <w:noProof/>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A036D1">
            <w:pPr>
              <w:pStyle w:val="TAC"/>
              <w:rPr>
                <w:lang w:eastAsia="zh-CN"/>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A036D1">
            <w:pPr>
              <w:pStyle w:val="TAC"/>
              <w:rPr>
                <w:lang w:eastAsia="zh-CN"/>
              </w:rPr>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5289" w:name="_Toc20955864"/>
      <w:bookmarkStart w:id="5290" w:name="_Toc29892976"/>
      <w:bookmarkStart w:id="5291" w:name="_Toc36556913"/>
      <w:bookmarkStart w:id="5292" w:name="_Toc45832340"/>
      <w:bookmarkStart w:id="5293" w:name="_Toc51763593"/>
      <w:bookmarkStart w:id="5294" w:name="_Toc64448759"/>
      <w:bookmarkStart w:id="5295" w:name="_Toc66289418"/>
      <w:bookmarkStart w:id="5296" w:name="_Toc74154531"/>
      <w:bookmarkStart w:id="5297" w:name="_Toc81383275"/>
      <w:bookmarkStart w:id="5298" w:name="_Toc88657908"/>
      <w:bookmarkStart w:id="5299" w:name="_Toc97910820"/>
      <w:bookmarkStart w:id="5300" w:name="_Toc99038540"/>
      <w:bookmarkStart w:id="5301" w:name="_Toc99730803"/>
      <w:bookmarkStart w:id="5302" w:name="_Toc105510932"/>
      <w:bookmarkStart w:id="5303" w:name="_Toc105927464"/>
      <w:bookmarkStart w:id="5304" w:name="_Toc106110004"/>
      <w:bookmarkStart w:id="5305" w:name="_Toc113835441"/>
      <w:r w:rsidRPr="00EA5FA7">
        <w:t>9.2.1.12</w:t>
      </w:r>
      <w:r w:rsidRPr="00EA5FA7">
        <w:tab/>
        <w:t>GNB-CU CONFIGURATION UPDATE FAILURE</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39BAD52D" w14:textId="77777777" w:rsidTr="00A41C31">
        <w:tc>
          <w:tcPr>
            <w:tcW w:w="2406" w:type="dxa"/>
          </w:tcPr>
          <w:p w14:paraId="1CE3ECC3" w14:textId="77777777" w:rsidR="00F970C9" w:rsidRPr="00EA5FA7" w:rsidRDefault="00F970C9" w:rsidP="00F61E96">
            <w:pPr>
              <w:pStyle w:val="TAH"/>
              <w:rPr>
                <w:lang w:eastAsia="ja-JP"/>
              </w:rPr>
            </w:pPr>
            <w:r w:rsidRPr="00EA5FA7">
              <w:rPr>
                <w:lang w:eastAsia="ja-JP"/>
              </w:rPr>
              <w:t>IE/Group Name</w:t>
            </w:r>
          </w:p>
        </w:tc>
        <w:tc>
          <w:tcPr>
            <w:tcW w:w="1281" w:type="dxa"/>
          </w:tcPr>
          <w:p w14:paraId="6EFEA34B" w14:textId="77777777" w:rsidR="00F970C9" w:rsidRPr="00EA5FA7" w:rsidRDefault="00F970C9" w:rsidP="00F61E96">
            <w:pPr>
              <w:pStyle w:val="TAH"/>
              <w:rPr>
                <w:lang w:eastAsia="ja-JP"/>
              </w:rPr>
            </w:pPr>
            <w:r w:rsidRPr="00EA5FA7">
              <w:rPr>
                <w:lang w:eastAsia="ja-JP"/>
              </w:rPr>
              <w:t>Presence</w:t>
            </w:r>
          </w:p>
        </w:tc>
        <w:tc>
          <w:tcPr>
            <w:tcW w:w="1717" w:type="dxa"/>
          </w:tcPr>
          <w:p w14:paraId="39CB65C3" w14:textId="77777777" w:rsidR="00F970C9" w:rsidRPr="00EA5FA7" w:rsidRDefault="00F970C9" w:rsidP="00F61E96">
            <w:pPr>
              <w:pStyle w:val="TAH"/>
              <w:rPr>
                <w:lang w:eastAsia="ja-JP"/>
              </w:rPr>
            </w:pPr>
            <w:r w:rsidRPr="00EA5FA7">
              <w:rPr>
                <w:lang w:eastAsia="ja-JP"/>
              </w:rPr>
              <w:t>Range</w:t>
            </w:r>
          </w:p>
        </w:tc>
        <w:tc>
          <w:tcPr>
            <w:tcW w:w="1266" w:type="dxa"/>
          </w:tcPr>
          <w:p w14:paraId="4B0BCADF" w14:textId="77777777" w:rsidR="00F970C9" w:rsidRPr="00EA5FA7" w:rsidRDefault="00F970C9" w:rsidP="00F61E96">
            <w:pPr>
              <w:pStyle w:val="TAH"/>
              <w:rPr>
                <w:lang w:eastAsia="ja-JP"/>
              </w:rPr>
            </w:pPr>
            <w:r w:rsidRPr="00EA5FA7">
              <w:rPr>
                <w:lang w:eastAsia="ja-JP"/>
              </w:rPr>
              <w:t>IE type and reference</w:t>
            </w:r>
          </w:p>
        </w:tc>
        <w:tc>
          <w:tcPr>
            <w:tcW w:w="1295" w:type="dxa"/>
          </w:tcPr>
          <w:p w14:paraId="1E72AF78" w14:textId="77777777" w:rsidR="00F970C9" w:rsidRPr="00EA5FA7" w:rsidRDefault="00F970C9" w:rsidP="00F61E96">
            <w:pPr>
              <w:pStyle w:val="TAH"/>
              <w:rPr>
                <w:lang w:eastAsia="ja-JP"/>
              </w:rPr>
            </w:pPr>
            <w:r w:rsidRPr="00EA5FA7">
              <w:rPr>
                <w:lang w:eastAsia="ja-JP"/>
              </w:rPr>
              <w:t>Semantics description</w:t>
            </w:r>
          </w:p>
        </w:tc>
        <w:tc>
          <w:tcPr>
            <w:tcW w:w="1295" w:type="dxa"/>
          </w:tcPr>
          <w:p w14:paraId="30C25BFF" w14:textId="77777777" w:rsidR="00F970C9" w:rsidRPr="00EA5FA7" w:rsidRDefault="00F970C9" w:rsidP="00F61E96">
            <w:pPr>
              <w:pStyle w:val="TAH"/>
              <w:rPr>
                <w:lang w:eastAsia="ja-JP"/>
              </w:rPr>
            </w:pPr>
            <w:r w:rsidRPr="00EA5FA7">
              <w:rPr>
                <w:lang w:eastAsia="ja-JP"/>
              </w:rPr>
              <w:t>Criticality</w:t>
            </w:r>
          </w:p>
        </w:tc>
        <w:tc>
          <w:tcPr>
            <w:tcW w:w="1281" w:type="dxa"/>
          </w:tcPr>
          <w:p w14:paraId="2B501177" w14:textId="77777777" w:rsidR="00F970C9" w:rsidRPr="00EA5FA7" w:rsidRDefault="00F970C9" w:rsidP="00F61E96">
            <w:pPr>
              <w:pStyle w:val="TAH"/>
              <w:rPr>
                <w:lang w:eastAsia="ja-JP"/>
              </w:rPr>
            </w:pPr>
            <w:r w:rsidRPr="00EA5FA7">
              <w:rPr>
                <w:lang w:eastAsia="ja-JP"/>
              </w:rPr>
              <w:t>Assigned Criticality</w:t>
            </w:r>
          </w:p>
        </w:tc>
      </w:tr>
      <w:tr w:rsidR="00F970C9" w:rsidRPr="00EA5FA7" w14:paraId="586A168C" w14:textId="77777777" w:rsidTr="00A41C31">
        <w:tc>
          <w:tcPr>
            <w:tcW w:w="2406" w:type="dxa"/>
          </w:tcPr>
          <w:p w14:paraId="4F90FC1C" w14:textId="77777777" w:rsidR="00F970C9" w:rsidRPr="00EA5FA7" w:rsidRDefault="00F970C9" w:rsidP="00F61E96">
            <w:pPr>
              <w:pStyle w:val="TAL"/>
              <w:rPr>
                <w:lang w:eastAsia="ja-JP"/>
              </w:rPr>
            </w:pPr>
            <w:r w:rsidRPr="00EA5FA7">
              <w:rPr>
                <w:lang w:eastAsia="ja-JP"/>
              </w:rPr>
              <w:t>Message Type</w:t>
            </w:r>
          </w:p>
        </w:tc>
        <w:tc>
          <w:tcPr>
            <w:tcW w:w="1281" w:type="dxa"/>
          </w:tcPr>
          <w:p w14:paraId="08249312" w14:textId="77777777" w:rsidR="00F970C9" w:rsidRPr="00EA5FA7" w:rsidRDefault="00F970C9" w:rsidP="00F61E96">
            <w:pPr>
              <w:pStyle w:val="TAL"/>
              <w:rPr>
                <w:lang w:eastAsia="ja-JP"/>
              </w:rPr>
            </w:pPr>
            <w:r w:rsidRPr="00EA5FA7">
              <w:rPr>
                <w:lang w:eastAsia="ja-JP"/>
              </w:rPr>
              <w:t>M</w:t>
            </w:r>
          </w:p>
        </w:tc>
        <w:tc>
          <w:tcPr>
            <w:tcW w:w="1717" w:type="dxa"/>
          </w:tcPr>
          <w:p w14:paraId="7E2AC54B" w14:textId="77777777" w:rsidR="00F970C9" w:rsidRPr="00EA5FA7" w:rsidRDefault="00F970C9" w:rsidP="00F61E96">
            <w:pPr>
              <w:pStyle w:val="TAL"/>
              <w:rPr>
                <w:lang w:eastAsia="ja-JP"/>
              </w:rPr>
            </w:pPr>
          </w:p>
        </w:tc>
        <w:tc>
          <w:tcPr>
            <w:tcW w:w="1266" w:type="dxa"/>
          </w:tcPr>
          <w:p w14:paraId="49DFD172" w14:textId="77777777" w:rsidR="00F970C9" w:rsidRPr="00EA5FA7" w:rsidRDefault="00F970C9" w:rsidP="00F61E96">
            <w:pPr>
              <w:pStyle w:val="TAL"/>
              <w:rPr>
                <w:lang w:eastAsia="ja-JP"/>
              </w:rPr>
            </w:pPr>
            <w:r w:rsidRPr="00EA5FA7">
              <w:rPr>
                <w:lang w:eastAsia="ja-JP"/>
              </w:rPr>
              <w:t>9.3.1.1</w:t>
            </w:r>
          </w:p>
        </w:tc>
        <w:tc>
          <w:tcPr>
            <w:tcW w:w="1295" w:type="dxa"/>
          </w:tcPr>
          <w:p w14:paraId="2A72DE5A" w14:textId="77777777" w:rsidR="00F970C9" w:rsidRPr="00EA5FA7" w:rsidRDefault="00F970C9" w:rsidP="00F61E96">
            <w:pPr>
              <w:pStyle w:val="TAL"/>
              <w:rPr>
                <w:lang w:eastAsia="ja-JP"/>
              </w:rPr>
            </w:pPr>
          </w:p>
        </w:tc>
        <w:tc>
          <w:tcPr>
            <w:tcW w:w="1295" w:type="dxa"/>
          </w:tcPr>
          <w:p w14:paraId="13C8F7AB" w14:textId="77777777" w:rsidR="00F970C9" w:rsidRPr="00EA5FA7" w:rsidRDefault="00F970C9" w:rsidP="00F61E96">
            <w:pPr>
              <w:pStyle w:val="TAC"/>
              <w:rPr>
                <w:lang w:eastAsia="ja-JP"/>
              </w:rPr>
            </w:pPr>
            <w:r w:rsidRPr="00EA5FA7">
              <w:rPr>
                <w:lang w:eastAsia="ja-JP"/>
              </w:rPr>
              <w:t>YES</w:t>
            </w:r>
          </w:p>
        </w:tc>
        <w:tc>
          <w:tcPr>
            <w:tcW w:w="1281" w:type="dxa"/>
          </w:tcPr>
          <w:p w14:paraId="1FD20DDA" w14:textId="77777777" w:rsidR="00F970C9" w:rsidRPr="00EA5FA7" w:rsidRDefault="00F970C9" w:rsidP="00F61E96">
            <w:pPr>
              <w:pStyle w:val="TAC"/>
              <w:rPr>
                <w:lang w:eastAsia="ja-JP"/>
              </w:rPr>
            </w:pPr>
            <w:r w:rsidRPr="00EA5FA7">
              <w:rPr>
                <w:lang w:eastAsia="ja-JP"/>
              </w:rPr>
              <w:t>reject</w:t>
            </w:r>
          </w:p>
        </w:tc>
      </w:tr>
      <w:tr w:rsidR="00F970C9" w:rsidRPr="00EA5FA7" w14:paraId="3EE3ED72" w14:textId="77777777" w:rsidTr="00A41C31">
        <w:tc>
          <w:tcPr>
            <w:tcW w:w="2406" w:type="dxa"/>
          </w:tcPr>
          <w:p w14:paraId="78EFD518" w14:textId="77777777" w:rsidR="00F970C9" w:rsidRPr="00EA5FA7" w:rsidRDefault="00F970C9" w:rsidP="00F61E96">
            <w:pPr>
              <w:pStyle w:val="TAL"/>
              <w:rPr>
                <w:lang w:eastAsia="ja-JP"/>
              </w:rPr>
            </w:pPr>
            <w:r w:rsidRPr="00EA5FA7">
              <w:rPr>
                <w:lang w:eastAsia="ja-JP"/>
              </w:rPr>
              <w:t>Transaction ID</w:t>
            </w:r>
          </w:p>
        </w:tc>
        <w:tc>
          <w:tcPr>
            <w:tcW w:w="1281" w:type="dxa"/>
          </w:tcPr>
          <w:p w14:paraId="23CEEA90" w14:textId="77777777" w:rsidR="00F970C9" w:rsidRPr="00EA5FA7" w:rsidRDefault="00F970C9" w:rsidP="00F61E96">
            <w:pPr>
              <w:pStyle w:val="TAL"/>
              <w:rPr>
                <w:lang w:eastAsia="ja-JP"/>
              </w:rPr>
            </w:pPr>
            <w:r w:rsidRPr="00EA5FA7">
              <w:rPr>
                <w:lang w:eastAsia="ja-JP"/>
              </w:rPr>
              <w:t>M</w:t>
            </w:r>
          </w:p>
        </w:tc>
        <w:tc>
          <w:tcPr>
            <w:tcW w:w="1717" w:type="dxa"/>
          </w:tcPr>
          <w:p w14:paraId="54095F11" w14:textId="77777777" w:rsidR="00F970C9" w:rsidRPr="00EA5FA7" w:rsidRDefault="00F970C9" w:rsidP="00F61E96">
            <w:pPr>
              <w:pStyle w:val="TAL"/>
              <w:rPr>
                <w:lang w:eastAsia="ja-JP"/>
              </w:rPr>
            </w:pPr>
          </w:p>
        </w:tc>
        <w:tc>
          <w:tcPr>
            <w:tcW w:w="1266" w:type="dxa"/>
          </w:tcPr>
          <w:p w14:paraId="0690F754" w14:textId="77777777" w:rsidR="00F970C9" w:rsidRPr="00EA5FA7" w:rsidRDefault="00F970C9" w:rsidP="00F61E96">
            <w:pPr>
              <w:pStyle w:val="TAL"/>
              <w:rPr>
                <w:lang w:eastAsia="ja-JP"/>
              </w:rPr>
            </w:pPr>
            <w:r w:rsidRPr="00EA5FA7">
              <w:rPr>
                <w:lang w:eastAsia="ja-JP"/>
              </w:rPr>
              <w:t>9.3.1.23</w:t>
            </w:r>
          </w:p>
        </w:tc>
        <w:tc>
          <w:tcPr>
            <w:tcW w:w="1295" w:type="dxa"/>
          </w:tcPr>
          <w:p w14:paraId="026D176E" w14:textId="77777777" w:rsidR="00F970C9" w:rsidRPr="00EA5FA7" w:rsidRDefault="00F970C9" w:rsidP="00F61E96">
            <w:pPr>
              <w:pStyle w:val="TAL"/>
              <w:rPr>
                <w:lang w:eastAsia="ja-JP"/>
              </w:rPr>
            </w:pPr>
          </w:p>
        </w:tc>
        <w:tc>
          <w:tcPr>
            <w:tcW w:w="1295" w:type="dxa"/>
          </w:tcPr>
          <w:p w14:paraId="2E287622" w14:textId="77777777" w:rsidR="00F970C9" w:rsidRPr="00EA5FA7" w:rsidRDefault="00F970C9" w:rsidP="00F61E96">
            <w:pPr>
              <w:pStyle w:val="TAC"/>
              <w:rPr>
                <w:lang w:eastAsia="ja-JP"/>
              </w:rPr>
            </w:pPr>
            <w:r w:rsidRPr="00EA5FA7">
              <w:rPr>
                <w:lang w:eastAsia="ja-JP"/>
              </w:rPr>
              <w:t>YES</w:t>
            </w:r>
          </w:p>
        </w:tc>
        <w:tc>
          <w:tcPr>
            <w:tcW w:w="1281" w:type="dxa"/>
          </w:tcPr>
          <w:p w14:paraId="6148BF68" w14:textId="77777777" w:rsidR="00F970C9" w:rsidRPr="00EA5FA7" w:rsidRDefault="00F970C9" w:rsidP="00F61E96">
            <w:pPr>
              <w:pStyle w:val="TAC"/>
              <w:rPr>
                <w:lang w:eastAsia="ja-JP"/>
              </w:rPr>
            </w:pPr>
            <w:r w:rsidRPr="00EA5FA7">
              <w:rPr>
                <w:lang w:eastAsia="ja-JP"/>
              </w:rPr>
              <w:t>reject</w:t>
            </w:r>
          </w:p>
        </w:tc>
      </w:tr>
      <w:tr w:rsidR="00F970C9" w:rsidRPr="00EA5FA7" w14:paraId="4138BE0B" w14:textId="77777777" w:rsidTr="00A41C31">
        <w:tc>
          <w:tcPr>
            <w:tcW w:w="2406" w:type="dxa"/>
          </w:tcPr>
          <w:p w14:paraId="49190122" w14:textId="77777777" w:rsidR="00F970C9" w:rsidRPr="00EA5FA7" w:rsidRDefault="00F970C9" w:rsidP="00F61E96">
            <w:pPr>
              <w:pStyle w:val="TAL"/>
              <w:rPr>
                <w:lang w:eastAsia="ja-JP"/>
              </w:rPr>
            </w:pPr>
            <w:r w:rsidRPr="00EA5FA7">
              <w:rPr>
                <w:lang w:eastAsia="ja-JP"/>
              </w:rPr>
              <w:t>Cause</w:t>
            </w:r>
          </w:p>
        </w:tc>
        <w:tc>
          <w:tcPr>
            <w:tcW w:w="1281" w:type="dxa"/>
          </w:tcPr>
          <w:p w14:paraId="5F4D6392" w14:textId="77777777" w:rsidR="00F970C9" w:rsidRPr="00EA5FA7" w:rsidRDefault="00F970C9" w:rsidP="00F61E96">
            <w:pPr>
              <w:pStyle w:val="TAL"/>
              <w:rPr>
                <w:lang w:eastAsia="ja-JP"/>
              </w:rPr>
            </w:pPr>
            <w:r w:rsidRPr="00EA5FA7">
              <w:rPr>
                <w:lang w:eastAsia="ja-JP"/>
              </w:rPr>
              <w:t>M</w:t>
            </w:r>
          </w:p>
        </w:tc>
        <w:tc>
          <w:tcPr>
            <w:tcW w:w="1717" w:type="dxa"/>
          </w:tcPr>
          <w:p w14:paraId="36F1B94C" w14:textId="77777777" w:rsidR="00F970C9" w:rsidRPr="00EA5FA7" w:rsidRDefault="00F970C9" w:rsidP="00F61E96">
            <w:pPr>
              <w:pStyle w:val="TAL"/>
              <w:rPr>
                <w:lang w:eastAsia="ja-JP"/>
              </w:rPr>
            </w:pPr>
          </w:p>
        </w:tc>
        <w:tc>
          <w:tcPr>
            <w:tcW w:w="1266" w:type="dxa"/>
          </w:tcPr>
          <w:p w14:paraId="725E699B" w14:textId="77777777" w:rsidR="00F970C9" w:rsidRPr="00EA5FA7" w:rsidRDefault="00F970C9" w:rsidP="00F61E96">
            <w:pPr>
              <w:pStyle w:val="TAL"/>
              <w:rPr>
                <w:lang w:eastAsia="ja-JP"/>
              </w:rPr>
            </w:pPr>
            <w:r w:rsidRPr="00EA5FA7">
              <w:rPr>
                <w:lang w:eastAsia="ja-JP"/>
              </w:rPr>
              <w:t>9.3.1.2</w:t>
            </w:r>
          </w:p>
        </w:tc>
        <w:tc>
          <w:tcPr>
            <w:tcW w:w="1295" w:type="dxa"/>
          </w:tcPr>
          <w:p w14:paraId="2B0646B6" w14:textId="77777777" w:rsidR="00F970C9" w:rsidRPr="00EA5FA7" w:rsidRDefault="00F970C9" w:rsidP="00F61E96">
            <w:pPr>
              <w:pStyle w:val="TAL"/>
              <w:rPr>
                <w:lang w:eastAsia="ja-JP"/>
              </w:rPr>
            </w:pPr>
          </w:p>
        </w:tc>
        <w:tc>
          <w:tcPr>
            <w:tcW w:w="1295" w:type="dxa"/>
          </w:tcPr>
          <w:p w14:paraId="2AD38112" w14:textId="77777777" w:rsidR="00F970C9" w:rsidRPr="00EA5FA7" w:rsidRDefault="00F970C9" w:rsidP="00F61E96">
            <w:pPr>
              <w:pStyle w:val="TAC"/>
              <w:rPr>
                <w:lang w:eastAsia="ja-JP"/>
              </w:rPr>
            </w:pPr>
            <w:r w:rsidRPr="00EA5FA7">
              <w:rPr>
                <w:lang w:eastAsia="ja-JP"/>
              </w:rPr>
              <w:t>YES</w:t>
            </w:r>
          </w:p>
        </w:tc>
        <w:tc>
          <w:tcPr>
            <w:tcW w:w="1281" w:type="dxa"/>
          </w:tcPr>
          <w:p w14:paraId="0F0B57EC" w14:textId="77777777" w:rsidR="00F970C9" w:rsidRPr="00EA5FA7" w:rsidRDefault="00F970C9" w:rsidP="00F61E96">
            <w:pPr>
              <w:pStyle w:val="TAC"/>
              <w:rPr>
                <w:lang w:eastAsia="ja-JP"/>
              </w:rPr>
            </w:pPr>
            <w:r w:rsidRPr="00EA5FA7">
              <w:rPr>
                <w:lang w:eastAsia="ja-JP"/>
              </w:rPr>
              <w:t>ignore</w:t>
            </w:r>
          </w:p>
        </w:tc>
      </w:tr>
      <w:tr w:rsidR="00F970C9" w:rsidRPr="00EA5FA7" w14:paraId="63B404F3" w14:textId="77777777" w:rsidTr="00A06077">
        <w:tc>
          <w:tcPr>
            <w:tcW w:w="2406" w:type="dxa"/>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F970C9" w:rsidRPr="00EA5FA7" w14:paraId="096BBDA4" w14:textId="77777777" w:rsidTr="00A41C31">
        <w:tc>
          <w:tcPr>
            <w:tcW w:w="2406" w:type="dxa"/>
          </w:tcPr>
          <w:p w14:paraId="0C2EC528"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794E5210" w14:textId="77777777" w:rsidR="00F970C9" w:rsidRPr="00EA5FA7" w:rsidRDefault="00F970C9" w:rsidP="00F61E96">
            <w:pPr>
              <w:pStyle w:val="TAL"/>
              <w:rPr>
                <w:lang w:eastAsia="ja-JP"/>
              </w:rPr>
            </w:pPr>
            <w:r w:rsidRPr="00EA5FA7">
              <w:rPr>
                <w:lang w:eastAsia="ja-JP"/>
              </w:rPr>
              <w:t>O</w:t>
            </w:r>
          </w:p>
        </w:tc>
        <w:tc>
          <w:tcPr>
            <w:tcW w:w="1717" w:type="dxa"/>
          </w:tcPr>
          <w:p w14:paraId="4CAF3B67" w14:textId="77777777" w:rsidR="00F970C9" w:rsidRPr="00EA5FA7" w:rsidRDefault="00F970C9" w:rsidP="00F61E96">
            <w:pPr>
              <w:pStyle w:val="TAL"/>
              <w:rPr>
                <w:lang w:eastAsia="ja-JP"/>
              </w:rPr>
            </w:pPr>
          </w:p>
        </w:tc>
        <w:tc>
          <w:tcPr>
            <w:tcW w:w="1266" w:type="dxa"/>
          </w:tcPr>
          <w:p w14:paraId="7986C78A" w14:textId="77777777" w:rsidR="00F970C9" w:rsidRPr="00EA5FA7" w:rsidRDefault="00F970C9" w:rsidP="00F61E96">
            <w:pPr>
              <w:pStyle w:val="TAL"/>
              <w:rPr>
                <w:lang w:eastAsia="ja-JP"/>
              </w:rPr>
            </w:pPr>
            <w:r w:rsidRPr="00EA5FA7">
              <w:rPr>
                <w:lang w:eastAsia="ja-JP"/>
              </w:rPr>
              <w:t>9.3.1.3</w:t>
            </w:r>
          </w:p>
        </w:tc>
        <w:tc>
          <w:tcPr>
            <w:tcW w:w="1295" w:type="dxa"/>
          </w:tcPr>
          <w:p w14:paraId="42A1F344" w14:textId="77777777" w:rsidR="00F970C9" w:rsidRPr="00EA5FA7" w:rsidRDefault="00F970C9" w:rsidP="00F61E96">
            <w:pPr>
              <w:pStyle w:val="TAL"/>
              <w:rPr>
                <w:lang w:eastAsia="ja-JP"/>
              </w:rPr>
            </w:pPr>
          </w:p>
        </w:tc>
        <w:tc>
          <w:tcPr>
            <w:tcW w:w="1295" w:type="dxa"/>
          </w:tcPr>
          <w:p w14:paraId="59FE548A" w14:textId="77777777" w:rsidR="00F970C9" w:rsidRPr="00EA5FA7" w:rsidRDefault="00F970C9" w:rsidP="00F61E96">
            <w:pPr>
              <w:pStyle w:val="TAC"/>
              <w:rPr>
                <w:lang w:eastAsia="ja-JP"/>
              </w:rPr>
            </w:pPr>
            <w:r w:rsidRPr="00EA5FA7">
              <w:rPr>
                <w:lang w:eastAsia="ja-JP"/>
              </w:rPr>
              <w:t>YES</w:t>
            </w:r>
          </w:p>
        </w:tc>
        <w:tc>
          <w:tcPr>
            <w:tcW w:w="1281" w:type="dxa"/>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5306" w:name="_Toc20955865"/>
      <w:bookmarkStart w:id="5307" w:name="_Toc29892977"/>
      <w:bookmarkStart w:id="5308" w:name="_Toc36556914"/>
      <w:bookmarkStart w:id="5309" w:name="_Toc45832341"/>
      <w:bookmarkStart w:id="5310" w:name="_Toc51763594"/>
      <w:bookmarkStart w:id="5311" w:name="_Toc64448760"/>
      <w:bookmarkStart w:id="5312" w:name="_Toc66289419"/>
      <w:bookmarkStart w:id="5313" w:name="_Toc74154532"/>
      <w:bookmarkStart w:id="5314" w:name="_Toc81383276"/>
      <w:bookmarkStart w:id="5315" w:name="_Toc88657909"/>
      <w:bookmarkStart w:id="5316" w:name="_Toc97910821"/>
      <w:bookmarkStart w:id="5317" w:name="_Toc99038541"/>
      <w:bookmarkStart w:id="5318" w:name="_Toc99730804"/>
      <w:bookmarkStart w:id="5319" w:name="_Toc105510933"/>
      <w:bookmarkStart w:id="5320" w:name="_Toc105927465"/>
      <w:bookmarkStart w:id="5321" w:name="_Toc106110005"/>
      <w:bookmarkStart w:id="5322" w:name="_Toc113835442"/>
      <w:r w:rsidRPr="00EA5FA7">
        <w:t>9.2.1.13</w:t>
      </w:r>
      <w:r w:rsidRPr="00EA5FA7">
        <w:tab/>
        <w:t>GNB-DU RESOURCE COORDINATION REQUEST</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68"/>
      </w:tblGrid>
      <w:tr w:rsidR="00F970C9" w:rsidRPr="00EA5FA7" w14:paraId="606F8D99" w14:textId="77777777" w:rsidTr="00021C90">
        <w:tc>
          <w:tcPr>
            <w:tcW w:w="2578"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061CBE">
            <w:pPr>
              <w:pStyle w:val="TAH"/>
              <w:rPr>
                <w:lang w:eastAsia="ja-JP"/>
              </w:rPr>
            </w:pPr>
            <w:r w:rsidRPr="00EA5FA7">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061CBE">
            <w:pPr>
              <w:pStyle w:val="TAH"/>
              <w:rPr>
                <w:lang w:eastAsia="ja-JP"/>
              </w:rPr>
            </w:pPr>
            <w:r w:rsidRPr="00EA5FA7">
              <w:rPr>
                <w:lang w:eastAsia="ja-JP"/>
              </w:rPr>
              <w:t>Criticality</w:t>
            </w:r>
          </w:p>
        </w:tc>
        <w:tc>
          <w:tcPr>
            <w:tcW w:w="1168"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061CBE">
            <w:pPr>
              <w:pStyle w:val="TAH"/>
              <w:rPr>
                <w:lang w:eastAsia="ja-JP"/>
              </w:rPr>
            </w:pPr>
            <w:r w:rsidRPr="00EA5FA7">
              <w:rPr>
                <w:lang w:eastAsia="ja-JP"/>
              </w:rPr>
              <w:t>Assigned Criticality</w:t>
            </w:r>
          </w:p>
        </w:tc>
      </w:tr>
      <w:tr w:rsidR="00F970C9" w:rsidRPr="00EA5FA7" w14:paraId="111C6733" w14:textId="77777777" w:rsidTr="00021C90">
        <w:tc>
          <w:tcPr>
            <w:tcW w:w="2578"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021C90">
        <w:tc>
          <w:tcPr>
            <w:tcW w:w="2578"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021C90">
        <w:tc>
          <w:tcPr>
            <w:tcW w:w="2578"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Request type</w:t>
            </w:r>
          </w:p>
        </w:tc>
        <w:tc>
          <w:tcPr>
            <w:tcW w:w="1104"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ENUMERATED (offer, execution, ...)</w:t>
            </w:r>
          </w:p>
        </w:tc>
        <w:tc>
          <w:tcPr>
            <w:tcW w:w="1800"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9D21B95" w14:textId="77777777" w:rsidTr="00021C90">
        <w:tc>
          <w:tcPr>
            <w:tcW w:w="2578" w:type="dxa"/>
            <w:tcBorders>
              <w:top w:val="single" w:sz="4" w:space="0" w:color="auto"/>
              <w:left w:val="single" w:sz="4" w:space="0" w:color="auto"/>
              <w:bottom w:val="single" w:sz="4" w:space="0" w:color="auto"/>
              <w:right w:val="single" w:sz="4" w:space="0" w:color="auto"/>
            </w:tcBorders>
          </w:tcPr>
          <w:p w14:paraId="3C48C8A4"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4F461B1C"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F8AF1B7"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067CC94"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49200E1A" w14:textId="77777777" w:rsidR="00F970C9" w:rsidRPr="00EA5FA7" w:rsidRDefault="00F970C9" w:rsidP="00E4513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QUEST</w:t>
            </w:r>
            <w:r w:rsidRPr="00EA5FA7">
              <w:rPr>
                <w:rFonts w:ascii="Arial" w:hAnsi="Arial"/>
                <w:sz w:val="18"/>
              </w:rPr>
              <w:t xml:space="preserve"> message as defined in subclause 9.1.4.24 in TS 36.423 [9].</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710E39F3"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4BA17F5" w14:textId="77777777" w:rsidTr="00B30196">
        <w:tc>
          <w:tcPr>
            <w:tcW w:w="2578" w:type="dxa"/>
            <w:tcBorders>
              <w:top w:val="single" w:sz="4" w:space="0" w:color="auto"/>
              <w:left w:val="single" w:sz="4" w:space="0" w:color="auto"/>
              <w:bottom w:val="single" w:sz="4" w:space="0" w:color="auto"/>
              <w:right w:val="single" w:sz="4" w:space="0" w:color="auto"/>
            </w:tcBorders>
          </w:tcPr>
          <w:p w14:paraId="1C790A28"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6A877101" w14:textId="77777777" w:rsidR="00F970C9" w:rsidRPr="00EA5FA7" w:rsidDel="0097739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9071059" w14:textId="77777777" w:rsidR="00F970C9" w:rsidRPr="00EA5FA7" w:rsidRDefault="00F970C9" w:rsidP="00B30196">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F0B1021" w14:textId="77777777" w:rsidR="00F970C9" w:rsidRPr="00EA5FA7" w:rsidRDefault="00F970C9" w:rsidP="00B30196">
            <w:pPr>
              <w:keepNext/>
              <w:keepLines/>
              <w:spacing w:after="0"/>
              <w:rPr>
                <w:rFonts w:ascii="Arial" w:hAnsi="Arial"/>
                <w:sz w:val="18"/>
              </w:rPr>
            </w:pPr>
            <w:r w:rsidRPr="00EA5FA7">
              <w:rPr>
                <w:rFonts w:ascii="Arial" w:hAnsi="Arial"/>
                <w:sz w:val="18"/>
              </w:rPr>
              <w:t>ENUMERATED (yes, ...)</w:t>
            </w:r>
          </w:p>
        </w:tc>
        <w:tc>
          <w:tcPr>
            <w:tcW w:w="1800" w:type="dxa"/>
            <w:tcBorders>
              <w:top w:val="single" w:sz="4" w:space="0" w:color="auto"/>
              <w:left w:val="single" w:sz="4" w:space="0" w:color="auto"/>
              <w:bottom w:val="single" w:sz="4" w:space="0" w:color="auto"/>
              <w:right w:val="single" w:sz="4" w:space="0" w:color="auto"/>
            </w:tcBorders>
          </w:tcPr>
          <w:p w14:paraId="7676AE1B" w14:textId="77777777" w:rsidR="00F970C9" w:rsidRPr="00EA5FA7"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6C4957CC"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5323" w:name="_Toc20955866"/>
      <w:bookmarkStart w:id="5324" w:name="_Toc29892978"/>
      <w:bookmarkStart w:id="5325" w:name="_Toc36556915"/>
      <w:bookmarkStart w:id="5326" w:name="_Toc45832342"/>
      <w:bookmarkStart w:id="5327" w:name="_Toc51763595"/>
      <w:bookmarkStart w:id="5328" w:name="_Toc64448761"/>
      <w:bookmarkStart w:id="5329" w:name="_Toc66289420"/>
      <w:bookmarkStart w:id="5330" w:name="_Toc74154533"/>
      <w:bookmarkStart w:id="5331" w:name="_Toc81383277"/>
      <w:bookmarkStart w:id="5332" w:name="_Toc88657910"/>
      <w:bookmarkStart w:id="5333" w:name="_Toc97910822"/>
      <w:bookmarkStart w:id="5334" w:name="_Toc99038542"/>
      <w:bookmarkStart w:id="5335" w:name="_Toc99730805"/>
      <w:bookmarkStart w:id="5336" w:name="_Toc105510934"/>
      <w:bookmarkStart w:id="5337" w:name="_Toc105927466"/>
      <w:bookmarkStart w:id="5338" w:name="_Toc106110006"/>
      <w:bookmarkStart w:id="5339" w:name="_Toc113835443"/>
      <w:r w:rsidRPr="00EA5FA7">
        <w:t>9.2.1.14</w:t>
      </w:r>
      <w:r w:rsidRPr="00EA5FA7">
        <w:tab/>
        <w:t>GNB-DU RESOURCE COORDINATION RESPONSE</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2C177042" w14:textId="77777777" w:rsidR="00F970C9" w:rsidRPr="00EA5FA7" w:rsidRDefault="00F970C9" w:rsidP="00D5342E">
      <w:pPr>
        <w:rPr>
          <w:rFonts w:eastAsia="Batang"/>
        </w:rPr>
      </w:pPr>
      <w:r w:rsidRPr="00EA5FA7">
        <w:t xml:space="preserve">Direction: gNB-DU </w:t>
      </w:r>
      <w:r w:rsidRPr="00EA5FA7">
        <w:sym w:font="Symbol" w:char="F0AE"/>
      </w:r>
      <w:r w:rsidRPr="00EA5FA7">
        <w:t xml:space="preserve"> gNB-CU</w:t>
      </w:r>
    </w:p>
    <w:p w14:paraId="1A3A52C5" w14:textId="77777777" w:rsidR="00F970C9" w:rsidRPr="00EA5FA7" w:rsidRDefault="00F970C9" w:rsidP="00D5342E"/>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970C9" w:rsidRPr="00EA5FA7" w14:paraId="496189BD" w14:textId="77777777" w:rsidTr="00021C90">
        <w:tc>
          <w:tcPr>
            <w:tcW w:w="2578" w:type="dxa"/>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F970C9" w:rsidRPr="00EA5FA7" w14:paraId="37A658CF" w14:textId="77777777" w:rsidTr="00021C90">
        <w:tc>
          <w:tcPr>
            <w:tcW w:w="2578" w:type="dxa"/>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24B93E33" w14:textId="77777777" w:rsidTr="00021C90">
        <w:tc>
          <w:tcPr>
            <w:tcW w:w="2578" w:type="dxa"/>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60F5861" w14:textId="77777777" w:rsidTr="00021C90">
        <w:tc>
          <w:tcPr>
            <w:tcW w:w="2578" w:type="dxa"/>
            <w:tcBorders>
              <w:top w:val="single" w:sz="4" w:space="0" w:color="auto"/>
              <w:left w:val="single" w:sz="4" w:space="0" w:color="auto"/>
              <w:bottom w:val="single" w:sz="4" w:space="0" w:color="auto"/>
              <w:right w:val="single" w:sz="4" w:space="0" w:color="auto"/>
            </w:tcBorders>
          </w:tcPr>
          <w:p w14:paraId="7193E1E6"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104" w:type="dxa"/>
            <w:tcBorders>
              <w:top w:val="single" w:sz="4" w:space="0" w:color="auto"/>
              <w:left w:val="single" w:sz="4" w:space="0" w:color="auto"/>
              <w:bottom w:val="single" w:sz="4" w:space="0" w:color="auto"/>
              <w:right w:val="single" w:sz="4" w:space="0" w:color="auto"/>
            </w:tcBorders>
          </w:tcPr>
          <w:p w14:paraId="514E174F"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BE11B20"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5DA63E8"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6637877B"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SPONSE</w:t>
            </w:r>
            <w:r w:rsidRPr="00EA5FA7">
              <w:rPr>
                <w:rFonts w:ascii="Arial" w:hAnsi="Arial"/>
                <w:sz w:val="18"/>
              </w:rPr>
              <w:t xml:space="preserve"> message as defined in subclause 9.1.4.25 in TS 36.423 [9].</w:t>
            </w:r>
          </w:p>
        </w:tc>
        <w:tc>
          <w:tcPr>
            <w:tcW w:w="1080" w:type="dxa"/>
            <w:tcBorders>
              <w:top w:val="single" w:sz="4" w:space="0" w:color="auto"/>
              <w:left w:val="single" w:sz="4" w:space="0" w:color="auto"/>
              <w:bottom w:val="single" w:sz="4" w:space="0" w:color="auto"/>
              <w:right w:val="single" w:sz="4" w:space="0" w:color="auto"/>
            </w:tcBorders>
          </w:tcPr>
          <w:p w14:paraId="7B556F7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23D1E"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5340" w:name="_Toc20955867"/>
      <w:bookmarkStart w:id="5341" w:name="_Toc29892979"/>
      <w:bookmarkStart w:id="5342" w:name="_Toc36556916"/>
      <w:bookmarkStart w:id="5343" w:name="_Toc45832343"/>
      <w:bookmarkStart w:id="5344" w:name="_Toc51763596"/>
      <w:bookmarkStart w:id="5345" w:name="_Toc64448762"/>
      <w:bookmarkStart w:id="5346" w:name="_Toc66289421"/>
      <w:bookmarkStart w:id="5347" w:name="_Toc74154534"/>
      <w:bookmarkStart w:id="5348" w:name="_Toc81383278"/>
      <w:bookmarkStart w:id="5349" w:name="_Toc88657911"/>
      <w:bookmarkStart w:id="5350" w:name="_Toc97910823"/>
      <w:bookmarkStart w:id="5351" w:name="_Toc99038543"/>
      <w:bookmarkStart w:id="5352" w:name="_Toc99730806"/>
      <w:bookmarkStart w:id="5353" w:name="_Toc105510935"/>
      <w:bookmarkStart w:id="5354" w:name="_Toc105927467"/>
      <w:bookmarkStart w:id="5355" w:name="_Toc106110007"/>
      <w:bookmarkStart w:id="5356" w:name="_Toc113835444"/>
      <w:r w:rsidRPr="00EA5FA7">
        <w:t>9.2.1.15</w:t>
      </w:r>
      <w:r w:rsidRPr="00EA5FA7">
        <w:tab/>
        <w:t>GNB-DU STATUS INDIC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F970C9" w:rsidRPr="00EA5FA7" w14:paraId="585761EF" w14:textId="77777777" w:rsidTr="00797B6A">
        <w:tc>
          <w:tcPr>
            <w:tcW w:w="2394" w:type="dxa"/>
          </w:tcPr>
          <w:p w14:paraId="2BF398A0" w14:textId="77777777" w:rsidR="00F970C9" w:rsidRPr="00EA5FA7" w:rsidRDefault="00F970C9" w:rsidP="00536357">
            <w:pPr>
              <w:pStyle w:val="TAH"/>
            </w:pPr>
            <w:r w:rsidRPr="00EA5FA7">
              <w:t>IE/Group Name</w:t>
            </w:r>
          </w:p>
        </w:tc>
        <w:tc>
          <w:tcPr>
            <w:tcW w:w="1070" w:type="dxa"/>
          </w:tcPr>
          <w:p w14:paraId="3B32FC19" w14:textId="77777777" w:rsidR="00F970C9" w:rsidRPr="00EA5FA7" w:rsidRDefault="00F970C9" w:rsidP="00E60C69">
            <w:pPr>
              <w:pStyle w:val="TAH"/>
            </w:pPr>
            <w:r w:rsidRPr="00EA5FA7">
              <w:t>Presence</w:t>
            </w:r>
          </w:p>
        </w:tc>
        <w:tc>
          <w:tcPr>
            <w:tcW w:w="2160" w:type="dxa"/>
          </w:tcPr>
          <w:p w14:paraId="2DFE27C5" w14:textId="77777777" w:rsidR="00F970C9" w:rsidRPr="00EA5FA7" w:rsidRDefault="00F970C9" w:rsidP="00E60C69">
            <w:pPr>
              <w:pStyle w:val="TAH"/>
            </w:pPr>
            <w:r w:rsidRPr="00EA5FA7">
              <w:t>Range</w:t>
            </w:r>
          </w:p>
        </w:tc>
        <w:tc>
          <w:tcPr>
            <w:tcW w:w="1260" w:type="dxa"/>
          </w:tcPr>
          <w:p w14:paraId="0A487E7F" w14:textId="77777777" w:rsidR="00F970C9" w:rsidRPr="00EA5FA7" w:rsidRDefault="00F970C9" w:rsidP="00075D66">
            <w:pPr>
              <w:pStyle w:val="TAH"/>
            </w:pPr>
            <w:r w:rsidRPr="00EA5FA7">
              <w:t>IE type and reference</w:t>
            </w:r>
          </w:p>
        </w:tc>
        <w:tc>
          <w:tcPr>
            <w:tcW w:w="1440" w:type="dxa"/>
          </w:tcPr>
          <w:p w14:paraId="1A297E05" w14:textId="77777777" w:rsidR="00F970C9" w:rsidRPr="00EA5FA7" w:rsidRDefault="00F970C9" w:rsidP="00075D66">
            <w:pPr>
              <w:pStyle w:val="TAH"/>
            </w:pPr>
            <w:r w:rsidRPr="00EA5FA7">
              <w:t>Semantics description</w:t>
            </w:r>
          </w:p>
        </w:tc>
        <w:tc>
          <w:tcPr>
            <w:tcW w:w="1080" w:type="dxa"/>
          </w:tcPr>
          <w:p w14:paraId="44D43BEA" w14:textId="77777777" w:rsidR="00F970C9" w:rsidRPr="00EA5FA7" w:rsidRDefault="00F970C9" w:rsidP="00075D66">
            <w:pPr>
              <w:pStyle w:val="TAH"/>
            </w:pPr>
            <w:r w:rsidRPr="00EA5FA7">
              <w:t>Criticality</w:t>
            </w:r>
          </w:p>
        </w:tc>
        <w:tc>
          <w:tcPr>
            <w:tcW w:w="1081" w:type="dxa"/>
          </w:tcPr>
          <w:p w14:paraId="1D0B5F65" w14:textId="77777777" w:rsidR="00F970C9" w:rsidRPr="00EA5FA7" w:rsidRDefault="00F970C9" w:rsidP="00991171">
            <w:pPr>
              <w:pStyle w:val="TAH"/>
            </w:pPr>
            <w:r w:rsidRPr="00EA5FA7">
              <w:t>Assigned Criticality</w:t>
            </w:r>
          </w:p>
        </w:tc>
      </w:tr>
      <w:tr w:rsidR="00F970C9" w:rsidRPr="00EA5FA7" w14:paraId="0E3EFE30" w14:textId="77777777" w:rsidTr="00797B6A">
        <w:tc>
          <w:tcPr>
            <w:tcW w:w="2394" w:type="dxa"/>
          </w:tcPr>
          <w:p w14:paraId="2B54E92A" w14:textId="77777777" w:rsidR="00F970C9" w:rsidRPr="00EA5FA7" w:rsidRDefault="00F970C9" w:rsidP="00536357">
            <w:pPr>
              <w:pStyle w:val="TAL"/>
            </w:pPr>
            <w:r w:rsidRPr="00EA5FA7">
              <w:t>Message Type</w:t>
            </w:r>
          </w:p>
        </w:tc>
        <w:tc>
          <w:tcPr>
            <w:tcW w:w="1070" w:type="dxa"/>
          </w:tcPr>
          <w:p w14:paraId="7381B3D7" w14:textId="77777777" w:rsidR="00F970C9" w:rsidRPr="00EA5FA7" w:rsidRDefault="00F970C9" w:rsidP="00E60C69">
            <w:pPr>
              <w:pStyle w:val="TAL"/>
            </w:pPr>
            <w:r w:rsidRPr="00EA5FA7">
              <w:t>M</w:t>
            </w:r>
          </w:p>
        </w:tc>
        <w:tc>
          <w:tcPr>
            <w:tcW w:w="2160" w:type="dxa"/>
          </w:tcPr>
          <w:p w14:paraId="51DD392A" w14:textId="77777777" w:rsidR="00F970C9" w:rsidRPr="00EA5FA7" w:rsidRDefault="00F970C9" w:rsidP="00E60C69">
            <w:pPr>
              <w:pStyle w:val="TAL"/>
              <w:rPr>
                <w:i/>
              </w:rPr>
            </w:pPr>
          </w:p>
        </w:tc>
        <w:tc>
          <w:tcPr>
            <w:tcW w:w="1260" w:type="dxa"/>
          </w:tcPr>
          <w:p w14:paraId="2EE6D60D" w14:textId="77777777" w:rsidR="00F970C9" w:rsidRPr="00EA5FA7" w:rsidRDefault="00F970C9" w:rsidP="00075D66">
            <w:pPr>
              <w:pStyle w:val="TAL"/>
            </w:pPr>
            <w:r w:rsidRPr="00EA5FA7">
              <w:t>9.3.1.1</w:t>
            </w:r>
          </w:p>
        </w:tc>
        <w:tc>
          <w:tcPr>
            <w:tcW w:w="1440" w:type="dxa"/>
          </w:tcPr>
          <w:p w14:paraId="68AE89BC" w14:textId="77777777" w:rsidR="00F970C9" w:rsidRPr="00EA5FA7" w:rsidRDefault="00F970C9" w:rsidP="00075D66">
            <w:pPr>
              <w:pStyle w:val="TAL"/>
            </w:pPr>
          </w:p>
        </w:tc>
        <w:tc>
          <w:tcPr>
            <w:tcW w:w="1080" w:type="dxa"/>
          </w:tcPr>
          <w:p w14:paraId="0AE6E969" w14:textId="77777777" w:rsidR="00F970C9" w:rsidRPr="00EA5FA7" w:rsidRDefault="00F970C9" w:rsidP="00D30D23">
            <w:pPr>
              <w:pStyle w:val="TAC"/>
            </w:pPr>
            <w:r w:rsidRPr="00EA5FA7">
              <w:t>YES</w:t>
            </w:r>
          </w:p>
        </w:tc>
        <w:tc>
          <w:tcPr>
            <w:tcW w:w="1081" w:type="dxa"/>
          </w:tcPr>
          <w:p w14:paraId="57951B23" w14:textId="77777777" w:rsidR="00F970C9" w:rsidRPr="00EA5FA7" w:rsidRDefault="00F970C9" w:rsidP="00D30D23">
            <w:pPr>
              <w:pStyle w:val="TAC"/>
            </w:pPr>
            <w:r w:rsidRPr="00EA5FA7">
              <w:t>ignore</w:t>
            </w:r>
          </w:p>
        </w:tc>
      </w:tr>
      <w:tr w:rsidR="00F970C9" w:rsidRPr="00EA5FA7" w14:paraId="66EF4BAC" w14:textId="77777777" w:rsidTr="00797B6A">
        <w:tc>
          <w:tcPr>
            <w:tcW w:w="2394" w:type="dxa"/>
          </w:tcPr>
          <w:p w14:paraId="21AA1D34" w14:textId="77777777" w:rsidR="00F970C9" w:rsidRPr="00EA5FA7" w:rsidRDefault="00F970C9" w:rsidP="00536357">
            <w:pPr>
              <w:pStyle w:val="TAL"/>
            </w:pPr>
            <w:r w:rsidRPr="00EA5FA7">
              <w:rPr>
                <w:rFonts w:cs="Arial"/>
                <w:szCs w:val="18"/>
                <w:lang w:eastAsia="ja-JP"/>
              </w:rPr>
              <w:t>Transaction ID</w:t>
            </w:r>
          </w:p>
        </w:tc>
        <w:tc>
          <w:tcPr>
            <w:tcW w:w="1070" w:type="dxa"/>
          </w:tcPr>
          <w:p w14:paraId="162F1C59" w14:textId="77777777" w:rsidR="00F970C9" w:rsidRPr="00EA5FA7" w:rsidRDefault="00F970C9" w:rsidP="00E60C69">
            <w:pPr>
              <w:pStyle w:val="TAL"/>
            </w:pPr>
            <w:r w:rsidRPr="00EA5FA7">
              <w:rPr>
                <w:rFonts w:cs="Arial"/>
                <w:szCs w:val="18"/>
                <w:lang w:eastAsia="ja-JP"/>
              </w:rPr>
              <w:t>M</w:t>
            </w:r>
          </w:p>
        </w:tc>
        <w:tc>
          <w:tcPr>
            <w:tcW w:w="2160" w:type="dxa"/>
          </w:tcPr>
          <w:p w14:paraId="285F4E9C" w14:textId="77777777" w:rsidR="00F970C9" w:rsidRPr="00EA5FA7" w:rsidRDefault="00F970C9" w:rsidP="00E60C69">
            <w:pPr>
              <w:pStyle w:val="TAL"/>
              <w:rPr>
                <w:i/>
              </w:rPr>
            </w:pPr>
          </w:p>
        </w:tc>
        <w:tc>
          <w:tcPr>
            <w:tcW w:w="1260" w:type="dxa"/>
          </w:tcPr>
          <w:p w14:paraId="6B578D10" w14:textId="77777777" w:rsidR="00F970C9" w:rsidRPr="00EA5FA7" w:rsidRDefault="00F970C9" w:rsidP="00075D66">
            <w:pPr>
              <w:pStyle w:val="TAL"/>
            </w:pPr>
            <w:r w:rsidRPr="00EA5FA7">
              <w:rPr>
                <w:rFonts w:cs="Arial"/>
                <w:szCs w:val="18"/>
                <w:lang w:eastAsia="ja-JP"/>
              </w:rPr>
              <w:t>9.3.1.23</w:t>
            </w:r>
          </w:p>
        </w:tc>
        <w:tc>
          <w:tcPr>
            <w:tcW w:w="1440" w:type="dxa"/>
          </w:tcPr>
          <w:p w14:paraId="18CB8937" w14:textId="77777777" w:rsidR="00F970C9" w:rsidRPr="00EA5FA7" w:rsidRDefault="00F970C9" w:rsidP="00075D66">
            <w:pPr>
              <w:pStyle w:val="TAL"/>
            </w:pPr>
          </w:p>
        </w:tc>
        <w:tc>
          <w:tcPr>
            <w:tcW w:w="1080" w:type="dxa"/>
          </w:tcPr>
          <w:p w14:paraId="535BB3C2" w14:textId="77777777" w:rsidR="00F970C9" w:rsidRPr="00EA5FA7" w:rsidRDefault="00F970C9" w:rsidP="00D30D23">
            <w:pPr>
              <w:pStyle w:val="TAC"/>
            </w:pPr>
            <w:r w:rsidRPr="00EA5FA7">
              <w:rPr>
                <w:rFonts w:cs="Arial"/>
                <w:szCs w:val="18"/>
                <w:lang w:eastAsia="ja-JP"/>
              </w:rPr>
              <w:t>YES</w:t>
            </w:r>
          </w:p>
        </w:tc>
        <w:tc>
          <w:tcPr>
            <w:tcW w:w="1081" w:type="dxa"/>
          </w:tcPr>
          <w:p w14:paraId="000BFCD6" w14:textId="77777777" w:rsidR="00F970C9" w:rsidRPr="00EA5FA7" w:rsidRDefault="00F970C9" w:rsidP="00D30D23">
            <w:pPr>
              <w:pStyle w:val="TAC"/>
            </w:pPr>
            <w:r w:rsidRPr="00EA5FA7">
              <w:rPr>
                <w:rFonts w:cs="Arial"/>
                <w:szCs w:val="18"/>
                <w:lang w:eastAsia="ja-JP"/>
              </w:rPr>
              <w:t>reject</w:t>
            </w:r>
          </w:p>
        </w:tc>
      </w:tr>
      <w:tr w:rsidR="00F970C9" w:rsidRPr="00EA5FA7" w14:paraId="030501D0" w14:textId="77777777" w:rsidTr="00797B6A">
        <w:tc>
          <w:tcPr>
            <w:tcW w:w="2394" w:type="dxa"/>
          </w:tcPr>
          <w:p w14:paraId="0536EC97" w14:textId="77777777" w:rsidR="00F970C9" w:rsidRPr="00EA5FA7" w:rsidRDefault="00F970C9" w:rsidP="00536357">
            <w:pPr>
              <w:pStyle w:val="TAL"/>
            </w:pPr>
            <w:r w:rsidRPr="00EA5FA7">
              <w:t>gNB-DU Overload Information</w:t>
            </w:r>
          </w:p>
        </w:tc>
        <w:tc>
          <w:tcPr>
            <w:tcW w:w="1070" w:type="dxa"/>
          </w:tcPr>
          <w:p w14:paraId="271F1B93" w14:textId="77777777" w:rsidR="00F970C9" w:rsidRPr="00EA5FA7" w:rsidRDefault="00F970C9" w:rsidP="00E60C69">
            <w:pPr>
              <w:pStyle w:val="TAL"/>
            </w:pPr>
            <w:r w:rsidRPr="00EA5FA7">
              <w:t>M</w:t>
            </w:r>
          </w:p>
        </w:tc>
        <w:tc>
          <w:tcPr>
            <w:tcW w:w="2160" w:type="dxa"/>
          </w:tcPr>
          <w:p w14:paraId="6F718B26" w14:textId="77777777" w:rsidR="00F970C9" w:rsidRPr="00EA5FA7" w:rsidRDefault="00F970C9" w:rsidP="00E60C69">
            <w:pPr>
              <w:pStyle w:val="TAL"/>
              <w:rPr>
                <w:i/>
              </w:rPr>
            </w:pPr>
          </w:p>
        </w:tc>
        <w:tc>
          <w:tcPr>
            <w:tcW w:w="1260" w:type="dxa"/>
          </w:tcPr>
          <w:p w14:paraId="71F42C35" w14:textId="77777777" w:rsidR="00F970C9" w:rsidRPr="00EA5FA7" w:rsidRDefault="00F970C9" w:rsidP="00075D66">
            <w:pPr>
              <w:pStyle w:val="TAL"/>
            </w:pPr>
            <w:r w:rsidRPr="00EA5FA7">
              <w:rPr>
                <w:szCs w:val="18"/>
                <w:lang w:eastAsia="zh-CN"/>
              </w:rPr>
              <w:t>ENUMERATED (overloaded, not-overloaded)</w:t>
            </w:r>
          </w:p>
        </w:tc>
        <w:tc>
          <w:tcPr>
            <w:tcW w:w="1440" w:type="dxa"/>
          </w:tcPr>
          <w:p w14:paraId="3F50F3C0" w14:textId="77777777" w:rsidR="00F970C9" w:rsidRPr="00EA5FA7" w:rsidRDefault="00F970C9" w:rsidP="00075D66">
            <w:pPr>
              <w:pStyle w:val="TAL"/>
            </w:pPr>
          </w:p>
        </w:tc>
        <w:tc>
          <w:tcPr>
            <w:tcW w:w="1080" w:type="dxa"/>
          </w:tcPr>
          <w:p w14:paraId="1FA3E864" w14:textId="77777777" w:rsidR="00F970C9" w:rsidRPr="00EA5FA7" w:rsidRDefault="00F970C9" w:rsidP="00D30D23">
            <w:pPr>
              <w:pStyle w:val="TAC"/>
              <w:rPr>
                <w:rFonts w:eastAsia="MS Mincho"/>
              </w:rPr>
            </w:pPr>
            <w:r w:rsidRPr="00EA5FA7">
              <w:t>YES</w:t>
            </w:r>
          </w:p>
        </w:tc>
        <w:tc>
          <w:tcPr>
            <w:tcW w:w="1081" w:type="dxa"/>
          </w:tcPr>
          <w:p w14:paraId="6E16FD6C" w14:textId="77777777" w:rsidR="00F970C9" w:rsidRPr="00EA5FA7" w:rsidRDefault="00F970C9" w:rsidP="00D30D23">
            <w:pPr>
              <w:pStyle w:val="TAC"/>
            </w:pPr>
            <w:r w:rsidRPr="00EA5FA7">
              <w:t>reject</w:t>
            </w:r>
          </w:p>
        </w:tc>
      </w:tr>
      <w:tr w:rsidR="00956FAC" w:rsidRPr="00EA5FA7" w14:paraId="584EB806" w14:textId="77777777" w:rsidTr="00797B6A">
        <w:tc>
          <w:tcPr>
            <w:tcW w:w="2394" w:type="dxa"/>
          </w:tcPr>
          <w:p w14:paraId="7223397D" w14:textId="77777777" w:rsidR="00956FAC" w:rsidRPr="00EA5FA7" w:rsidRDefault="00956FAC" w:rsidP="00956FAC">
            <w:pPr>
              <w:pStyle w:val="TAL"/>
            </w:pPr>
            <w:r w:rsidRPr="0048248E">
              <w:rPr>
                <w:rFonts w:cs="Arial"/>
              </w:rPr>
              <w:t xml:space="preserve">IAB Congestion Indication </w:t>
            </w:r>
          </w:p>
        </w:tc>
        <w:tc>
          <w:tcPr>
            <w:tcW w:w="1070" w:type="dxa"/>
          </w:tcPr>
          <w:p w14:paraId="4C6161B4" w14:textId="77777777" w:rsidR="00956FAC" w:rsidRPr="00EA5FA7" w:rsidRDefault="00956FAC" w:rsidP="00956FAC">
            <w:pPr>
              <w:pStyle w:val="TAL"/>
            </w:pPr>
            <w:r>
              <w:rPr>
                <w:lang w:eastAsia="zh-CN"/>
              </w:rPr>
              <w:t>O</w:t>
            </w:r>
          </w:p>
        </w:tc>
        <w:tc>
          <w:tcPr>
            <w:tcW w:w="2160" w:type="dxa"/>
          </w:tcPr>
          <w:p w14:paraId="4EEE1985" w14:textId="77777777" w:rsidR="00956FAC" w:rsidRPr="00EA5FA7" w:rsidRDefault="00956FAC" w:rsidP="00956FAC">
            <w:pPr>
              <w:pStyle w:val="TAL"/>
              <w:rPr>
                <w:i/>
              </w:rPr>
            </w:pPr>
          </w:p>
        </w:tc>
        <w:tc>
          <w:tcPr>
            <w:tcW w:w="1260" w:type="dxa"/>
          </w:tcPr>
          <w:p w14:paraId="1F55E912" w14:textId="77777777" w:rsidR="00956FAC" w:rsidRPr="00EA5FA7" w:rsidRDefault="00956FAC" w:rsidP="00956FAC">
            <w:pPr>
              <w:pStyle w:val="TAL"/>
              <w:rPr>
                <w:szCs w:val="18"/>
                <w:lang w:eastAsia="zh-CN"/>
              </w:rPr>
            </w:pPr>
            <w:r w:rsidRPr="00956FAC">
              <w:rPr>
                <w:szCs w:val="18"/>
                <w:lang w:eastAsia="zh-CN"/>
              </w:rPr>
              <w:t>9.3.1.227</w:t>
            </w:r>
          </w:p>
        </w:tc>
        <w:tc>
          <w:tcPr>
            <w:tcW w:w="1440" w:type="dxa"/>
          </w:tcPr>
          <w:p w14:paraId="3DDB24A4" w14:textId="77777777" w:rsidR="00956FAC" w:rsidRPr="00EA5FA7" w:rsidRDefault="00956FAC" w:rsidP="00956FAC">
            <w:pPr>
              <w:pStyle w:val="TAL"/>
            </w:pPr>
          </w:p>
        </w:tc>
        <w:tc>
          <w:tcPr>
            <w:tcW w:w="1080" w:type="dxa"/>
          </w:tcPr>
          <w:p w14:paraId="1B197DE6" w14:textId="77777777" w:rsidR="00956FAC" w:rsidRPr="00EA5FA7" w:rsidRDefault="00956FAC" w:rsidP="00956FAC">
            <w:pPr>
              <w:pStyle w:val="TAC"/>
            </w:pPr>
            <w:r>
              <w:t>YES</w:t>
            </w:r>
          </w:p>
        </w:tc>
        <w:tc>
          <w:tcPr>
            <w:tcW w:w="1081" w:type="dxa"/>
          </w:tcPr>
          <w:p w14:paraId="3BFF9D9F" w14:textId="77777777" w:rsidR="00956FAC" w:rsidRPr="00EA5FA7" w:rsidRDefault="00956FAC" w:rsidP="00956FAC">
            <w:pPr>
              <w:pStyle w:val="TAC"/>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5357" w:name="_Toc20955868"/>
      <w:bookmarkStart w:id="5358" w:name="_Toc29892980"/>
      <w:bookmarkStart w:id="5359" w:name="_Toc36556917"/>
      <w:bookmarkStart w:id="5360" w:name="_Toc45832344"/>
      <w:bookmarkStart w:id="5361" w:name="_Toc51763597"/>
      <w:bookmarkStart w:id="5362" w:name="_Toc64448763"/>
      <w:bookmarkStart w:id="5363" w:name="_Toc66289422"/>
      <w:bookmarkStart w:id="5364" w:name="_Toc74154535"/>
      <w:bookmarkStart w:id="5365" w:name="_Toc81383279"/>
      <w:bookmarkStart w:id="5366" w:name="_Toc88657912"/>
      <w:bookmarkStart w:id="5367" w:name="_Toc97910824"/>
      <w:bookmarkStart w:id="5368" w:name="_Toc99038544"/>
      <w:bookmarkStart w:id="5369" w:name="_Toc99730807"/>
      <w:bookmarkStart w:id="5370" w:name="_Toc105510936"/>
      <w:bookmarkStart w:id="5371" w:name="_Toc105927468"/>
      <w:bookmarkStart w:id="5372" w:name="_Toc106110008"/>
      <w:bookmarkStart w:id="5373" w:name="_Toc113835445"/>
      <w:r w:rsidRPr="00EA5FA7">
        <w:t>9.2.1.16</w:t>
      </w:r>
      <w:r w:rsidRPr="00EA5FA7">
        <w:tab/>
        <w:t>F1 REMOVAL REQUEST</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EA5FA7" w:rsidRDefault="00F970C9" w:rsidP="00F970C9">
      <w:r w:rsidRPr="00EA5FA7">
        <w:t xml:space="preserve">Direction: gNB-DU </w:t>
      </w:r>
      <w:r w:rsidRPr="00EA5FA7">
        <w:sym w:font="Wingdings" w:char="F0E0"/>
      </w:r>
      <w:r w:rsidRPr="00EA5FA7">
        <w:t xml:space="preserve"> gNB-CU, gNB-CU </w:t>
      </w:r>
      <w:r w:rsidRPr="00EA5FA7">
        <w:sym w:font="Wingdings" w:char="F0E0"/>
      </w:r>
      <w:r w:rsidRPr="00EA5FA7">
        <w:t xml:space="preserve"> gNB-D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F970C9" w:rsidRPr="00EA5FA7" w14:paraId="07DC49CB" w14:textId="77777777" w:rsidTr="004C01CD">
        <w:tc>
          <w:tcPr>
            <w:tcW w:w="2444" w:type="dxa"/>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F970C9" w:rsidRPr="00EA5FA7" w14:paraId="17F2B7E6" w14:textId="77777777" w:rsidTr="004C01CD">
        <w:tc>
          <w:tcPr>
            <w:tcW w:w="2444" w:type="dxa"/>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1350" w:type="dxa"/>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F970C9" w:rsidRPr="00EA5FA7" w14:paraId="2281B688" w14:textId="77777777" w:rsidTr="004C01CD">
        <w:tc>
          <w:tcPr>
            <w:tcW w:w="2444" w:type="dxa"/>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1350" w:type="dxa"/>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5374" w:name="_Toc20955869"/>
      <w:bookmarkStart w:id="5375" w:name="_Toc29892981"/>
      <w:bookmarkStart w:id="5376" w:name="_Toc36556918"/>
      <w:bookmarkStart w:id="5377" w:name="_Toc45832345"/>
      <w:bookmarkStart w:id="5378" w:name="_Toc51763598"/>
      <w:bookmarkStart w:id="5379" w:name="_Toc64448764"/>
      <w:bookmarkStart w:id="5380" w:name="_Toc66289423"/>
      <w:bookmarkStart w:id="5381" w:name="_Toc74154536"/>
      <w:bookmarkStart w:id="5382" w:name="_Toc81383280"/>
      <w:bookmarkStart w:id="5383" w:name="_Toc88657913"/>
      <w:bookmarkStart w:id="5384" w:name="_Toc97910825"/>
      <w:bookmarkStart w:id="5385" w:name="_Toc99038545"/>
      <w:bookmarkStart w:id="5386" w:name="_Toc99730808"/>
      <w:bookmarkStart w:id="5387" w:name="_Toc105510937"/>
      <w:bookmarkStart w:id="5388" w:name="_Toc105927469"/>
      <w:bookmarkStart w:id="5389" w:name="_Toc106110009"/>
      <w:bookmarkStart w:id="5390" w:name="_Toc113835446"/>
      <w:r w:rsidRPr="00EA5FA7">
        <w:t>9.2.1.17</w:t>
      </w:r>
      <w:r w:rsidRPr="00EA5FA7">
        <w:tab/>
        <w:t>F1 REMOVAL RESPONSE</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EA5FA7" w:rsidRDefault="00F970C9" w:rsidP="00F970C9">
      <w:r w:rsidRPr="00EA5FA7">
        <w:t xml:space="preserve">Direction: gNB-CU </w:t>
      </w:r>
      <w:r w:rsidRPr="00EA5FA7">
        <w:sym w:font="Wingdings" w:char="F0E0"/>
      </w:r>
      <w:r w:rsidRPr="00EA5FA7">
        <w:t xml:space="preserve"> gNB-DU, gNB-DU </w:t>
      </w:r>
      <w:r w:rsidRPr="00EA5FA7">
        <w:sym w:font="Wingdings" w:char="F0E0"/>
      </w:r>
      <w:r w:rsidRPr="00EA5FA7">
        <w:t xml:space="preserve"> gNB-C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F970C9" w:rsidRPr="00EA5FA7" w14:paraId="106CA90D" w14:textId="77777777" w:rsidTr="004C01CD">
        <w:tc>
          <w:tcPr>
            <w:tcW w:w="2444" w:type="dxa"/>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F970C9" w:rsidRPr="00EA5FA7" w14:paraId="3DE6380D" w14:textId="77777777" w:rsidTr="004C01CD">
        <w:tc>
          <w:tcPr>
            <w:tcW w:w="2444" w:type="dxa"/>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1536" w:type="dxa"/>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F970C9" w:rsidRPr="00EA5FA7" w14:paraId="598E035A" w14:textId="77777777" w:rsidTr="004C01CD">
        <w:tc>
          <w:tcPr>
            <w:tcW w:w="2444" w:type="dxa"/>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1536" w:type="dxa"/>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F970C9" w:rsidRPr="00EA5FA7" w14:paraId="6D842ECE" w14:textId="77777777" w:rsidTr="004C01CD">
        <w:tc>
          <w:tcPr>
            <w:tcW w:w="2444" w:type="dxa"/>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1536" w:type="dxa"/>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5391" w:name="_Toc20955870"/>
      <w:bookmarkStart w:id="5392" w:name="_Toc29892982"/>
      <w:bookmarkStart w:id="5393" w:name="_Toc36556919"/>
      <w:bookmarkStart w:id="5394" w:name="_Toc45832346"/>
      <w:bookmarkStart w:id="5395" w:name="_Toc51763599"/>
      <w:bookmarkStart w:id="5396" w:name="_Toc64448765"/>
      <w:bookmarkStart w:id="5397" w:name="_Toc66289424"/>
      <w:bookmarkStart w:id="5398" w:name="_Toc74154537"/>
      <w:bookmarkStart w:id="5399" w:name="_Toc81383281"/>
      <w:bookmarkStart w:id="5400" w:name="_Toc88657914"/>
      <w:bookmarkStart w:id="5401" w:name="_Toc97910826"/>
      <w:bookmarkStart w:id="5402" w:name="_Toc99038546"/>
      <w:bookmarkStart w:id="5403" w:name="_Toc99730809"/>
      <w:bookmarkStart w:id="5404" w:name="_Toc105510938"/>
      <w:bookmarkStart w:id="5405" w:name="_Toc105927470"/>
      <w:bookmarkStart w:id="5406" w:name="_Toc106110010"/>
      <w:bookmarkStart w:id="5407" w:name="_Toc113835447"/>
      <w:r w:rsidRPr="00EA5FA7">
        <w:t>9.2.1.18</w:t>
      </w:r>
      <w:r w:rsidRPr="00EA5FA7">
        <w:tab/>
        <w:t>F1 REMOVAL FAILURE</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EA5FA7" w:rsidRDefault="00F970C9" w:rsidP="00F970C9">
      <w:r w:rsidRPr="00EA5FA7">
        <w:t xml:space="preserve">Direction: gNB-CU </w:t>
      </w:r>
      <w:r w:rsidRPr="00EA5FA7">
        <w:sym w:font="Wingdings" w:char="F0E0"/>
      </w:r>
      <w:r w:rsidRPr="00EA5FA7">
        <w:t xml:space="preserve"> gNB-DU, gNB-DU </w:t>
      </w:r>
      <w:r w:rsidRPr="00EA5FA7">
        <w:sym w:font="Wingdings" w:char="F0E0"/>
      </w:r>
      <w:r w:rsidRPr="00EA5FA7">
        <w:t xml:space="preserve"> gNB-CU.</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F970C9" w:rsidRPr="00EA5FA7" w14:paraId="7B65E966" w14:textId="77777777" w:rsidTr="004C01CD">
        <w:tc>
          <w:tcPr>
            <w:tcW w:w="2564" w:type="dxa"/>
          </w:tcPr>
          <w:p w14:paraId="313E2828" w14:textId="77777777" w:rsidR="00F970C9" w:rsidRPr="00EA5FA7" w:rsidRDefault="00F970C9" w:rsidP="004C01CD">
            <w:pPr>
              <w:pStyle w:val="TAH"/>
              <w:rPr>
                <w:lang w:eastAsia="ja-JP"/>
              </w:rPr>
            </w:pPr>
            <w:r w:rsidRPr="00EA5FA7">
              <w:rPr>
                <w:lang w:eastAsia="ja-JP"/>
              </w:rPr>
              <w:t>IE/Group Name</w:t>
            </w:r>
          </w:p>
        </w:tc>
        <w:tc>
          <w:tcPr>
            <w:tcW w:w="1080" w:type="dxa"/>
          </w:tcPr>
          <w:p w14:paraId="38976431" w14:textId="77777777" w:rsidR="00F970C9" w:rsidRPr="00EA5FA7" w:rsidRDefault="00F970C9" w:rsidP="004C01CD">
            <w:pPr>
              <w:pStyle w:val="TAH"/>
              <w:rPr>
                <w:lang w:eastAsia="ja-JP"/>
              </w:rPr>
            </w:pPr>
            <w:r w:rsidRPr="00EA5FA7">
              <w:rPr>
                <w:lang w:eastAsia="ja-JP"/>
              </w:rPr>
              <w:t>Presence</w:t>
            </w:r>
          </w:p>
        </w:tc>
        <w:tc>
          <w:tcPr>
            <w:tcW w:w="1620" w:type="dxa"/>
          </w:tcPr>
          <w:p w14:paraId="22EB8797" w14:textId="77777777" w:rsidR="00F970C9" w:rsidRPr="00EA5FA7" w:rsidRDefault="00F970C9" w:rsidP="004C01CD">
            <w:pPr>
              <w:pStyle w:val="TAH"/>
              <w:rPr>
                <w:lang w:eastAsia="ja-JP"/>
              </w:rPr>
            </w:pPr>
            <w:r w:rsidRPr="00EA5FA7">
              <w:rPr>
                <w:lang w:eastAsia="ja-JP"/>
              </w:rPr>
              <w:t>Range</w:t>
            </w:r>
          </w:p>
        </w:tc>
        <w:tc>
          <w:tcPr>
            <w:tcW w:w="1260" w:type="dxa"/>
          </w:tcPr>
          <w:p w14:paraId="40BD72E3" w14:textId="77777777" w:rsidR="00F970C9" w:rsidRPr="00EA5FA7" w:rsidRDefault="00F970C9" w:rsidP="004C01CD">
            <w:pPr>
              <w:pStyle w:val="TAH"/>
              <w:rPr>
                <w:lang w:eastAsia="ja-JP"/>
              </w:rPr>
            </w:pPr>
            <w:r w:rsidRPr="00EA5FA7">
              <w:rPr>
                <w:lang w:eastAsia="ja-JP"/>
              </w:rPr>
              <w:t>IE type and reference</w:t>
            </w:r>
          </w:p>
        </w:tc>
        <w:tc>
          <w:tcPr>
            <w:tcW w:w="1260" w:type="dxa"/>
          </w:tcPr>
          <w:p w14:paraId="3EED4FCC" w14:textId="77777777" w:rsidR="00F970C9" w:rsidRPr="00EA5FA7" w:rsidRDefault="00F970C9" w:rsidP="004C01CD">
            <w:pPr>
              <w:pStyle w:val="TAH"/>
              <w:rPr>
                <w:lang w:eastAsia="ja-JP"/>
              </w:rPr>
            </w:pPr>
            <w:r w:rsidRPr="00EA5FA7">
              <w:rPr>
                <w:lang w:eastAsia="ja-JP"/>
              </w:rPr>
              <w:t>Semantics description</w:t>
            </w:r>
          </w:p>
        </w:tc>
        <w:tc>
          <w:tcPr>
            <w:tcW w:w="1080" w:type="dxa"/>
          </w:tcPr>
          <w:p w14:paraId="311B1D14" w14:textId="77777777" w:rsidR="00F970C9" w:rsidRPr="00EA5FA7" w:rsidRDefault="00F970C9" w:rsidP="004C01CD">
            <w:pPr>
              <w:pStyle w:val="TAH"/>
              <w:rPr>
                <w:lang w:eastAsia="ja-JP"/>
              </w:rPr>
            </w:pPr>
            <w:r w:rsidRPr="00EA5FA7">
              <w:rPr>
                <w:lang w:eastAsia="ja-JP"/>
              </w:rPr>
              <w:t>Criticality</w:t>
            </w:r>
          </w:p>
        </w:tc>
        <w:tc>
          <w:tcPr>
            <w:tcW w:w="1260" w:type="dxa"/>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F970C9" w:rsidRPr="00EA5FA7" w14:paraId="7B7CB481" w14:textId="77777777" w:rsidTr="004C01CD">
        <w:tc>
          <w:tcPr>
            <w:tcW w:w="2564" w:type="dxa"/>
          </w:tcPr>
          <w:p w14:paraId="0FB7D948" w14:textId="77777777" w:rsidR="00F970C9" w:rsidRPr="00EA5FA7" w:rsidRDefault="00F970C9" w:rsidP="004C01CD">
            <w:pPr>
              <w:pStyle w:val="TAL"/>
              <w:rPr>
                <w:lang w:eastAsia="ja-JP"/>
              </w:rPr>
            </w:pPr>
            <w:r w:rsidRPr="00EA5FA7">
              <w:rPr>
                <w:lang w:eastAsia="ja-JP"/>
              </w:rPr>
              <w:t>Message Type</w:t>
            </w:r>
          </w:p>
        </w:tc>
        <w:tc>
          <w:tcPr>
            <w:tcW w:w="1080" w:type="dxa"/>
          </w:tcPr>
          <w:p w14:paraId="1B174FF0" w14:textId="77777777" w:rsidR="00F970C9" w:rsidRPr="00EA5FA7" w:rsidRDefault="00F970C9" w:rsidP="004C01CD">
            <w:pPr>
              <w:pStyle w:val="TAL"/>
              <w:rPr>
                <w:lang w:eastAsia="ja-JP"/>
              </w:rPr>
            </w:pPr>
            <w:r w:rsidRPr="00EA5FA7">
              <w:rPr>
                <w:lang w:eastAsia="ja-JP"/>
              </w:rPr>
              <w:t>M</w:t>
            </w:r>
          </w:p>
        </w:tc>
        <w:tc>
          <w:tcPr>
            <w:tcW w:w="1620" w:type="dxa"/>
          </w:tcPr>
          <w:p w14:paraId="6862672D" w14:textId="77777777" w:rsidR="00F970C9" w:rsidRPr="00EA5FA7" w:rsidRDefault="00F970C9" w:rsidP="004C01CD">
            <w:pPr>
              <w:pStyle w:val="TAL"/>
              <w:rPr>
                <w:lang w:eastAsia="ja-JP"/>
              </w:rPr>
            </w:pPr>
          </w:p>
        </w:tc>
        <w:tc>
          <w:tcPr>
            <w:tcW w:w="1260" w:type="dxa"/>
          </w:tcPr>
          <w:p w14:paraId="221D2402" w14:textId="77777777" w:rsidR="00F970C9" w:rsidRPr="00EA5FA7" w:rsidRDefault="00F970C9" w:rsidP="004C01CD">
            <w:pPr>
              <w:pStyle w:val="TAL"/>
              <w:rPr>
                <w:lang w:eastAsia="ja-JP"/>
              </w:rPr>
            </w:pPr>
            <w:r w:rsidRPr="00EA5FA7">
              <w:rPr>
                <w:lang w:eastAsia="ja-JP"/>
              </w:rPr>
              <w:t>9.2.3.1</w:t>
            </w:r>
          </w:p>
        </w:tc>
        <w:tc>
          <w:tcPr>
            <w:tcW w:w="1260" w:type="dxa"/>
          </w:tcPr>
          <w:p w14:paraId="52FB2177" w14:textId="77777777" w:rsidR="00F970C9" w:rsidRPr="00EA5FA7" w:rsidRDefault="00F970C9" w:rsidP="004C01CD">
            <w:pPr>
              <w:pStyle w:val="TAL"/>
              <w:rPr>
                <w:lang w:eastAsia="ja-JP"/>
              </w:rPr>
            </w:pPr>
          </w:p>
        </w:tc>
        <w:tc>
          <w:tcPr>
            <w:tcW w:w="1080" w:type="dxa"/>
          </w:tcPr>
          <w:p w14:paraId="073FA9AD" w14:textId="77777777" w:rsidR="00F970C9" w:rsidRPr="00EA5FA7" w:rsidRDefault="00F970C9" w:rsidP="004C01CD">
            <w:pPr>
              <w:pStyle w:val="TAC"/>
              <w:rPr>
                <w:lang w:eastAsia="ja-JP"/>
              </w:rPr>
            </w:pPr>
            <w:r w:rsidRPr="00EA5FA7">
              <w:rPr>
                <w:lang w:eastAsia="ja-JP"/>
              </w:rPr>
              <w:t>YES</w:t>
            </w:r>
          </w:p>
        </w:tc>
        <w:tc>
          <w:tcPr>
            <w:tcW w:w="1260" w:type="dxa"/>
          </w:tcPr>
          <w:p w14:paraId="305D045A" w14:textId="77777777" w:rsidR="00F970C9" w:rsidRPr="00EA5FA7" w:rsidRDefault="00F970C9" w:rsidP="004C01CD">
            <w:pPr>
              <w:pStyle w:val="TAC"/>
              <w:rPr>
                <w:lang w:eastAsia="ja-JP"/>
              </w:rPr>
            </w:pPr>
            <w:r w:rsidRPr="00EA5FA7">
              <w:rPr>
                <w:lang w:eastAsia="ja-JP"/>
              </w:rPr>
              <w:t>reject</w:t>
            </w:r>
          </w:p>
        </w:tc>
      </w:tr>
      <w:tr w:rsidR="00F970C9" w:rsidRPr="00EA5FA7" w14:paraId="1F0780D2" w14:textId="77777777" w:rsidTr="004C01CD">
        <w:tc>
          <w:tcPr>
            <w:tcW w:w="2564" w:type="dxa"/>
          </w:tcPr>
          <w:p w14:paraId="7A25A176" w14:textId="77777777" w:rsidR="00F970C9" w:rsidRPr="00EA5FA7" w:rsidRDefault="00F970C9" w:rsidP="004C01CD">
            <w:pPr>
              <w:pStyle w:val="TAL"/>
              <w:rPr>
                <w:lang w:eastAsia="ja-JP"/>
              </w:rPr>
            </w:pPr>
            <w:r w:rsidRPr="00EA5FA7">
              <w:rPr>
                <w:lang w:eastAsia="ja-JP"/>
              </w:rPr>
              <w:t>Transaction ID</w:t>
            </w:r>
          </w:p>
        </w:tc>
        <w:tc>
          <w:tcPr>
            <w:tcW w:w="1080" w:type="dxa"/>
          </w:tcPr>
          <w:p w14:paraId="10B01B97" w14:textId="77777777" w:rsidR="00F970C9" w:rsidRPr="00EA5FA7" w:rsidRDefault="00F970C9" w:rsidP="004C01CD">
            <w:pPr>
              <w:pStyle w:val="TAL"/>
              <w:rPr>
                <w:lang w:eastAsia="ja-JP"/>
              </w:rPr>
            </w:pPr>
            <w:r w:rsidRPr="00EA5FA7">
              <w:rPr>
                <w:lang w:eastAsia="ja-JP"/>
              </w:rPr>
              <w:t>M</w:t>
            </w:r>
          </w:p>
        </w:tc>
        <w:tc>
          <w:tcPr>
            <w:tcW w:w="1620" w:type="dxa"/>
          </w:tcPr>
          <w:p w14:paraId="4F1F1CBD" w14:textId="77777777" w:rsidR="00F970C9" w:rsidRPr="00EA5FA7" w:rsidRDefault="00F970C9" w:rsidP="004C01CD">
            <w:pPr>
              <w:pStyle w:val="TAL"/>
              <w:rPr>
                <w:lang w:eastAsia="ja-JP"/>
              </w:rPr>
            </w:pPr>
          </w:p>
        </w:tc>
        <w:tc>
          <w:tcPr>
            <w:tcW w:w="1260" w:type="dxa"/>
          </w:tcPr>
          <w:p w14:paraId="779E50EE" w14:textId="77777777" w:rsidR="00F970C9" w:rsidRPr="00EA5FA7" w:rsidRDefault="00F970C9" w:rsidP="004C01CD">
            <w:pPr>
              <w:pStyle w:val="TAL"/>
              <w:rPr>
                <w:lang w:eastAsia="ja-JP"/>
              </w:rPr>
            </w:pPr>
            <w:r w:rsidRPr="00EA5FA7">
              <w:rPr>
                <w:lang w:eastAsia="ja-JP"/>
              </w:rPr>
              <w:t>9.3.1.23</w:t>
            </w:r>
          </w:p>
        </w:tc>
        <w:tc>
          <w:tcPr>
            <w:tcW w:w="1260" w:type="dxa"/>
          </w:tcPr>
          <w:p w14:paraId="0F93A53D" w14:textId="77777777" w:rsidR="00F970C9" w:rsidRPr="00EA5FA7" w:rsidRDefault="00F970C9" w:rsidP="004C01CD">
            <w:pPr>
              <w:pStyle w:val="TAL"/>
              <w:rPr>
                <w:lang w:eastAsia="ja-JP"/>
              </w:rPr>
            </w:pPr>
          </w:p>
        </w:tc>
        <w:tc>
          <w:tcPr>
            <w:tcW w:w="1080" w:type="dxa"/>
          </w:tcPr>
          <w:p w14:paraId="2E36C27E" w14:textId="77777777" w:rsidR="00F970C9" w:rsidRPr="00EA5FA7" w:rsidRDefault="00F970C9" w:rsidP="004C01CD">
            <w:pPr>
              <w:pStyle w:val="TAC"/>
              <w:rPr>
                <w:lang w:eastAsia="ja-JP"/>
              </w:rPr>
            </w:pPr>
            <w:r w:rsidRPr="00EA5FA7">
              <w:rPr>
                <w:lang w:eastAsia="ja-JP"/>
              </w:rPr>
              <w:t>YES</w:t>
            </w:r>
          </w:p>
        </w:tc>
        <w:tc>
          <w:tcPr>
            <w:tcW w:w="1260" w:type="dxa"/>
          </w:tcPr>
          <w:p w14:paraId="05D0317F" w14:textId="77777777" w:rsidR="00F970C9" w:rsidRPr="00EA5FA7" w:rsidRDefault="00F970C9" w:rsidP="004C01CD">
            <w:pPr>
              <w:pStyle w:val="TAC"/>
              <w:rPr>
                <w:lang w:eastAsia="ja-JP"/>
              </w:rPr>
            </w:pPr>
            <w:r w:rsidRPr="00EA5FA7">
              <w:rPr>
                <w:lang w:eastAsia="ja-JP"/>
              </w:rPr>
              <w:t>reject</w:t>
            </w:r>
          </w:p>
        </w:tc>
      </w:tr>
      <w:tr w:rsidR="00F970C9" w:rsidRPr="00EA5FA7" w14:paraId="3B3736AB" w14:textId="77777777" w:rsidTr="004C01CD">
        <w:tc>
          <w:tcPr>
            <w:tcW w:w="2564" w:type="dxa"/>
          </w:tcPr>
          <w:p w14:paraId="7DE5CE27" w14:textId="77777777" w:rsidR="00F970C9" w:rsidRPr="00EA5FA7" w:rsidRDefault="00F970C9" w:rsidP="004C01CD">
            <w:pPr>
              <w:pStyle w:val="TAL"/>
              <w:rPr>
                <w:lang w:eastAsia="ja-JP"/>
              </w:rPr>
            </w:pPr>
            <w:r w:rsidRPr="00EA5FA7">
              <w:rPr>
                <w:lang w:eastAsia="ja-JP"/>
              </w:rPr>
              <w:t xml:space="preserve">Cause </w:t>
            </w:r>
          </w:p>
        </w:tc>
        <w:tc>
          <w:tcPr>
            <w:tcW w:w="1080" w:type="dxa"/>
          </w:tcPr>
          <w:p w14:paraId="7422B483" w14:textId="77777777" w:rsidR="00F970C9" w:rsidRPr="00EA5FA7" w:rsidRDefault="00F970C9" w:rsidP="004C01CD">
            <w:pPr>
              <w:pStyle w:val="TAL"/>
              <w:rPr>
                <w:lang w:eastAsia="ja-JP"/>
              </w:rPr>
            </w:pPr>
            <w:r w:rsidRPr="00EA5FA7">
              <w:rPr>
                <w:lang w:eastAsia="ja-JP"/>
              </w:rPr>
              <w:t>M</w:t>
            </w:r>
          </w:p>
        </w:tc>
        <w:tc>
          <w:tcPr>
            <w:tcW w:w="1620" w:type="dxa"/>
          </w:tcPr>
          <w:p w14:paraId="7273F9A7" w14:textId="77777777" w:rsidR="00F970C9" w:rsidRPr="00EA5FA7" w:rsidRDefault="00F970C9" w:rsidP="004C01CD">
            <w:pPr>
              <w:pStyle w:val="TAL"/>
              <w:rPr>
                <w:lang w:eastAsia="ja-JP"/>
              </w:rPr>
            </w:pPr>
          </w:p>
        </w:tc>
        <w:tc>
          <w:tcPr>
            <w:tcW w:w="1260" w:type="dxa"/>
          </w:tcPr>
          <w:p w14:paraId="663D6371" w14:textId="77777777" w:rsidR="00F970C9" w:rsidRPr="00EA5FA7" w:rsidRDefault="00F970C9" w:rsidP="004C01CD">
            <w:pPr>
              <w:pStyle w:val="TAL"/>
              <w:rPr>
                <w:lang w:eastAsia="ja-JP"/>
              </w:rPr>
            </w:pPr>
            <w:r w:rsidRPr="00EA5FA7">
              <w:rPr>
                <w:lang w:eastAsia="ja-JP"/>
              </w:rPr>
              <w:t>9.3.1.2</w:t>
            </w:r>
          </w:p>
        </w:tc>
        <w:tc>
          <w:tcPr>
            <w:tcW w:w="1260" w:type="dxa"/>
          </w:tcPr>
          <w:p w14:paraId="5C1CD5EB" w14:textId="77777777" w:rsidR="00F970C9" w:rsidRPr="00EA5FA7" w:rsidRDefault="00F970C9" w:rsidP="004C01CD">
            <w:pPr>
              <w:pStyle w:val="TAL"/>
              <w:rPr>
                <w:lang w:eastAsia="ja-JP"/>
              </w:rPr>
            </w:pPr>
          </w:p>
        </w:tc>
        <w:tc>
          <w:tcPr>
            <w:tcW w:w="1080" w:type="dxa"/>
          </w:tcPr>
          <w:p w14:paraId="5947797A" w14:textId="77777777" w:rsidR="00F970C9" w:rsidRPr="00EA5FA7" w:rsidRDefault="00F970C9" w:rsidP="004C01CD">
            <w:pPr>
              <w:pStyle w:val="TAC"/>
              <w:rPr>
                <w:lang w:eastAsia="ja-JP"/>
              </w:rPr>
            </w:pPr>
            <w:r w:rsidRPr="00EA5FA7">
              <w:rPr>
                <w:lang w:eastAsia="ja-JP"/>
              </w:rPr>
              <w:t>YES</w:t>
            </w:r>
          </w:p>
        </w:tc>
        <w:tc>
          <w:tcPr>
            <w:tcW w:w="1260" w:type="dxa"/>
          </w:tcPr>
          <w:p w14:paraId="260C26BF" w14:textId="77777777" w:rsidR="00F970C9" w:rsidRPr="00EA5FA7" w:rsidRDefault="00F970C9" w:rsidP="004C01CD">
            <w:pPr>
              <w:pStyle w:val="TAC"/>
              <w:rPr>
                <w:lang w:eastAsia="ja-JP"/>
              </w:rPr>
            </w:pPr>
            <w:r w:rsidRPr="00EA5FA7">
              <w:rPr>
                <w:lang w:eastAsia="ja-JP"/>
              </w:rPr>
              <w:t>ignore</w:t>
            </w:r>
          </w:p>
        </w:tc>
      </w:tr>
      <w:tr w:rsidR="00F970C9" w:rsidRPr="00EA5FA7" w14:paraId="7F286857" w14:textId="77777777" w:rsidTr="004C01CD">
        <w:tc>
          <w:tcPr>
            <w:tcW w:w="2564" w:type="dxa"/>
          </w:tcPr>
          <w:p w14:paraId="50390A53" w14:textId="77777777" w:rsidR="00F970C9" w:rsidRPr="00EA5FA7" w:rsidRDefault="00F970C9" w:rsidP="004C01CD">
            <w:pPr>
              <w:pStyle w:val="TAL"/>
              <w:rPr>
                <w:lang w:eastAsia="ja-JP"/>
              </w:rPr>
            </w:pPr>
            <w:r w:rsidRPr="00EA5FA7">
              <w:rPr>
                <w:lang w:eastAsia="ja-JP"/>
              </w:rPr>
              <w:t>Criticality Diagnostics</w:t>
            </w:r>
          </w:p>
        </w:tc>
        <w:tc>
          <w:tcPr>
            <w:tcW w:w="1080" w:type="dxa"/>
          </w:tcPr>
          <w:p w14:paraId="374DE194" w14:textId="77777777" w:rsidR="00F970C9" w:rsidRPr="00EA5FA7" w:rsidRDefault="00F970C9" w:rsidP="004C01CD">
            <w:pPr>
              <w:pStyle w:val="TAL"/>
              <w:rPr>
                <w:lang w:eastAsia="ja-JP"/>
              </w:rPr>
            </w:pPr>
            <w:r w:rsidRPr="00EA5FA7">
              <w:rPr>
                <w:lang w:eastAsia="ja-JP"/>
              </w:rPr>
              <w:t>O</w:t>
            </w:r>
          </w:p>
        </w:tc>
        <w:tc>
          <w:tcPr>
            <w:tcW w:w="1620" w:type="dxa"/>
          </w:tcPr>
          <w:p w14:paraId="41D3B2EC" w14:textId="77777777" w:rsidR="00F970C9" w:rsidRPr="00EA5FA7" w:rsidRDefault="00F970C9" w:rsidP="004C01CD">
            <w:pPr>
              <w:pStyle w:val="TAL"/>
              <w:rPr>
                <w:lang w:eastAsia="ja-JP"/>
              </w:rPr>
            </w:pPr>
          </w:p>
        </w:tc>
        <w:tc>
          <w:tcPr>
            <w:tcW w:w="1260" w:type="dxa"/>
          </w:tcPr>
          <w:p w14:paraId="7183DE80" w14:textId="77777777" w:rsidR="00F970C9" w:rsidRPr="00EA5FA7" w:rsidRDefault="00F970C9" w:rsidP="004C01CD">
            <w:pPr>
              <w:pStyle w:val="TAL"/>
              <w:rPr>
                <w:lang w:eastAsia="ja-JP"/>
              </w:rPr>
            </w:pPr>
            <w:r w:rsidRPr="00EA5FA7">
              <w:rPr>
                <w:lang w:eastAsia="ja-JP"/>
              </w:rPr>
              <w:t>9.3.1.3</w:t>
            </w:r>
          </w:p>
        </w:tc>
        <w:tc>
          <w:tcPr>
            <w:tcW w:w="1260" w:type="dxa"/>
          </w:tcPr>
          <w:p w14:paraId="6AFBBB60" w14:textId="77777777" w:rsidR="00F970C9" w:rsidRPr="00EA5FA7" w:rsidRDefault="00F970C9" w:rsidP="004C01CD">
            <w:pPr>
              <w:pStyle w:val="TAL"/>
              <w:rPr>
                <w:lang w:eastAsia="ja-JP"/>
              </w:rPr>
            </w:pPr>
          </w:p>
        </w:tc>
        <w:tc>
          <w:tcPr>
            <w:tcW w:w="1080" w:type="dxa"/>
          </w:tcPr>
          <w:p w14:paraId="56503AD9" w14:textId="77777777" w:rsidR="00F970C9" w:rsidRPr="00EA5FA7" w:rsidRDefault="00F970C9" w:rsidP="004C01CD">
            <w:pPr>
              <w:pStyle w:val="TAC"/>
              <w:rPr>
                <w:lang w:eastAsia="ja-JP"/>
              </w:rPr>
            </w:pPr>
            <w:r w:rsidRPr="00EA5FA7">
              <w:rPr>
                <w:lang w:eastAsia="ja-JP"/>
              </w:rPr>
              <w:t>YES</w:t>
            </w:r>
          </w:p>
        </w:tc>
        <w:tc>
          <w:tcPr>
            <w:tcW w:w="1260" w:type="dxa"/>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5408" w:name="_Toc20955871"/>
      <w:bookmarkStart w:id="5409" w:name="_Toc29892983"/>
      <w:bookmarkStart w:id="5410" w:name="_Toc36556920"/>
      <w:bookmarkStart w:id="5411" w:name="_Toc45832347"/>
      <w:bookmarkStart w:id="5412" w:name="_Toc51763600"/>
      <w:bookmarkStart w:id="5413" w:name="_Toc64448766"/>
      <w:bookmarkStart w:id="5414" w:name="_Toc66289425"/>
      <w:bookmarkStart w:id="5415" w:name="_Toc74154538"/>
      <w:bookmarkStart w:id="5416" w:name="_Toc81383282"/>
      <w:bookmarkStart w:id="5417" w:name="_Toc88657915"/>
      <w:bookmarkStart w:id="5418" w:name="_Toc97910827"/>
      <w:bookmarkStart w:id="5419" w:name="_Toc99038547"/>
      <w:bookmarkStart w:id="5420" w:name="_Toc99730810"/>
      <w:bookmarkStart w:id="5421" w:name="_Toc105510939"/>
      <w:bookmarkStart w:id="5422" w:name="_Toc105927471"/>
      <w:bookmarkStart w:id="5423" w:name="_Toc106110011"/>
      <w:bookmarkStart w:id="5424" w:name="_Toc113835448"/>
      <w:r w:rsidRPr="00EA5FA7">
        <w:t>9.2.1.19</w:t>
      </w:r>
      <w:r w:rsidRPr="00EA5FA7">
        <w:tab/>
        <w:t>NETWORK ACCESS RATE REDUCTION</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042087" w:rsidRPr="00EA5FA7" w14:paraId="3DF1D247" w14:textId="77777777" w:rsidTr="00AE215C">
        <w:tc>
          <w:tcPr>
            <w:tcW w:w="2394" w:type="dxa"/>
          </w:tcPr>
          <w:p w14:paraId="0F40BF52" w14:textId="77777777" w:rsidR="00042087" w:rsidRPr="00EA5FA7" w:rsidRDefault="00042087" w:rsidP="00AE215C">
            <w:pPr>
              <w:pStyle w:val="TAH"/>
            </w:pPr>
            <w:r w:rsidRPr="00EA5FA7">
              <w:t>IE/Group Name</w:t>
            </w:r>
          </w:p>
        </w:tc>
        <w:tc>
          <w:tcPr>
            <w:tcW w:w="1070" w:type="dxa"/>
          </w:tcPr>
          <w:p w14:paraId="41F861D7" w14:textId="77777777" w:rsidR="00042087" w:rsidRPr="00EA5FA7" w:rsidRDefault="00042087" w:rsidP="00AE215C">
            <w:pPr>
              <w:pStyle w:val="TAH"/>
            </w:pPr>
            <w:r w:rsidRPr="00EA5FA7">
              <w:t>Presence</w:t>
            </w:r>
          </w:p>
        </w:tc>
        <w:tc>
          <w:tcPr>
            <w:tcW w:w="2160" w:type="dxa"/>
          </w:tcPr>
          <w:p w14:paraId="70CE3FA8" w14:textId="77777777" w:rsidR="00042087" w:rsidRPr="00EA5FA7" w:rsidRDefault="00042087" w:rsidP="00AE215C">
            <w:pPr>
              <w:pStyle w:val="TAH"/>
            </w:pPr>
            <w:r w:rsidRPr="00EA5FA7">
              <w:t>Range</w:t>
            </w:r>
          </w:p>
        </w:tc>
        <w:tc>
          <w:tcPr>
            <w:tcW w:w="1260" w:type="dxa"/>
          </w:tcPr>
          <w:p w14:paraId="336D05F8" w14:textId="77777777" w:rsidR="00042087" w:rsidRPr="00EA5FA7" w:rsidRDefault="00042087" w:rsidP="00AE215C">
            <w:pPr>
              <w:pStyle w:val="TAH"/>
            </w:pPr>
            <w:r w:rsidRPr="00EA5FA7">
              <w:t>IE type and reference</w:t>
            </w:r>
          </w:p>
        </w:tc>
        <w:tc>
          <w:tcPr>
            <w:tcW w:w="1440" w:type="dxa"/>
          </w:tcPr>
          <w:p w14:paraId="788AD155" w14:textId="77777777" w:rsidR="00042087" w:rsidRPr="00EA5FA7" w:rsidRDefault="00042087" w:rsidP="00AE215C">
            <w:pPr>
              <w:pStyle w:val="TAH"/>
            </w:pPr>
            <w:r w:rsidRPr="00EA5FA7">
              <w:t>Semantics description</w:t>
            </w:r>
          </w:p>
        </w:tc>
        <w:tc>
          <w:tcPr>
            <w:tcW w:w="1080" w:type="dxa"/>
          </w:tcPr>
          <w:p w14:paraId="008DACB5" w14:textId="77777777" w:rsidR="00042087" w:rsidRPr="00EA5FA7" w:rsidRDefault="00042087" w:rsidP="00AE215C">
            <w:pPr>
              <w:pStyle w:val="TAH"/>
            </w:pPr>
            <w:r w:rsidRPr="00EA5FA7">
              <w:t>Criticality</w:t>
            </w:r>
          </w:p>
        </w:tc>
        <w:tc>
          <w:tcPr>
            <w:tcW w:w="1081" w:type="dxa"/>
          </w:tcPr>
          <w:p w14:paraId="562754EC" w14:textId="77777777" w:rsidR="00042087" w:rsidRPr="00EA5FA7" w:rsidRDefault="00042087" w:rsidP="00AE215C">
            <w:pPr>
              <w:pStyle w:val="TAH"/>
            </w:pPr>
            <w:r w:rsidRPr="00EA5FA7">
              <w:t>Assigned Criticality</w:t>
            </w:r>
          </w:p>
        </w:tc>
      </w:tr>
      <w:tr w:rsidR="00042087" w:rsidRPr="00EA5FA7" w14:paraId="04E3D150" w14:textId="77777777" w:rsidTr="00AE215C">
        <w:tc>
          <w:tcPr>
            <w:tcW w:w="2394" w:type="dxa"/>
          </w:tcPr>
          <w:p w14:paraId="011CCC5B" w14:textId="77777777" w:rsidR="00042087" w:rsidRPr="00EA5FA7" w:rsidRDefault="00042087" w:rsidP="00AE215C">
            <w:pPr>
              <w:pStyle w:val="TAL"/>
            </w:pPr>
            <w:r w:rsidRPr="00EA5FA7">
              <w:t>Message Type</w:t>
            </w:r>
          </w:p>
        </w:tc>
        <w:tc>
          <w:tcPr>
            <w:tcW w:w="1070" w:type="dxa"/>
          </w:tcPr>
          <w:p w14:paraId="48D87B60" w14:textId="77777777" w:rsidR="00042087" w:rsidRPr="00EA5FA7" w:rsidRDefault="00042087" w:rsidP="00AE215C">
            <w:pPr>
              <w:pStyle w:val="TAL"/>
            </w:pPr>
            <w:r w:rsidRPr="00EA5FA7">
              <w:t>M</w:t>
            </w:r>
          </w:p>
        </w:tc>
        <w:tc>
          <w:tcPr>
            <w:tcW w:w="2160" w:type="dxa"/>
          </w:tcPr>
          <w:p w14:paraId="3401F42F" w14:textId="77777777" w:rsidR="00042087" w:rsidRPr="00EA5FA7" w:rsidRDefault="00042087" w:rsidP="00AE215C">
            <w:pPr>
              <w:pStyle w:val="TAL"/>
              <w:rPr>
                <w:i/>
              </w:rPr>
            </w:pPr>
          </w:p>
        </w:tc>
        <w:tc>
          <w:tcPr>
            <w:tcW w:w="1260" w:type="dxa"/>
          </w:tcPr>
          <w:p w14:paraId="4A017A01" w14:textId="77777777" w:rsidR="00042087" w:rsidRPr="00EA5FA7" w:rsidRDefault="00042087" w:rsidP="00AE215C">
            <w:pPr>
              <w:pStyle w:val="TAL"/>
            </w:pPr>
            <w:r w:rsidRPr="00EA5FA7">
              <w:t>9.3.1.1</w:t>
            </w:r>
          </w:p>
        </w:tc>
        <w:tc>
          <w:tcPr>
            <w:tcW w:w="1440" w:type="dxa"/>
          </w:tcPr>
          <w:p w14:paraId="35B2446B" w14:textId="77777777" w:rsidR="00042087" w:rsidRPr="00EA5FA7" w:rsidRDefault="00042087" w:rsidP="00AE215C">
            <w:pPr>
              <w:pStyle w:val="TAL"/>
            </w:pPr>
          </w:p>
        </w:tc>
        <w:tc>
          <w:tcPr>
            <w:tcW w:w="1080" w:type="dxa"/>
          </w:tcPr>
          <w:p w14:paraId="12F77E5D" w14:textId="77777777" w:rsidR="00042087" w:rsidRPr="00EA5FA7" w:rsidRDefault="00042087" w:rsidP="00AE215C">
            <w:pPr>
              <w:pStyle w:val="TAC"/>
            </w:pPr>
            <w:r w:rsidRPr="00EA5FA7">
              <w:t>YES</w:t>
            </w:r>
          </w:p>
        </w:tc>
        <w:tc>
          <w:tcPr>
            <w:tcW w:w="1081" w:type="dxa"/>
          </w:tcPr>
          <w:p w14:paraId="3BB75FD2" w14:textId="77777777" w:rsidR="00042087" w:rsidRPr="00EA5FA7" w:rsidRDefault="00042087" w:rsidP="00AE215C">
            <w:pPr>
              <w:pStyle w:val="TAC"/>
            </w:pPr>
            <w:r w:rsidRPr="00EA5FA7">
              <w:t>ignore</w:t>
            </w:r>
          </w:p>
        </w:tc>
      </w:tr>
      <w:tr w:rsidR="00042087" w:rsidRPr="00EA5FA7" w14:paraId="7A1EDE7C" w14:textId="77777777" w:rsidTr="00AE215C">
        <w:tc>
          <w:tcPr>
            <w:tcW w:w="2394" w:type="dxa"/>
          </w:tcPr>
          <w:p w14:paraId="32E18B42" w14:textId="77777777" w:rsidR="00042087" w:rsidRPr="00EA5FA7" w:rsidRDefault="00042087" w:rsidP="00AE215C">
            <w:pPr>
              <w:pStyle w:val="TAL"/>
            </w:pPr>
            <w:r w:rsidRPr="00EA5FA7">
              <w:rPr>
                <w:rFonts w:cs="Arial"/>
                <w:szCs w:val="18"/>
                <w:lang w:eastAsia="ja-JP"/>
              </w:rPr>
              <w:t>Transaction ID</w:t>
            </w:r>
          </w:p>
        </w:tc>
        <w:tc>
          <w:tcPr>
            <w:tcW w:w="1070" w:type="dxa"/>
          </w:tcPr>
          <w:p w14:paraId="11A8285D" w14:textId="77777777" w:rsidR="00042087" w:rsidRPr="00EA5FA7" w:rsidRDefault="00042087" w:rsidP="00AE215C">
            <w:pPr>
              <w:pStyle w:val="TAL"/>
            </w:pPr>
            <w:r w:rsidRPr="00EA5FA7">
              <w:rPr>
                <w:rFonts w:cs="Arial"/>
                <w:szCs w:val="18"/>
                <w:lang w:eastAsia="ja-JP"/>
              </w:rPr>
              <w:t>M</w:t>
            </w:r>
          </w:p>
        </w:tc>
        <w:tc>
          <w:tcPr>
            <w:tcW w:w="2160" w:type="dxa"/>
          </w:tcPr>
          <w:p w14:paraId="7B2132E6" w14:textId="77777777" w:rsidR="00042087" w:rsidRPr="00EA5FA7" w:rsidRDefault="00042087" w:rsidP="00AE215C">
            <w:pPr>
              <w:pStyle w:val="TAL"/>
              <w:rPr>
                <w:i/>
              </w:rPr>
            </w:pPr>
          </w:p>
        </w:tc>
        <w:tc>
          <w:tcPr>
            <w:tcW w:w="1260" w:type="dxa"/>
          </w:tcPr>
          <w:p w14:paraId="43AAADD2" w14:textId="77777777" w:rsidR="00042087" w:rsidRPr="00EA5FA7" w:rsidRDefault="00042087" w:rsidP="00AE215C">
            <w:pPr>
              <w:pStyle w:val="TAL"/>
            </w:pPr>
            <w:r w:rsidRPr="00EA5FA7">
              <w:rPr>
                <w:rFonts w:cs="Arial"/>
                <w:szCs w:val="18"/>
                <w:lang w:eastAsia="ja-JP"/>
              </w:rPr>
              <w:t>9.3.1.23</w:t>
            </w:r>
          </w:p>
        </w:tc>
        <w:tc>
          <w:tcPr>
            <w:tcW w:w="1440" w:type="dxa"/>
          </w:tcPr>
          <w:p w14:paraId="05DB2C55" w14:textId="77777777" w:rsidR="00042087" w:rsidRPr="00EA5FA7" w:rsidRDefault="00042087" w:rsidP="00AE215C">
            <w:pPr>
              <w:pStyle w:val="TAL"/>
            </w:pPr>
          </w:p>
        </w:tc>
        <w:tc>
          <w:tcPr>
            <w:tcW w:w="1080" w:type="dxa"/>
          </w:tcPr>
          <w:p w14:paraId="44406097" w14:textId="77777777" w:rsidR="00042087" w:rsidRPr="00EA5FA7" w:rsidRDefault="00042087" w:rsidP="00AE215C">
            <w:pPr>
              <w:pStyle w:val="TAC"/>
            </w:pPr>
            <w:r w:rsidRPr="00EA5FA7">
              <w:rPr>
                <w:rFonts w:cs="Arial"/>
                <w:szCs w:val="18"/>
                <w:lang w:eastAsia="ja-JP"/>
              </w:rPr>
              <w:t>YES</w:t>
            </w:r>
          </w:p>
        </w:tc>
        <w:tc>
          <w:tcPr>
            <w:tcW w:w="1081" w:type="dxa"/>
          </w:tcPr>
          <w:p w14:paraId="74C66508" w14:textId="77777777" w:rsidR="00042087" w:rsidRPr="00EA5FA7" w:rsidRDefault="00042087" w:rsidP="00AE215C">
            <w:pPr>
              <w:pStyle w:val="TAC"/>
            </w:pPr>
            <w:r w:rsidRPr="00EA5FA7">
              <w:rPr>
                <w:rFonts w:cs="Arial"/>
                <w:szCs w:val="18"/>
                <w:lang w:eastAsia="ja-JP"/>
              </w:rPr>
              <w:t>reject</w:t>
            </w:r>
          </w:p>
        </w:tc>
      </w:tr>
      <w:tr w:rsidR="00042087" w:rsidRPr="00EA5FA7" w14:paraId="3F57C9DF" w14:textId="77777777" w:rsidTr="00AE215C">
        <w:tc>
          <w:tcPr>
            <w:tcW w:w="2394" w:type="dxa"/>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1070" w:type="dxa"/>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2160" w:type="dxa"/>
          </w:tcPr>
          <w:p w14:paraId="36B8F0D0" w14:textId="77777777" w:rsidR="00042087" w:rsidRPr="00EA5FA7" w:rsidRDefault="00042087" w:rsidP="00AE215C">
            <w:pPr>
              <w:pStyle w:val="TAL"/>
              <w:rPr>
                <w:i/>
              </w:rPr>
            </w:pPr>
          </w:p>
        </w:tc>
        <w:tc>
          <w:tcPr>
            <w:tcW w:w="1260" w:type="dxa"/>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1440" w:type="dxa"/>
          </w:tcPr>
          <w:p w14:paraId="0FDE28E4" w14:textId="77777777" w:rsidR="00042087" w:rsidRPr="00EA5FA7" w:rsidRDefault="00042087" w:rsidP="00AE215C">
            <w:pPr>
              <w:pStyle w:val="TAL"/>
            </w:pPr>
          </w:p>
        </w:tc>
        <w:tc>
          <w:tcPr>
            <w:tcW w:w="1080" w:type="dxa"/>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1081" w:type="dxa"/>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5425" w:name="_Toc45832348"/>
      <w:bookmarkStart w:id="5426" w:name="_Toc51763601"/>
      <w:bookmarkStart w:id="5427" w:name="_Toc64448767"/>
      <w:bookmarkStart w:id="5428" w:name="_Toc66289426"/>
      <w:bookmarkStart w:id="5429" w:name="_Toc74154539"/>
      <w:bookmarkStart w:id="5430" w:name="_Toc81383283"/>
      <w:bookmarkStart w:id="5431" w:name="_Toc88657916"/>
      <w:bookmarkStart w:id="5432" w:name="_Toc97910828"/>
      <w:bookmarkStart w:id="5433" w:name="_Toc99038548"/>
      <w:bookmarkStart w:id="5434" w:name="_Toc99730811"/>
      <w:bookmarkStart w:id="5435" w:name="_Toc105510940"/>
      <w:bookmarkStart w:id="5436" w:name="_Toc105927472"/>
      <w:bookmarkStart w:id="5437" w:name="_Toc106110012"/>
      <w:bookmarkStart w:id="5438" w:name="_Toc113835449"/>
      <w:r>
        <w:t>9.2.1.20</w:t>
      </w:r>
      <w:r w:rsidR="00542A32" w:rsidRPr="00AA5DA2">
        <w:tab/>
        <w:t>RESOURCE STATUS REQUEST</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AA5DA2" w:rsidRDefault="00542A32" w:rsidP="00542A32">
      <w:r>
        <w:t>Direction: gNB-CU</w:t>
      </w:r>
      <w:r w:rsidRPr="00AA5DA2">
        <w:t xml:space="preserve"> </w:t>
      </w:r>
      <w:r w:rsidRPr="00AA5DA2">
        <w:sym w:font="Symbol" w:char="F0AE"/>
      </w:r>
      <w:r w:rsidRPr="00AA5DA2">
        <w:t xml:space="preserve"> </w:t>
      </w:r>
      <w:r>
        <w:t>gNB-DU</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2F0C5B">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542A32">
            <w:pPr>
              <w:pStyle w:val="TAH"/>
              <w:rPr>
                <w:lang w:eastAsia="ja-JP"/>
              </w:rPr>
            </w:pPr>
            <w:r w:rsidRPr="00AA5DA2">
              <w:rPr>
                <w:lang w:eastAsia="ja-JP"/>
              </w:rPr>
              <w:t>Assigned Criticality</w:t>
            </w:r>
          </w:p>
        </w:tc>
      </w:tr>
      <w:tr w:rsidR="00542A32" w:rsidRPr="00AA5DA2" w14:paraId="4DEB7638" w14:textId="77777777" w:rsidTr="002F0C5B">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542A32">
            <w:pPr>
              <w:pStyle w:val="TAC"/>
              <w:rPr>
                <w:lang w:eastAsia="ja-JP"/>
              </w:rPr>
            </w:pPr>
            <w:r w:rsidRPr="00AA5DA2">
              <w:rPr>
                <w:lang w:eastAsia="ja-JP"/>
              </w:rPr>
              <w:t>reject</w:t>
            </w:r>
          </w:p>
        </w:tc>
      </w:tr>
      <w:tr w:rsidR="00542A32" w:rsidRPr="00AA5DA2" w14:paraId="0FF9CE45" w14:textId="77777777" w:rsidTr="002F0C5B">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542A32">
            <w:pPr>
              <w:pStyle w:val="TAC"/>
              <w:rPr>
                <w:lang w:eastAsia="ja-JP"/>
              </w:rPr>
            </w:pPr>
            <w:r w:rsidRPr="00AA5DA2">
              <w:rPr>
                <w:lang w:eastAsia="ja-JP"/>
              </w:rPr>
              <w:t>reject</w:t>
            </w:r>
          </w:p>
        </w:tc>
      </w:tr>
      <w:tr w:rsidR="00542A32" w:rsidRPr="00AA5DA2" w14:paraId="0E45C8E3" w14:textId="77777777" w:rsidTr="002F0C5B">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542A32">
            <w:pPr>
              <w:pStyle w:val="TAC"/>
              <w:rPr>
                <w:lang w:eastAsia="ja-JP"/>
              </w:rPr>
            </w:pPr>
            <w:r w:rsidRPr="00AA5DA2">
              <w:rPr>
                <w:lang w:eastAsia="ja-JP"/>
              </w:rPr>
              <w:t>reject</w:t>
            </w:r>
          </w:p>
        </w:tc>
      </w:tr>
      <w:tr w:rsidR="00542A32" w:rsidRPr="00AA5DA2" w14:paraId="5A5D23DE" w14:textId="77777777" w:rsidTr="002F0C5B">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542A32">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542A32">
            <w:pPr>
              <w:pStyle w:val="TAC"/>
              <w:rPr>
                <w:lang w:eastAsia="ja-JP"/>
              </w:rPr>
            </w:pPr>
            <w:r w:rsidRPr="00AA5DA2">
              <w:rPr>
                <w:lang w:eastAsia="ja-JP"/>
              </w:rPr>
              <w:t>ignore</w:t>
            </w:r>
          </w:p>
        </w:tc>
      </w:tr>
      <w:tr w:rsidR="00542A32" w:rsidRPr="00DB4D57" w14:paraId="606E4F8A" w14:textId="77777777" w:rsidTr="002F0C5B">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542A32">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542A32">
            <w:pPr>
              <w:pStyle w:val="TAL"/>
              <w:rPr>
                <w:lang w:eastAsia="ja-JP"/>
              </w:rPr>
            </w:pPr>
            <w:r w:rsidRPr="001F67C9">
              <w:rPr>
                <w:lang w:eastAsia="ja-JP"/>
              </w:rPr>
              <w:t>ENUMERATED(start, stop,</w:t>
            </w:r>
          </w:p>
          <w:p w14:paraId="45C55A68" w14:textId="77777777" w:rsidR="00542A32" w:rsidRPr="00DB4D57" w:rsidRDefault="00542A32" w:rsidP="00542A32">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542A32">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542A32">
            <w:pPr>
              <w:pStyle w:val="TAC"/>
              <w:rPr>
                <w:lang w:eastAsia="ja-JP"/>
              </w:rPr>
            </w:pPr>
            <w:r w:rsidRPr="00AA5DA2">
              <w:rPr>
                <w:lang w:eastAsia="ja-JP"/>
              </w:rPr>
              <w:t>ignore</w:t>
            </w:r>
          </w:p>
        </w:tc>
      </w:tr>
      <w:tr w:rsidR="00542A32" w:rsidRPr="00DB4D57" w14:paraId="74C55A00" w14:textId="77777777" w:rsidTr="002F0C5B">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542A32">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542A32">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542A32">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542A32">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542A32">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542A32">
            <w:pPr>
              <w:pStyle w:val="TAL"/>
              <w:rPr>
                <w:lang w:eastAsia="ja-JP"/>
              </w:rPr>
            </w:pPr>
            <w:r w:rsidRPr="001F67C9">
              <w:rPr>
                <w:lang w:eastAsia="ja-JP"/>
              </w:rPr>
              <w:t>First Bit = PRB Periodic,</w:t>
            </w:r>
          </w:p>
          <w:p w14:paraId="366AEA73" w14:textId="77777777" w:rsidR="00542A32" w:rsidRPr="001F67C9" w:rsidRDefault="00542A32" w:rsidP="00542A32">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542A32">
            <w:pPr>
              <w:pStyle w:val="TAL"/>
              <w:rPr>
                <w:lang w:eastAsia="ja-JP"/>
              </w:rPr>
            </w:pPr>
            <w:r w:rsidRPr="001F67C9">
              <w:rPr>
                <w:lang w:eastAsia="ja-JP"/>
              </w:rPr>
              <w:t xml:space="preserve">Third Bit = </w:t>
            </w:r>
          </w:p>
          <w:p w14:paraId="2C5F4900" w14:textId="1111FCFE" w:rsidR="00542A32" w:rsidRPr="001F67C9" w:rsidRDefault="00542A32" w:rsidP="00542A32">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542A32">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542A32">
            <w:pPr>
              <w:pStyle w:val="TAC"/>
              <w:rPr>
                <w:lang w:eastAsia="ja-JP"/>
              </w:rPr>
            </w:pPr>
            <w:r w:rsidRPr="00AA5DA2">
              <w:rPr>
                <w:lang w:eastAsia="ja-JP"/>
              </w:rPr>
              <w:t>ignore</w:t>
            </w:r>
          </w:p>
        </w:tc>
      </w:tr>
      <w:tr w:rsidR="00542A32" w:rsidRPr="00DB4D57" w14:paraId="4657D297" w14:textId="77777777" w:rsidTr="002F0C5B">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542A32">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542A32">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542A32">
            <w:pPr>
              <w:pStyle w:val="TAC"/>
              <w:rPr>
                <w:lang w:eastAsia="ja-JP"/>
              </w:rPr>
            </w:pPr>
            <w:r w:rsidRPr="00AA5DA2">
              <w:rPr>
                <w:lang w:eastAsia="ja-JP"/>
              </w:rPr>
              <w:t>ignore</w:t>
            </w:r>
          </w:p>
        </w:tc>
      </w:tr>
      <w:tr w:rsidR="00542A32" w:rsidRPr="00DB4D57" w14:paraId="2A79A77A" w14:textId="77777777" w:rsidTr="002F0C5B">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AA1BAE" w:rsidRDefault="00542A32" w:rsidP="002F0C5B">
            <w:pPr>
              <w:pStyle w:val="TAL"/>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542A32">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77777777" w:rsidR="00542A32" w:rsidRPr="00DB4D57"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542A32">
            <w:pPr>
              <w:pStyle w:val="TAC"/>
              <w:rPr>
                <w:lang w:eastAsia="ja-JP"/>
              </w:rPr>
            </w:pPr>
          </w:p>
        </w:tc>
      </w:tr>
      <w:tr w:rsidR="00542A32" w:rsidRPr="00DB4D57" w14:paraId="51B43C51" w14:textId="77777777" w:rsidTr="002F0C5B">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14628" w14:textId="77777777" w:rsidR="00542A32" w:rsidRPr="00B91274" w:rsidRDefault="00542A32" w:rsidP="00542A32">
            <w:pPr>
              <w:pStyle w:val="TAL"/>
              <w:rPr>
                <w:lang w:eastAsia="ja-JP"/>
              </w:rPr>
            </w:pPr>
            <w:r w:rsidRPr="00B91274">
              <w:rPr>
                <w:lang w:eastAsia="ja-JP"/>
              </w:rPr>
              <w:t>NR CGI</w:t>
            </w:r>
          </w:p>
          <w:p w14:paraId="1FFD4732"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542A32">
            <w:pPr>
              <w:pStyle w:val="TAC"/>
              <w:rPr>
                <w:lang w:eastAsia="ja-JP"/>
              </w:rPr>
            </w:pPr>
          </w:p>
        </w:tc>
      </w:tr>
      <w:tr w:rsidR="00542A32" w:rsidRPr="00E22360" w14:paraId="3FCACE71" w14:textId="77777777" w:rsidTr="002F0C5B">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1D7923" w:rsidRDefault="00542A32" w:rsidP="002F0C5B">
            <w:pPr>
              <w:pStyle w:val="TAL"/>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542A32">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542A32">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542A32">
            <w:pPr>
              <w:pStyle w:val="TAC"/>
              <w:rPr>
                <w:lang w:eastAsia="ja-JP"/>
              </w:rPr>
            </w:pPr>
          </w:p>
        </w:tc>
      </w:tr>
      <w:tr w:rsidR="00542A32" w:rsidRPr="00E22360" w14:paraId="58A6CD30" w14:textId="77777777" w:rsidTr="002F0C5B">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1D7923" w:rsidRDefault="00542A32" w:rsidP="002F0C5B">
            <w:pPr>
              <w:pStyle w:val="TAL"/>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542A32">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542A32">
            <w:pPr>
              <w:pStyle w:val="TAC"/>
              <w:rPr>
                <w:lang w:eastAsia="ja-JP"/>
              </w:rPr>
            </w:pPr>
          </w:p>
        </w:tc>
      </w:tr>
      <w:tr w:rsidR="00542A32" w:rsidRPr="00E22360" w14:paraId="5FEC579D" w14:textId="77777777" w:rsidTr="002F0C5B">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2F0C5B">
            <w:pPr>
              <w:pStyle w:val="TAL"/>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542A32">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77777777" w:rsidR="00542A32" w:rsidRPr="00E22360"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542A32">
            <w:pPr>
              <w:pStyle w:val="TAC"/>
              <w:rPr>
                <w:lang w:eastAsia="ja-JP"/>
              </w:rPr>
            </w:pPr>
          </w:p>
        </w:tc>
      </w:tr>
      <w:tr w:rsidR="00542A32" w:rsidRPr="00DB4D57" w14:paraId="169876CA" w14:textId="77777777" w:rsidTr="002F0C5B">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396359" w:rsidRDefault="00542A32" w:rsidP="002F0C5B">
            <w:pPr>
              <w:pStyle w:val="TAL"/>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542A32">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542A32">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542A32">
            <w:pPr>
              <w:pStyle w:val="TAC"/>
              <w:rPr>
                <w:lang w:eastAsia="ja-JP"/>
              </w:rPr>
            </w:pPr>
          </w:p>
        </w:tc>
      </w:tr>
      <w:tr w:rsidR="00542A32" w:rsidRPr="00DB4D57" w14:paraId="02CFE3A8" w14:textId="77777777" w:rsidTr="002F0C5B">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9260EA" w:rsidRDefault="00542A32" w:rsidP="002F0C5B">
            <w:pPr>
              <w:pStyle w:val="TAL"/>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542A32">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542A32">
            <w:pPr>
              <w:pStyle w:val="TAC"/>
              <w:rPr>
                <w:lang w:eastAsia="ja-JP"/>
              </w:rPr>
            </w:pPr>
          </w:p>
        </w:tc>
      </w:tr>
      <w:tr w:rsidR="00542A32" w:rsidRPr="00DB4D57" w14:paraId="453139A8" w14:textId="77777777" w:rsidTr="002F0C5B">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9260EA" w:rsidRDefault="00542A32" w:rsidP="002F0C5B">
            <w:pPr>
              <w:pStyle w:val="TAL"/>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542A32">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542A32">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542A32">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542A32">
            <w:pPr>
              <w:pStyle w:val="TAC"/>
              <w:rPr>
                <w:lang w:eastAsia="ja-JP"/>
              </w:rPr>
            </w:pPr>
          </w:p>
        </w:tc>
      </w:tr>
      <w:tr w:rsidR="00542A32" w:rsidRPr="00DB4D57" w14:paraId="2146FDD9" w14:textId="77777777" w:rsidTr="002F0C5B">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396359" w:rsidRDefault="00542A32" w:rsidP="002F0C5B">
            <w:pPr>
              <w:pStyle w:val="TAL"/>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542A32">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542A32">
            <w:pPr>
              <w:pStyle w:val="TAC"/>
              <w:rPr>
                <w:lang w:eastAsia="ja-JP"/>
              </w:rPr>
            </w:pPr>
          </w:p>
        </w:tc>
      </w:tr>
      <w:tr w:rsidR="00542A32" w:rsidRPr="00DB4D57" w14:paraId="63347249" w14:textId="77777777" w:rsidTr="002F0C5B">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4C7D04" w:rsidRDefault="00542A32" w:rsidP="002F0C5B">
            <w:pPr>
              <w:pStyle w:val="TAL"/>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542A32">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542A32">
            <w:pPr>
              <w:pStyle w:val="TAC"/>
              <w:rPr>
                <w:lang w:eastAsia="ja-JP"/>
              </w:rPr>
            </w:pPr>
          </w:p>
        </w:tc>
      </w:tr>
      <w:tr w:rsidR="00542A32" w:rsidRPr="00DB4D57" w14:paraId="51061678" w14:textId="77777777" w:rsidTr="002F0C5B">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2F0C5B">
            <w:pPr>
              <w:pStyle w:val="TAL"/>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542A32">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542A32">
            <w:pPr>
              <w:pStyle w:val="TAC"/>
              <w:rPr>
                <w:lang w:eastAsia="ja-JP"/>
              </w:rPr>
            </w:pPr>
          </w:p>
        </w:tc>
      </w:tr>
      <w:tr w:rsidR="00542A32" w:rsidRPr="00DB4D57" w14:paraId="1F0F0A35" w14:textId="77777777" w:rsidTr="002F0C5B">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542A32">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542A32">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542A32">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F63D264" w14:textId="0B3BD2FC" w:rsidR="00542A32" w:rsidRPr="00DB4D57" w:rsidRDefault="00542A32" w:rsidP="00542A32">
            <w:pPr>
              <w:pStyle w:val="TAL"/>
              <w:rPr>
                <w:lang w:eastAsia="ja-JP"/>
              </w:rPr>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542A32">
            <w:pPr>
              <w:pStyle w:val="TAC"/>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5439"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5439"/>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5440" w:name="_Toc5691057"/>
      <w:bookmarkStart w:id="5441" w:name="_Toc45832349"/>
      <w:bookmarkStart w:id="5442" w:name="_Toc51763602"/>
      <w:bookmarkStart w:id="5443" w:name="_Toc64448768"/>
      <w:bookmarkStart w:id="5444" w:name="_Toc66289427"/>
      <w:bookmarkStart w:id="5445" w:name="_Toc74154540"/>
      <w:bookmarkStart w:id="5446" w:name="_Toc81383284"/>
      <w:bookmarkStart w:id="5447" w:name="_Toc88657917"/>
      <w:bookmarkStart w:id="5448" w:name="_Toc97910829"/>
      <w:bookmarkStart w:id="5449" w:name="_Toc99038549"/>
      <w:bookmarkStart w:id="5450" w:name="_Toc99730812"/>
      <w:bookmarkStart w:id="5451" w:name="_Toc105510941"/>
      <w:bookmarkStart w:id="5452" w:name="_Toc105927473"/>
      <w:bookmarkStart w:id="5453" w:name="_Toc106110013"/>
      <w:bookmarkStart w:id="5454" w:name="_Toc113835450"/>
      <w:r>
        <w:t>9.2.1.21</w:t>
      </w:r>
      <w:r w:rsidR="00542A32" w:rsidRPr="00AA5DA2">
        <w:tab/>
        <w:t>RESOURCE STATUS RESPONSE</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65D23FEE" w14:textId="77777777" w:rsidTr="002F0C5B">
        <w:tc>
          <w:tcPr>
            <w:tcW w:w="2160" w:type="dxa"/>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542A32" w:rsidRPr="00AA5DA2" w14:paraId="33C5BEA8" w14:textId="77777777" w:rsidTr="002F0C5B">
        <w:tc>
          <w:tcPr>
            <w:tcW w:w="2160" w:type="dxa"/>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542A32" w:rsidRPr="00AA5DA2" w14:paraId="34E39794" w14:textId="77777777" w:rsidTr="002F0C5B">
        <w:tc>
          <w:tcPr>
            <w:tcW w:w="2160" w:type="dxa"/>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542A32" w:rsidRPr="00AA5DA2" w14:paraId="251B5EDC" w14:textId="77777777" w:rsidTr="002F0C5B">
        <w:tc>
          <w:tcPr>
            <w:tcW w:w="2160" w:type="dxa"/>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542A32" w:rsidRPr="00AA5DA2" w14:paraId="37A2687A" w14:textId="77777777" w:rsidTr="002F0C5B">
        <w:tc>
          <w:tcPr>
            <w:tcW w:w="2160" w:type="dxa"/>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542A32" w:rsidRPr="00AA5DA2" w14:paraId="62D88141" w14:textId="77777777" w:rsidTr="002F0C5B">
        <w:tc>
          <w:tcPr>
            <w:tcW w:w="2160" w:type="dxa"/>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5455" w:name="_Toc5691058"/>
      <w:bookmarkStart w:id="5456" w:name="_Toc45832350"/>
      <w:bookmarkStart w:id="5457" w:name="_Toc51763603"/>
      <w:bookmarkStart w:id="5458" w:name="_Toc64448769"/>
      <w:bookmarkStart w:id="5459" w:name="_Toc66289428"/>
      <w:bookmarkStart w:id="5460" w:name="_Toc74154541"/>
      <w:bookmarkStart w:id="5461" w:name="_Toc81383285"/>
      <w:bookmarkStart w:id="5462" w:name="_Toc88657918"/>
      <w:bookmarkStart w:id="5463" w:name="_Toc97910830"/>
      <w:bookmarkStart w:id="5464" w:name="_Toc99038550"/>
      <w:bookmarkStart w:id="5465" w:name="_Toc99730813"/>
      <w:bookmarkStart w:id="5466" w:name="_Toc105510942"/>
      <w:bookmarkStart w:id="5467" w:name="_Toc105927474"/>
      <w:bookmarkStart w:id="5468" w:name="_Toc106110014"/>
      <w:bookmarkStart w:id="5469" w:name="_Toc113835451"/>
      <w:r>
        <w:t>9.2.1.22</w:t>
      </w:r>
      <w:r w:rsidR="00542A32" w:rsidRPr="00AA5DA2">
        <w:tab/>
      </w:r>
      <w:r w:rsidR="00542A32" w:rsidRPr="00AA5DA2">
        <w:rPr>
          <w:szCs w:val="24"/>
        </w:rPr>
        <w:t>RESOURCE STATUS FAILURE</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AA5DA2" w:rsidRDefault="00542A32" w:rsidP="00542A32">
      <w:pPr>
        <w:rPr>
          <w:rFonts w:eastAsia="Batang"/>
        </w:rPr>
      </w:pPr>
      <w:r w:rsidRPr="00AA5DA2">
        <w:t xml:space="preserve">Direction: </w:t>
      </w:r>
      <w:r>
        <w:t>gNB-DU</w:t>
      </w:r>
      <w:r w:rsidRPr="00AA5DA2">
        <w:t xml:space="preserve"> </w:t>
      </w:r>
      <w:r w:rsidRPr="00AA5DA2">
        <w:sym w:font="Symbol" w:char="F0AE"/>
      </w:r>
      <w:r w:rsidRPr="00AA5DA2">
        <w:t xml:space="preserve"> </w:t>
      </w:r>
      <w:r>
        <w:t>gNB-CU</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6B9F1480" w14:textId="77777777" w:rsidTr="002F0C5B">
        <w:tc>
          <w:tcPr>
            <w:tcW w:w="2160" w:type="dxa"/>
          </w:tcPr>
          <w:p w14:paraId="522FD24E" w14:textId="77777777" w:rsidR="00542A32" w:rsidRPr="00AA5DA2" w:rsidRDefault="00542A32" w:rsidP="00542A32">
            <w:pPr>
              <w:pStyle w:val="TAH"/>
              <w:rPr>
                <w:lang w:eastAsia="ja-JP"/>
              </w:rPr>
            </w:pPr>
            <w:r w:rsidRPr="00AA5DA2">
              <w:rPr>
                <w:lang w:eastAsia="ja-JP"/>
              </w:rPr>
              <w:t>IE/Group Name</w:t>
            </w:r>
          </w:p>
        </w:tc>
        <w:tc>
          <w:tcPr>
            <w:tcW w:w="1080" w:type="dxa"/>
          </w:tcPr>
          <w:p w14:paraId="0FA3D60D" w14:textId="77777777" w:rsidR="00542A32" w:rsidRPr="00AA5DA2" w:rsidRDefault="00542A32" w:rsidP="00542A32">
            <w:pPr>
              <w:pStyle w:val="TAH"/>
              <w:rPr>
                <w:lang w:eastAsia="ja-JP"/>
              </w:rPr>
            </w:pPr>
            <w:r w:rsidRPr="00AA5DA2">
              <w:rPr>
                <w:lang w:eastAsia="ja-JP"/>
              </w:rPr>
              <w:t>Presence</w:t>
            </w:r>
          </w:p>
        </w:tc>
        <w:tc>
          <w:tcPr>
            <w:tcW w:w="1080" w:type="dxa"/>
          </w:tcPr>
          <w:p w14:paraId="1B5770CA" w14:textId="77777777" w:rsidR="00542A32" w:rsidRPr="00AA5DA2" w:rsidRDefault="00542A32" w:rsidP="00542A32">
            <w:pPr>
              <w:pStyle w:val="TAH"/>
              <w:rPr>
                <w:lang w:eastAsia="ja-JP"/>
              </w:rPr>
            </w:pPr>
            <w:r w:rsidRPr="00AA5DA2">
              <w:rPr>
                <w:lang w:eastAsia="ja-JP"/>
              </w:rPr>
              <w:t>Range</w:t>
            </w:r>
          </w:p>
        </w:tc>
        <w:tc>
          <w:tcPr>
            <w:tcW w:w="1512" w:type="dxa"/>
          </w:tcPr>
          <w:p w14:paraId="048EB47A" w14:textId="77777777" w:rsidR="00542A32" w:rsidRPr="00AA5DA2" w:rsidRDefault="00542A32" w:rsidP="00542A32">
            <w:pPr>
              <w:pStyle w:val="TAH"/>
              <w:rPr>
                <w:lang w:eastAsia="ja-JP"/>
              </w:rPr>
            </w:pPr>
            <w:r w:rsidRPr="00AA5DA2">
              <w:rPr>
                <w:lang w:eastAsia="ja-JP"/>
              </w:rPr>
              <w:t>IE type and reference</w:t>
            </w:r>
          </w:p>
        </w:tc>
        <w:tc>
          <w:tcPr>
            <w:tcW w:w="1728" w:type="dxa"/>
          </w:tcPr>
          <w:p w14:paraId="71AE5D8C" w14:textId="77777777" w:rsidR="00542A32" w:rsidRPr="00AA5DA2" w:rsidRDefault="00542A32" w:rsidP="00542A32">
            <w:pPr>
              <w:pStyle w:val="TAH"/>
              <w:rPr>
                <w:lang w:eastAsia="ja-JP"/>
              </w:rPr>
            </w:pPr>
            <w:r w:rsidRPr="00AA5DA2">
              <w:rPr>
                <w:lang w:eastAsia="ja-JP"/>
              </w:rPr>
              <w:t>Semantics description</w:t>
            </w:r>
          </w:p>
        </w:tc>
        <w:tc>
          <w:tcPr>
            <w:tcW w:w="1080" w:type="dxa"/>
          </w:tcPr>
          <w:p w14:paraId="4947AAA9" w14:textId="77777777" w:rsidR="00542A32" w:rsidRPr="00AA5DA2" w:rsidRDefault="00542A32" w:rsidP="00542A32">
            <w:pPr>
              <w:pStyle w:val="TAH"/>
              <w:rPr>
                <w:lang w:eastAsia="ja-JP"/>
              </w:rPr>
            </w:pPr>
            <w:r w:rsidRPr="00AA5DA2">
              <w:rPr>
                <w:lang w:eastAsia="ja-JP"/>
              </w:rPr>
              <w:t>Criticality</w:t>
            </w:r>
          </w:p>
        </w:tc>
        <w:tc>
          <w:tcPr>
            <w:tcW w:w="1080" w:type="dxa"/>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75C3C878" w14:textId="77777777" w:rsidTr="002F0C5B">
        <w:tc>
          <w:tcPr>
            <w:tcW w:w="2160" w:type="dxa"/>
          </w:tcPr>
          <w:p w14:paraId="50E25B2D" w14:textId="77777777" w:rsidR="00542A32" w:rsidRPr="00AA5DA2" w:rsidRDefault="00542A32" w:rsidP="00542A32">
            <w:pPr>
              <w:pStyle w:val="TAL"/>
              <w:rPr>
                <w:lang w:eastAsia="ja-JP"/>
              </w:rPr>
            </w:pPr>
            <w:r w:rsidRPr="00A423D1">
              <w:rPr>
                <w:lang w:eastAsia="ja-JP"/>
              </w:rPr>
              <w:t>Message Type</w:t>
            </w:r>
          </w:p>
        </w:tc>
        <w:tc>
          <w:tcPr>
            <w:tcW w:w="1080" w:type="dxa"/>
          </w:tcPr>
          <w:p w14:paraId="16D09DC0" w14:textId="77777777" w:rsidR="00542A32" w:rsidRPr="00AA5DA2" w:rsidRDefault="00542A32" w:rsidP="00542A32">
            <w:pPr>
              <w:pStyle w:val="TAL"/>
              <w:rPr>
                <w:lang w:eastAsia="ja-JP"/>
              </w:rPr>
            </w:pPr>
            <w:r w:rsidRPr="00A423D1">
              <w:rPr>
                <w:lang w:eastAsia="ja-JP"/>
              </w:rPr>
              <w:t>M</w:t>
            </w:r>
          </w:p>
        </w:tc>
        <w:tc>
          <w:tcPr>
            <w:tcW w:w="1080" w:type="dxa"/>
          </w:tcPr>
          <w:p w14:paraId="5C407E67" w14:textId="77777777" w:rsidR="00542A32" w:rsidRPr="00AA5DA2" w:rsidRDefault="00542A32" w:rsidP="00542A32">
            <w:pPr>
              <w:pStyle w:val="TAL"/>
              <w:rPr>
                <w:lang w:eastAsia="ja-JP"/>
              </w:rPr>
            </w:pPr>
          </w:p>
        </w:tc>
        <w:tc>
          <w:tcPr>
            <w:tcW w:w="1512" w:type="dxa"/>
          </w:tcPr>
          <w:p w14:paraId="313E2357" w14:textId="77777777" w:rsidR="00542A32" w:rsidRPr="00AA5DA2" w:rsidRDefault="00542A32" w:rsidP="00542A32">
            <w:pPr>
              <w:pStyle w:val="TAL"/>
              <w:rPr>
                <w:lang w:eastAsia="ja-JP"/>
              </w:rPr>
            </w:pPr>
            <w:r w:rsidRPr="00A423D1">
              <w:rPr>
                <w:lang w:eastAsia="ja-JP"/>
              </w:rPr>
              <w:t>9.3.1.1</w:t>
            </w:r>
          </w:p>
        </w:tc>
        <w:tc>
          <w:tcPr>
            <w:tcW w:w="1728" w:type="dxa"/>
          </w:tcPr>
          <w:p w14:paraId="37DE85FD" w14:textId="77777777" w:rsidR="00542A32" w:rsidRPr="00AA5DA2" w:rsidRDefault="00542A32" w:rsidP="00542A32">
            <w:pPr>
              <w:pStyle w:val="TAL"/>
              <w:rPr>
                <w:lang w:eastAsia="ja-JP"/>
              </w:rPr>
            </w:pPr>
          </w:p>
        </w:tc>
        <w:tc>
          <w:tcPr>
            <w:tcW w:w="1080" w:type="dxa"/>
          </w:tcPr>
          <w:p w14:paraId="6EC71C64" w14:textId="77777777" w:rsidR="00542A32" w:rsidRPr="00AA5DA2" w:rsidRDefault="00542A32" w:rsidP="00542A32">
            <w:pPr>
              <w:pStyle w:val="TAC"/>
              <w:rPr>
                <w:lang w:eastAsia="ja-JP"/>
              </w:rPr>
            </w:pPr>
            <w:r w:rsidRPr="00AA5DA2">
              <w:rPr>
                <w:lang w:eastAsia="ja-JP"/>
              </w:rPr>
              <w:t>YES</w:t>
            </w:r>
          </w:p>
        </w:tc>
        <w:tc>
          <w:tcPr>
            <w:tcW w:w="1080" w:type="dxa"/>
          </w:tcPr>
          <w:p w14:paraId="67990E3A" w14:textId="77777777" w:rsidR="00542A32" w:rsidRPr="00AA5DA2" w:rsidRDefault="00542A32" w:rsidP="00542A32">
            <w:pPr>
              <w:pStyle w:val="TAC"/>
              <w:rPr>
                <w:lang w:eastAsia="ja-JP"/>
              </w:rPr>
            </w:pPr>
            <w:r w:rsidRPr="00AA5DA2">
              <w:rPr>
                <w:lang w:eastAsia="ja-JP"/>
              </w:rPr>
              <w:t>reject</w:t>
            </w:r>
          </w:p>
        </w:tc>
      </w:tr>
      <w:tr w:rsidR="00542A32" w:rsidRPr="00AA5DA2" w14:paraId="2248B152" w14:textId="77777777" w:rsidTr="002F0C5B">
        <w:tc>
          <w:tcPr>
            <w:tcW w:w="2160" w:type="dxa"/>
          </w:tcPr>
          <w:p w14:paraId="72EE9808" w14:textId="77777777" w:rsidR="00542A32" w:rsidRPr="00AA5DA2" w:rsidRDefault="00542A32" w:rsidP="00542A32">
            <w:pPr>
              <w:pStyle w:val="TAL"/>
              <w:rPr>
                <w:lang w:eastAsia="ja-JP"/>
              </w:rPr>
            </w:pPr>
            <w:r w:rsidRPr="00A423D1">
              <w:rPr>
                <w:lang w:eastAsia="ja-JP"/>
              </w:rPr>
              <w:t>Transaction ID</w:t>
            </w:r>
          </w:p>
        </w:tc>
        <w:tc>
          <w:tcPr>
            <w:tcW w:w="1080" w:type="dxa"/>
          </w:tcPr>
          <w:p w14:paraId="464B4F3C" w14:textId="77777777" w:rsidR="00542A32" w:rsidRPr="00AA5DA2" w:rsidRDefault="00542A32" w:rsidP="00542A32">
            <w:pPr>
              <w:pStyle w:val="TAL"/>
              <w:rPr>
                <w:lang w:eastAsia="ja-JP"/>
              </w:rPr>
            </w:pPr>
            <w:r w:rsidRPr="00A423D1">
              <w:rPr>
                <w:lang w:eastAsia="ja-JP"/>
              </w:rPr>
              <w:t>M</w:t>
            </w:r>
          </w:p>
        </w:tc>
        <w:tc>
          <w:tcPr>
            <w:tcW w:w="1080" w:type="dxa"/>
          </w:tcPr>
          <w:p w14:paraId="522B9307" w14:textId="77777777" w:rsidR="00542A32" w:rsidRPr="00AA5DA2" w:rsidRDefault="00542A32" w:rsidP="00542A32">
            <w:pPr>
              <w:pStyle w:val="TAL"/>
              <w:rPr>
                <w:i/>
                <w:lang w:eastAsia="ja-JP"/>
              </w:rPr>
            </w:pPr>
          </w:p>
        </w:tc>
        <w:tc>
          <w:tcPr>
            <w:tcW w:w="1512" w:type="dxa"/>
          </w:tcPr>
          <w:p w14:paraId="6CB45266" w14:textId="77777777" w:rsidR="00542A32" w:rsidRPr="00AA5DA2" w:rsidRDefault="00542A32" w:rsidP="00542A32">
            <w:pPr>
              <w:pStyle w:val="TAL"/>
              <w:rPr>
                <w:lang w:eastAsia="ja-JP"/>
              </w:rPr>
            </w:pPr>
            <w:r w:rsidRPr="00A423D1">
              <w:rPr>
                <w:lang w:eastAsia="ja-JP"/>
              </w:rPr>
              <w:t>9.3.1.23</w:t>
            </w:r>
          </w:p>
        </w:tc>
        <w:tc>
          <w:tcPr>
            <w:tcW w:w="1728" w:type="dxa"/>
          </w:tcPr>
          <w:p w14:paraId="5CCA119B" w14:textId="77777777" w:rsidR="00542A32" w:rsidRPr="00AA5DA2" w:rsidRDefault="00542A32" w:rsidP="00542A32">
            <w:pPr>
              <w:pStyle w:val="TAL"/>
              <w:rPr>
                <w:lang w:eastAsia="ja-JP"/>
              </w:rPr>
            </w:pPr>
          </w:p>
        </w:tc>
        <w:tc>
          <w:tcPr>
            <w:tcW w:w="1080" w:type="dxa"/>
          </w:tcPr>
          <w:p w14:paraId="4F125F91" w14:textId="77777777" w:rsidR="00542A32" w:rsidRPr="00AA5DA2" w:rsidRDefault="00542A32" w:rsidP="00542A32">
            <w:pPr>
              <w:pStyle w:val="TAC"/>
              <w:rPr>
                <w:lang w:eastAsia="ja-JP"/>
              </w:rPr>
            </w:pPr>
            <w:r w:rsidRPr="00AA5DA2">
              <w:rPr>
                <w:lang w:eastAsia="ja-JP"/>
              </w:rPr>
              <w:t>YES</w:t>
            </w:r>
          </w:p>
        </w:tc>
        <w:tc>
          <w:tcPr>
            <w:tcW w:w="1080" w:type="dxa"/>
          </w:tcPr>
          <w:p w14:paraId="0EE92BF9" w14:textId="77777777" w:rsidR="00542A32" w:rsidRPr="00AA5DA2" w:rsidRDefault="00542A32" w:rsidP="00542A32">
            <w:pPr>
              <w:pStyle w:val="TAC"/>
              <w:rPr>
                <w:lang w:eastAsia="ja-JP"/>
              </w:rPr>
            </w:pPr>
            <w:r w:rsidRPr="00AA5DA2">
              <w:rPr>
                <w:lang w:eastAsia="ja-JP"/>
              </w:rPr>
              <w:t>reject</w:t>
            </w:r>
          </w:p>
        </w:tc>
      </w:tr>
      <w:tr w:rsidR="00542A32" w:rsidRPr="00AA5DA2" w14:paraId="22F63DEB" w14:textId="77777777" w:rsidTr="002F0C5B">
        <w:tc>
          <w:tcPr>
            <w:tcW w:w="2160" w:type="dxa"/>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542A32" w:rsidRPr="00AA5DA2" w14:paraId="1CD6A11C" w14:textId="77777777" w:rsidTr="002F0C5B">
        <w:tc>
          <w:tcPr>
            <w:tcW w:w="2160" w:type="dxa"/>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542A32" w:rsidRPr="00AA5DA2" w14:paraId="77DEB61E" w14:textId="77777777" w:rsidTr="002F0C5B">
        <w:tc>
          <w:tcPr>
            <w:tcW w:w="2160" w:type="dxa"/>
          </w:tcPr>
          <w:p w14:paraId="70EF7E85" w14:textId="77777777" w:rsidR="00542A32" w:rsidRPr="00AA5DA2" w:rsidRDefault="00542A32" w:rsidP="00542A32">
            <w:pPr>
              <w:pStyle w:val="TAL"/>
              <w:rPr>
                <w:lang w:eastAsia="ja-JP"/>
              </w:rPr>
            </w:pPr>
            <w:r w:rsidRPr="00AA5DA2">
              <w:rPr>
                <w:lang w:eastAsia="ja-JP"/>
              </w:rPr>
              <w:t>Cause</w:t>
            </w:r>
          </w:p>
        </w:tc>
        <w:tc>
          <w:tcPr>
            <w:tcW w:w="1080" w:type="dxa"/>
          </w:tcPr>
          <w:p w14:paraId="2ED59BDE" w14:textId="77777777" w:rsidR="00542A32" w:rsidRPr="00AA5DA2" w:rsidRDefault="00542A32" w:rsidP="00542A32">
            <w:pPr>
              <w:pStyle w:val="TAL"/>
              <w:rPr>
                <w:lang w:eastAsia="ja-JP"/>
              </w:rPr>
            </w:pPr>
            <w:r w:rsidRPr="00AA5DA2">
              <w:rPr>
                <w:lang w:eastAsia="ja-JP"/>
              </w:rPr>
              <w:t>M</w:t>
            </w:r>
          </w:p>
        </w:tc>
        <w:tc>
          <w:tcPr>
            <w:tcW w:w="1080" w:type="dxa"/>
          </w:tcPr>
          <w:p w14:paraId="53C96EAF" w14:textId="77777777" w:rsidR="00542A32" w:rsidRPr="00AA5DA2" w:rsidRDefault="00542A32" w:rsidP="00542A32">
            <w:pPr>
              <w:pStyle w:val="TAL"/>
              <w:rPr>
                <w:lang w:eastAsia="ja-JP"/>
              </w:rPr>
            </w:pPr>
          </w:p>
        </w:tc>
        <w:tc>
          <w:tcPr>
            <w:tcW w:w="1512" w:type="dxa"/>
          </w:tcPr>
          <w:p w14:paraId="71A82403" w14:textId="77777777" w:rsidR="00542A32" w:rsidRPr="00AA5DA2" w:rsidRDefault="00542A32" w:rsidP="00542A32">
            <w:pPr>
              <w:pStyle w:val="TAL"/>
              <w:rPr>
                <w:lang w:eastAsia="ja-JP"/>
              </w:rPr>
            </w:pPr>
            <w:r>
              <w:rPr>
                <w:lang w:eastAsia="ja-JP"/>
              </w:rPr>
              <w:t>9.3.1.2</w:t>
            </w:r>
          </w:p>
        </w:tc>
        <w:tc>
          <w:tcPr>
            <w:tcW w:w="1728" w:type="dxa"/>
          </w:tcPr>
          <w:p w14:paraId="5A7A6B45" w14:textId="77777777" w:rsidR="00542A32" w:rsidRPr="00AA5DA2" w:rsidRDefault="00542A32" w:rsidP="00542A32">
            <w:pPr>
              <w:pStyle w:val="TAL"/>
              <w:rPr>
                <w:lang w:eastAsia="ja-JP"/>
              </w:rPr>
            </w:pPr>
          </w:p>
        </w:tc>
        <w:tc>
          <w:tcPr>
            <w:tcW w:w="1080" w:type="dxa"/>
          </w:tcPr>
          <w:p w14:paraId="25720A5D" w14:textId="77777777" w:rsidR="00542A32" w:rsidRPr="00AA5DA2" w:rsidRDefault="00542A32" w:rsidP="00542A32">
            <w:pPr>
              <w:pStyle w:val="TAC"/>
              <w:rPr>
                <w:lang w:eastAsia="ja-JP"/>
              </w:rPr>
            </w:pPr>
            <w:r w:rsidRPr="00AA5DA2">
              <w:rPr>
                <w:lang w:eastAsia="ja-JP"/>
              </w:rPr>
              <w:t>YES</w:t>
            </w:r>
          </w:p>
        </w:tc>
        <w:tc>
          <w:tcPr>
            <w:tcW w:w="1080" w:type="dxa"/>
          </w:tcPr>
          <w:p w14:paraId="23045286" w14:textId="77777777" w:rsidR="00542A32" w:rsidRPr="00AA5DA2" w:rsidRDefault="00542A32" w:rsidP="00542A32">
            <w:pPr>
              <w:pStyle w:val="TAC"/>
              <w:rPr>
                <w:lang w:eastAsia="ja-JP"/>
              </w:rPr>
            </w:pPr>
            <w:r w:rsidRPr="00AA5DA2">
              <w:rPr>
                <w:lang w:eastAsia="ja-JP"/>
              </w:rPr>
              <w:t>ignore</w:t>
            </w:r>
          </w:p>
        </w:tc>
      </w:tr>
      <w:tr w:rsidR="00542A32" w:rsidRPr="00AA5DA2" w14:paraId="6896CED8" w14:textId="77777777" w:rsidTr="002F0C5B">
        <w:tc>
          <w:tcPr>
            <w:tcW w:w="2160" w:type="dxa"/>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5470" w:name="_Toc5691059"/>
      <w:bookmarkStart w:id="5471" w:name="_Toc45832351"/>
      <w:bookmarkStart w:id="5472" w:name="_Toc51763604"/>
      <w:bookmarkStart w:id="5473" w:name="_Toc64448770"/>
      <w:bookmarkStart w:id="5474" w:name="_Toc66289429"/>
      <w:bookmarkStart w:id="5475" w:name="_Toc74154542"/>
      <w:bookmarkStart w:id="5476" w:name="_Toc81383286"/>
      <w:bookmarkStart w:id="5477" w:name="_Toc88657919"/>
      <w:bookmarkStart w:id="5478" w:name="_Toc97910831"/>
      <w:bookmarkStart w:id="5479" w:name="_Toc99038551"/>
      <w:bookmarkStart w:id="5480" w:name="_Toc99730814"/>
      <w:bookmarkStart w:id="5481" w:name="_Toc105510943"/>
      <w:bookmarkStart w:id="5482" w:name="_Toc105927475"/>
      <w:bookmarkStart w:id="5483" w:name="_Toc106110015"/>
      <w:bookmarkStart w:id="5484" w:name="_Toc113835452"/>
      <w:r>
        <w:t>9.2.1.23</w:t>
      </w:r>
      <w:r w:rsidR="00542A32" w:rsidRPr="00AA5DA2">
        <w:tab/>
        <w:t>RESOURCE STATUS UPDATE</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AA5DA2" w:rsidRDefault="00542A32" w:rsidP="00542A32">
      <w:r w:rsidRPr="00AA5DA2">
        <w:t xml:space="preserve">Direction: </w:t>
      </w:r>
      <w:r>
        <w:t>gNB-DU</w:t>
      </w:r>
      <w:r w:rsidRPr="00AA5DA2">
        <w:t xml:space="preserve"> </w:t>
      </w:r>
      <w:r w:rsidRPr="00AA5DA2">
        <w:sym w:font="Symbol" w:char="F0AE"/>
      </w:r>
      <w:r w:rsidRPr="00AA5DA2">
        <w:t xml:space="preserve"> </w:t>
      </w:r>
      <w:r>
        <w:t>gNB-CU</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2F0C5B">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542A32">
            <w:pPr>
              <w:pStyle w:val="TAH"/>
              <w:rPr>
                <w:lang w:eastAsia="ja-JP"/>
              </w:rPr>
            </w:pPr>
            <w:r w:rsidRPr="00AA5DA2">
              <w:rPr>
                <w:lang w:eastAsia="ja-JP"/>
              </w:rPr>
              <w:t>Assigned Criticality</w:t>
            </w:r>
          </w:p>
        </w:tc>
      </w:tr>
      <w:tr w:rsidR="00542A32" w:rsidRPr="00AA5DA2" w14:paraId="3856D6ED" w14:textId="77777777" w:rsidTr="002F0C5B">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542A32">
            <w:pPr>
              <w:pStyle w:val="TAC"/>
              <w:rPr>
                <w:lang w:eastAsia="ja-JP"/>
              </w:rPr>
            </w:pPr>
            <w:r w:rsidRPr="00AA5DA2">
              <w:rPr>
                <w:lang w:eastAsia="ja-JP"/>
              </w:rPr>
              <w:t>ignore</w:t>
            </w:r>
          </w:p>
        </w:tc>
      </w:tr>
      <w:tr w:rsidR="00542A32" w:rsidRPr="00AA5DA2" w14:paraId="7BC09574" w14:textId="77777777" w:rsidTr="002F0C5B">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542A32">
            <w:pPr>
              <w:pStyle w:val="TAC"/>
              <w:rPr>
                <w:lang w:eastAsia="ja-JP"/>
              </w:rPr>
            </w:pPr>
            <w:r w:rsidRPr="00AA5DA2">
              <w:rPr>
                <w:lang w:eastAsia="ja-JP"/>
              </w:rPr>
              <w:t>reject</w:t>
            </w:r>
          </w:p>
        </w:tc>
      </w:tr>
      <w:tr w:rsidR="00542A32" w:rsidRPr="00AA5DA2" w14:paraId="7841D1E6" w14:textId="77777777" w:rsidTr="002F0C5B">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542A32">
            <w:pPr>
              <w:pStyle w:val="TAC"/>
              <w:rPr>
                <w:lang w:eastAsia="ja-JP"/>
              </w:rPr>
            </w:pPr>
            <w:r w:rsidRPr="00AA5DA2">
              <w:rPr>
                <w:lang w:eastAsia="ja-JP"/>
              </w:rPr>
              <w:t>reject</w:t>
            </w:r>
          </w:p>
        </w:tc>
      </w:tr>
      <w:tr w:rsidR="00542A32" w:rsidRPr="00AA5DA2" w14:paraId="7DEBECF9" w14:textId="77777777" w:rsidTr="002F0C5B">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542A32">
            <w:pPr>
              <w:pStyle w:val="TAC"/>
              <w:rPr>
                <w:lang w:eastAsia="ja-JP"/>
              </w:rPr>
            </w:pPr>
            <w:r w:rsidRPr="00AA5DA2">
              <w:rPr>
                <w:lang w:eastAsia="ja-JP"/>
              </w:rPr>
              <w:t>ignore</w:t>
            </w:r>
          </w:p>
        </w:tc>
      </w:tr>
      <w:tr w:rsidR="00542A32" w:rsidRPr="00E22360" w14:paraId="598B3443" w14:textId="77777777" w:rsidTr="002F0C5B">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542A32">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542A32">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542A32">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542A32">
            <w:pPr>
              <w:pStyle w:val="TAC"/>
              <w:rPr>
                <w:lang w:eastAsia="ja-JP"/>
              </w:rPr>
            </w:pPr>
            <w:r>
              <w:rPr>
                <w:lang w:eastAsia="ja-JP"/>
              </w:rPr>
              <w:t>ignore</w:t>
            </w:r>
          </w:p>
        </w:tc>
      </w:tr>
      <w:tr w:rsidR="00542A32" w:rsidRPr="00D0552F" w14:paraId="6F3385BA" w14:textId="77777777" w:rsidTr="002F0C5B">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542A32">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542A32">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542A32">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542A32">
            <w:pPr>
              <w:pStyle w:val="TAC"/>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542A32">
            <w:pPr>
              <w:pStyle w:val="TAC"/>
              <w:rPr>
                <w:lang w:eastAsia="ja-JP"/>
              </w:rPr>
            </w:pPr>
            <w:r w:rsidRPr="0088141D">
              <w:rPr>
                <w:lang w:eastAsia="ja-JP"/>
              </w:rPr>
              <w:t>ignore</w:t>
            </w:r>
          </w:p>
        </w:tc>
      </w:tr>
      <w:tr w:rsidR="00542A32" w:rsidRPr="00DB4D57" w14:paraId="2A5A0842" w14:textId="77777777" w:rsidTr="002F0C5B">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542A32">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542A32">
            <w:pPr>
              <w:pStyle w:val="TAC"/>
              <w:rPr>
                <w:lang w:eastAsia="ja-JP"/>
              </w:rPr>
            </w:pPr>
            <w:r>
              <w:rPr>
                <w:lang w:eastAsia="ja-JP"/>
              </w:rPr>
              <w:t>ignore</w:t>
            </w:r>
          </w:p>
        </w:tc>
      </w:tr>
      <w:tr w:rsidR="00542A32" w:rsidRPr="00DB4D57" w14:paraId="57AFC2FA" w14:textId="77777777" w:rsidTr="002F0C5B">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B91274" w:rsidRDefault="00542A32" w:rsidP="002F0C5B">
            <w:pPr>
              <w:pStyle w:val="TAL"/>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542A32">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542A32">
            <w:pPr>
              <w:pStyle w:val="TAC"/>
              <w:rPr>
                <w:lang w:eastAsia="ja-JP"/>
              </w:rPr>
            </w:pPr>
          </w:p>
        </w:tc>
      </w:tr>
      <w:tr w:rsidR="00542A32" w:rsidRPr="00DB4D57" w14:paraId="151E90AD" w14:textId="77777777" w:rsidTr="002F0C5B">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23FD61" w14:textId="77777777" w:rsidR="00542A32" w:rsidRPr="00B91274" w:rsidRDefault="00542A32" w:rsidP="00542A32">
            <w:pPr>
              <w:pStyle w:val="TAL"/>
              <w:rPr>
                <w:lang w:eastAsia="ja-JP"/>
              </w:rPr>
            </w:pPr>
            <w:r w:rsidRPr="00B91274">
              <w:rPr>
                <w:lang w:eastAsia="ja-JP"/>
              </w:rPr>
              <w:t>NR CGI</w:t>
            </w:r>
          </w:p>
          <w:p w14:paraId="78BC5870"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542A32">
            <w:pPr>
              <w:pStyle w:val="TAC"/>
              <w:rPr>
                <w:lang w:eastAsia="ja-JP"/>
              </w:rPr>
            </w:pPr>
          </w:p>
        </w:tc>
      </w:tr>
      <w:tr w:rsidR="00542A32" w:rsidRPr="00DB4D57" w14:paraId="453B2272" w14:textId="77777777" w:rsidTr="002F0C5B">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2F0C5B">
            <w:pPr>
              <w:pStyle w:val="TAL"/>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542A32">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542A32">
            <w:pPr>
              <w:pStyle w:val="TAC"/>
              <w:rPr>
                <w:lang w:eastAsia="ja-JP"/>
              </w:rPr>
            </w:pPr>
          </w:p>
        </w:tc>
      </w:tr>
      <w:tr w:rsidR="00542A32" w:rsidRPr="00DB4D57" w14:paraId="08F53B17" w14:textId="77777777" w:rsidTr="002F0C5B">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2F0C5B">
            <w:pPr>
              <w:pStyle w:val="TAL"/>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542A32">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542A32">
            <w:pPr>
              <w:pStyle w:val="TAC"/>
              <w:rPr>
                <w:lang w:eastAsia="ja-JP"/>
              </w:rPr>
            </w:pPr>
          </w:p>
        </w:tc>
      </w:tr>
      <w:tr w:rsidR="00542A32" w:rsidRPr="00DB4D57" w14:paraId="7C28EE7D" w14:textId="77777777" w:rsidTr="002F0C5B">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2F0C5B">
            <w:pPr>
              <w:pStyle w:val="TAL"/>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542A32">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542A32">
            <w:pPr>
              <w:pStyle w:val="TAC"/>
              <w:rPr>
                <w:lang w:eastAsia="ja-JP"/>
              </w:rPr>
            </w:pPr>
          </w:p>
        </w:tc>
      </w:tr>
      <w:tr w:rsidR="00542A32" w:rsidRPr="00DB4D57" w14:paraId="3D7BE71F" w14:textId="77777777" w:rsidTr="002F0C5B">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2F0C5B">
            <w:pPr>
              <w:pStyle w:val="TAL"/>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542A32">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542A32">
            <w:pPr>
              <w:pStyle w:val="TAC"/>
              <w:rPr>
                <w:lang w:eastAsia="ja-JP"/>
              </w:rPr>
            </w:pPr>
          </w:p>
        </w:tc>
      </w:tr>
      <w:tr w:rsidR="00CA3DBF" w:rsidRPr="00DB4D57" w14:paraId="5CB616EC" w14:textId="77777777" w:rsidTr="002F0C5B">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Default="00CA3DBF" w:rsidP="00CA3DBF">
            <w:pPr>
              <w:pStyle w:val="TAL"/>
              <w:ind w:left="200"/>
              <w:rPr>
                <w:lang w:eastAsia="ja-JP"/>
              </w:rPr>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CA3DBF">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CA3DBF">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CA3DBF">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CA3DBF">
            <w:pPr>
              <w:pStyle w:val="TAC"/>
              <w:rPr>
                <w:lang w:eastAsia="ja-JP"/>
              </w:rPr>
            </w:pPr>
            <w:r w:rsidRPr="006A6F20">
              <w:rPr>
                <w:lang w:eastAsia="ja-JP"/>
              </w:rPr>
              <w:t>ignore</w:t>
            </w:r>
          </w:p>
        </w:tc>
      </w:tr>
      <w:tr w:rsidR="00CA3DBF" w:rsidRPr="00DB4D57" w14:paraId="101CD503" w14:textId="77777777" w:rsidTr="002F0C5B">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Default="00CA3DBF" w:rsidP="009E6EC2">
            <w:pPr>
              <w:pStyle w:val="TAL"/>
              <w:ind w:left="300"/>
              <w:rPr>
                <w:lang w:eastAsia="ja-JP"/>
              </w:rPr>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CA3DBF">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CA3DBF">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CA3DBF">
            <w:pPr>
              <w:pStyle w:val="TAC"/>
              <w:rPr>
                <w:lang w:eastAsia="ja-JP"/>
              </w:rPr>
            </w:pPr>
          </w:p>
        </w:tc>
      </w:tr>
      <w:tr w:rsidR="00CA3DBF" w:rsidRPr="00DB4D57" w14:paraId="4845D41E" w14:textId="77777777" w:rsidTr="002F0C5B">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9E6EC2">
            <w:pPr>
              <w:pStyle w:val="TAL"/>
              <w:ind w:left="403"/>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CA3DBF">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CA3DBF">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CA3DBF">
            <w:pPr>
              <w:pStyle w:val="TAC"/>
              <w:rPr>
                <w:lang w:eastAsia="ja-JP"/>
              </w:rPr>
            </w:pPr>
          </w:p>
        </w:tc>
      </w:tr>
      <w:tr w:rsidR="00CA3DBF" w:rsidRPr="00DB4D57" w14:paraId="73B6E390" w14:textId="77777777" w:rsidTr="002F0C5B">
        <w:tc>
          <w:tcPr>
            <w:tcW w:w="2160" w:type="dxa"/>
            <w:tcBorders>
              <w:top w:val="single" w:sz="4" w:space="0" w:color="auto"/>
              <w:left w:val="single" w:sz="4" w:space="0" w:color="auto"/>
              <w:bottom w:val="single" w:sz="4" w:space="0" w:color="auto"/>
              <w:right w:val="single" w:sz="4" w:space="0" w:color="auto"/>
            </w:tcBorders>
          </w:tcPr>
          <w:p w14:paraId="39E753D2" w14:textId="77777777" w:rsidR="00CA3DBF" w:rsidRDefault="00CA3DBF" w:rsidP="009E6EC2">
            <w:pPr>
              <w:pStyle w:val="TAL"/>
              <w:ind w:left="403"/>
              <w:rPr>
                <w:lang w:eastAsia="ja-JP"/>
              </w:rPr>
            </w:pPr>
            <w:r w:rsidRPr="006A6F20">
              <w:rPr>
                <w:lang w:eastAsia="ja-JP"/>
              </w:rPr>
              <w:t>&gt;&gt;&gt;&gt;Channel occupancy time percentage</w:t>
            </w:r>
            <w:r w:rsidR="00641C06">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77777777" w:rsidR="00CA3DBF" w:rsidRPr="00D0552F" w:rsidRDefault="00CA3DBF" w:rsidP="00CA3DBF">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E8B2D5" w14:textId="26B25676" w:rsidR="00CA3DBF" w:rsidRPr="006A6F20" w:rsidRDefault="00CA3DBF" w:rsidP="00CA3DBF">
            <w:pPr>
              <w:pStyle w:val="TAL"/>
              <w:rPr>
                <w:lang w:eastAsia="ja-JP"/>
              </w:rPr>
            </w:pPr>
            <w:r w:rsidRPr="006A6F20">
              <w:rPr>
                <w:lang w:eastAsia="ja-JP"/>
              </w:rPr>
              <w:t xml:space="preserve">The percentage of time for which the channel resources have been utilised for DL traffic served by the corresponding </w:t>
            </w:r>
            <w:r w:rsidR="00550702" w:rsidRPr="00C767A1">
              <w:rPr>
                <w:rFonts w:eastAsia="SimSun" w:hint="eastAsia"/>
                <w:lang w:eastAsia="zh-CN"/>
              </w:rPr>
              <w:t>NR-U</w:t>
            </w:r>
            <w:r w:rsidR="00550702" w:rsidRPr="00C767A1">
              <w:rPr>
                <w:rFonts w:eastAsia="SimSun"/>
                <w:lang w:eastAsia="ja-JP"/>
              </w:rPr>
              <w:t xml:space="preserve"> Channel</w:t>
            </w:r>
            <w:r w:rsidR="00550702">
              <w:rPr>
                <w:rFonts w:eastAsia="SimSun"/>
                <w:lang w:eastAsia="ja-JP"/>
              </w:rPr>
              <w:t xml:space="preserve"> of the serving cell</w:t>
            </w:r>
            <w:r w:rsidRPr="006A6F20">
              <w:rPr>
                <w:lang w:eastAsia="ja-JP"/>
              </w:rPr>
              <w:t>. Value 100 corresponds to the duration between consecutive reporting.</w:t>
            </w:r>
          </w:p>
          <w:p w14:paraId="1B21560B"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CA3DBF" w:rsidRPr="00DB4D57" w:rsidRDefault="00CA3DBF" w:rsidP="00CA3DBF">
            <w:pPr>
              <w:pStyle w:val="TAC"/>
              <w:rPr>
                <w:lang w:eastAsia="ja-JP"/>
              </w:rPr>
            </w:pPr>
          </w:p>
        </w:tc>
      </w:tr>
      <w:tr w:rsidR="00CA3DBF" w:rsidRPr="00DB4D57" w14:paraId="0CD39400" w14:textId="77777777" w:rsidTr="002F0C5B">
        <w:tc>
          <w:tcPr>
            <w:tcW w:w="2160" w:type="dxa"/>
            <w:tcBorders>
              <w:top w:val="single" w:sz="4" w:space="0" w:color="auto"/>
              <w:left w:val="single" w:sz="4" w:space="0" w:color="auto"/>
              <w:bottom w:val="single" w:sz="4" w:space="0" w:color="auto"/>
              <w:right w:val="single" w:sz="4" w:space="0" w:color="auto"/>
            </w:tcBorders>
          </w:tcPr>
          <w:p w14:paraId="4A44F76F" w14:textId="78B1A7E3" w:rsidR="00CA3DBF" w:rsidRDefault="00CA3DBF" w:rsidP="009E6EC2">
            <w:pPr>
              <w:pStyle w:val="TAL"/>
              <w:ind w:left="403"/>
              <w:rPr>
                <w:lang w:eastAsia="ja-JP"/>
              </w:rPr>
            </w:pPr>
            <w:r w:rsidRPr="006A6F20">
              <w:rPr>
                <w:lang w:eastAsia="ja-JP"/>
              </w:rPr>
              <w:t>&gt;&gt;&gt;&gt;Energy Detection Threshold</w:t>
            </w:r>
            <w:r w:rsidR="00550702"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CA3DBF" w:rsidRPr="00D0552F" w:rsidRDefault="00CA3DBF" w:rsidP="00CA3DBF">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CA3DBF" w:rsidRPr="00DB4D57" w:rsidRDefault="00CA3DBF" w:rsidP="00CA3DBF">
            <w:pPr>
              <w:pStyle w:val="TAL"/>
              <w:rPr>
                <w:lang w:eastAsia="ja-JP"/>
              </w:rPr>
            </w:pPr>
            <w:r w:rsidRPr="006A6F20">
              <w:rPr>
                <w:lang w:eastAsia="ja-JP"/>
              </w:rPr>
              <w:t>Average ED Threshold used for DL channel sensing</w:t>
            </w:r>
            <w:r w:rsidR="00550702">
              <w:rPr>
                <w:rFonts w:eastAsia="SimSun"/>
                <w:lang w:eastAsia="ja-JP"/>
              </w:rPr>
              <w:t xml:space="preserve"> </w:t>
            </w:r>
            <w:r w:rsidR="00550702"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CA3DBF" w:rsidRPr="00DB4D57" w:rsidRDefault="00CA3DBF" w:rsidP="00CA3DBF">
            <w:pPr>
              <w:pStyle w:val="TAC"/>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5485" w:name="_Toc20955872"/>
      <w:bookmarkStart w:id="5486" w:name="_Toc29892984"/>
      <w:bookmarkStart w:id="5487" w:name="_Toc36556921"/>
      <w:bookmarkStart w:id="5488" w:name="_Toc45832352"/>
      <w:bookmarkStart w:id="5489" w:name="_Toc51763605"/>
      <w:bookmarkStart w:id="5490" w:name="_Toc64448771"/>
      <w:bookmarkStart w:id="5491" w:name="_Toc66289430"/>
      <w:bookmarkStart w:id="5492" w:name="_Toc74154543"/>
      <w:bookmarkStart w:id="5493" w:name="_Toc81383287"/>
      <w:bookmarkStart w:id="5494" w:name="_Toc88657920"/>
      <w:bookmarkStart w:id="5495" w:name="_Toc97910832"/>
      <w:bookmarkStart w:id="5496" w:name="_Toc99038552"/>
      <w:bookmarkStart w:id="5497" w:name="_Toc99730815"/>
      <w:bookmarkStart w:id="5498" w:name="_Toc105510944"/>
      <w:bookmarkStart w:id="5499" w:name="_Toc105927476"/>
      <w:bookmarkStart w:id="5500" w:name="_Toc106110016"/>
      <w:bookmarkStart w:id="5501" w:name="_Toc113835453"/>
      <w:r w:rsidRPr="00EA5FA7">
        <w:t>9.2.2</w:t>
      </w:r>
      <w:r w:rsidRPr="00EA5FA7">
        <w:tab/>
        <w:t>UE Context Management messages</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53638613" w14:textId="77777777" w:rsidR="00F970C9" w:rsidRPr="00EA5FA7" w:rsidRDefault="00F970C9" w:rsidP="00515564">
      <w:pPr>
        <w:pStyle w:val="Heading4"/>
        <w:rPr>
          <w:lang w:eastAsia="zh-CN"/>
        </w:rPr>
      </w:pPr>
      <w:bookmarkStart w:id="5502" w:name="_Toc20955873"/>
      <w:bookmarkStart w:id="5503" w:name="_Toc29892985"/>
      <w:bookmarkStart w:id="5504" w:name="_Toc36556922"/>
      <w:bookmarkStart w:id="5505" w:name="_Toc45832353"/>
      <w:bookmarkStart w:id="5506" w:name="_Toc51763606"/>
      <w:bookmarkStart w:id="5507" w:name="_Toc64448772"/>
      <w:bookmarkStart w:id="5508" w:name="_Toc66289431"/>
      <w:bookmarkStart w:id="5509" w:name="_Toc74154544"/>
      <w:bookmarkStart w:id="5510" w:name="_Toc81383288"/>
      <w:bookmarkStart w:id="5511" w:name="_Toc88657921"/>
      <w:bookmarkStart w:id="5512" w:name="_Toc97910833"/>
      <w:bookmarkStart w:id="5513" w:name="_Toc99038553"/>
      <w:bookmarkStart w:id="5514" w:name="_Toc99730816"/>
      <w:bookmarkStart w:id="5515" w:name="_Toc105510945"/>
      <w:bookmarkStart w:id="5516" w:name="_Toc105927477"/>
      <w:bookmarkStart w:id="5517" w:name="_Toc106110017"/>
      <w:bookmarkStart w:id="5518" w:name="_Toc113835454"/>
      <w:r w:rsidRPr="00EA5FA7">
        <w:t>9.</w:t>
      </w:r>
      <w:r w:rsidRPr="00EA5FA7">
        <w:rPr>
          <w:lang w:eastAsia="zh-CN"/>
        </w:rPr>
        <w:t>2.2.1</w:t>
      </w:r>
      <w:r w:rsidRPr="00EA5FA7">
        <w:tab/>
      </w:r>
      <w:r w:rsidRPr="00EA5FA7">
        <w:rPr>
          <w:lang w:eastAsia="zh-CN"/>
        </w:rPr>
        <w:t>UE CONTEXT SETUP REQUEST</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EA5FA7" w:rsidRDefault="00F970C9" w:rsidP="001A2F98">
      <w:pPr>
        <w:rPr>
          <w:lang w:eastAsia="zh-CN"/>
        </w:rPr>
      </w:pPr>
      <w:r w:rsidRPr="00EA5FA7">
        <w:t xml:space="preserve">Direction: gNB-CU </w:t>
      </w:r>
      <w:r w:rsidRPr="00EA5FA7">
        <w:sym w:font="Symbol" w:char="F0AE"/>
      </w:r>
      <w:r w:rsidRPr="00EA5FA7">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90ABF20" w14:textId="77777777" w:rsidTr="00A41C31">
        <w:trPr>
          <w:tblHeader/>
        </w:trPr>
        <w:tc>
          <w:tcPr>
            <w:tcW w:w="2394" w:type="dxa"/>
          </w:tcPr>
          <w:p w14:paraId="6F982893" w14:textId="77777777" w:rsidR="00F970C9" w:rsidRPr="00EA5FA7" w:rsidRDefault="00F970C9" w:rsidP="00B62421">
            <w:pPr>
              <w:pStyle w:val="TAH"/>
            </w:pPr>
            <w:r w:rsidRPr="00EA5FA7">
              <w:t>IE/Group Name</w:t>
            </w:r>
          </w:p>
        </w:tc>
        <w:tc>
          <w:tcPr>
            <w:tcW w:w="1260" w:type="dxa"/>
          </w:tcPr>
          <w:p w14:paraId="3B598E8E" w14:textId="77777777" w:rsidR="00F970C9" w:rsidRPr="00EA5FA7" w:rsidRDefault="00F970C9" w:rsidP="00B62421">
            <w:pPr>
              <w:pStyle w:val="TAH"/>
            </w:pPr>
            <w:r w:rsidRPr="00EA5FA7">
              <w:t>Presence</w:t>
            </w:r>
          </w:p>
        </w:tc>
        <w:tc>
          <w:tcPr>
            <w:tcW w:w="1247" w:type="dxa"/>
          </w:tcPr>
          <w:p w14:paraId="75BEC0DD" w14:textId="77777777" w:rsidR="00F970C9" w:rsidRPr="00EA5FA7" w:rsidRDefault="00F970C9" w:rsidP="00B62421">
            <w:pPr>
              <w:pStyle w:val="TAH"/>
            </w:pPr>
            <w:r w:rsidRPr="00EA5FA7">
              <w:t>Range</w:t>
            </w:r>
          </w:p>
        </w:tc>
        <w:tc>
          <w:tcPr>
            <w:tcW w:w="1260" w:type="dxa"/>
          </w:tcPr>
          <w:p w14:paraId="31F9D1FA" w14:textId="77777777" w:rsidR="00F970C9" w:rsidRPr="00EA5FA7" w:rsidRDefault="00F970C9" w:rsidP="00B62421">
            <w:pPr>
              <w:pStyle w:val="TAH"/>
            </w:pPr>
            <w:r w:rsidRPr="00EA5FA7">
              <w:t>IE type and reference</w:t>
            </w:r>
          </w:p>
        </w:tc>
        <w:tc>
          <w:tcPr>
            <w:tcW w:w="1762" w:type="dxa"/>
          </w:tcPr>
          <w:p w14:paraId="57F928AE" w14:textId="77777777" w:rsidR="00F970C9" w:rsidRPr="00EA5FA7" w:rsidRDefault="00F970C9" w:rsidP="00B62421">
            <w:pPr>
              <w:pStyle w:val="TAH"/>
            </w:pPr>
            <w:r w:rsidRPr="00EA5FA7">
              <w:t>Semantics description</w:t>
            </w:r>
          </w:p>
        </w:tc>
        <w:tc>
          <w:tcPr>
            <w:tcW w:w="1288" w:type="dxa"/>
          </w:tcPr>
          <w:p w14:paraId="0C9A7248" w14:textId="77777777" w:rsidR="00F970C9" w:rsidRPr="00EA5FA7" w:rsidRDefault="00F970C9" w:rsidP="00B62421">
            <w:pPr>
              <w:pStyle w:val="TAH"/>
            </w:pPr>
            <w:r w:rsidRPr="00EA5FA7">
              <w:t>Criticality</w:t>
            </w:r>
          </w:p>
        </w:tc>
        <w:tc>
          <w:tcPr>
            <w:tcW w:w="1274" w:type="dxa"/>
          </w:tcPr>
          <w:p w14:paraId="1C1EEA2F" w14:textId="77777777" w:rsidR="00F970C9" w:rsidRPr="00EA5FA7" w:rsidRDefault="00F970C9" w:rsidP="00B62421">
            <w:pPr>
              <w:pStyle w:val="TAH"/>
            </w:pPr>
            <w:r w:rsidRPr="00EA5FA7">
              <w:t>Assigned Criticality</w:t>
            </w:r>
          </w:p>
        </w:tc>
      </w:tr>
      <w:tr w:rsidR="00F970C9" w:rsidRPr="00EA5FA7" w14:paraId="4C059E4F" w14:textId="77777777" w:rsidTr="00A41C31">
        <w:tc>
          <w:tcPr>
            <w:tcW w:w="2394" w:type="dxa"/>
          </w:tcPr>
          <w:p w14:paraId="5C53155A" w14:textId="77777777" w:rsidR="00F970C9" w:rsidRPr="00EA5FA7" w:rsidRDefault="00F970C9" w:rsidP="00B62421">
            <w:pPr>
              <w:pStyle w:val="TAL"/>
            </w:pPr>
            <w:r w:rsidRPr="00EA5FA7">
              <w:t>Message Type</w:t>
            </w:r>
          </w:p>
        </w:tc>
        <w:tc>
          <w:tcPr>
            <w:tcW w:w="1260" w:type="dxa"/>
          </w:tcPr>
          <w:p w14:paraId="7A66F8A8" w14:textId="77777777" w:rsidR="00F970C9" w:rsidRPr="00EA5FA7" w:rsidRDefault="00F970C9" w:rsidP="00317092">
            <w:pPr>
              <w:pStyle w:val="TAL"/>
            </w:pPr>
            <w:r w:rsidRPr="00EA5FA7">
              <w:t>M</w:t>
            </w:r>
          </w:p>
        </w:tc>
        <w:tc>
          <w:tcPr>
            <w:tcW w:w="1247" w:type="dxa"/>
          </w:tcPr>
          <w:p w14:paraId="5B5E3280" w14:textId="77777777" w:rsidR="00F970C9" w:rsidRPr="00EA5FA7" w:rsidRDefault="00F970C9" w:rsidP="008024E2">
            <w:pPr>
              <w:pStyle w:val="TAL"/>
              <w:rPr>
                <w:i/>
              </w:rPr>
            </w:pPr>
          </w:p>
        </w:tc>
        <w:tc>
          <w:tcPr>
            <w:tcW w:w="1260" w:type="dxa"/>
          </w:tcPr>
          <w:p w14:paraId="47C440E0" w14:textId="77777777" w:rsidR="00F970C9" w:rsidRPr="00EA5FA7" w:rsidRDefault="00F970C9" w:rsidP="004868E5">
            <w:pPr>
              <w:pStyle w:val="TAL"/>
            </w:pPr>
            <w:r w:rsidRPr="00EA5FA7">
              <w:t>9.3.1.1</w:t>
            </w:r>
          </w:p>
        </w:tc>
        <w:tc>
          <w:tcPr>
            <w:tcW w:w="1762" w:type="dxa"/>
          </w:tcPr>
          <w:p w14:paraId="4EF9AC30" w14:textId="77777777" w:rsidR="00F970C9" w:rsidRPr="00EA5FA7" w:rsidRDefault="00F970C9" w:rsidP="002621D8">
            <w:pPr>
              <w:pStyle w:val="TAL"/>
            </w:pPr>
          </w:p>
        </w:tc>
        <w:tc>
          <w:tcPr>
            <w:tcW w:w="1288" w:type="dxa"/>
          </w:tcPr>
          <w:p w14:paraId="5B4F8CF8" w14:textId="77777777" w:rsidR="00F970C9" w:rsidRPr="00EA5FA7" w:rsidRDefault="00F970C9" w:rsidP="005F7CB0">
            <w:pPr>
              <w:pStyle w:val="TAC"/>
            </w:pPr>
            <w:r w:rsidRPr="00EA5FA7">
              <w:t>YES</w:t>
            </w:r>
          </w:p>
        </w:tc>
        <w:tc>
          <w:tcPr>
            <w:tcW w:w="1274" w:type="dxa"/>
          </w:tcPr>
          <w:p w14:paraId="15DFF6A4" w14:textId="77777777" w:rsidR="00F970C9" w:rsidRPr="00EA5FA7" w:rsidRDefault="00F970C9" w:rsidP="003F2809">
            <w:pPr>
              <w:pStyle w:val="TAC"/>
            </w:pPr>
            <w:r w:rsidRPr="00EA5FA7">
              <w:t>reject</w:t>
            </w:r>
          </w:p>
        </w:tc>
      </w:tr>
      <w:tr w:rsidR="00F970C9" w:rsidRPr="00EA5FA7" w14:paraId="0410986E" w14:textId="77777777" w:rsidTr="00A41C31">
        <w:tc>
          <w:tcPr>
            <w:tcW w:w="2394" w:type="dxa"/>
          </w:tcPr>
          <w:p w14:paraId="0E972767"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57CF40B5" w14:textId="77777777" w:rsidR="00F970C9" w:rsidRPr="00EA5FA7" w:rsidRDefault="00F970C9" w:rsidP="00317092">
            <w:pPr>
              <w:pStyle w:val="TAL"/>
              <w:rPr>
                <w:lang w:eastAsia="zh-CN"/>
              </w:rPr>
            </w:pPr>
            <w:r w:rsidRPr="00EA5FA7">
              <w:rPr>
                <w:lang w:eastAsia="zh-CN"/>
              </w:rPr>
              <w:t xml:space="preserve">M </w:t>
            </w:r>
          </w:p>
        </w:tc>
        <w:tc>
          <w:tcPr>
            <w:tcW w:w="1247" w:type="dxa"/>
          </w:tcPr>
          <w:p w14:paraId="44F232A0" w14:textId="77777777" w:rsidR="00F970C9" w:rsidRPr="00EA5FA7" w:rsidRDefault="00F970C9" w:rsidP="008024E2">
            <w:pPr>
              <w:pStyle w:val="TAL"/>
              <w:rPr>
                <w:i/>
              </w:rPr>
            </w:pPr>
          </w:p>
        </w:tc>
        <w:tc>
          <w:tcPr>
            <w:tcW w:w="1260" w:type="dxa"/>
          </w:tcPr>
          <w:p w14:paraId="1A8CF9EC" w14:textId="77777777" w:rsidR="00F970C9" w:rsidRPr="00EA5FA7" w:rsidRDefault="00F970C9" w:rsidP="004868E5">
            <w:pPr>
              <w:pStyle w:val="TAL"/>
            </w:pPr>
            <w:r w:rsidRPr="00EA5FA7">
              <w:t>9.3.1.4</w:t>
            </w:r>
          </w:p>
        </w:tc>
        <w:tc>
          <w:tcPr>
            <w:tcW w:w="1762" w:type="dxa"/>
          </w:tcPr>
          <w:p w14:paraId="2D5C8563" w14:textId="77777777" w:rsidR="00F970C9" w:rsidRPr="00EA5FA7" w:rsidRDefault="00F970C9" w:rsidP="002621D8">
            <w:pPr>
              <w:pStyle w:val="TAL"/>
            </w:pPr>
          </w:p>
        </w:tc>
        <w:tc>
          <w:tcPr>
            <w:tcW w:w="1288" w:type="dxa"/>
          </w:tcPr>
          <w:p w14:paraId="5175F8B6" w14:textId="77777777" w:rsidR="00F970C9" w:rsidRPr="00EA5FA7" w:rsidRDefault="00F970C9" w:rsidP="005F7CB0">
            <w:pPr>
              <w:pStyle w:val="TAC"/>
            </w:pPr>
            <w:r w:rsidRPr="00EA5FA7">
              <w:t>YES</w:t>
            </w:r>
          </w:p>
        </w:tc>
        <w:tc>
          <w:tcPr>
            <w:tcW w:w="1274" w:type="dxa"/>
          </w:tcPr>
          <w:p w14:paraId="35D33E7A" w14:textId="77777777" w:rsidR="00F970C9" w:rsidRPr="00EA5FA7" w:rsidRDefault="00F970C9" w:rsidP="003F2809">
            <w:pPr>
              <w:pStyle w:val="TAC"/>
            </w:pPr>
            <w:r w:rsidRPr="00EA5FA7">
              <w:t>reject</w:t>
            </w:r>
          </w:p>
        </w:tc>
      </w:tr>
      <w:tr w:rsidR="00F970C9" w:rsidRPr="00EA5FA7" w14:paraId="7B739CAA" w14:textId="77777777" w:rsidTr="00332A83">
        <w:tc>
          <w:tcPr>
            <w:tcW w:w="2394" w:type="dxa"/>
            <w:tcBorders>
              <w:top w:val="single" w:sz="4" w:space="0" w:color="auto"/>
              <w:left w:val="single" w:sz="4" w:space="0" w:color="auto"/>
              <w:bottom w:val="single" w:sz="4" w:space="0" w:color="auto"/>
              <w:right w:val="single" w:sz="4" w:space="0" w:color="auto"/>
            </w:tcBorders>
          </w:tcPr>
          <w:p w14:paraId="0BB459BA" w14:textId="77777777" w:rsidR="00F970C9" w:rsidRPr="009A1425" w:rsidRDefault="00F970C9" w:rsidP="00B62421">
            <w:pPr>
              <w:pStyle w:val="TAL"/>
              <w:rPr>
                <w:rFonts w:eastAsia="Batang"/>
              </w:rPr>
            </w:pPr>
            <w:r w:rsidRPr="009A1425">
              <w:rPr>
                <w:rFonts w:eastAsia="Batang"/>
              </w:rPr>
              <w:t xml:space="preserve">gNB-DU UE F1AP ID </w:t>
            </w:r>
          </w:p>
        </w:tc>
        <w:tc>
          <w:tcPr>
            <w:tcW w:w="126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4868E5">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2809">
            <w:pPr>
              <w:pStyle w:val="TAC"/>
            </w:pPr>
            <w:r w:rsidRPr="00EA5FA7">
              <w:t>ignore</w:t>
            </w:r>
          </w:p>
        </w:tc>
      </w:tr>
      <w:tr w:rsidR="00F970C9" w:rsidRPr="00EA5FA7" w14:paraId="672D7DDC" w14:textId="77777777" w:rsidTr="00730189">
        <w:tc>
          <w:tcPr>
            <w:tcW w:w="2394"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62421">
            <w:pPr>
              <w:pStyle w:val="TAL"/>
            </w:pPr>
            <w:r w:rsidRPr="00EA5FA7">
              <w:t>SpCell ID</w:t>
            </w:r>
          </w:p>
        </w:tc>
        <w:tc>
          <w:tcPr>
            <w:tcW w:w="126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D9373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741357A" w14:textId="77777777" w:rsidR="00F970C9" w:rsidRPr="00EA5FA7" w:rsidRDefault="00F970C9" w:rsidP="008024E2">
            <w:pPr>
              <w:pStyle w:val="TAL"/>
            </w:pPr>
            <w:r w:rsidRPr="00EA5FA7">
              <w:rPr>
                <w:rFonts w:cs="Arial"/>
                <w:szCs w:val="18"/>
                <w:lang w:eastAsia="ja-JP"/>
              </w:rPr>
              <w:t xml:space="preserve">NR </w:t>
            </w:r>
            <w:r w:rsidRPr="00EA5FA7">
              <w:t>CGI</w:t>
            </w:r>
          </w:p>
          <w:p w14:paraId="1BAD71EC" w14:textId="77777777" w:rsidR="00F970C9" w:rsidRPr="00EA5FA7" w:rsidRDefault="00F970C9" w:rsidP="004868E5">
            <w:pPr>
              <w:pStyle w:val="TAL"/>
            </w:pPr>
            <w:r w:rsidRPr="00EA5FA7">
              <w:t>9.3.1.12</w:t>
            </w:r>
          </w:p>
        </w:tc>
        <w:tc>
          <w:tcPr>
            <w:tcW w:w="1762"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2621D8">
            <w:pPr>
              <w:pStyle w:val="TAL"/>
            </w:pPr>
            <w:r w:rsidRPr="00EA5FA7">
              <w:t xml:space="preserve">Special Cell as defined in TS 38.321 [16]. For handover case, this IE </w:t>
            </w:r>
            <w:r w:rsidR="008D63FB" w:rsidRPr="00EA5FA7">
              <w:t>is</w:t>
            </w:r>
            <w:r w:rsidRPr="00EA5FA7">
              <w:t xml:space="preserve"> considered as target cell.</w:t>
            </w:r>
          </w:p>
        </w:tc>
        <w:tc>
          <w:tcPr>
            <w:tcW w:w="1288"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2809">
            <w:pPr>
              <w:pStyle w:val="TAC"/>
            </w:pPr>
            <w:r w:rsidRPr="00EA5FA7">
              <w:t>reject</w:t>
            </w:r>
          </w:p>
        </w:tc>
      </w:tr>
      <w:tr w:rsidR="00F970C9" w:rsidRPr="00EA5FA7" w14:paraId="60FD538A" w14:textId="77777777" w:rsidTr="00730189">
        <w:tc>
          <w:tcPr>
            <w:tcW w:w="2394"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62421">
            <w:pPr>
              <w:pStyle w:val="TAL"/>
            </w:pPr>
            <w:r w:rsidRPr="00EA5FA7">
              <w:t>ServCellIndex</w:t>
            </w:r>
          </w:p>
        </w:tc>
        <w:tc>
          <w:tcPr>
            <w:tcW w:w="126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4868E5">
            <w:pPr>
              <w:pStyle w:val="TAL"/>
              <w:rPr>
                <w:rFonts w:cs="Arial"/>
                <w:szCs w:val="18"/>
                <w:lang w:eastAsia="ja-JP"/>
              </w:rPr>
            </w:pPr>
            <w:r w:rsidRPr="00EA5FA7">
              <w:rPr>
                <w:rFonts w:cs="Arial"/>
                <w:szCs w:val="18"/>
                <w:lang w:eastAsia="ja-JP"/>
              </w:rPr>
              <w:t>INTEGER (0..31,...)</w:t>
            </w:r>
          </w:p>
        </w:tc>
        <w:tc>
          <w:tcPr>
            <w:tcW w:w="1762"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2809">
            <w:pPr>
              <w:pStyle w:val="TAC"/>
            </w:pPr>
            <w:r w:rsidRPr="00EA5FA7">
              <w:t>reject</w:t>
            </w:r>
          </w:p>
        </w:tc>
      </w:tr>
      <w:tr w:rsidR="00F970C9" w:rsidRPr="00EA5FA7" w14:paraId="7C1FB29D" w14:textId="77777777" w:rsidTr="00730189">
        <w:tc>
          <w:tcPr>
            <w:tcW w:w="2394"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62421">
            <w:pPr>
              <w:pStyle w:val="TAL"/>
            </w:pPr>
            <w:r w:rsidRPr="00EA5FA7">
              <w:t>SpCell UL Configured</w:t>
            </w:r>
          </w:p>
        </w:tc>
        <w:tc>
          <w:tcPr>
            <w:tcW w:w="126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62421">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317092">
            <w:pPr>
              <w:pStyle w:val="TAL"/>
              <w:rPr>
                <w:rFonts w:cs="Arial"/>
                <w:szCs w:val="18"/>
                <w:lang w:eastAsia="ja-JP"/>
              </w:rPr>
            </w:pPr>
            <w:r w:rsidRPr="00EA5FA7">
              <w:rPr>
                <w:rFonts w:cs="Arial"/>
                <w:szCs w:val="18"/>
                <w:lang w:eastAsia="ja-JP"/>
              </w:rPr>
              <w:t>9.3.1.33</w:t>
            </w:r>
          </w:p>
        </w:tc>
        <w:tc>
          <w:tcPr>
            <w:tcW w:w="1762"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8024E2">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4868E5">
            <w:pPr>
              <w:pStyle w:val="TAC"/>
            </w:pPr>
            <w:r w:rsidRPr="00EA5FA7">
              <w:t>ignore</w:t>
            </w:r>
          </w:p>
        </w:tc>
      </w:tr>
      <w:tr w:rsidR="00F970C9" w:rsidRPr="00EA5FA7" w:rsidDel="00C1133D" w14:paraId="3DAD446A" w14:textId="77777777" w:rsidTr="00B30196">
        <w:tc>
          <w:tcPr>
            <w:tcW w:w="2394" w:type="dxa"/>
            <w:tcBorders>
              <w:top w:val="single" w:sz="4" w:space="0" w:color="auto"/>
              <w:left w:val="single" w:sz="4" w:space="0" w:color="auto"/>
              <w:bottom w:val="single" w:sz="4" w:space="0" w:color="auto"/>
              <w:right w:val="single" w:sz="4" w:space="0" w:color="auto"/>
            </w:tcBorders>
          </w:tcPr>
          <w:p w14:paraId="67143548" w14:textId="77777777" w:rsidR="00F970C9" w:rsidRPr="00EA5FA7" w:rsidRDefault="00F970C9" w:rsidP="00B62421">
            <w:pPr>
              <w:pStyle w:val="TAL"/>
            </w:pPr>
            <w:r w:rsidRPr="00EA5FA7">
              <w:t>CU to DU RRC Information</w:t>
            </w:r>
          </w:p>
        </w:tc>
        <w:tc>
          <w:tcPr>
            <w:tcW w:w="126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4868E5">
            <w:pPr>
              <w:pStyle w:val="TAL"/>
            </w:pPr>
            <w:r w:rsidRPr="00EA5FA7">
              <w:t>9.3.1.25</w:t>
            </w:r>
          </w:p>
        </w:tc>
        <w:tc>
          <w:tcPr>
            <w:tcW w:w="1762"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2809">
            <w:pPr>
              <w:pStyle w:val="TAC"/>
            </w:pPr>
            <w:r w:rsidRPr="00EA5FA7">
              <w:t>reject</w:t>
            </w:r>
          </w:p>
        </w:tc>
      </w:tr>
      <w:tr w:rsidR="00F970C9" w:rsidRPr="00EA5FA7" w14:paraId="3CD489DA" w14:textId="77777777" w:rsidTr="00730189">
        <w:tc>
          <w:tcPr>
            <w:tcW w:w="2394"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62421">
            <w:pPr>
              <w:pStyle w:val="TAL"/>
              <w:rPr>
                <w:b/>
                <w:bCs/>
              </w:rPr>
            </w:pPr>
            <w:r w:rsidRPr="00B62421">
              <w:rPr>
                <w:b/>
                <w:bCs/>
              </w:rPr>
              <w:t>Candidate SpCell List</w:t>
            </w:r>
          </w:p>
        </w:tc>
        <w:tc>
          <w:tcPr>
            <w:tcW w:w="126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2809">
            <w:pPr>
              <w:pStyle w:val="TAC"/>
            </w:pPr>
            <w:r w:rsidRPr="00EA5FA7">
              <w:t>ignore</w:t>
            </w:r>
          </w:p>
        </w:tc>
      </w:tr>
      <w:tr w:rsidR="00F970C9" w:rsidRPr="00EA5FA7" w14:paraId="5D041CAF" w14:textId="77777777" w:rsidTr="00730189">
        <w:tc>
          <w:tcPr>
            <w:tcW w:w="2394" w:type="dxa"/>
            <w:tcBorders>
              <w:top w:val="single" w:sz="4" w:space="0" w:color="auto"/>
              <w:left w:val="single" w:sz="4" w:space="0" w:color="auto"/>
              <w:bottom w:val="single" w:sz="4" w:space="0" w:color="auto"/>
              <w:right w:val="single" w:sz="4" w:space="0" w:color="auto"/>
            </w:tcBorders>
          </w:tcPr>
          <w:p w14:paraId="40B95340" w14:textId="77777777" w:rsidR="00F970C9" w:rsidRPr="00B62421" w:rsidRDefault="00F970C9" w:rsidP="00B62421">
            <w:pPr>
              <w:pStyle w:val="TAL"/>
              <w:ind w:left="102"/>
              <w:rPr>
                <w:b/>
                <w:bCs/>
              </w:rPr>
            </w:pPr>
            <w:r w:rsidRPr="00B62421">
              <w:rPr>
                <w:b/>
                <w:bCs/>
              </w:rPr>
              <w:t>&gt;Candidate SpCell Item IEs</w:t>
            </w:r>
          </w:p>
        </w:tc>
        <w:tc>
          <w:tcPr>
            <w:tcW w:w="126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8024E2">
            <w:pPr>
              <w:pStyle w:val="TAL"/>
              <w:rPr>
                <w:i/>
              </w:rPr>
            </w:pPr>
            <w:r w:rsidRPr="00EA5FA7">
              <w:rPr>
                <w:i/>
              </w:rPr>
              <w:t>1 .. &lt;maxnoofCandidateSpCells&gt;</w:t>
            </w:r>
          </w:p>
        </w:tc>
        <w:tc>
          <w:tcPr>
            <w:tcW w:w="1260"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2809">
            <w:pPr>
              <w:pStyle w:val="TAC"/>
            </w:pPr>
            <w:r w:rsidRPr="00EA5FA7">
              <w:t>ignore</w:t>
            </w:r>
          </w:p>
        </w:tc>
      </w:tr>
      <w:tr w:rsidR="00F970C9" w:rsidRPr="00EA5FA7" w14:paraId="23B68989" w14:textId="77777777" w:rsidTr="00730189">
        <w:tc>
          <w:tcPr>
            <w:tcW w:w="2394" w:type="dxa"/>
            <w:tcBorders>
              <w:top w:val="single" w:sz="4" w:space="0" w:color="auto"/>
              <w:left w:val="single" w:sz="4" w:space="0" w:color="auto"/>
              <w:bottom w:val="single" w:sz="4" w:space="0" w:color="auto"/>
              <w:right w:val="single" w:sz="4" w:space="0" w:color="auto"/>
            </w:tcBorders>
          </w:tcPr>
          <w:p w14:paraId="01CD5539" w14:textId="77777777" w:rsidR="00F970C9" w:rsidRPr="00EA5FA7" w:rsidRDefault="00F970C9" w:rsidP="00B62421">
            <w:pPr>
              <w:pStyle w:val="TAL"/>
              <w:ind w:left="198"/>
            </w:pPr>
            <w:r w:rsidRPr="00EA5FA7">
              <w:t>&gt;&gt;Candidate SpCell ID</w:t>
            </w:r>
          </w:p>
        </w:tc>
        <w:tc>
          <w:tcPr>
            <w:tcW w:w="126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4D78AAE" w14:textId="77777777" w:rsidR="00F970C9" w:rsidRPr="00EA5FA7" w:rsidRDefault="00F970C9" w:rsidP="004868E5">
            <w:pPr>
              <w:pStyle w:val="TAL"/>
              <w:rPr>
                <w:rFonts w:cs="Arial"/>
                <w:szCs w:val="18"/>
                <w:lang w:eastAsia="ja-JP"/>
              </w:rPr>
            </w:pPr>
            <w:r w:rsidRPr="00EA5FA7">
              <w:rPr>
                <w:rFonts w:cs="Arial"/>
                <w:szCs w:val="18"/>
                <w:lang w:eastAsia="ja-JP"/>
              </w:rPr>
              <w:t>NR CGI</w:t>
            </w:r>
          </w:p>
          <w:p w14:paraId="4BF002E9" w14:textId="77777777" w:rsidR="00F970C9" w:rsidRPr="00EA5FA7" w:rsidRDefault="00F970C9" w:rsidP="002621D8">
            <w:pPr>
              <w:pStyle w:val="TAL"/>
              <w:rPr>
                <w:rFonts w:cs="Arial"/>
                <w:szCs w:val="18"/>
                <w:lang w:eastAsia="ja-JP"/>
              </w:rPr>
            </w:pPr>
            <w:r w:rsidRPr="00EA5FA7">
              <w:rPr>
                <w:rFonts w:cs="Arial"/>
                <w:szCs w:val="18"/>
                <w:lang w:eastAsia="ja-JP"/>
              </w:rPr>
              <w:t>9.3.1.12</w:t>
            </w:r>
          </w:p>
        </w:tc>
        <w:tc>
          <w:tcPr>
            <w:tcW w:w="1762"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5F7CB0">
            <w:pPr>
              <w:pStyle w:val="TAL"/>
            </w:pPr>
            <w:r w:rsidRPr="00EA5FA7">
              <w:t>Special Cell as defined in TS 38.321 [16]</w:t>
            </w:r>
          </w:p>
        </w:tc>
        <w:tc>
          <w:tcPr>
            <w:tcW w:w="1288"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21B87">
            <w:pPr>
              <w:pStyle w:val="TAC"/>
            </w:pPr>
          </w:p>
        </w:tc>
      </w:tr>
      <w:tr w:rsidR="00F970C9" w:rsidRPr="00EA5FA7" w14:paraId="6637EE6D" w14:textId="77777777" w:rsidTr="00FC2FC4">
        <w:tc>
          <w:tcPr>
            <w:tcW w:w="2394"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62421">
            <w:pPr>
              <w:pStyle w:val="TAL"/>
            </w:pPr>
            <w:r w:rsidRPr="00EA5FA7">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4868E5">
            <w:pPr>
              <w:pStyle w:val="TAL"/>
            </w:pPr>
            <w:r w:rsidRPr="00EA5FA7">
              <w:t xml:space="preserve">DRX Cycle </w:t>
            </w:r>
          </w:p>
          <w:p w14:paraId="6E82C0BF" w14:textId="77777777" w:rsidR="00F970C9" w:rsidRPr="00EA5FA7" w:rsidRDefault="00F970C9" w:rsidP="002621D8">
            <w:pPr>
              <w:pStyle w:val="TAL"/>
            </w:pPr>
            <w:r w:rsidRPr="00EA5FA7">
              <w:t>9.3.1.24</w:t>
            </w:r>
          </w:p>
        </w:tc>
        <w:tc>
          <w:tcPr>
            <w:tcW w:w="1762"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21B87">
            <w:pPr>
              <w:pStyle w:val="TAC"/>
            </w:pPr>
            <w:r w:rsidRPr="00EA5FA7">
              <w:t>ignore</w:t>
            </w:r>
          </w:p>
        </w:tc>
      </w:tr>
      <w:tr w:rsidR="00F970C9" w:rsidRPr="00EA5FA7" w14:paraId="2EA1BDC0" w14:textId="77777777" w:rsidTr="005C4DC9">
        <w:tc>
          <w:tcPr>
            <w:tcW w:w="2394" w:type="dxa"/>
          </w:tcPr>
          <w:p w14:paraId="0AC2A644" w14:textId="77777777" w:rsidR="00F970C9" w:rsidRPr="00EA5FA7" w:rsidRDefault="00F970C9" w:rsidP="00B62421">
            <w:pPr>
              <w:pStyle w:val="TAL"/>
            </w:pPr>
            <w:r w:rsidRPr="00EA5FA7">
              <w:t>Resource Coordination Transfer Container</w:t>
            </w:r>
          </w:p>
        </w:tc>
        <w:tc>
          <w:tcPr>
            <w:tcW w:w="1260" w:type="dxa"/>
          </w:tcPr>
          <w:p w14:paraId="687129EF" w14:textId="77777777" w:rsidR="00F970C9" w:rsidRPr="00EA5FA7" w:rsidRDefault="00F970C9" w:rsidP="00317092">
            <w:pPr>
              <w:pStyle w:val="TAL"/>
            </w:pPr>
            <w:r w:rsidRPr="00EA5FA7">
              <w:t>O</w:t>
            </w:r>
          </w:p>
        </w:tc>
        <w:tc>
          <w:tcPr>
            <w:tcW w:w="1247" w:type="dxa"/>
          </w:tcPr>
          <w:p w14:paraId="5862AE9C" w14:textId="77777777" w:rsidR="00F970C9" w:rsidRPr="00EA5FA7" w:rsidRDefault="00F970C9" w:rsidP="008024E2">
            <w:pPr>
              <w:pStyle w:val="TAL"/>
              <w:rPr>
                <w:i/>
              </w:rPr>
            </w:pPr>
          </w:p>
        </w:tc>
        <w:tc>
          <w:tcPr>
            <w:tcW w:w="1260" w:type="dxa"/>
          </w:tcPr>
          <w:p w14:paraId="5CD16904" w14:textId="77777777" w:rsidR="00F970C9" w:rsidRPr="00EA5FA7" w:rsidRDefault="00F970C9" w:rsidP="004868E5">
            <w:pPr>
              <w:pStyle w:val="TAL"/>
            </w:pPr>
            <w:r w:rsidRPr="00EA5FA7">
              <w:t>OCTET STRING</w:t>
            </w:r>
          </w:p>
        </w:tc>
        <w:tc>
          <w:tcPr>
            <w:tcW w:w="1762" w:type="dxa"/>
          </w:tcPr>
          <w:p w14:paraId="68B6B031" w14:textId="77777777" w:rsidR="00F970C9" w:rsidRPr="00EA5FA7" w:rsidRDefault="00F970C9" w:rsidP="002621D8">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288" w:type="dxa"/>
          </w:tcPr>
          <w:p w14:paraId="43923DAA" w14:textId="77777777" w:rsidR="00F970C9" w:rsidRPr="00EA5FA7" w:rsidRDefault="00F970C9" w:rsidP="005F7CB0">
            <w:pPr>
              <w:pStyle w:val="TAC"/>
            </w:pPr>
            <w:r w:rsidRPr="00EA5FA7">
              <w:rPr>
                <w:rFonts w:eastAsia="MS Mincho"/>
              </w:rPr>
              <w:t>YES</w:t>
            </w:r>
          </w:p>
        </w:tc>
        <w:tc>
          <w:tcPr>
            <w:tcW w:w="1274" w:type="dxa"/>
          </w:tcPr>
          <w:p w14:paraId="5C5471E1" w14:textId="77777777" w:rsidR="00F970C9" w:rsidRPr="00EA5FA7" w:rsidRDefault="00F970C9" w:rsidP="003F2809">
            <w:pPr>
              <w:pStyle w:val="TAC"/>
            </w:pPr>
            <w:r w:rsidRPr="00EA5FA7">
              <w:t>ignore</w:t>
            </w:r>
          </w:p>
        </w:tc>
      </w:tr>
      <w:tr w:rsidR="00F970C9" w:rsidRPr="00EA5FA7" w14:paraId="709D31B9" w14:textId="77777777" w:rsidTr="00730189">
        <w:tc>
          <w:tcPr>
            <w:tcW w:w="2394"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62421">
            <w:pPr>
              <w:pStyle w:val="TAL"/>
              <w:rPr>
                <w:b/>
                <w:bCs/>
              </w:rPr>
            </w:pPr>
            <w:r w:rsidRPr="00B62421">
              <w:rPr>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4868E5">
            <w:pPr>
              <w:pStyle w:val="TAL"/>
            </w:pPr>
          </w:p>
        </w:tc>
        <w:tc>
          <w:tcPr>
            <w:tcW w:w="1762"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2809">
            <w:pPr>
              <w:pStyle w:val="TAC"/>
            </w:pPr>
            <w:r w:rsidRPr="00EA5FA7">
              <w:t>ignore</w:t>
            </w:r>
          </w:p>
        </w:tc>
      </w:tr>
      <w:tr w:rsidR="00F970C9" w:rsidRPr="00EA5FA7" w14:paraId="59D36E65" w14:textId="77777777" w:rsidTr="00730189">
        <w:tc>
          <w:tcPr>
            <w:tcW w:w="2394" w:type="dxa"/>
            <w:tcBorders>
              <w:top w:val="single" w:sz="4" w:space="0" w:color="auto"/>
              <w:left w:val="single" w:sz="4" w:space="0" w:color="auto"/>
              <w:bottom w:val="single" w:sz="4" w:space="0" w:color="auto"/>
              <w:right w:val="single" w:sz="4" w:space="0" w:color="auto"/>
            </w:tcBorders>
          </w:tcPr>
          <w:p w14:paraId="5989672A" w14:textId="77777777" w:rsidR="00F970C9" w:rsidRPr="00B62421" w:rsidRDefault="00F970C9" w:rsidP="00B62421">
            <w:pPr>
              <w:pStyle w:val="TAL"/>
              <w:ind w:left="102"/>
              <w:rPr>
                <w:b/>
                <w:bCs/>
              </w:rPr>
            </w:pPr>
            <w:r w:rsidRPr="00B62421">
              <w:rPr>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8024E2">
            <w:pPr>
              <w:pStyle w:val="TAL"/>
              <w:rPr>
                <w:i/>
              </w:rPr>
            </w:pPr>
            <w:r w:rsidRPr="00EA5FA7">
              <w:rPr>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4868E5">
            <w:pPr>
              <w:pStyle w:val="TAL"/>
            </w:pPr>
          </w:p>
        </w:tc>
        <w:tc>
          <w:tcPr>
            <w:tcW w:w="1762"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2809">
            <w:pPr>
              <w:pStyle w:val="TAC"/>
            </w:pPr>
            <w:r w:rsidRPr="00EA5FA7">
              <w:t>ignore</w:t>
            </w:r>
          </w:p>
        </w:tc>
      </w:tr>
      <w:tr w:rsidR="00F970C9" w:rsidRPr="00EA5FA7" w14:paraId="7C81F94B" w14:textId="77777777" w:rsidTr="00730189">
        <w:tc>
          <w:tcPr>
            <w:tcW w:w="2394"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62421">
            <w:pPr>
              <w:pStyle w:val="TAL"/>
              <w:ind w:left="198"/>
            </w:pPr>
            <w:r w:rsidRPr="00EA5FA7">
              <w:t>&gt;&gt;SCell ID</w:t>
            </w:r>
          </w:p>
        </w:tc>
        <w:tc>
          <w:tcPr>
            <w:tcW w:w="126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16D783C" w14:textId="77777777" w:rsidR="00F970C9" w:rsidRPr="00EA5FA7" w:rsidRDefault="00F970C9" w:rsidP="004868E5">
            <w:pPr>
              <w:pStyle w:val="TAL"/>
            </w:pPr>
            <w:r w:rsidRPr="00EA5FA7">
              <w:rPr>
                <w:rFonts w:cs="Arial"/>
                <w:szCs w:val="18"/>
                <w:lang w:eastAsia="ja-JP"/>
              </w:rPr>
              <w:t xml:space="preserve">NR </w:t>
            </w:r>
            <w:r w:rsidRPr="00EA5FA7">
              <w:t>CGI</w:t>
            </w:r>
          </w:p>
          <w:p w14:paraId="3FAA91A7" w14:textId="77777777" w:rsidR="00F970C9" w:rsidRPr="00EA5FA7" w:rsidRDefault="00F970C9" w:rsidP="002621D8">
            <w:pPr>
              <w:pStyle w:val="TAL"/>
            </w:pPr>
            <w:r w:rsidRPr="00EA5FA7">
              <w:t>9.3.1.12</w:t>
            </w:r>
          </w:p>
        </w:tc>
        <w:tc>
          <w:tcPr>
            <w:tcW w:w="1762"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5F7CB0">
            <w:pPr>
              <w:pStyle w:val="TAL"/>
            </w:pPr>
            <w:r w:rsidRPr="00EA5FA7">
              <w:t>SCell Identifier in gNB</w:t>
            </w:r>
          </w:p>
        </w:tc>
        <w:tc>
          <w:tcPr>
            <w:tcW w:w="1288"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21B87">
            <w:pPr>
              <w:pStyle w:val="TAC"/>
            </w:pPr>
          </w:p>
        </w:tc>
      </w:tr>
      <w:tr w:rsidR="00F970C9" w:rsidRPr="00EA5FA7" w14:paraId="5BAC0711" w14:textId="77777777" w:rsidTr="00730189">
        <w:tc>
          <w:tcPr>
            <w:tcW w:w="2394"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62421">
            <w:pPr>
              <w:pStyle w:val="TAL"/>
              <w:ind w:left="198"/>
            </w:pPr>
            <w:r w:rsidRPr="00EA5FA7">
              <w:t>&gt;&gt;SCellIndex</w:t>
            </w:r>
          </w:p>
        </w:tc>
        <w:tc>
          <w:tcPr>
            <w:tcW w:w="126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4868E5">
            <w:pPr>
              <w:pStyle w:val="TAL"/>
            </w:pPr>
            <w:r w:rsidRPr="00EA5FA7">
              <w:t>INTEGER (1..31)</w:t>
            </w:r>
          </w:p>
        </w:tc>
        <w:tc>
          <w:tcPr>
            <w:tcW w:w="1762"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5F7CB0">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2809">
            <w:pPr>
              <w:pStyle w:val="TAC"/>
            </w:pPr>
          </w:p>
        </w:tc>
      </w:tr>
      <w:tr w:rsidR="00F970C9" w:rsidRPr="00EA5FA7" w14:paraId="1E7820D7" w14:textId="77777777" w:rsidTr="00730189">
        <w:tc>
          <w:tcPr>
            <w:tcW w:w="2394"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62421">
            <w:pPr>
              <w:pStyle w:val="TAL"/>
              <w:ind w:left="198"/>
            </w:pPr>
            <w:r w:rsidRPr="00EA5FA7">
              <w:t>&gt;&gt;SCell UL Configured</w:t>
            </w:r>
          </w:p>
        </w:tc>
        <w:tc>
          <w:tcPr>
            <w:tcW w:w="126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62421">
            <w:pPr>
              <w:pStyle w:val="TAL"/>
            </w:pPr>
            <w:r w:rsidRPr="00EA5FA7">
              <w:t>Cell UL Configured</w:t>
            </w:r>
          </w:p>
          <w:p w14:paraId="45058F54" w14:textId="77777777" w:rsidR="00F970C9" w:rsidRPr="00EA5FA7" w:rsidRDefault="00F970C9" w:rsidP="00317092">
            <w:pPr>
              <w:pStyle w:val="TAL"/>
            </w:pPr>
            <w:r w:rsidRPr="00EA5FA7">
              <w:t>9.3.1.33</w:t>
            </w:r>
          </w:p>
        </w:tc>
        <w:tc>
          <w:tcPr>
            <w:tcW w:w="1762"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8024E2">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4868E5">
            <w:pPr>
              <w:pStyle w:val="TAC"/>
            </w:pPr>
          </w:p>
        </w:tc>
      </w:tr>
      <w:tr w:rsidR="00F970C9" w:rsidRPr="00EA5FA7" w14:paraId="0B78844B" w14:textId="77777777" w:rsidTr="00AB40C2">
        <w:tc>
          <w:tcPr>
            <w:tcW w:w="2394"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62421">
            <w:pPr>
              <w:pStyle w:val="TAL"/>
              <w:ind w:left="198"/>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62421">
            <w:pPr>
              <w:pStyle w:val="TAL"/>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17092">
            <w:pPr>
              <w:pStyle w:val="TAL"/>
            </w:pPr>
          </w:p>
        </w:tc>
        <w:tc>
          <w:tcPr>
            <w:tcW w:w="1288"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D9373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8024E2">
            <w:pPr>
              <w:pStyle w:val="TAC"/>
            </w:pPr>
            <w:r w:rsidRPr="00EA5FA7">
              <w:t>ignore</w:t>
            </w:r>
          </w:p>
        </w:tc>
      </w:tr>
      <w:tr w:rsidR="00F970C9" w:rsidRPr="00EA5FA7" w14:paraId="4F98B4F9" w14:textId="77777777" w:rsidTr="00A41C31">
        <w:tc>
          <w:tcPr>
            <w:tcW w:w="2394" w:type="dxa"/>
          </w:tcPr>
          <w:p w14:paraId="2977DEBB" w14:textId="77777777" w:rsidR="00F970C9" w:rsidRPr="00B62421" w:rsidRDefault="00F970C9" w:rsidP="00B62421">
            <w:pPr>
              <w:pStyle w:val="TAL"/>
              <w:rPr>
                <w:b/>
                <w:bCs/>
              </w:rPr>
            </w:pPr>
            <w:r w:rsidRPr="00B62421">
              <w:rPr>
                <w:b/>
                <w:bCs/>
              </w:rPr>
              <w:t>SRB to Be Setup List</w:t>
            </w:r>
          </w:p>
        </w:tc>
        <w:tc>
          <w:tcPr>
            <w:tcW w:w="1260" w:type="dxa"/>
          </w:tcPr>
          <w:p w14:paraId="76A86939" w14:textId="77777777" w:rsidR="00F970C9" w:rsidRPr="00EA5FA7" w:rsidRDefault="00F970C9" w:rsidP="00317092">
            <w:pPr>
              <w:pStyle w:val="TAL"/>
              <w:rPr>
                <w:lang w:eastAsia="zh-CN"/>
              </w:rPr>
            </w:pPr>
          </w:p>
        </w:tc>
        <w:tc>
          <w:tcPr>
            <w:tcW w:w="1247" w:type="dxa"/>
          </w:tcPr>
          <w:p w14:paraId="35D99FE0" w14:textId="77777777" w:rsidR="00F970C9" w:rsidRPr="00EA5FA7" w:rsidRDefault="00F970C9" w:rsidP="008024E2">
            <w:pPr>
              <w:pStyle w:val="TAL"/>
              <w:rPr>
                <w:i/>
              </w:rPr>
            </w:pPr>
            <w:r w:rsidRPr="00EA5FA7">
              <w:rPr>
                <w:i/>
              </w:rPr>
              <w:t>0..1</w:t>
            </w:r>
          </w:p>
        </w:tc>
        <w:tc>
          <w:tcPr>
            <w:tcW w:w="1260" w:type="dxa"/>
          </w:tcPr>
          <w:p w14:paraId="78D72B10" w14:textId="77777777" w:rsidR="00F970C9" w:rsidRPr="00EA5FA7" w:rsidRDefault="00F970C9" w:rsidP="004868E5">
            <w:pPr>
              <w:pStyle w:val="TAL"/>
            </w:pPr>
          </w:p>
        </w:tc>
        <w:tc>
          <w:tcPr>
            <w:tcW w:w="1762" w:type="dxa"/>
          </w:tcPr>
          <w:p w14:paraId="719C0B15" w14:textId="77777777" w:rsidR="00F970C9" w:rsidRPr="00EA5FA7" w:rsidRDefault="00F970C9" w:rsidP="002621D8">
            <w:pPr>
              <w:pStyle w:val="TAL"/>
            </w:pPr>
          </w:p>
        </w:tc>
        <w:tc>
          <w:tcPr>
            <w:tcW w:w="1288" w:type="dxa"/>
          </w:tcPr>
          <w:p w14:paraId="0A6211A7" w14:textId="77777777" w:rsidR="00F970C9" w:rsidRPr="00EA5FA7" w:rsidRDefault="00F970C9" w:rsidP="005F7CB0">
            <w:pPr>
              <w:pStyle w:val="TAC"/>
            </w:pPr>
            <w:r w:rsidRPr="00EA5FA7">
              <w:t>YES</w:t>
            </w:r>
          </w:p>
        </w:tc>
        <w:tc>
          <w:tcPr>
            <w:tcW w:w="1274" w:type="dxa"/>
          </w:tcPr>
          <w:p w14:paraId="6F4BF23B" w14:textId="77777777" w:rsidR="00F970C9" w:rsidRPr="00EA5FA7" w:rsidRDefault="00F970C9" w:rsidP="003F2809">
            <w:pPr>
              <w:pStyle w:val="TAC"/>
            </w:pPr>
            <w:r w:rsidRPr="00EA5FA7">
              <w:t>reject</w:t>
            </w:r>
          </w:p>
        </w:tc>
      </w:tr>
      <w:tr w:rsidR="00F970C9" w:rsidRPr="00EA5FA7" w14:paraId="76987130" w14:textId="77777777" w:rsidTr="00A41C31">
        <w:tc>
          <w:tcPr>
            <w:tcW w:w="2394" w:type="dxa"/>
          </w:tcPr>
          <w:p w14:paraId="306391E5" w14:textId="77777777" w:rsidR="00F970C9" w:rsidRPr="00B62421" w:rsidRDefault="00F970C9" w:rsidP="00B62421">
            <w:pPr>
              <w:pStyle w:val="TAL"/>
              <w:ind w:left="102"/>
              <w:rPr>
                <w:b/>
                <w:bCs/>
              </w:rPr>
            </w:pPr>
            <w:r w:rsidRPr="00B62421">
              <w:rPr>
                <w:b/>
                <w:bCs/>
              </w:rPr>
              <w:t>&gt;SRB to Be Setup Item IEs</w:t>
            </w:r>
          </w:p>
        </w:tc>
        <w:tc>
          <w:tcPr>
            <w:tcW w:w="1260" w:type="dxa"/>
          </w:tcPr>
          <w:p w14:paraId="76E0C512" w14:textId="77777777" w:rsidR="00F970C9" w:rsidRPr="00EA5FA7" w:rsidRDefault="00F970C9" w:rsidP="00317092">
            <w:pPr>
              <w:pStyle w:val="TAL"/>
              <w:rPr>
                <w:lang w:eastAsia="zh-CN"/>
              </w:rPr>
            </w:pPr>
          </w:p>
        </w:tc>
        <w:tc>
          <w:tcPr>
            <w:tcW w:w="1247" w:type="dxa"/>
          </w:tcPr>
          <w:p w14:paraId="27F53D4D" w14:textId="77777777" w:rsidR="00F970C9" w:rsidRPr="00EA5FA7" w:rsidRDefault="00F970C9" w:rsidP="008024E2">
            <w:pPr>
              <w:pStyle w:val="TAL"/>
              <w:rPr>
                <w:i/>
              </w:rPr>
            </w:pPr>
            <w:r w:rsidRPr="00EA5FA7">
              <w:rPr>
                <w:i/>
              </w:rPr>
              <w:t>1 .. &lt;maxnoofSRBs&gt;</w:t>
            </w:r>
          </w:p>
        </w:tc>
        <w:tc>
          <w:tcPr>
            <w:tcW w:w="1260" w:type="dxa"/>
          </w:tcPr>
          <w:p w14:paraId="063D6CE5" w14:textId="77777777" w:rsidR="00F970C9" w:rsidRPr="00EA5FA7" w:rsidRDefault="00F970C9" w:rsidP="004868E5">
            <w:pPr>
              <w:pStyle w:val="TAL"/>
            </w:pPr>
          </w:p>
        </w:tc>
        <w:tc>
          <w:tcPr>
            <w:tcW w:w="1762" w:type="dxa"/>
          </w:tcPr>
          <w:p w14:paraId="7D875053" w14:textId="77777777" w:rsidR="00F970C9" w:rsidRPr="00EA5FA7" w:rsidRDefault="00F970C9" w:rsidP="002621D8">
            <w:pPr>
              <w:pStyle w:val="TAL"/>
            </w:pPr>
          </w:p>
        </w:tc>
        <w:tc>
          <w:tcPr>
            <w:tcW w:w="1288" w:type="dxa"/>
          </w:tcPr>
          <w:p w14:paraId="4B2176C3" w14:textId="77777777" w:rsidR="00F970C9" w:rsidRPr="00EA5FA7" w:rsidRDefault="00F970C9" w:rsidP="005F7CB0">
            <w:pPr>
              <w:pStyle w:val="TAC"/>
            </w:pPr>
            <w:r w:rsidRPr="00EA5FA7">
              <w:t>EACH</w:t>
            </w:r>
          </w:p>
        </w:tc>
        <w:tc>
          <w:tcPr>
            <w:tcW w:w="1274" w:type="dxa"/>
          </w:tcPr>
          <w:p w14:paraId="5DD6055C" w14:textId="77777777" w:rsidR="00F970C9" w:rsidRPr="00EA5FA7" w:rsidRDefault="00F970C9" w:rsidP="003F2809">
            <w:pPr>
              <w:pStyle w:val="TAC"/>
            </w:pPr>
            <w:r w:rsidRPr="00EA5FA7">
              <w:t>reject</w:t>
            </w:r>
          </w:p>
        </w:tc>
      </w:tr>
      <w:tr w:rsidR="00F970C9" w:rsidRPr="00EA5FA7" w14:paraId="42835D01" w14:textId="77777777" w:rsidTr="00A41C31">
        <w:tc>
          <w:tcPr>
            <w:tcW w:w="2394" w:type="dxa"/>
          </w:tcPr>
          <w:p w14:paraId="513B2550" w14:textId="77777777" w:rsidR="00F970C9" w:rsidRPr="00EA5FA7" w:rsidRDefault="00F970C9" w:rsidP="00B62421">
            <w:pPr>
              <w:pStyle w:val="TAL"/>
              <w:ind w:left="198"/>
            </w:pPr>
            <w:r w:rsidRPr="00EA5FA7">
              <w:t>&gt;&gt;SRB ID</w:t>
            </w:r>
          </w:p>
        </w:tc>
        <w:tc>
          <w:tcPr>
            <w:tcW w:w="1260" w:type="dxa"/>
          </w:tcPr>
          <w:p w14:paraId="65135709" w14:textId="77777777" w:rsidR="00F970C9" w:rsidRPr="00EA5FA7" w:rsidRDefault="00F970C9" w:rsidP="00317092">
            <w:pPr>
              <w:pStyle w:val="TAL"/>
              <w:rPr>
                <w:lang w:eastAsia="zh-CN"/>
              </w:rPr>
            </w:pPr>
            <w:r w:rsidRPr="00EA5FA7">
              <w:rPr>
                <w:lang w:eastAsia="zh-CN"/>
              </w:rPr>
              <w:t>M</w:t>
            </w:r>
          </w:p>
        </w:tc>
        <w:tc>
          <w:tcPr>
            <w:tcW w:w="1247" w:type="dxa"/>
          </w:tcPr>
          <w:p w14:paraId="31FEE078" w14:textId="77777777" w:rsidR="00F970C9" w:rsidRPr="00EA5FA7" w:rsidRDefault="00F970C9" w:rsidP="008024E2">
            <w:pPr>
              <w:pStyle w:val="TAL"/>
              <w:rPr>
                <w:i/>
              </w:rPr>
            </w:pPr>
          </w:p>
        </w:tc>
        <w:tc>
          <w:tcPr>
            <w:tcW w:w="1260" w:type="dxa"/>
          </w:tcPr>
          <w:p w14:paraId="19F61A29" w14:textId="77777777" w:rsidR="00F970C9" w:rsidRPr="00EA5FA7" w:rsidRDefault="00F970C9" w:rsidP="004868E5">
            <w:pPr>
              <w:pStyle w:val="TAL"/>
            </w:pPr>
            <w:r w:rsidRPr="00EA5FA7">
              <w:t>9.3.1.7</w:t>
            </w:r>
          </w:p>
        </w:tc>
        <w:tc>
          <w:tcPr>
            <w:tcW w:w="1762" w:type="dxa"/>
          </w:tcPr>
          <w:p w14:paraId="11566413" w14:textId="77777777" w:rsidR="00F970C9" w:rsidRPr="00EA5FA7" w:rsidRDefault="00F970C9" w:rsidP="002621D8">
            <w:pPr>
              <w:pStyle w:val="TAL"/>
            </w:pPr>
          </w:p>
        </w:tc>
        <w:tc>
          <w:tcPr>
            <w:tcW w:w="1288" w:type="dxa"/>
          </w:tcPr>
          <w:p w14:paraId="3A49E3D3" w14:textId="77777777" w:rsidR="00F970C9" w:rsidRPr="00EA5FA7" w:rsidRDefault="00F970C9" w:rsidP="005F7CB0">
            <w:pPr>
              <w:pStyle w:val="TAC"/>
            </w:pPr>
            <w:r w:rsidRPr="00EA5FA7">
              <w:t>-</w:t>
            </w:r>
          </w:p>
        </w:tc>
        <w:tc>
          <w:tcPr>
            <w:tcW w:w="1274" w:type="dxa"/>
          </w:tcPr>
          <w:p w14:paraId="3FB5F4F6" w14:textId="77777777" w:rsidR="00F970C9" w:rsidRPr="00EA5FA7" w:rsidRDefault="00F970C9" w:rsidP="003F2809">
            <w:pPr>
              <w:pStyle w:val="TAC"/>
            </w:pPr>
          </w:p>
        </w:tc>
      </w:tr>
      <w:tr w:rsidR="00F970C9" w:rsidRPr="00EA5FA7" w14:paraId="230B810B" w14:textId="77777777" w:rsidTr="00A41C31">
        <w:tc>
          <w:tcPr>
            <w:tcW w:w="2394" w:type="dxa"/>
          </w:tcPr>
          <w:p w14:paraId="4493CED2" w14:textId="77777777" w:rsidR="00F970C9" w:rsidRPr="00EA5FA7" w:rsidRDefault="00F970C9" w:rsidP="00B62421">
            <w:pPr>
              <w:pStyle w:val="TAL"/>
              <w:ind w:left="198"/>
            </w:pPr>
            <w:r w:rsidRPr="00EA5FA7">
              <w:t>&gt;&gt;Duplication Indication</w:t>
            </w:r>
          </w:p>
        </w:tc>
        <w:tc>
          <w:tcPr>
            <w:tcW w:w="1260" w:type="dxa"/>
          </w:tcPr>
          <w:p w14:paraId="757237DC" w14:textId="77777777" w:rsidR="00F970C9" w:rsidRPr="00EA5FA7" w:rsidRDefault="00F970C9" w:rsidP="00317092">
            <w:pPr>
              <w:pStyle w:val="TAL"/>
              <w:rPr>
                <w:lang w:eastAsia="zh-CN"/>
              </w:rPr>
            </w:pPr>
            <w:r w:rsidRPr="00EA5FA7">
              <w:rPr>
                <w:lang w:eastAsia="zh-CN"/>
              </w:rPr>
              <w:t>O</w:t>
            </w:r>
          </w:p>
        </w:tc>
        <w:tc>
          <w:tcPr>
            <w:tcW w:w="1247" w:type="dxa"/>
          </w:tcPr>
          <w:p w14:paraId="39D5F081" w14:textId="77777777" w:rsidR="00F970C9" w:rsidRPr="00EA5FA7" w:rsidRDefault="00F970C9" w:rsidP="008024E2">
            <w:pPr>
              <w:pStyle w:val="TAL"/>
              <w:rPr>
                <w:i/>
              </w:rPr>
            </w:pPr>
          </w:p>
        </w:tc>
        <w:tc>
          <w:tcPr>
            <w:tcW w:w="1260" w:type="dxa"/>
          </w:tcPr>
          <w:p w14:paraId="5F7848D2" w14:textId="77777777" w:rsidR="00F970C9" w:rsidRPr="00EA5FA7" w:rsidRDefault="00F970C9" w:rsidP="004868E5">
            <w:pPr>
              <w:pStyle w:val="TAL"/>
            </w:pPr>
            <w:r w:rsidRPr="00EA5FA7">
              <w:t>ENUMERATED (true, ..., false)</w:t>
            </w:r>
          </w:p>
        </w:tc>
        <w:tc>
          <w:tcPr>
            <w:tcW w:w="1762" w:type="dxa"/>
          </w:tcPr>
          <w:p w14:paraId="248E96D4" w14:textId="77777777" w:rsidR="000C3479" w:rsidRDefault="00F970C9" w:rsidP="002621D8">
            <w:pPr>
              <w:pStyle w:val="TAL"/>
            </w:pPr>
            <w:r w:rsidRPr="00EA5FA7">
              <w:t>If included, it should be set to true.</w:t>
            </w:r>
            <w:r w:rsidR="000C3479">
              <w:t xml:space="preserve"> </w:t>
            </w:r>
          </w:p>
          <w:p w14:paraId="0D3D0422" w14:textId="77777777" w:rsidR="00F970C9" w:rsidRPr="00EA5FA7" w:rsidRDefault="000C3479" w:rsidP="005F7CB0">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288" w:type="dxa"/>
          </w:tcPr>
          <w:p w14:paraId="78D439E8" w14:textId="77777777" w:rsidR="00F970C9" w:rsidRPr="00EA5FA7" w:rsidRDefault="00F970C9" w:rsidP="003F2809">
            <w:pPr>
              <w:pStyle w:val="TAC"/>
            </w:pPr>
            <w:r w:rsidRPr="00EA5FA7">
              <w:t>-</w:t>
            </w:r>
          </w:p>
        </w:tc>
        <w:tc>
          <w:tcPr>
            <w:tcW w:w="1274" w:type="dxa"/>
          </w:tcPr>
          <w:p w14:paraId="00BE63E9" w14:textId="77777777" w:rsidR="00F970C9" w:rsidRPr="00EA5FA7" w:rsidRDefault="00F970C9" w:rsidP="00221B87">
            <w:pPr>
              <w:pStyle w:val="TAC"/>
            </w:pPr>
          </w:p>
        </w:tc>
      </w:tr>
      <w:tr w:rsidR="000C3479" w:rsidRPr="00EA5FA7" w14:paraId="1F52AEDF" w14:textId="77777777" w:rsidTr="00A41C31">
        <w:tc>
          <w:tcPr>
            <w:tcW w:w="2394" w:type="dxa"/>
          </w:tcPr>
          <w:p w14:paraId="0B623A99" w14:textId="77777777" w:rsidR="000C3479" w:rsidRPr="00EA5FA7" w:rsidRDefault="000C3479" w:rsidP="00B62421">
            <w:pPr>
              <w:pStyle w:val="TAL"/>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260" w:type="dxa"/>
          </w:tcPr>
          <w:p w14:paraId="526EB604" w14:textId="77777777" w:rsidR="000C3479" w:rsidRPr="00EA5FA7" w:rsidRDefault="000C3479" w:rsidP="00317092">
            <w:pPr>
              <w:pStyle w:val="TAL"/>
              <w:rPr>
                <w:lang w:eastAsia="zh-CN"/>
              </w:rPr>
            </w:pPr>
            <w:r>
              <w:rPr>
                <w:rFonts w:eastAsia="SimSun" w:cs="Arial" w:hint="eastAsia"/>
                <w:lang w:val="en-US" w:eastAsia="zh-CN"/>
              </w:rPr>
              <w:t>O</w:t>
            </w:r>
          </w:p>
        </w:tc>
        <w:tc>
          <w:tcPr>
            <w:tcW w:w="1247" w:type="dxa"/>
          </w:tcPr>
          <w:p w14:paraId="7C49A302" w14:textId="77777777" w:rsidR="000C3479" w:rsidRPr="00EA5FA7" w:rsidRDefault="000C3479" w:rsidP="008024E2">
            <w:pPr>
              <w:pStyle w:val="TAL"/>
              <w:rPr>
                <w:i/>
              </w:rPr>
            </w:pPr>
          </w:p>
        </w:tc>
        <w:tc>
          <w:tcPr>
            <w:tcW w:w="1260" w:type="dxa"/>
          </w:tcPr>
          <w:p w14:paraId="2FFF8D4C" w14:textId="77777777" w:rsidR="000C3479" w:rsidRPr="00EA5FA7" w:rsidRDefault="000C3479" w:rsidP="004868E5">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62" w:type="dxa"/>
          </w:tcPr>
          <w:p w14:paraId="79DC62F7" w14:textId="77777777" w:rsidR="000C3479" w:rsidRPr="00EA5FA7" w:rsidRDefault="000C3479" w:rsidP="002621D8">
            <w:pPr>
              <w:pStyle w:val="TAL"/>
            </w:pPr>
          </w:p>
        </w:tc>
        <w:tc>
          <w:tcPr>
            <w:tcW w:w="1288" w:type="dxa"/>
          </w:tcPr>
          <w:p w14:paraId="16CD8D14" w14:textId="77777777" w:rsidR="000C3479" w:rsidRPr="00EA5FA7" w:rsidRDefault="000C3479" w:rsidP="005F7CB0">
            <w:pPr>
              <w:pStyle w:val="TAC"/>
            </w:pPr>
            <w:r>
              <w:rPr>
                <w:rFonts w:hint="eastAsia"/>
                <w:lang w:eastAsia="zh-CN"/>
              </w:rPr>
              <w:t>Y</w:t>
            </w:r>
            <w:r>
              <w:rPr>
                <w:lang w:eastAsia="zh-CN"/>
              </w:rPr>
              <w:t>ES</w:t>
            </w:r>
          </w:p>
        </w:tc>
        <w:tc>
          <w:tcPr>
            <w:tcW w:w="1274" w:type="dxa"/>
          </w:tcPr>
          <w:p w14:paraId="66A9E8BE" w14:textId="77777777" w:rsidR="000C3479" w:rsidRPr="00EA5FA7" w:rsidRDefault="000C3479" w:rsidP="003F2809">
            <w:pPr>
              <w:pStyle w:val="TAC"/>
            </w:pPr>
            <w:r>
              <w:rPr>
                <w:rFonts w:cs="Arial"/>
                <w:lang w:eastAsia="zh-CN"/>
              </w:rPr>
              <w:t>ignore</w:t>
            </w:r>
          </w:p>
        </w:tc>
      </w:tr>
      <w:tr w:rsidR="00057F50" w:rsidRPr="00EA5FA7" w14:paraId="5CF9EDD6" w14:textId="77777777" w:rsidTr="00A41C31">
        <w:tc>
          <w:tcPr>
            <w:tcW w:w="2394" w:type="dxa"/>
          </w:tcPr>
          <w:p w14:paraId="420B5F6D" w14:textId="77777777" w:rsidR="00057F50" w:rsidRPr="00044E45" w:rsidRDefault="00057F50" w:rsidP="00057F50">
            <w:pPr>
              <w:pStyle w:val="TAL"/>
              <w:ind w:left="198"/>
              <w:rPr>
                <w:rFonts w:eastAsia="Batang" w:cs="Arial"/>
                <w:bCs/>
              </w:rPr>
            </w:pPr>
            <w:r w:rsidRPr="00AE3D0F">
              <w:rPr>
                <w:rFonts w:eastAsia="Batang" w:cs="Arial"/>
                <w:bCs/>
              </w:rPr>
              <w:t>&gt;&gt;SDT RLC Bearer Configuration</w:t>
            </w:r>
          </w:p>
        </w:tc>
        <w:tc>
          <w:tcPr>
            <w:tcW w:w="1260" w:type="dxa"/>
          </w:tcPr>
          <w:p w14:paraId="4958BE33" w14:textId="77777777" w:rsidR="00057F50" w:rsidRDefault="00057F50" w:rsidP="00057F50">
            <w:pPr>
              <w:pStyle w:val="TAL"/>
              <w:rPr>
                <w:rFonts w:eastAsia="SimSun" w:cs="Arial"/>
                <w:lang w:val="en-US" w:eastAsia="zh-CN"/>
              </w:rPr>
            </w:pPr>
            <w:r w:rsidRPr="00AE3D0F">
              <w:rPr>
                <w:rFonts w:eastAsia="SimSun" w:cs="Arial" w:hint="eastAsia"/>
                <w:lang w:val="en-US" w:eastAsia="zh-CN"/>
              </w:rPr>
              <w:t>O</w:t>
            </w:r>
          </w:p>
        </w:tc>
        <w:tc>
          <w:tcPr>
            <w:tcW w:w="1247" w:type="dxa"/>
          </w:tcPr>
          <w:p w14:paraId="6C85900E" w14:textId="77777777" w:rsidR="00057F50" w:rsidRPr="00EA5FA7" w:rsidRDefault="00057F50" w:rsidP="00057F50">
            <w:pPr>
              <w:pStyle w:val="TAL"/>
              <w:rPr>
                <w:i/>
              </w:rPr>
            </w:pPr>
          </w:p>
        </w:tc>
        <w:tc>
          <w:tcPr>
            <w:tcW w:w="1260" w:type="dxa"/>
          </w:tcPr>
          <w:p w14:paraId="5AF447A5" w14:textId="77777777" w:rsidR="00057F50" w:rsidRDefault="00057F50" w:rsidP="00057F50">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62" w:type="dxa"/>
          </w:tcPr>
          <w:p w14:paraId="686D67C5" w14:textId="77777777" w:rsidR="00057F50" w:rsidRPr="00EA5FA7" w:rsidRDefault="00057F50" w:rsidP="00057F50">
            <w:pPr>
              <w:pStyle w:val="TAL"/>
            </w:pPr>
            <w:r w:rsidRPr="00AE3D0F">
              <w:rPr>
                <w:rFonts w:eastAsia="SimSun"/>
              </w:rPr>
              <w:t>RLC-BearerConfig IE defined in subclause 6.3.2 of TS 38.331 [8]</w:t>
            </w:r>
          </w:p>
        </w:tc>
        <w:tc>
          <w:tcPr>
            <w:tcW w:w="1288" w:type="dxa"/>
          </w:tcPr>
          <w:p w14:paraId="4832E0CF" w14:textId="77777777" w:rsidR="00057F50" w:rsidRDefault="00057F50" w:rsidP="00057F50">
            <w:pPr>
              <w:pStyle w:val="TAC"/>
              <w:rPr>
                <w:lang w:eastAsia="zh-CN"/>
              </w:rPr>
            </w:pPr>
            <w:r w:rsidRPr="00AE3D0F">
              <w:rPr>
                <w:rFonts w:eastAsia="SimSun"/>
                <w:lang w:eastAsia="zh-CN"/>
              </w:rPr>
              <w:t>YES</w:t>
            </w:r>
          </w:p>
        </w:tc>
        <w:tc>
          <w:tcPr>
            <w:tcW w:w="1274" w:type="dxa"/>
          </w:tcPr>
          <w:p w14:paraId="62E742C8" w14:textId="77777777" w:rsidR="00057F50" w:rsidRDefault="00057F50" w:rsidP="00057F50">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A41C31">
        <w:tc>
          <w:tcPr>
            <w:tcW w:w="2394" w:type="dxa"/>
          </w:tcPr>
          <w:p w14:paraId="7B261C41" w14:textId="77777777" w:rsidR="00BC7959" w:rsidRPr="00AE3D0F" w:rsidRDefault="00BC7959" w:rsidP="00BC7959">
            <w:pPr>
              <w:pStyle w:val="TAL"/>
              <w:ind w:left="198"/>
              <w:rPr>
                <w:rFonts w:eastAsia="Batang" w:cs="Arial"/>
                <w:bCs/>
              </w:rPr>
            </w:pPr>
            <w:r>
              <w:rPr>
                <w:rFonts w:eastAsia="Helvetica" w:cs="Arial"/>
                <w:bCs/>
                <w:szCs w:val="18"/>
              </w:rPr>
              <w:t>&gt;&gt;SRB Mapping Info</w:t>
            </w:r>
          </w:p>
        </w:tc>
        <w:tc>
          <w:tcPr>
            <w:tcW w:w="1260" w:type="dxa"/>
          </w:tcPr>
          <w:p w14:paraId="0016F0F0" w14:textId="77777777" w:rsidR="00BC7959" w:rsidRPr="00AE3D0F" w:rsidRDefault="00BC7959" w:rsidP="00BC7959">
            <w:pPr>
              <w:pStyle w:val="TAL"/>
              <w:rPr>
                <w:rFonts w:eastAsia="SimSun" w:cs="Arial"/>
                <w:lang w:val="en-US" w:eastAsia="zh-CN"/>
              </w:rPr>
            </w:pPr>
            <w:r>
              <w:rPr>
                <w:rFonts w:cs="Arial"/>
                <w:szCs w:val="18"/>
                <w:lang w:val="en-US" w:eastAsia="zh-CN"/>
              </w:rPr>
              <w:t>O</w:t>
            </w:r>
          </w:p>
        </w:tc>
        <w:tc>
          <w:tcPr>
            <w:tcW w:w="1247" w:type="dxa"/>
          </w:tcPr>
          <w:p w14:paraId="0B25DC77" w14:textId="77777777" w:rsidR="00BC7959" w:rsidRPr="00EA5FA7" w:rsidRDefault="00BC7959" w:rsidP="00BC7959">
            <w:pPr>
              <w:pStyle w:val="TAL"/>
              <w:rPr>
                <w:i/>
              </w:rPr>
            </w:pPr>
          </w:p>
        </w:tc>
        <w:tc>
          <w:tcPr>
            <w:tcW w:w="1260" w:type="dxa"/>
          </w:tcPr>
          <w:p w14:paraId="46877A54" w14:textId="77777777" w:rsidR="00BC7959" w:rsidRPr="00AE3D0F" w:rsidRDefault="00BC7959" w:rsidP="00BC7959">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62" w:type="dxa"/>
          </w:tcPr>
          <w:p w14:paraId="566CB962" w14:textId="77777777" w:rsidR="00BC7959" w:rsidRDefault="00BC7959" w:rsidP="00BC7959">
            <w:pPr>
              <w:keepNext/>
              <w:keepLines/>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rsidP="00BC7959">
            <w:pPr>
              <w:pStyle w:val="TAL"/>
              <w:rPr>
                <w:rFonts w:eastAsia="SimSun"/>
              </w:rPr>
            </w:pPr>
          </w:p>
        </w:tc>
        <w:tc>
          <w:tcPr>
            <w:tcW w:w="1288" w:type="dxa"/>
          </w:tcPr>
          <w:p w14:paraId="302A94F3" w14:textId="77777777" w:rsidR="00BC7959" w:rsidRPr="00AE3D0F" w:rsidRDefault="00BC7959" w:rsidP="00BC7959">
            <w:pPr>
              <w:pStyle w:val="TAC"/>
              <w:rPr>
                <w:rFonts w:eastAsia="SimSun"/>
                <w:lang w:eastAsia="zh-CN"/>
              </w:rPr>
            </w:pPr>
            <w:r>
              <w:rPr>
                <w:rFonts w:cs="Arial"/>
                <w:szCs w:val="18"/>
              </w:rPr>
              <w:t>YES</w:t>
            </w:r>
          </w:p>
        </w:tc>
        <w:tc>
          <w:tcPr>
            <w:tcW w:w="1274" w:type="dxa"/>
          </w:tcPr>
          <w:p w14:paraId="6CA1009F" w14:textId="77777777" w:rsidR="00BC7959" w:rsidRPr="00AE3D0F" w:rsidRDefault="00BC7959" w:rsidP="00BC7959">
            <w:pPr>
              <w:pStyle w:val="TAC"/>
              <w:rPr>
                <w:rFonts w:eastAsia="SimSun" w:cs="Arial"/>
                <w:lang w:eastAsia="zh-CN"/>
              </w:rPr>
            </w:pPr>
            <w:r>
              <w:rPr>
                <w:rFonts w:cs="Arial"/>
                <w:szCs w:val="18"/>
              </w:rPr>
              <w:t>ignore</w:t>
            </w:r>
          </w:p>
        </w:tc>
      </w:tr>
      <w:tr w:rsidR="00F970C9" w:rsidRPr="00EA5FA7" w14:paraId="02B355CA" w14:textId="77777777" w:rsidTr="00A41C31">
        <w:tc>
          <w:tcPr>
            <w:tcW w:w="2394" w:type="dxa"/>
          </w:tcPr>
          <w:p w14:paraId="1422B584" w14:textId="77777777" w:rsidR="00F970C9" w:rsidRPr="00B62421" w:rsidRDefault="00F970C9" w:rsidP="00B62421">
            <w:pPr>
              <w:pStyle w:val="TAL"/>
              <w:rPr>
                <w:rFonts w:eastAsia="MS Mincho"/>
                <w:b/>
                <w:bCs/>
              </w:rPr>
            </w:pPr>
            <w:r w:rsidRPr="00B62421">
              <w:rPr>
                <w:b/>
                <w:bCs/>
              </w:rPr>
              <w:t>DRB to Be Setup List</w:t>
            </w:r>
          </w:p>
        </w:tc>
        <w:tc>
          <w:tcPr>
            <w:tcW w:w="1260" w:type="dxa"/>
          </w:tcPr>
          <w:p w14:paraId="129A3FBB" w14:textId="77777777" w:rsidR="00F970C9" w:rsidRPr="00EA5FA7" w:rsidRDefault="00F970C9" w:rsidP="00317092">
            <w:pPr>
              <w:pStyle w:val="TAL"/>
              <w:rPr>
                <w:lang w:eastAsia="zh-CN"/>
              </w:rPr>
            </w:pPr>
          </w:p>
        </w:tc>
        <w:tc>
          <w:tcPr>
            <w:tcW w:w="1247" w:type="dxa"/>
          </w:tcPr>
          <w:p w14:paraId="428B93F1" w14:textId="77777777" w:rsidR="00F970C9" w:rsidRPr="00EA5FA7" w:rsidRDefault="00F970C9" w:rsidP="008024E2">
            <w:pPr>
              <w:pStyle w:val="TAL"/>
              <w:rPr>
                <w:i/>
              </w:rPr>
            </w:pPr>
            <w:r w:rsidRPr="00EA5FA7">
              <w:rPr>
                <w:i/>
                <w:iCs/>
              </w:rPr>
              <w:t>0..1</w:t>
            </w:r>
          </w:p>
        </w:tc>
        <w:tc>
          <w:tcPr>
            <w:tcW w:w="1260" w:type="dxa"/>
          </w:tcPr>
          <w:p w14:paraId="7FB7686D" w14:textId="77777777" w:rsidR="00F970C9" w:rsidRPr="00EA5FA7" w:rsidRDefault="00F970C9" w:rsidP="004868E5">
            <w:pPr>
              <w:pStyle w:val="TAL"/>
            </w:pPr>
          </w:p>
        </w:tc>
        <w:tc>
          <w:tcPr>
            <w:tcW w:w="1762" w:type="dxa"/>
          </w:tcPr>
          <w:p w14:paraId="3A2E22AC" w14:textId="77777777" w:rsidR="00F970C9" w:rsidRPr="00EA5FA7" w:rsidRDefault="00F970C9" w:rsidP="002621D8">
            <w:pPr>
              <w:pStyle w:val="TAL"/>
            </w:pPr>
          </w:p>
        </w:tc>
        <w:tc>
          <w:tcPr>
            <w:tcW w:w="1288" w:type="dxa"/>
          </w:tcPr>
          <w:p w14:paraId="16F4EABE" w14:textId="77777777" w:rsidR="00F970C9" w:rsidRPr="00EA5FA7" w:rsidRDefault="00F970C9" w:rsidP="005F7CB0">
            <w:pPr>
              <w:pStyle w:val="TAC"/>
              <w:rPr>
                <w:rFonts w:eastAsia="MS Mincho"/>
              </w:rPr>
            </w:pPr>
            <w:r w:rsidRPr="00EA5FA7">
              <w:rPr>
                <w:rFonts w:eastAsia="MS Mincho"/>
              </w:rPr>
              <w:t>YES</w:t>
            </w:r>
          </w:p>
        </w:tc>
        <w:tc>
          <w:tcPr>
            <w:tcW w:w="1274" w:type="dxa"/>
          </w:tcPr>
          <w:p w14:paraId="4CDE2EB9" w14:textId="77777777" w:rsidR="00F970C9" w:rsidRPr="00EA5FA7" w:rsidRDefault="00F970C9" w:rsidP="003F2809">
            <w:pPr>
              <w:pStyle w:val="TAC"/>
            </w:pPr>
            <w:r w:rsidRPr="00EA5FA7">
              <w:t>reject</w:t>
            </w:r>
          </w:p>
        </w:tc>
      </w:tr>
      <w:tr w:rsidR="00F970C9" w:rsidRPr="00EA5FA7" w14:paraId="3FECAAE1" w14:textId="77777777" w:rsidTr="00A41C31">
        <w:trPr>
          <w:trHeight w:val="138"/>
        </w:trPr>
        <w:tc>
          <w:tcPr>
            <w:tcW w:w="2394" w:type="dxa"/>
          </w:tcPr>
          <w:p w14:paraId="34EECD0C" w14:textId="77777777" w:rsidR="00F970C9" w:rsidRPr="00B62421" w:rsidRDefault="00F970C9" w:rsidP="00B62421">
            <w:pPr>
              <w:pStyle w:val="TAL"/>
              <w:ind w:left="102"/>
              <w:rPr>
                <w:b/>
                <w:bCs/>
              </w:rPr>
            </w:pPr>
            <w:r w:rsidRPr="00B62421">
              <w:rPr>
                <w:b/>
                <w:bCs/>
              </w:rPr>
              <w:t>&gt;DRB to Be Setup Item IEs</w:t>
            </w:r>
          </w:p>
        </w:tc>
        <w:tc>
          <w:tcPr>
            <w:tcW w:w="1260" w:type="dxa"/>
          </w:tcPr>
          <w:p w14:paraId="483D14B6" w14:textId="77777777" w:rsidR="00F970C9" w:rsidRPr="00EA5FA7" w:rsidRDefault="00F970C9" w:rsidP="00317092">
            <w:pPr>
              <w:pStyle w:val="TAL"/>
              <w:rPr>
                <w:lang w:eastAsia="zh-CN"/>
              </w:rPr>
            </w:pPr>
          </w:p>
        </w:tc>
        <w:tc>
          <w:tcPr>
            <w:tcW w:w="1247" w:type="dxa"/>
          </w:tcPr>
          <w:p w14:paraId="6A50624E" w14:textId="77777777" w:rsidR="00F970C9" w:rsidRPr="00EA5FA7" w:rsidRDefault="00F970C9" w:rsidP="008024E2">
            <w:pPr>
              <w:pStyle w:val="TAL"/>
              <w:rPr>
                <w:i/>
              </w:rPr>
            </w:pPr>
            <w:r w:rsidRPr="00EA5FA7">
              <w:rPr>
                <w:i/>
              </w:rPr>
              <w:t xml:space="preserve">1 .. &lt;maxnoofDRBs&gt; </w:t>
            </w:r>
          </w:p>
        </w:tc>
        <w:tc>
          <w:tcPr>
            <w:tcW w:w="1260" w:type="dxa"/>
          </w:tcPr>
          <w:p w14:paraId="28D84286" w14:textId="77777777" w:rsidR="00F970C9" w:rsidRPr="00EA5FA7" w:rsidRDefault="00F970C9" w:rsidP="004868E5">
            <w:pPr>
              <w:pStyle w:val="TAL"/>
            </w:pPr>
          </w:p>
        </w:tc>
        <w:tc>
          <w:tcPr>
            <w:tcW w:w="1762" w:type="dxa"/>
          </w:tcPr>
          <w:p w14:paraId="0B7CCFA5" w14:textId="77777777" w:rsidR="00F970C9" w:rsidRPr="00EA5FA7" w:rsidRDefault="00F970C9" w:rsidP="002621D8">
            <w:pPr>
              <w:pStyle w:val="TAL"/>
            </w:pPr>
          </w:p>
        </w:tc>
        <w:tc>
          <w:tcPr>
            <w:tcW w:w="1288" w:type="dxa"/>
          </w:tcPr>
          <w:p w14:paraId="4E36B2ED" w14:textId="77777777" w:rsidR="00F970C9" w:rsidRPr="00EA5FA7" w:rsidRDefault="00F970C9" w:rsidP="005F7CB0">
            <w:pPr>
              <w:pStyle w:val="TAC"/>
              <w:rPr>
                <w:rFonts w:eastAsia="MS Mincho"/>
              </w:rPr>
            </w:pPr>
            <w:r w:rsidRPr="00EA5FA7">
              <w:rPr>
                <w:rFonts w:eastAsia="MS Mincho"/>
              </w:rPr>
              <w:t>EACH</w:t>
            </w:r>
          </w:p>
        </w:tc>
        <w:tc>
          <w:tcPr>
            <w:tcW w:w="1274" w:type="dxa"/>
          </w:tcPr>
          <w:p w14:paraId="237AFA9A" w14:textId="77777777" w:rsidR="00F970C9" w:rsidRPr="00EA5FA7" w:rsidRDefault="00F970C9" w:rsidP="003F2809">
            <w:pPr>
              <w:pStyle w:val="TAC"/>
            </w:pPr>
            <w:r w:rsidRPr="00EA5FA7">
              <w:t>reject</w:t>
            </w:r>
          </w:p>
        </w:tc>
      </w:tr>
      <w:tr w:rsidR="00F970C9" w:rsidRPr="00EA5FA7" w14:paraId="71C8AE88" w14:textId="77777777" w:rsidTr="00A41C31">
        <w:tc>
          <w:tcPr>
            <w:tcW w:w="2394" w:type="dxa"/>
          </w:tcPr>
          <w:p w14:paraId="756457C5" w14:textId="77777777" w:rsidR="00F970C9" w:rsidRPr="00EA5FA7" w:rsidRDefault="00F970C9" w:rsidP="00B62421">
            <w:pPr>
              <w:pStyle w:val="TAL"/>
              <w:ind w:left="198"/>
              <w:rPr>
                <w:lang w:eastAsia="zh-CN"/>
              </w:rPr>
            </w:pPr>
            <w:r w:rsidRPr="00EA5FA7">
              <w:t>&gt;&gt;</w:t>
            </w:r>
            <w:r w:rsidRPr="00EA5FA7">
              <w:rPr>
                <w:lang w:eastAsia="zh-CN"/>
              </w:rPr>
              <w:t>DRB ID</w:t>
            </w:r>
          </w:p>
        </w:tc>
        <w:tc>
          <w:tcPr>
            <w:tcW w:w="1260" w:type="dxa"/>
          </w:tcPr>
          <w:p w14:paraId="25881F32" w14:textId="77777777" w:rsidR="00F970C9" w:rsidRPr="00EA5FA7" w:rsidRDefault="00F970C9" w:rsidP="00317092">
            <w:pPr>
              <w:pStyle w:val="TAL"/>
            </w:pPr>
            <w:r w:rsidRPr="00EA5FA7">
              <w:t>M</w:t>
            </w:r>
          </w:p>
        </w:tc>
        <w:tc>
          <w:tcPr>
            <w:tcW w:w="1247" w:type="dxa"/>
          </w:tcPr>
          <w:p w14:paraId="72219A1A" w14:textId="77777777" w:rsidR="00F970C9" w:rsidRPr="00EA5FA7" w:rsidRDefault="00F970C9" w:rsidP="008024E2">
            <w:pPr>
              <w:pStyle w:val="TAL"/>
              <w:rPr>
                <w:b/>
                <w:i/>
              </w:rPr>
            </w:pPr>
          </w:p>
        </w:tc>
        <w:tc>
          <w:tcPr>
            <w:tcW w:w="1260" w:type="dxa"/>
          </w:tcPr>
          <w:p w14:paraId="0E21C897" w14:textId="77777777" w:rsidR="00F970C9" w:rsidRPr="00EA5FA7" w:rsidRDefault="00F970C9" w:rsidP="004868E5">
            <w:pPr>
              <w:pStyle w:val="TAL"/>
            </w:pPr>
            <w:r w:rsidRPr="00EA5FA7">
              <w:t>9.3.1.8</w:t>
            </w:r>
          </w:p>
        </w:tc>
        <w:tc>
          <w:tcPr>
            <w:tcW w:w="1762" w:type="dxa"/>
          </w:tcPr>
          <w:p w14:paraId="4119071F" w14:textId="77777777" w:rsidR="00F970C9" w:rsidRPr="00EA5FA7" w:rsidRDefault="00F970C9" w:rsidP="002621D8">
            <w:pPr>
              <w:pStyle w:val="TAL"/>
            </w:pPr>
          </w:p>
        </w:tc>
        <w:tc>
          <w:tcPr>
            <w:tcW w:w="1288" w:type="dxa"/>
          </w:tcPr>
          <w:p w14:paraId="783307ED" w14:textId="77777777" w:rsidR="00F970C9" w:rsidRPr="00EA5FA7" w:rsidRDefault="00F970C9" w:rsidP="005F7CB0">
            <w:pPr>
              <w:pStyle w:val="TAC"/>
            </w:pPr>
            <w:r w:rsidRPr="00EA5FA7">
              <w:t>-</w:t>
            </w:r>
          </w:p>
        </w:tc>
        <w:tc>
          <w:tcPr>
            <w:tcW w:w="1274" w:type="dxa"/>
          </w:tcPr>
          <w:p w14:paraId="58C3FCDE" w14:textId="77777777" w:rsidR="00F970C9" w:rsidRPr="00EA5FA7" w:rsidRDefault="00F970C9" w:rsidP="003F2809">
            <w:pPr>
              <w:pStyle w:val="TAC"/>
            </w:pPr>
          </w:p>
        </w:tc>
      </w:tr>
      <w:tr w:rsidR="00F970C9" w:rsidRPr="00EA5FA7" w14:paraId="5927CE11" w14:textId="77777777" w:rsidTr="00A41C31">
        <w:tc>
          <w:tcPr>
            <w:tcW w:w="2394" w:type="dxa"/>
          </w:tcPr>
          <w:p w14:paraId="3ADC8819" w14:textId="77777777" w:rsidR="00F970C9" w:rsidRPr="00EA5FA7" w:rsidRDefault="00F970C9" w:rsidP="00B62421">
            <w:pPr>
              <w:pStyle w:val="TAL"/>
              <w:ind w:left="198"/>
            </w:pPr>
            <w:r w:rsidRPr="00EA5FA7">
              <w:t>&gt;&gt;CHOICE QoS Information</w:t>
            </w:r>
          </w:p>
        </w:tc>
        <w:tc>
          <w:tcPr>
            <w:tcW w:w="1260" w:type="dxa"/>
          </w:tcPr>
          <w:p w14:paraId="395E081D" w14:textId="77777777" w:rsidR="00F970C9" w:rsidRPr="00EA5FA7" w:rsidRDefault="00F970C9" w:rsidP="00317092">
            <w:pPr>
              <w:pStyle w:val="TAL"/>
            </w:pPr>
            <w:r w:rsidRPr="00EA5FA7">
              <w:t>M</w:t>
            </w:r>
          </w:p>
        </w:tc>
        <w:tc>
          <w:tcPr>
            <w:tcW w:w="1247" w:type="dxa"/>
          </w:tcPr>
          <w:p w14:paraId="676A22FD" w14:textId="77777777" w:rsidR="00F970C9" w:rsidRPr="00EA5FA7" w:rsidRDefault="00F970C9" w:rsidP="008024E2">
            <w:pPr>
              <w:pStyle w:val="TAL"/>
              <w:rPr>
                <w:b/>
                <w:i/>
              </w:rPr>
            </w:pPr>
          </w:p>
        </w:tc>
        <w:tc>
          <w:tcPr>
            <w:tcW w:w="1260" w:type="dxa"/>
          </w:tcPr>
          <w:p w14:paraId="6DCD37AC" w14:textId="77777777" w:rsidR="00F970C9" w:rsidRPr="00EA5FA7" w:rsidRDefault="00F970C9" w:rsidP="004868E5">
            <w:pPr>
              <w:pStyle w:val="TAL"/>
            </w:pPr>
          </w:p>
        </w:tc>
        <w:tc>
          <w:tcPr>
            <w:tcW w:w="1762" w:type="dxa"/>
          </w:tcPr>
          <w:p w14:paraId="74DDB3AC" w14:textId="77777777" w:rsidR="00F970C9" w:rsidRPr="00EA5FA7" w:rsidRDefault="00F970C9" w:rsidP="002621D8">
            <w:pPr>
              <w:pStyle w:val="TAL"/>
            </w:pPr>
          </w:p>
        </w:tc>
        <w:tc>
          <w:tcPr>
            <w:tcW w:w="1288" w:type="dxa"/>
          </w:tcPr>
          <w:p w14:paraId="7842C6CA" w14:textId="77777777" w:rsidR="00F970C9" w:rsidRPr="00EA5FA7" w:rsidRDefault="00F970C9" w:rsidP="005F7CB0">
            <w:pPr>
              <w:pStyle w:val="TAC"/>
            </w:pPr>
            <w:r w:rsidRPr="00EA5FA7">
              <w:t>-</w:t>
            </w:r>
          </w:p>
        </w:tc>
        <w:tc>
          <w:tcPr>
            <w:tcW w:w="1274" w:type="dxa"/>
          </w:tcPr>
          <w:p w14:paraId="34D13695" w14:textId="77777777" w:rsidR="00F970C9" w:rsidRPr="00EA5FA7" w:rsidRDefault="00F970C9" w:rsidP="003F2809">
            <w:pPr>
              <w:pStyle w:val="TAC"/>
            </w:pPr>
          </w:p>
        </w:tc>
      </w:tr>
      <w:tr w:rsidR="009649D7" w:rsidRPr="00EA5FA7" w14:paraId="2F8C6DBC" w14:textId="77777777" w:rsidTr="00A41C31">
        <w:tc>
          <w:tcPr>
            <w:tcW w:w="2394" w:type="dxa"/>
          </w:tcPr>
          <w:p w14:paraId="67193724" w14:textId="77777777" w:rsidR="009649D7" w:rsidRPr="00EA5FA7" w:rsidRDefault="009649D7" w:rsidP="00454D3D">
            <w:pPr>
              <w:pStyle w:val="TAL"/>
              <w:ind w:left="300"/>
            </w:pPr>
            <w:r w:rsidRPr="006112FD">
              <w:rPr>
                <w:i/>
              </w:rPr>
              <w:t>&gt;&gt;&gt;E-UTRAN QoS</w:t>
            </w:r>
          </w:p>
        </w:tc>
        <w:tc>
          <w:tcPr>
            <w:tcW w:w="1260" w:type="dxa"/>
          </w:tcPr>
          <w:p w14:paraId="4D655F88" w14:textId="77777777" w:rsidR="009649D7" w:rsidRPr="00EA5FA7" w:rsidRDefault="009649D7" w:rsidP="009649D7">
            <w:pPr>
              <w:pStyle w:val="TAL"/>
            </w:pPr>
          </w:p>
        </w:tc>
        <w:tc>
          <w:tcPr>
            <w:tcW w:w="1247" w:type="dxa"/>
          </w:tcPr>
          <w:p w14:paraId="450EBD1F" w14:textId="77777777" w:rsidR="009649D7" w:rsidRPr="00EA5FA7" w:rsidRDefault="009649D7" w:rsidP="009649D7">
            <w:pPr>
              <w:pStyle w:val="TAL"/>
              <w:rPr>
                <w:b/>
                <w:i/>
              </w:rPr>
            </w:pPr>
          </w:p>
        </w:tc>
        <w:tc>
          <w:tcPr>
            <w:tcW w:w="1260" w:type="dxa"/>
          </w:tcPr>
          <w:p w14:paraId="617A2A7F" w14:textId="77777777" w:rsidR="009649D7" w:rsidRPr="00EA5FA7" w:rsidRDefault="009649D7" w:rsidP="009649D7">
            <w:pPr>
              <w:pStyle w:val="TAL"/>
            </w:pPr>
          </w:p>
        </w:tc>
        <w:tc>
          <w:tcPr>
            <w:tcW w:w="1762" w:type="dxa"/>
          </w:tcPr>
          <w:p w14:paraId="26BD3AFB" w14:textId="77777777" w:rsidR="009649D7" w:rsidRPr="00EA5FA7" w:rsidRDefault="009649D7" w:rsidP="009649D7">
            <w:pPr>
              <w:pStyle w:val="TAL"/>
            </w:pPr>
          </w:p>
        </w:tc>
        <w:tc>
          <w:tcPr>
            <w:tcW w:w="1288" w:type="dxa"/>
          </w:tcPr>
          <w:p w14:paraId="448C77CA" w14:textId="77777777" w:rsidR="009649D7" w:rsidRPr="00EA5FA7" w:rsidRDefault="009649D7" w:rsidP="009649D7">
            <w:pPr>
              <w:pStyle w:val="TAC"/>
            </w:pPr>
          </w:p>
        </w:tc>
        <w:tc>
          <w:tcPr>
            <w:tcW w:w="1274" w:type="dxa"/>
          </w:tcPr>
          <w:p w14:paraId="5BDC5A98" w14:textId="77777777" w:rsidR="009649D7" w:rsidRPr="00EA5FA7" w:rsidRDefault="009649D7" w:rsidP="009649D7">
            <w:pPr>
              <w:pStyle w:val="TAC"/>
            </w:pPr>
          </w:p>
        </w:tc>
      </w:tr>
      <w:tr w:rsidR="00F970C9" w:rsidRPr="00EA5FA7" w14:paraId="2A530CAB" w14:textId="77777777" w:rsidTr="00A41C31">
        <w:tc>
          <w:tcPr>
            <w:tcW w:w="2394" w:type="dxa"/>
          </w:tcPr>
          <w:p w14:paraId="395A8A15" w14:textId="77777777" w:rsidR="00F970C9" w:rsidRPr="00EA5FA7" w:rsidRDefault="009649D7" w:rsidP="00454D3D">
            <w:pPr>
              <w:pStyle w:val="TAL"/>
              <w:ind w:left="403"/>
            </w:pPr>
            <w:r>
              <w:t>&gt;</w:t>
            </w:r>
            <w:r w:rsidR="00F970C9" w:rsidRPr="00EA5FA7">
              <w:t>&gt;&gt;&gt;E-UTRAN QoS</w:t>
            </w:r>
          </w:p>
        </w:tc>
        <w:tc>
          <w:tcPr>
            <w:tcW w:w="1260" w:type="dxa"/>
          </w:tcPr>
          <w:p w14:paraId="617017BA" w14:textId="77777777" w:rsidR="00F970C9" w:rsidRPr="00EA5FA7" w:rsidRDefault="00F970C9" w:rsidP="00317092">
            <w:pPr>
              <w:pStyle w:val="TAL"/>
              <w:rPr>
                <w:rFonts w:eastAsia="MS Mincho"/>
              </w:rPr>
            </w:pPr>
            <w:r w:rsidRPr="00EA5FA7">
              <w:rPr>
                <w:rFonts w:eastAsia="MS Mincho"/>
              </w:rPr>
              <w:t>M</w:t>
            </w:r>
          </w:p>
        </w:tc>
        <w:tc>
          <w:tcPr>
            <w:tcW w:w="1247" w:type="dxa"/>
          </w:tcPr>
          <w:p w14:paraId="244B1B14" w14:textId="77777777" w:rsidR="00F970C9" w:rsidRPr="00EA5FA7" w:rsidRDefault="00F970C9" w:rsidP="008024E2">
            <w:pPr>
              <w:pStyle w:val="TAL"/>
              <w:rPr>
                <w:i/>
              </w:rPr>
            </w:pPr>
          </w:p>
        </w:tc>
        <w:tc>
          <w:tcPr>
            <w:tcW w:w="1260" w:type="dxa"/>
          </w:tcPr>
          <w:p w14:paraId="705AA64E" w14:textId="77777777" w:rsidR="00F970C9" w:rsidRPr="00EA5FA7" w:rsidRDefault="00F970C9" w:rsidP="004868E5">
            <w:pPr>
              <w:pStyle w:val="TAL"/>
            </w:pPr>
            <w:r w:rsidRPr="00EA5FA7">
              <w:t>9.3.1.19</w:t>
            </w:r>
          </w:p>
        </w:tc>
        <w:tc>
          <w:tcPr>
            <w:tcW w:w="1762" w:type="dxa"/>
          </w:tcPr>
          <w:p w14:paraId="60AAE895" w14:textId="77777777" w:rsidR="00F970C9" w:rsidRPr="00EA5FA7" w:rsidRDefault="00F970C9" w:rsidP="002621D8">
            <w:pPr>
              <w:pStyle w:val="TAL"/>
              <w:rPr>
                <w:szCs w:val="18"/>
              </w:rPr>
            </w:pPr>
            <w:r w:rsidRPr="00EA5FA7">
              <w:rPr>
                <w:szCs w:val="18"/>
              </w:rPr>
              <w:t xml:space="preserve">Shall be used for EN-DC case to convey </w:t>
            </w:r>
            <w:r w:rsidRPr="00EA5FA7">
              <w:rPr>
                <w:rFonts w:eastAsia="Batang"/>
              </w:rPr>
              <w:t>E-RAB Level QoS Parameters</w:t>
            </w:r>
          </w:p>
        </w:tc>
        <w:tc>
          <w:tcPr>
            <w:tcW w:w="1288" w:type="dxa"/>
          </w:tcPr>
          <w:p w14:paraId="17A98BDA" w14:textId="77777777" w:rsidR="00F970C9" w:rsidRPr="00EA5FA7" w:rsidRDefault="00F970C9" w:rsidP="005F7CB0">
            <w:pPr>
              <w:pStyle w:val="TAC"/>
            </w:pPr>
            <w:r w:rsidRPr="00EA5FA7">
              <w:t>-</w:t>
            </w:r>
          </w:p>
        </w:tc>
        <w:tc>
          <w:tcPr>
            <w:tcW w:w="1274" w:type="dxa"/>
          </w:tcPr>
          <w:p w14:paraId="5E66D700" w14:textId="77777777" w:rsidR="00F970C9" w:rsidRPr="00EA5FA7" w:rsidRDefault="00F970C9" w:rsidP="003F2809">
            <w:pPr>
              <w:pStyle w:val="TAC"/>
            </w:pPr>
          </w:p>
        </w:tc>
      </w:tr>
      <w:tr w:rsidR="009649D7" w:rsidRPr="00EA5FA7" w14:paraId="67835571" w14:textId="77777777" w:rsidTr="00A41C31">
        <w:tc>
          <w:tcPr>
            <w:tcW w:w="2394" w:type="dxa"/>
          </w:tcPr>
          <w:p w14:paraId="4F19C4A7" w14:textId="77777777" w:rsidR="009649D7" w:rsidRDefault="009649D7" w:rsidP="00454D3D">
            <w:pPr>
              <w:pStyle w:val="TAL"/>
              <w:ind w:left="300"/>
            </w:pPr>
            <w:r w:rsidRPr="006112FD">
              <w:rPr>
                <w:i/>
              </w:rPr>
              <w:t>&gt;&gt;&gt;DRB Information</w:t>
            </w:r>
          </w:p>
        </w:tc>
        <w:tc>
          <w:tcPr>
            <w:tcW w:w="1260" w:type="dxa"/>
          </w:tcPr>
          <w:p w14:paraId="2A9A0DEA" w14:textId="77777777" w:rsidR="009649D7" w:rsidRPr="00EA5FA7" w:rsidRDefault="009649D7" w:rsidP="009649D7">
            <w:pPr>
              <w:pStyle w:val="TAL"/>
              <w:rPr>
                <w:rFonts w:eastAsia="MS Mincho"/>
              </w:rPr>
            </w:pPr>
          </w:p>
        </w:tc>
        <w:tc>
          <w:tcPr>
            <w:tcW w:w="1247" w:type="dxa"/>
          </w:tcPr>
          <w:p w14:paraId="73149C47" w14:textId="77777777" w:rsidR="009649D7" w:rsidRPr="00EA5FA7" w:rsidRDefault="009649D7" w:rsidP="009649D7">
            <w:pPr>
              <w:pStyle w:val="TAL"/>
              <w:rPr>
                <w:i/>
              </w:rPr>
            </w:pPr>
          </w:p>
        </w:tc>
        <w:tc>
          <w:tcPr>
            <w:tcW w:w="1260" w:type="dxa"/>
          </w:tcPr>
          <w:p w14:paraId="78BC3A90" w14:textId="77777777" w:rsidR="009649D7" w:rsidRPr="00EA5FA7" w:rsidRDefault="009649D7" w:rsidP="009649D7">
            <w:pPr>
              <w:pStyle w:val="TAL"/>
            </w:pPr>
          </w:p>
        </w:tc>
        <w:tc>
          <w:tcPr>
            <w:tcW w:w="1762" w:type="dxa"/>
          </w:tcPr>
          <w:p w14:paraId="681FA05E" w14:textId="77777777" w:rsidR="009649D7" w:rsidRPr="00EA5FA7" w:rsidRDefault="009649D7" w:rsidP="009649D7">
            <w:pPr>
              <w:pStyle w:val="TAL"/>
              <w:rPr>
                <w:szCs w:val="18"/>
              </w:rPr>
            </w:pPr>
          </w:p>
        </w:tc>
        <w:tc>
          <w:tcPr>
            <w:tcW w:w="1288" w:type="dxa"/>
          </w:tcPr>
          <w:p w14:paraId="2058324F" w14:textId="77777777" w:rsidR="009649D7" w:rsidRPr="00EA5FA7" w:rsidRDefault="009649D7" w:rsidP="009649D7">
            <w:pPr>
              <w:pStyle w:val="TAC"/>
            </w:pPr>
          </w:p>
        </w:tc>
        <w:tc>
          <w:tcPr>
            <w:tcW w:w="1274" w:type="dxa"/>
          </w:tcPr>
          <w:p w14:paraId="728EB359" w14:textId="77777777" w:rsidR="009649D7" w:rsidRPr="00EA5FA7" w:rsidRDefault="009649D7" w:rsidP="009649D7">
            <w:pPr>
              <w:pStyle w:val="TAC"/>
            </w:pPr>
          </w:p>
        </w:tc>
      </w:tr>
      <w:tr w:rsidR="00F970C9" w:rsidRPr="00EA5FA7" w14:paraId="018634A3" w14:textId="77777777" w:rsidTr="00A41C31">
        <w:tc>
          <w:tcPr>
            <w:tcW w:w="2394" w:type="dxa"/>
          </w:tcPr>
          <w:p w14:paraId="3471B07C" w14:textId="77777777" w:rsidR="00F970C9" w:rsidRPr="00454D3D" w:rsidRDefault="009649D7" w:rsidP="00454D3D">
            <w:pPr>
              <w:pStyle w:val="TAL"/>
              <w:ind w:left="403"/>
              <w:rPr>
                <w:b/>
                <w:bCs/>
              </w:rPr>
            </w:pPr>
            <w:r w:rsidRPr="00454D3D">
              <w:rPr>
                <w:b/>
                <w:bCs/>
              </w:rPr>
              <w:t>&gt;</w:t>
            </w:r>
            <w:r w:rsidR="00F970C9" w:rsidRPr="00454D3D">
              <w:rPr>
                <w:b/>
                <w:bCs/>
              </w:rPr>
              <w:t>&gt;&gt;&gt;DRB Information</w:t>
            </w:r>
          </w:p>
        </w:tc>
        <w:tc>
          <w:tcPr>
            <w:tcW w:w="1260" w:type="dxa"/>
          </w:tcPr>
          <w:p w14:paraId="088C561F" w14:textId="77777777" w:rsidR="00F970C9" w:rsidRPr="00EA5FA7" w:rsidDel="00380286" w:rsidRDefault="00F970C9" w:rsidP="00317092">
            <w:pPr>
              <w:pStyle w:val="TAL"/>
              <w:rPr>
                <w:rFonts w:eastAsia="MS Mincho"/>
              </w:rPr>
            </w:pPr>
          </w:p>
        </w:tc>
        <w:tc>
          <w:tcPr>
            <w:tcW w:w="1247" w:type="dxa"/>
          </w:tcPr>
          <w:p w14:paraId="0AD0AB45" w14:textId="77777777" w:rsidR="00F970C9" w:rsidRPr="00EA5FA7" w:rsidRDefault="00F970C9" w:rsidP="008024E2">
            <w:pPr>
              <w:pStyle w:val="TAL"/>
              <w:rPr>
                <w:i/>
              </w:rPr>
            </w:pPr>
            <w:r w:rsidRPr="00EA5FA7">
              <w:rPr>
                <w:i/>
              </w:rPr>
              <w:t>1</w:t>
            </w:r>
          </w:p>
        </w:tc>
        <w:tc>
          <w:tcPr>
            <w:tcW w:w="1260" w:type="dxa"/>
          </w:tcPr>
          <w:p w14:paraId="02473EE7" w14:textId="77777777" w:rsidR="00F970C9" w:rsidRPr="00EA5FA7" w:rsidRDefault="00F970C9" w:rsidP="004868E5">
            <w:pPr>
              <w:pStyle w:val="TAL"/>
            </w:pPr>
          </w:p>
        </w:tc>
        <w:tc>
          <w:tcPr>
            <w:tcW w:w="1762" w:type="dxa"/>
          </w:tcPr>
          <w:p w14:paraId="0244C650" w14:textId="77777777" w:rsidR="00F970C9" w:rsidRPr="00EA5FA7" w:rsidRDefault="00F970C9" w:rsidP="002621D8">
            <w:pPr>
              <w:pStyle w:val="TAL"/>
              <w:rPr>
                <w:szCs w:val="18"/>
              </w:rPr>
            </w:pPr>
            <w:r w:rsidRPr="00EA5FA7">
              <w:rPr>
                <w:szCs w:val="18"/>
              </w:rPr>
              <w:t>Shall be used for NG-RAN cases</w:t>
            </w:r>
          </w:p>
        </w:tc>
        <w:tc>
          <w:tcPr>
            <w:tcW w:w="1288" w:type="dxa"/>
          </w:tcPr>
          <w:p w14:paraId="2378ACDB" w14:textId="77777777" w:rsidR="00F970C9" w:rsidRPr="00EA5FA7" w:rsidRDefault="00F970C9" w:rsidP="005F7CB0">
            <w:pPr>
              <w:pStyle w:val="TAC"/>
            </w:pPr>
            <w:r w:rsidRPr="00EA5FA7">
              <w:t>YES</w:t>
            </w:r>
          </w:p>
        </w:tc>
        <w:tc>
          <w:tcPr>
            <w:tcW w:w="1274" w:type="dxa"/>
          </w:tcPr>
          <w:p w14:paraId="678C041A" w14:textId="77777777" w:rsidR="00F970C9" w:rsidRPr="00EA5FA7" w:rsidRDefault="00F970C9" w:rsidP="003F2809">
            <w:pPr>
              <w:pStyle w:val="TAC"/>
            </w:pPr>
            <w:r w:rsidRPr="00EA5FA7">
              <w:t>ignore</w:t>
            </w:r>
          </w:p>
        </w:tc>
      </w:tr>
      <w:tr w:rsidR="00F970C9" w:rsidRPr="00EA5FA7" w14:paraId="32D36EA2" w14:textId="77777777" w:rsidTr="00A41C31">
        <w:tc>
          <w:tcPr>
            <w:tcW w:w="2394" w:type="dxa"/>
          </w:tcPr>
          <w:p w14:paraId="149E06DE" w14:textId="77777777" w:rsidR="00F970C9" w:rsidRPr="00EA5FA7" w:rsidRDefault="009649D7" w:rsidP="00454D3D">
            <w:pPr>
              <w:pStyle w:val="TAL"/>
              <w:ind w:left="499"/>
            </w:pPr>
            <w:r>
              <w:t>&gt;</w:t>
            </w:r>
            <w:r w:rsidR="00F970C9" w:rsidRPr="00EA5FA7">
              <w:t>&gt;&gt;&gt;&gt;DRB QoS</w:t>
            </w:r>
          </w:p>
        </w:tc>
        <w:tc>
          <w:tcPr>
            <w:tcW w:w="1260" w:type="dxa"/>
          </w:tcPr>
          <w:p w14:paraId="0D7A283A"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2265F32E" w14:textId="77777777" w:rsidR="00F970C9" w:rsidRPr="00EA5FA7" w:rsidRDefault="00F970C9" w:rsidP="008024E2">
            <w:pPr>
              <w:pStyle w:val="TAL"/>
              <w:rPr>
                <w:i/>
              </w:rPr>
            </w:pPr>
          </w:p>
        </w:tc>
        <w:tc>
          <w:tcPr>
            <w:tcW w:w="1260" w:type="dxa"/>
          </w:tcPr>
          <w:p w14:paraId="3C2EED16" w14:textId="77777777" w:rsidR="00F970C9" w:rsidRPr="00EA5FA7" w:rsidRDefault="00F970C9" w:rsidP="004868E5">
            <w:pPr>
              <w:pStyle w:val="TAL"/>
            </w:pPr>
            <w:r w:rsidRPr="00EA5FA7">
              <w:t>9.3.1.45</w:t>
            </w:r>
          </w:p>
        </w:tc>
        <w:tc>
          <w:tcPr>
            <w:tcW w:w="1762" w:type="dxa"/>
          </w:tcPr>
          <w:p w14:paraId="6F4A3E1E" w14:textId="77777777" w:rsidR="00F970C9" w:rsidRPr="00EA5FA7" w:rsidRDefault="00F970C9" w:rsidP="002621D8">
            <w:pPr>
              <w:pStyle w:val="TAL"/>
              <w:rPr>
                <w:szCs w:val="18"/>
              </w:rPr>
            </w:pPr>
          </w:p>
        </w:tc>
        <w:tc>
          <w:tcPr>
            <w:tcW w:w="1288" w:type="dxa"/>
          </w:tcPr>
          <w:p w14:paraId="0E3DF43F" w14:textId="77777777" w:rsidR="00F970C9" w:rsidRPr="00EA5FA7" w:rsidRDefault="00F970C9" w:rsidP="005F7CB0">
            <w:pPr>
              <w:pStyle w:val="TAC"/>
            </w:pPr>
            <w:r w:rsidRPr="00EA5FA7">
              <w:t>-</w:t>
            </w:r>
          </w:p>
        </w:tc>
        <w:tc>
          <w:tcPr>
            <w:tcW w:w="1274" w:type="dxa"/>
          </w:tcPr>
          <w:p w14:paraId="79CFC55D" w14:textId="77777777" w:rsidR="00F970C9" w:rsidRPr="00EA5FA7" w:rsidRDefault="00F970C9" w:rsidP="003F2809">
            <w:pPr>
              <w:pStyle w:val="TAC"/>
            </w:pPr>
          </w:p>
        </w:tc>
      </w:tr>
      <w:tr w:rsidR="00F970C9" w:rsidRPr="00EA5FA7" w14:paraId="3175EF23" w14:textId="77777777" w:rsidTr="00A41C31">
        <w:tc>
          <w:tcPr>
            <w:tcW w:w="2394" w:type="dxa"/>
          </w:tcPr>
          <w:p w14:paraId="7447FB6A" w14:textId="77777777" w:rsidR="00F970C9" w:rsidRPr="00EA5FA7" w:rsidRDefault="00F970C9" w:rsidP="00B62421">
            <w:pPr>
              <w:pStyle w:val="TAL"/>
              <w:ind w:left="403"/>
            </w:pPr>
            <w:r w:rsidRPr="00EA5FA7">
              <w:t>&gt;&gt;&gt;&gt;S-NSSAI</w:t>
            </w:r>
          </w:p>
        </w:tc>
        <w:tc>
          <w:tcPr>
            <w:tcW w:w="1260" w:type="dxa"/>
          </w:tcPr>
          <w:p w14:paraId="0885050D"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721F7ACB" w14:textId="77777777" w:rsidR="00F970C9" w:rsidRPr="00EA5FA7" w:rsidRDefault="00F970C9" w:rsidP="008024E2">
            <w:pPr>
              <w:pStyle w:val="TAL"/>
              <w:rPr>
                <w:i/>
              </w:rPr>
            </w:pPr>
          </w:p>
        </w:tc>
        <w:tc>
          <w:tcPr>
            <w:tcW w:w="1260" w:type="dxa"/>
          </w:tcPr>
          <w:p w14:paraId="3CB6AAFE" w14:textId="77777777" w:rsidR="00F970C9" w:rsidRPr="00EA5FA7" w:rsidRDefault="00F970C9" w:rsidP="004868E5">
            <w:pPr>
              <w:pStyle w:val="TAL"/>
            </w:pPr>
            <w:r w:rsidRPr="00EA5FA7">
              <w:t>9.3.1.38</w:t>
            </w:r>
          </w:p>
        </w:tc>
        <w:tc>
          <w:tcPr>
            <w:tcW w:w="1762" w:type="dxa"/>
          </w:tcPr>
          <w:p w14:paraId="46CAA5D2" w14:textId="77777777" w:rsidR="00F970C9" w:rsidRPr="00EA5FA7" w:rsidRDefault="00F970C9" w:rsidP="002621D8">
            <w:pPr>
              <w:pStyle w:val="TAL"/>
              <w:rPr>
                <w:szCs w:val="18"/>
              </w:rPr>
            </w:pPr>
          </w:p>
        </w:tc>
        <w:tc>
          <w:tcPr>
            <w:tcW w:w="1288" w:type="dxa"/>
          </w:tcPr>
          <w:p w14:paraId="67483111" w14:textId="77777777" w:rsidR="00F970C9" w:rsidRPr="00EA5FA7" w:rsidRDefault="00F970C9" w:rsidP="005F7CB0">
            <w:pPr>
              <w:pStyle w:val="TAC"/>
            </w:pPr>
            <w:r w:rsidRPr="00EA5FA7">
              <w:t>-</w:t>
            </w:r>
          </w:p>
        </w:tc>
        <w:tc>
          <w:tcPr>
            <w:tcW w:w="1274" w:type="dxa"/>
          </w:tcPr>
          <w:p w14:paraId="578F59D4" w14:textId="77777777" w:rsidR="00F970C9" w:rsidRPr="00EA5FA7" w:rsidRDefault="00F970C9" w:rsidP="003F2809">
            <w:pPr>
              <w:pStyle w:val="TAC"/>
            </w:pPr>
          </w:p>
        </w:tc>
      </w:tr>
      <w:tr w:rsidR="00F970C9" w:rsidRPr="00EA5FA7" w14:paraId="5C405BE4" w14:textId="77777777" w:rsidTr="00A41C31">
        <w:tc>
          <w:tcPr>
            <w:tcW w:w="2394" w:type="dxa"/>
          </w:tcPr>
          <w:p w14:paraId="1463D262" w14:textId="77777777" w:rsidR="00F970C9" w:rsidRPr="00EA5FA7" w:rsidRDefault="009649D7" w:rsidP="00454D3D">
            <w:pPr>
              <w:pStyle w:val="TAL"/>
              <w:ind w:left="499"/>
            </w:pPr>
            <w:r>
              <w:t>&gt;</w:t>
            </w:r>
            <w:r w:rsidR="00F970C9" w:rsidRPr="00EA5FA7">
              <w:t>&gt;&gt;&gt;&gt;Notification Control</w:t>
            </w:r>
          </w:p>
        </w:tc>
        <w:tc>
          <w:tcPr>
            <w:tcW w:w="1260" w:type="dxa"/>
          </w:tcPr>
          <w:p w14:paraId="548AA3B6" w14:textId="77777777" w:rsidR="00F970C9" w:rsidRPr="00EA5FA7" w:rsidDel="00380286" w:rsidRDefault="00F970C9" w:rsidP="00D93731">
            <w:pPr>
              <w:pStyle w:val="TAL"/>
              <w:rPr>
                <w:rFonts w:eastAsia="MS Mincho"/>
              </w:rPr>
            </w:pPr>
            <w:r w:rsidRPr="00EA5FA7">
              <w:rPr>
                <w:rFonts w:eastAsia="MS Mincho"/>
              </w:rPr>
              <w:t>O</w:t>
            </w:r>
          </w:p>
        </w:tc>
        <w:tc>
          <w:tcPr>
            <w:tcW w:w="1247" w:type="dxa"/>
          </w:tcPr>
          <w:p w14:paraId="65B75A1A" w14:textId="77777777" w:rsidR="00F970C9" w:rsidRPr="00EA5FA7" w:rsidRDefault="00F970C9" w:rsidP="008024E2">
            <w:pPr>
              <w:pStyle w:val="TAL"/>
              <w:rPr>
                <w:i/>
              </w:rPr>
            </w:pPr>
          </w:p>
        </w:tc>
        <w:tc>
          <w:tcPr>
            <w:tcW w:w="1260" w:type="dxa"/>
          </w:tcPr>
          <w:p w14:paraId="4608813E" w14:textId="77777777" w:rsidR="00F970C9" w:rsidRPr="00EA5FA7" w:rsidRDefault="00F970C9" w:rsidP="004868E5">
            <w:pPr>
              <w:pStyle w:val="TAL"/>
            </w:pPr>
            <w:r w:rsidRPr="00EA5FA7">
              <w:t>9.3.1.56</w:t>
            </w:r>
          </w:p>
        </w:tc>
        <w:tc>
          <w:tcPr>
            <w:tcW w:w="1762" w:type="dxa"/>
          </w:tcPr>
          <w:p w14:paraId="4F5313A5" w14:textId="77777777" w:rsidR="00F970C9" w:rsidRPr="00EA5FA7" w:rsidRDefault="00F970C9" w:rsidP="002621D8">
            <w:pPr>
              <w:pStyle w:val="TAL"/>
              <w:rPr>
                <w:szCs w:val="18"/>
              </w:rPr>
            </w:pPr>
          </w:p>
        </w:tc>
        <w:tc>
          <w:tcPr>
            <w:tcW w:w="1288" w:type="dxa"/>
          </w:tcPr>
          <w:p w14:paraId="41257EE7" w14:textId="77777777" w:rsidR="00F970C9" w:rsidRPr="00EA5FA7" w:rsidRDefault="00F970C9" w:rsidP="005F7CB0">
            <w:pPr>
              <w:pStyle w:val="TAC"/>
            </w:pPr>
            <w:r w:rsidRPr="00EA5FA7">
              <w:t>-</w:t>
            </w:r>
          </w:p>
        </w:tc>
        <w:tc>
          <w:tcPr>
            <w:tcW w:w="1274" w:type="dxa"/>
          </w:tcPr>
          <w:p w14:paraId="56823537" w14:textId="77777777" w:rsidR="00F970C9" w:rsidRPr="00EA5FA7" w:rsidRDefault="00F970C9" w:rsidP="003F2809">
            <w:pPr>
              <w:pStyle w:val="TAC"/>
            </w:pPr>
          </w:p>
        </w:tc>
      </w:tr>
      <w:tr w:rsidR="00F970C9" w:rsidRPr="00EA5FA7" w14:paraId="73569E34" w14:textId="77777777" w:rsidTr="00A41C31">
        <w:tc>
          <w:tcPr>
            <w:tcW w:w="2394" w:type="dxa"/>
          </w:tcPr>
          <w:p w14:paraId="2C121CA9" w14:textId="77777777" w:rsidR="00F970C9" w:rsidRPr="00B62421" w:rsidRDefault="009649D7" w:rsidP="00454D3D">
            <w:pPr>
              <w:pStyle w:val="TAL"/>
              <w:ind w:left="499"/>
              <w:rPr>
                <w:b/>
                <w:bCs/>
              </w:rPr>
            </w:pPr>
            <w:r>
              <w:rPr>
                <w:b/>
                <w:bCs/>
              </w:rPr>
              <w:t>&gt;</w:t>
            </w:r>
            <w:r w:rsidR="00F970C9" w:rsidRPr="00B62421">
              <w:rPr>
                <w:b/>
                <w:bCs/>
              </w:rPr>
              <w:t>&gt;&gt;&gt;&gt;Flows Mapped to DRB Item</w:t>
            </w:r>
          </w:p>
        </w:tc>
        <w:tc>
          <w:tcPr>
            <w:tcW w:w="1260" w:type="dxa"/>
          </w:tcPr>
          <w:p w14:paraId="4DE24946" w14:textId="77777777" w:rsidR="00F970C9" w:rsidRPr="00EA5FA7" w:rsidDel="00380286" w:rsidRDefault="00F970C9" w:rsidP="00D93731">
            <w:pPr>
              <w:pStyle w:val="TAL"/>
              <w:rPr>
                <w:rFonts w:eastAsia="MS Mincho"/>
              </w:rPr>
            </w:pPr>
          </w:p>
        </w:tc>
        <w:tc>
          <w:tcPr>
            <w:tcW w:w="1247" w:type="dxa"/>
          </w:tcPr>
          <w:p w14:paraId="7D21E003" w14:textId="77777777" w:rsidR="00F970C9" w:rsidRPr="00EA5FA7" w:rsidRDefault="00F970C9" w:rsidP="008024E2">
            <w:pPr>
              <w:pStyle w:val="TAL"/>
              <w:rPr>
                <w:i/>
              </w:rPr>
            </w:pPr>
            <w:r w:rsidRPr="00EA5FA7">
              <w:rPr>
                <w:i/>
              </w:rPr>
              <w:t>1 .. &lt;maxnoofQoSFlows&gt;</w:t>
            </w:r>
          </w:p>
        </w:tc>
        <w:tc>
          <w:tcPr>
            <w:tcW w:w="1260" w:type="dxa"/>
          </w:tcPr>
          <w:p w14:paraId="179BCE46" w14:textId="77777777" w:rsidR="00F970C9" w:rsidRPr="00EA5FA7" w:rsidRDefault="00F970C9" w:rsidP="004868E5">
            <w:pPr>
              <w:pStyle w:val="TAL"/>
            </w:pPr>
          </w:p>
        </w:tc>
        <w:tc>
          <w:tcPr>
            <w:tcW w:w="1762" w:type="dxa"/>
          </w:tcPr>
          <w:p w14:paraId="4F451E95" w14:textId="77777777" w:rsidR="00F970C9" w:rsidRPr="00EA5FA7" w:rsidRDefault="00F970C9" w:rsidP="002621D8">
            <w:pPr>
              <w:pStyle w:val="TAL"/>
              <w:rPr>
                <w:szCs w:val="18"/>
              </w:rPr>
            </w:pPr>
          </w:p>
        </w:tc>
        <w:tc>
          <w:tcPr>
            <w:tcW w:w="1288" w:type="dxa"/>
          </w:tcPr>
          <w:p w14:paraId="29B31B16" w14:textId="77777777" w:rsidR="00F970C9" w:rsidRPr="00EA5FA7" w:rsidRDefault="00F970C9" w:rsidP="005F7CB0">
            <w:pPr>
              <w:pStyle w:val="TAC"/>
            </w:pPr>
            <w:r w:rsidRPr="00EA5FA7">
              <w:t>-</w:t>
            </w:r>
          </w:p>
        </w:tc>
        <w:tc>
          <w:tcPr>
            <w:tcW w:w="1274" w:type="dxa"/>
          </w:tcPr>
          <w:p w14:paraId="5722F67B" w14:textId="77777777" w:rsidR="00F970C9" w:rsidRPr="00EA5FA7" w:rsidRDefault="00F970C9" w:rsidP="003F2809">
            <w:pPr>
              <w:pStyle w:val="TAC"/>
            </w:pPr>
          </w:p>
        </w:tc>
      </w:tr>
      <w:tr w:rsidR="00F970C9" w:rsidRPr="00EA5FA7" w14:paraId="1D6DAB4C" w14:textId="77777777" w:rsidTr="00A41C31">
        <w:tc>
          <w:tcPr>
            <w:tcW w:w="2394" w:type="dxa"/>
          </w:tcPr>
          <w:p w14:paraId="5D0022B5" w14:textId="77777777" w:rsidR="00F970C9" w:rsidRPr="00EA5FA7" w:rsidRDefault="009649D7" w:rsidP="00454D3D">
            <w:pPr>
              <w:pStyle w:val="TAL"/>
              <w:ind w:left="601"/>
            </w:pPr>
            <w:r>
              <w:t>&gt;</w:t>
            </w:r>
            <w:r w:rsidR="00F970C9" w:rsidRPr="00EA5FA7">
              <w:t>&gt;&gt;&gt;&gt;&gt;QoS Flow Identifier</w:t>
            </w:r>
          </w:p>
        </w:tc>
        <w:tc>
          <w:tcPr>
            <w:tcW w:w="1260" w:type="dxa"/>
          </w:tcPr>
          <w:p w14:paraId="6940504B"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63554594" w14:textId="77777777" w:rsidR="00F970C9" w:rsidRPr="00EA5FA7" w:rsidRDefault="00F970C9" w:rsidP="008024E2">
            <w:pPr>
              <w:pStyle w:val="TAL"/>
              <w:rPr>
                <w:i/>
              </w:rPr>
            </w:pPr>
          </w:p>
        </w:tc>
        <w:tc>
          <w:tcPr>
            <w:tcW w:w="1260" w:type="dxa"/>
          </w:tcPr>
          <w:p w14:paraId="595B3407" w14:textId="77777777" w:rsidR="00F970C9" w:rsidRPr="00EA5FA7" w:rsidRDefault="00F970C9" w:rsidP="004868E5">
            <w:pPr>
              <w:pStyle w:val="TAL"/>
            </w:pPr>
            <w:r w:rsidRPr="00EA5FA7">
              <w:t>9.3.1.63</w:t>
            </w:r>
          </w:p>
        </w:tc>
        <w:tc>
          <w:tcPr>
            <w:tcW w:w="1762" w:type="dxa"/>
          </w:tcPr>
          <w:p w14:paraId="1AE7D4A6" w14:textId="77777777" w:rsidR="00F970C9" w:rsidRPr="00EA5FA7" w:rsidRDefault="00F970C9" w:rsidP="002621D8">
            <w:pPr>
              <w:pStyle w:val="TAL"/>
              <w:rPr>
                <w:szCs w:val="18"/>
              </w:rPr>
            </w:pPr>
          </w:p>
        </w:tc>
        <w:tc>
          <w:tcPr>
            <w:tcW w:w="1288" w:type="dxa"/>
          </w:tcPr>
          <w:p w14:paraId="4AD5B18E" w14:textId="77777777" w:rsidR="00F970C9" w:rsidRPr="00EA5FA7" w:rsidRDefault="00F970C9" w:rsidP="005F7CB0">
            <w:pPr>
              <w:pStyle w:val="TAC"/>
            </w:pPr>
            <w:r w:rsidRPr="00EA5FA7">
              <w:t>-</w:t>
            </w:r>
          </w:p>
        </w:tc>
        <w:tc>
          <w:tcPr>
            <w:tcW w:w="1274" w:type="dxa"/>
          </w:tcPr>
          <w:p w14:paraId="030978D8" w14:textId="77777777" w:rsidR="00F970C9" w:rsidRPr="00EA5FA7" w:rsidRDefault="00F970C9" w:rsidP="003F2809">
            <w:pPr>
              <w:pStyle w:val="TAC"/>
            </w:pPr>
          </w:p>
        </w:tc>
      </w:tr>
      <w:tr w:rsidR="00F970C9" w:rsidRPr="00EA5FA7" w14:paraId="2AF36D67" w14:textId="77777777" w:rsidTr="00A41C31">
        <w:tc>
          <w:tcPr>
            <w:tcW w:w="2394" w:type="dxa"/>
          </w:tcPr>
          <w:p w14:paraId="13513843" w14:textId="77777777" w:rsidR="00F970C9" w:rsidRPr="00EA5FA7" w:rsidRDefault="009649D7" w:rsidP="00454D3D">
            <w:pPr>
              <w:pStyle w:val="TAL"/>
              <w:ind w:left="601"/>
            </w:pPr>
            <w:r>
              <w:t>&gt;</w:t>
            </w:r>
            <w:r w:rsidR="00F970C9" w:rsidRPr="00EA5FA7">
              <w:t>&gt;&gt;&gt;&gt;&gt;QoS Flow Level QoS Parameters</w:t>
            </w:r>
          </w:p>
        </w:tc>
        <w:tc>
          <w:tcPr>
            <w:tcW w:w="1260" w:type="dxa"/>
          </w:tcPr>
          <w:p w14:paraId="2DE82EEB"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3F5CB946" w14:textId="77777777" w:rsidR="00F970C9" w:rsidRPr="00EA5FA7" w:rsidRDefault="00F970C9" w:rsidP="008024E2">
            <w:pPr>
              <w:pStyle w:val="TAL"/>
              <w:rPr>
                <w:i/>
              </w:rPr>
            </w:pPr>
          </w:p>
        </w:tc>
        <w:tc>
          <w:tcPr>
            <w:tcW w:w="1260" w:type="dxa"/>
          </w:tcPr>
          <w:p w14:paraId="633C8C58" w14:textId="77777777" w:rsidR="00F970C9" w:rsidRPr="00EA5FA7" w:rsidRDefault="00F970C9" w:rsidP="004868E5">
            <w:pPr>
              <w:pStyle w:val="TAL"/>
            </w:pPr>
            <w:r w:rsidRPr="00EA5FA7">
              <w:t>9.3.1.45</w:t>
            </w:r>
          </w:p>
        </w:tc>
        <w:tc>
          <w:tcPr>
            <w:tcW w:w="1762" w:type="dxa"/>
          </w:tcPr>
          <w:p w14:paraId="24E0E49C" w14:textId="77777777" w:rsidR="00F970C9" w:rsidRPr="00EA5FA7" w:rsidRDefault="00F970C9" w:rsidP="002621D8">
            <w:pPr>
              <w:pStyle w:val="TAL"/>
              <w:rPr>
                <w:szCs w:val="18"/>
              </w:rPr>
            </w:pPr>
          </w:p>
        </w:tc>
        <w:tc>
          <w:tcPr>
            <w:tcW w:w="1288" w:type="dxa"/>
          </w:tcPr>
          <w:p w14:paraId="62AF09F0" w14:textId="77777777" w:rsidR="00F970C9" w:rsidRPr="00EA5FA7" w:rsidRDefault="00F970C9" w:rsidP="005F7CB0">
            <w:pPr>
              <w:pStyle w:val="TAC"/>
            </w:pPr>
            <w:r w:rsidRPr="00EA5FA7">
              <w:t>-</w:t>
            </w:r>
          </w:p>
        </w:tc>
        <w:tc>
          <w:tcPr>
            <w:tcW w:w="1274" w:type="dxa"/>
          </w:tcPr>
          <w:p w14:paraId="701D3126" w14:textId="77777777" w:rsidR="00F970C9" w:rsidRPr="00EA5FA7" w:rsidRDefault="00F970C9" w:rsidP="003F2809">
            <w:pPr>
              <w:pStyle w:val="TAC"/>
            </w:pPr>
          </w:p>
        </w:tc>
      </w:tr>
      <w:tr w:rsidR="00F970C9" w:rsidRPr="00EA5FA7" w14:paraId="6CC26231" w14:textId="77777777" w:rsidTr="00A41C31">
        <w:tc>
          <w:tcPr>
            <w:tcW w:w="2394" w:type="dxa"/>
          </w:tcPr>
          <w:p w14:paraId="57B8BFCA" w14:textId="77777777" w:rsidR="00F970C9" w:rsidRPr="00EA5FA7" w:rsidRDefault="009649D7" w:rsidP="00454D3D">
            <w:pPr>
              <w:pStyle w:val="TAL"/>
              <w:ind w:left="601"/>
            </w:pPr>
            <w:r>
              <w:rPr>
                <w:bCs/>
              </w:rPr>
              <w:t>&gt;</w:t>
            </w:r>
            <w:r w:rsidR="00F970C9" w:rsidRPr="00EA5FA7">
              <w:rPr>
                <w:bCs/>
              </w:rPr>
              <w:t>&gt;&gt;&gt;&gt;&gt;QoS Flow Mapping Indication</w:t>
            </w:r>
          </w:p>
        </w:tc>
        <w:tc>
          <w:tcPr>
            <w:tcW w:w="1260" w:type="dxa"/>
          </w:tcPr>
          <w:p w14:paraId="65A28B23" w14:textId="77777777" w:rsidR="00F970C9" w:rsidRPr="00EA5FA7" w:rsidRDefault="00F970C9" w:rsidP="00D93731">
            <w:pPr>
              <w:pStyle w:val="TAL"/>
              <w:rPr>
                <w:rFonts w:eastAsia="MS Mincho"/>
              </w:rPr>
            </w:pPr>
            <w:r w:rsidRPr="00EA5FA7">
              <w:rPr>
                <w:rFonts w:eastAsia="MS Mincho"/>
              </w:rPr>
              <w:t>O</w:t>
            </w:r>
          </w:p>
        </w:tc>
        <w:tc>
          <w:tcPr>
            <w:tcW w:w="1247" w:type="dxa"/>
          </w:tcPr>
          <w:p w14:paraId="27C0A6FE" w14:textId="77777777" w:rsidR="00F970C9" w:rsidRPr="00EA5FA7" w:rsidRDefault="00F970C9" w:rsidP="008024E2">
            <w:pPr>
              <w:pStyle w:val="TAL"/>
              <w:rPr>
                <w:i/>
              </w:rPr>
            </w:pPr>
          </w:p>
        </w:tc>
        <w:tc>
          <w:tcPr>
            <w:tcW w:w="1260" w:type="dxa"/>
          </w:tcPr>
          <w:p w14:paraId="24D3199E" w14:textId="77777777" w:rsidR="00F970C9" w:rsidRPr="00EA5FA7" w:rsidRDefault="00F970C9" w:rsidP="004868E5">
            <w:pPr>
              <w:pStyle w:val="TAL"/>
            </w:pPr>
            <w:r w:rsidRPr="00EA5FA7">
              <w:t>9.3.1.72</w:t>
            </w:r>
          </w:p>
        </w:tc>
        <w:tc>
          <w:tcPr>
            <w:tcW w:w="1762" w:type="dxa"/>
          </w:tcPr>
          <w:p w14:paraId="518A96D8" w14:textId="77777777" w:rsidR="00F970C9" w:rsidRPr="00EA5FA7" w:rsidRDefault="00F970C9" w:rsidP="002621D8">
            <w:pPr>
              <w:pStyle w:val="TAL"/>
              <w:rPr>
                <w:szCs w:val="18"/>
              </w:rPr>
            </w:pPr>
          </w:p>
        </w:tc>
        <w:tc>
          <w:tcPr>
            <w:tcW w:w="1288" w:type="dxa"/>
          </w:tcPr>
          <w:p w14:paraId="4CC9AB25" w14:textId="77777777" w:rsidR="00F970C9" w:rsidRPr="00EA5FA7" w:rsidRDefault="00F970C9" w:rsidP="005F7CB0">
            <w:pPr>
              <w:pStyle w:val="TAC"/>
            </w:pPr>
            <w:r w:rsidRPr="00EA5FA7">
              <w:rPr>
                <w:lang w:eastAsia="zh-CN"/>
              </w:rPr>
              <w:t>YES</w:t>
            </w:r>
          </w:p>
        </w:tc>
        <w:tc>
          <w:tcPr>
            <w:tcW w:w="1274" w:type="dxa"/>
          </w:tcPr>
          <w:p w14:paraId="6FB779A3" w14:textId="77777777" w:rsidR="00F970C9" w:rsidRPr="00EA5FA7" w:rsidRDefault="00F970C9" w:rsidP="003F2809">
            <w:pPr>
              <w:pStyle w:val="TAC"/>
            </w:pPr>
            <w:r w:rsidRPr="00EA5FA7">
              <w:rPr>
                <w:lang w:eastAsia="zh-CN"/>
              </w:rPr>
              <w:t>ignore</w:t>
            </w:r>
          </w:p>
        </w:tc>
      </w:tr>
      <w:tr w:rsidR="000C3479" w:rsidRPr="00EA5FA7" w14:paraId="07DF2AB4" w14:textId="77777777" w:rsidTr="00A41C31">
        <w:tc>
          <w:tcPr>
            <w:tcW w:w="2394" w:type="dxa"/>
          </w:tcPr>
          <w:p w14:paraId="783DD4EE" w14:textId="77777777" w:rsidR="000C3479" w:rsidRPr="00EA5FA7" w:rsidRDefault="009649D7" w:rsidP="00454D3D">
            <w:pPr>
              <w:pStyle w:val="TAL"/>
              <w:ind w:left="601"/>
              <w:rPr>
                <w:bCs/>
              </w:rPr>
            </w:pPr>
            <w:r>
              <w:rPr>
                <w:bCs/>
              </w:rPr>
              <w:t>&gt;</w:t>
            </w:r>
            <w:r w:rsidR="000C3479" w:rsidRPr="009A0050">
              <w:rPr>
                <w:bCs/>
              </w:rPr>
              <w:t>&gt;&gt;&gt;&gt;&gt;</w:t>
            </w:r>
            <w:r w:rsidR="000C3479" w:rsidRPr="009D4CD9">
              <w:rPr>
                <w:bCs/>
              </w:rPr>
              <w:t>TSC Traffic Characteristics</w:t>
            </w:r>
          </w:p>
        </w:tc>
        <w:tc>
          <w:tcPr>
            <w:tcW w:w="1260" w:type="dxa"/>
          </w:tcPr>
          <w:p w14:paraId="771E9449" w14:textId="77777777" w:rsidR="000C3479" w:rsidRPr="00EA5FA7" w:rsidRDefault="000C3479" w:rsidP="00D93731">
            <w:pPr>
              <w:pStyle w:val="TAL"/>
              <w:rPr>
                <w:rFonts w:eastAsia="MS Mincho"/>
              </w:rPr>
            </w:pPr>
            <w:r w:rsidRPr="009D4CD9">
              <w:rPr>
                <w:rFonts w:cs="Arial"/>
                <w:szCs w:val="18"/>
              </w:rPr>
              <w:t>O</w:t>
            </w:r>
          </w:p>
        </w:tc>
        <w:tc>
          <w:tcPr>
            <w:tcW w:w="1247" w:type="dxa"/>
          </w:tcPr>
          <w:p w14:paraId="6B2BAF06" w14:textId="77777777" w:rsidR="000C3479" w:rsidRPr="00EA5FA7" w:rsidRDefault="000C3479" w:rsidP="008024E2">
            <w:pPr>
              <w:pStyle w:val="TAL"/>
              <w:rPr>
                <w:i/>
              </w:rPr>
            </w:pPr>
          </w:p>
        </w:tc>
        <w:tc>
          <w:tcPr>
            <w:tcW w:w="1260" w:type="dxa"/>
          </w:tcPr>
          <w:p w14:paraId="05E678C9" w14:textId="77777777" w:rsidR="000C3479" w:rsidRPr="00EA5FA7" w:rsidRDefault="000F4584" w:rsidP="004868E5">
            <w:pPr>
              <w:pStyle w:val="TAL"/>
            </w:pPr>
            <w:r>
              <w:rPr>
                <w:rFonts w:cs="Arial" w:hint="eastAsia"/>
                <w:szCs w:val="18"/>
              </w:rPr>
              <w:t>9.3.1.141</w:t>
            </w:r>
          </w:p>
        </w:tc>
        <w:tc>
          <w:tcPr>
            <w:tcW w:w="1762" w:type="dxa"/>
          </w:tcPr>
          <w:p w14:paraId="75B47761" w14:textId="77777777" w:rsidR="000C3479" w:rsidRPr="00EA5FA7" w:rsidRDefault="000C3479" w:rsidP="002621D8">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288" w:type="dxa"/>
          </w:tcPr>
          <w:p w14:paraId="2754C591" w14:textId="77777777" w:rsidR="000C3479" w:rsidRPr="00EA5FA7" w:rsidRDefault="000C3479" w:rsidP="005F7CB0">
            <w:pPr>
              <w:pStyle w:val="TAC"/>
              <w:rPr>
                <w:lang w:eastAsia="zh-CN"/>
              </w:rPr>
            </w:pPr>
            <w:r w:rsidRPr="009D4CD9">
              <w:rPr>
                <w:rFonts w:cs="Arial" w:hint="eastAsia"/>
                <w:szCs w:val="18"/>
              </w:rPr>
              <w:t>YES</w:t>
            </w:r>
          </w:p>
        </w:tc>
        <w:tc>
          <w:tcPr>
            <w:tcW w:w="1274" w:type="dxa"/>
          </w:tcPr>
          <w:p w14:paraId="7A2C12EE" w14:textId="77777777" w:rsidR="000C3479" w:rsidRPr="00EA5FA7" w:rsidRDefault="000C3479" w:rsidP="003F2809">
            <w:pPr>
              <w:pStyle w:val="TAC"/>
              <w:rPr>
                <w:lang w:eastAsia="zh-CN"/>
              </w:rPr>
            </w:pPr>
            <w:r w:rsidRPr="009D4CD9">
              <w:rPr>
                <w:rFonts w:cs="Arial"/>
                <w:szCs w:val="18"/>
              </w:rPr>
              <w:t>ignore</w:t>
            </w:r>
          </w:p>
        </w:tc>
      </w:tr>
      <w:tr w:rsidR="00F970C9" w:rsidRPr="00EA5FA7" w14:paraId="08D609D2" w14:textId="77777777" w:rsidTr="00A41C31">
        <w:tc>
          <w:tcPr>
            <w:tcW w:w="2394" w:type="dxa"/>
          </w:tcPr>
          <w:p w14:paraId="1775E0C8" w14:textId="77777777" w:rsidR="00F970C9" w:rsidRPr="00B62421" w:rsidRDefault="00F970C9" w:rsidP="00B62421">
            <w:pPr>
              <w:pStyle w:val="TAL"/>
              <w:ind w:left="198"/>
              <w:rPr>
                <w:rFonts w:cs="Arial"/>
                <w:b/>
                <w:bCs/>
                <w:szCs w:val="18"/>
              </w:rPr>
            </w:pPr>
            <w:r w:rsidRPr="00B62421">
              <w:rPr>
                <w:b/>
                <w:bCs/>
              </w:rPr>
              <w:t>&gt;&gt;UL UP TNL Information to be setup List</w:t>
            </w:r>
          </w:p>
        </w:tc>
        <w:tc>
          <w:tcPr>
            <w:tcW w:w="1260" w:type="dxa"/>
          </w:tcPr>
          <w:p w14:paraId="203D24A3" w14:textId="77777777" w:rsidR="00F970C9" w:rsidRPr="00EA5FA7" w:rsidRDefault="00F970C9" w:rsidP="00D93731">
            <w:pPr>
              <w:pStyle w:val="TAL"/>
              <w:rPr>
                <w:rFonts w:eastAsia="MS Mincho"/>
              </w:rPr>
            </w:pPr>
          </w:p>
        </w:tc>
        <w:tc>
          <w:tcPr>
            <w:tcW w:w="1247" w:type="dxa"/>
          </w:tcPr>
          <w:p w14:paraId="64B33BBB" w14:textId="77777777" w:rsidR="00F970C9" w:rsidRPr="00EA5FA7" w:rsidRDefault="00F970C9" w:rsidP="008024E2">
            <w:pPr>
              <w:pStyle w:val="TAL"/>
              <w:rPr>
                <w:i/>
              </w:rPr>
            </w:pPr>
            <w:r w:rsidRPr="00EA5FA7">
              <w:rPr>
                <w:i/>
              </w:rPr>
              <w:t>1</w:t>
            </w:r>
          </w:p>
        </w:tc>
        <w:tc>
          <w:tcPr>
            <w:tcW w:w="1260" w:type="dxa"/>
          </w:tcPr>
          <w:p w14:paraId="4B076FD1" w14:textId="77777777" w:rsidR="00F970C9" w:rsidRPr="00EA5FA7" w:rsidRDefault="00F970C9" w:rsidP="004868E5">
            <w:pPr>
              <w:pStyle w:val="TAL"/>
            </w:pPr>
          </w:p>
        </w:tc>
        <w:tc>
          <w:tcPr>
            <w:tcW w:w="1762" w:type="dxa"/>
          </w:tcPr>
          <w:p w14:paraId="77597A91" w14:textId="77777777" w:rsidR="00F970C9" w:rsidRPr="00EA5FA7" w:rsidRDefault="00F970C9" w:rsidP="002621D8">
            <w:pPr>
              <w:pStyle w:val="TAL"/>
              <w:rPr>
                <w:szCs w:val="18"/>
              </w:rPr>
            </w:pPr>
          </w:p>
        </w:tc>
        <w:tc>
          <w:tcPr>
            <w:tcW w:w="1288" w:type="dxa"/>
          </w:tcPr>
          <w:p w14:paraId="3EBFFE1E" w14:textId="77777777" w:rsidR="00F970C9" w:rsidRPr="00EA5FA7" w:rsidRDefault="00F970C9" w:rsidP="005F7CB0">
            <w:pPr>
              <w:pStyle w:val="TAC"/>
            </w:pPr>
            <w:r w:rsidRPr="00EA5FA7">
              <w:t>-</w:t>
            </w:r>
          </w:p>
        </w:tc>
        <w:tc>
          <w:tcPr>
            <w:tcW w:w="1274" w:type="dxa"/>
          </w:tcPr>
          <w:p w14:paraId="66849F09" w14:textId="77777777" w:rsidR="00F970C9" w:rsidRPr="00EA5FA7" w:rsidRDefault="00F970C9" w:rsidP="003F2809">
            <w:pPr>
              <w:pStyle w:val="TAC"/>
            </w:pPr>
          </w:p>
        </w:tc>
      </w:tr>
      <w:tr w:rsidR="00F970C9" w:rsidRPr="00EA5FA7" w14:paraId="7F6E40EF" w14:textId="77777777" w:rsidTr="00A41C31">
        <w:tc>
          <w:tcPr>
            <w:tcW w:w="2394" w:type="dxa"/>
          </w:tcPr>
          <w:p w14:paraId="16435FD5" w14:textId="77777777" w:rsidR="00F970C9" w:rsidRPr="00B62421" w:rsidRDefault="00F970C9" w:rsidP="00B62421">
            <w:pPr>
              <w:pStyle w:val="TAL"/>
              <w:ind w:left="300"/>
              <w:rPr>
                <w:rFonts w:cs="Arial"/>
                <w:b/>
                <w:bCs/>
                <w:szCs w:val="18"/>
              </w:rPr>
            </w:pPr>
            <w:r w:rsidRPr="00B62421">
              <w:rPr>
                <w:b/>
                <w:bCs/>
              </w:rPr>
              <w:t>&gt;&gt;&gt;UL UP TNL Information to Be Setup Item IEs</w:t>
            </w:r>
          </w:p>
        </w:tc>
        <w:tc>
          <w:tcPr>
            <w:tcW w:w="1260" w:type="dxa"/>
          </w:tcPr>
          <w:p w14:paraId="31C03E1B" w14:textId="77777777" w:rsidR="00F970C9" w:rsidRPr="00EA5FA7" w:rsidRDefault="00F970C9" w:rsidP="00D93731">
            <w:pPr>
              <w:pStyle w:val="TAL"/>
              <w:rPr>
                <w:rFonts w:eastAsia="MS Mincho"/>
              </w:rPr>
            </w:pPr>
          </w:p>
        </w:tc>
        <w:tc>
          <w:tcPr>
            <w:tcW w:w="1247" w:type="dxa"/>
          </w:tcPr>
          <w:p w14:paraId="371B4F7A" w14:textId="77777777" w:rsidR="00F970C9" w:rsidRPr="00EA5FA7" w:rsidRDefault="00F970C9" w:rsidP="008024E2">
            <w:pPr>
              <w:pStyle w:val="TAL"/>
              <w:rPr>
                <w:i/>
              </w:rPr>
            </w:pPr>
            <w:r w:rsidRPr="00EA5FA7">
              <w:rPr>
                <w:i/>
              </w:rPr>
              <w:t>1 .. &lt;maxnoofULUPTNLInformation&gt;</w:t>
            </w:r>
          </w:p>
        </w:tc>
        <w:tc>
          <w:tcPr>
            <w:tcW w:w="1260" w:type="dxa"/>
          </w:tcPr>
          <w:p w14:paraId="2DC4C19B" w14:textId="77777777" w:rsidR="00F970C9" w:rsidRPr="00EA5FA7" w:rsidRDefault="00F970C9" w:rsidP="004868E5">
            <w:pPr>
              <w:pStyle w:val="TAL"/>
            </w:pPr>
          </w:p>
        </w:tc>
        <w:tc>
          <w:tcPr>
            <w:tcW w:w="1762" w:type="dxa"/>
          </w:tcPr>
          <w:p w14:paraId="70441951" w14:textId="77777777" w:rsidR="00F970C9" w:rsidRPr="00EA5FA7" w:rsidRDefault="00F970C9" w:rsidP="002621D8">
            <w:pPr>
              <w:pStyle w:val="TAL"/>
              <w:rPr>
                <w:szCs w:val="18"/>
              </w:rPr>
            </w:pPr>
          </w:p>
        </w:tc>
        <w:tc>
          <w:tcPr>
            <w:tcW w:w="1288" w:type="dxa"/>
          </w:tcPr>
          <w:p w14:paraId="7F8C3999" w14:textId="77777777" w:rsidR="00F970C9" w:rsidRPr="00EA5FA7" w:rsidRDefault="00F970C9" w:rsidP="005F7CB0">
            <w:pPr>
              <w:pStyle w:val="TAC"/>
            </w:pPr>
            <w:r w:rsidRPr="00EA5FA7">
              <w:t>-</w:t>
            </w:r>
          </w:p>
        </w:tc>
        <w:tc>
          <w:tcPr>
            <w:tcW w:w="1274" w:type="dxa"/>
          </w:tcPr>
          <w:p w14:paraId="418AA87B" w14:textId="77777777" w:rsidR="00F970C9" w:rsidRPr="00EA5FA7" w:rsidRDefault="00F970C9" w:rsidP="003F2809">
            <w:pPr>
              <w:pStyle w:val="TAC"/>
            </w:pPr>
          </w:p>
        </w:tc>
      </w:tr>
      <w:tr w:rsidR="00F970C9" w:rsidRPr="00EA5FA7" w14:paraId="2203CA40" w14:textId="77777777" w:rsidTr="00A41C31">
        <w:tc>
          <w:tcPr>
            <w:tcW w:w="2394" w:type="dxa"/>
          </w:tcPr>
          <w:p w14:paraId="43BE1140" w14:textId="77777777" w:rsidR="00F970C9" w:rsidRPr="00FF7A2B" w:rsidRDefault="00F970C9" w:rsidP="00B62421">
            <w:pPr>
              <w:pStyle w:val="TAL"/>
              <w:ind w:left="403"/>
            </w:pPr>
            <w:r w:rsidRPr="00FF7A2B">
              <w:t>&gt;&gt;&gt;&gt;UL UP TNL Information</w:t>
            </w:r>
          </w:p>
        </w:tc>
        <w:tc>
          <w:tcPr>
            <w:tcW w:w="1260" w:type="dxa"/>
          </w:tcPr>
          <w:p w14:paraId="6DA8AAF9" w14:textId="77777777" w:rsidR="00F970C9" w:rsidRPr="00EA5FA7" w:rsidRDefault="00F970C9" w:rsidP="00D93731">
            <w:pPr>
              <w:pStyle w:val="TAL"/>
            </w:pPr>
            <w:r w:rsidRPr="00EA5FA7">
              <w:t>M</w:t>
            </w:r>
          </w:p>
        </w:tc>
        <w:tc>
          <w:tcPr>
            <w:tcW w:w="1247" w:type="dxa"/>
          </w:tcPr>
          <w:p w14:paraId="7AB413C8" w14:textId="77777777" w:rsidR="00F970C9" w:rsidRPr="00EA5FA7" w:rsidRDefault="00F970C9" w:rsidP="008024E2">
            <w:pPr>
              <w:pStyle w:val="TAL"/>
              <w:rPr>
                <w:i/>
              </w:rPr>
            </w:pPr>
          </w:p>
        </w:tc>
        <w:tc>
          <w:tcPr>
            <w:tcW w:w="1260" w:type="dxa"/>
          </w:tcPr>
          <w:p w14:paraId="6967CD46" w14:textId="77777777" w:rsidR="00F970C9" w:rsidRPr="00EA5FA7" w:rsidRDefault="00F970C9" w:rsidP="004868E5">
            <w:pPr>
              <w:pStyle w:val="TAL"/>
            </w:pPr>
            <w:r w:rsidRPr="00EA5FA7">
              <w:t>UP Transport Layer Information</w:t>
            </w:r>
          </w:p>
          <w:p w14:paraId="4E3AECBE" w14:textId="77777777" w:rsidR="00F970C9" w:rsidRPr="00EA5FA7" w:rsidRDefault="00F970C9" w:rsidP="002621D8">
            <w:pPr>
              <w:pStyle w:val="TAL"/>
            </w:pPr>
            <w:r w:rsidRPr="00EA5FA7">
              <w:t>9.3.2.1</w:t>
            </w:r>
          </w:p>
        </w:tc>
        <w:tc>
          <w:tcPr>
            <w:tcW w:w="1762" w:type="dxa"/>
          </w:tcPr>
          <w:p w14:paraId="45990798" w14:textId="77777777" w:rsidR="00F970C9" w:rsidRPr="00EA5FA7" w:rsidRDefault="00F970C9" w:rsidP="005F7CB0">
            <w:pPr>
              <w:pStyle w:val="TAL"/>
            </w:pPr>
            <w:r w:rsidRPr="00EA5FA7">
              <w:t>gNB-CU endpoint of the F1 transport bearer. For delivery of UL PDUs.</w:t>
            </w:r>
          </w:p>
        </w:tc>
        <w:tc>
          <w:tcPr>
            <w:tcW w:w="1288" w:type="dxa"/>
          </w:tcPr>
          <w:p w14:paraId="1AC53281" w14:textId="77777777" w:rsidR="00F970C9" w:rsidRPr="00EA5FA7" w:rsidRDefault="00F970C9" w:rsidP="003F2809">
            <w:pPr>
              <w:pStyle w:val="TAC"/>
            </w:pPr>
            <w:r w:rsidRPr="00EA5FA7">
              <w:t>-</w:t>
            </w:r>
          </w:p>
        </w:tc>
        <w:tc>
          <w:tcPr>
            <w:tcW w:w="1274" w:type="dxa"/>
          </w:tcPr>
          <w:p w14:paraId="1A2F4200" w14:textId="77777777" w:rsidR="00F970C9" w:rsidRPr="00EA5FA7" w:rsidRDefault="00F970C9" w:rsidP="00221B87">
            <w:pPr>
              <w:pStyle w:val="TAC"/>
            </w:pPr>
          </w:p>
        </w:tc>
      </w:tr>
      <w:tr w:rsidR="00FF1D95" w:rsidRPr="00EA5FA7" w14:paraId="0D7C8085" w14:textId="77777777" w:rsidTr="00A41C31">
        <w:tc>
          <w:tcPr>
            <w:tcW w:w="2394" w:type="dxa"/>
          </w:tcPr>
          <w:p w14:paraId="0672C156" w14:textId="77777777" w:rsidR="00FF1D95" w:rsidRPr="00FF7A2B" w:rsidRDefault="00FF1D95" w:rsidP="00B62421">
            <w:pPr>
              <w:pStyle w:val="TAL"/>
              <w:ind w:left="403"/>
              <w:rPr>
                <w:rFonts w:cs="Arial"/>
              </w:rPr>
            </w:pPr>
            <w:r w:rsidRPr="002F0C5B">
              <w:rPr>
                <w:rFonts w:cs="Arial"/>
              </w:rPr>
              <w:t>&gt;&gt;&gt;&gt;BH Information</w:t>
            </w:r>
          </w:p>
        </w:tc>
        <w:tc>
          <w:tcPr>
            <w:tcW w:w="1260" w:type="dxa"/>
          </w:tcPr>
          <w:p w14:paraId="7B6FA9AD" w14:textId="77777777" w:rsidR="00FF1D95" w:rsidRPr="00EA5FA7" w:rsidRDefault="00FF1D95" w:rsidP="00D93731">
            <w:pPr>
              <w:pStyle w:val="TAL"/>
            </w:pPr>
            <w:r w:rsidRPr="00573505">
              <w:t>O</w:t>
            </w:r>
          </w:p>
        </w:tc>
        <w:tc>
          <w:tcPr>
            <w:tcW w:w="1247" w:type="dxa"/>
          </w:tcPr>
          <w:p w14:paraId="05CD3CD9" w14:textId="77777777" w:rsidR="00FF1D95" w:rsidRPr="00EA5FA7" w:rsidRDefault="00FF1D95" w:rsidP="008024E2">
            <w:pPr>
              <w:pStyle w:val="TAL"/>
              <w:rPr>
                <w:i/>
              </w:rPr>
            </w:pPr>
          </w:p>
        </w:tc>
        <w:tc>
          <w:tcPr>
            <w:tcW w:w="1260" w:type="dxa"/>
          </w:tcPr>
          <w:p w14:paraId="2DA412FF" w14:textId="77777777" w:rsidR="00FF1D95" w:rsidRPr="00EA5FA7" w:rsidRDefault="00FF1D95" w:rsidP="004868E5">
            <w:pPr>
              <w:pStyle w:val="TAL"/>
            </w:pPr>
            <w:r>
              <w:t>9.3.1.114</w:t>
            </w:r>
          </w:p>
        </w:tc>
        <w:tc>
          <w:tcPr>
            <w:tcW w:w="1762" w:type="dxa"/>
          </w:tcPr>
          <w:p w14:paraId="0A798307" w14:textId="77777777" w:rsidR="00FF1D95" w:rsidRPr="00EA5FA7" w:rsidRDefault="00FF1D95" w:rsidP="002621D8">
            <w:pPr>
              <w:pStyle w:val="TAL"/>
            </w:pPr>
          </w:p>
        </w:tc>
        <w:tc>
          <w:tcPr>
            <w:tcW w:w="1288" w:type="dxa"/>
          </w:tcPr>
          <w:p w14:paraId="72A45478" w14:textId="77777777" w:rsidR="00FF1D95" w:rsidRPr="00EA5FA7" w:rsidRDefault="00FF1D95" w:rsidP="005F7CB0">
            <w:pPr>
              <w:pStyle w:val="TAC"/>
            </w:pPr>
            <w:r w:rsidRPr="009D4CD9">
              <w:rPr>
                <w:rFonts w:cs="Arial" w:hint="eastAsia"/>
                <w:szCs w:val="18"/>
              </w:rPr>
              <w:t>YES</w:t>
            </w:r>
          </w:p>
        </w:tc>
        <w:tc>
          <w:tcPr>
            <w:tcW w:w="1274" w:type="dxa"/>
          </w:tcPr>
          <w:p w14:paraId="254970E3" w14:textId="77777777" w:rsidR="00FF1D95" w:rsidRPr="00EA5FA7" w:rsidRDefault="00FF1D95" w:rsidP="003F2809">
            <w:pPr>
              <w:pStyle w:val="TAC"/>
            </w:pPr>
            <w:r w:rsidRPr="009D4CD9">
              <w:rPr>
                <w:rFonts w:cs="Arial"/>
                <w:szCs w:val="18"/>
              </w:rPr>
              <w:t>ignore</w:t>
            </w:r>
          </w:p>
        </w:tc>
      </w:tr>
      <w:tr w:rsidR="00BC7959" w:rsidRPr="00EA5FA7" w14:paraId="2361E971" w14:textId="77777777" w:rsidTr="00A41C31">
        <w:tc>
          <w:tcPr>
            <w:tcW w:w="2394" w:type="dxa"/>
          </w:tcPr>
          <w:p w14:paraId="7C5B2FCD" w14:textId="77777777" w:rsidR="00BC7959" w:rsidRPr="002F0C5B" w:rsidRDefault="00BC7959" w:rsidP="00BC7959">
            <w:pPr>
              <w:pStyle w:val="TAL"/>
              <w:ind w:left="403"/>
              <w:rPr>
                <w:rFonts w:cs="Arial"/>
              </w:rPr>
            </w:pPr>
            <w:r>
              <w:rPr>
                <w:rFonts w:cs="Arial"/>
                <w:szCs w:val="18"/>
              </w:rPr>
              <w:t>&gt;&gt;&gt;&gt;DRB Mapping Info</w:t>
            </w:r>
          </w:p>
        </w:tc>
        <w:tc>
          <w:tcPr>
            <w:tcW w:w="1260" w:type="dxa"/>
          </w:tcPr>
          <w:p w14:paraId="5145C23C" w14:textId="77777777" w:rsidR="00BC7959" w:rsidRPr="00573505" w:rsidRDefault="00BC7959" w:rsidP="00BC7959">
            <w:pPr>
              <w:pStyle w:val="TAL"/>
            </w:pPr>
            <w:r>
              <w:rPr>
                <w:rFonts w:cs="Arial"/>
                <w:szCs w:val="18"/>
              </w:rPr>
              <w:t>O</w:t>
            </w:r>
          </w:p>
        </w:tc>
        <w:tc>
          <w:tcPr>
            <w:tcW w:w="1247" w:type="dxa"/>
          </w:tcPr>
          <w:p w14:paraId="7C394DE3" w14:textId="77777777" w:rsidR="00BC7959" w:rsidRPr="00EA5FA7" w:rsidRDefault="00BC7959" w:rsidP="00BC7959">
            <w:pPr>
              <w:pStyle w:val="TAL"/>
              <w:rPr>
                <w:i/>
              </w:rPr>
            </w:pPr>
          </w:p>
        </w:tc>
        <w:tc>
          <w:tcPr>
            <w:tcW w:w="1260" w:type="dxa"/>
          </w:tcPr>
          <w:p w14:paraId="3D6DF25A" w14:textId="77777777" w:rsidR="00BC7959" w:rsidRDefault="00BC7959" w:rsidP="00BC7959">
            <w:pPr>
              <w:pStyle w:val="TAL"/>
            </w:pPr>
            <w:r>
              <w:rPr>
                <w:rFonts w:cs="Arial"/>
                <w:szCs w:val="18"/>
              </w:rPr>
              <w:t xml:space="preserve">Uu RLC Channel ID </w:t>
            </w:r>
            <w:r w:rsidR="00D25507" w:rsidRPr="00D25507">
              <w:rPr>
                <w:rFonts w:cs="Arial"/>
                <w:szCs w:val="18"/>
              </w:rPr>
              <w:t>9.3.1.266</w:t>
            </w:r>
          </w:p>
        </w:tc>
        <w:tc>
          <w:tcPr>
            <w:tcW w:w="1762" w:type="dxa"/>
          </w:tcPr>
          <w:p w14:paraId="3DF74E52" w14:textId="77777777" w:rsidR="00BC7959" w:rsidRDefault="00BC7959" w:rsidP="00BC7959">
            <w:pPr>
              <w:keepNext/>
              <w:keepLines/>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rsidP="00BC7959">
            <w:pPr>
              <w:pStyle w:val="TAL"/>
            </w:pPr>
          </w:p>
        </w:tc>
        <w:tc>
          <w:tcPr>
            <w:tcW w:w="1288" w:type="dxa"/>
          </w:tcPr>
          <w:p w14:paraId="1D6E7953" w14:textId="77777777" w:rsidR="00BC7959" w:rsidRPr="009D4CD9" w:rsidRDefault="00BC7959" w:rsidP="00BC7959">
            <w:pPr>
              <w:pStyle w:val="TAC"/>
              <w:rPr>
                <w:rFonts w:cs="Arial"/>
                <w:szCs w:val="18"/>
              </w:rPr>
            </w:pPr>
            <w:r>
              <w:rPr>
                <w:rFonts w:cs="Arial"/>
                <w:szCs w:val="18"/>
              </w:rPr>
              <w:t>YES</w:t>
            </w:r>
          </w:p>
        </w:tc>
        <w:tc>
          <w:tcPr>
            <w:tcW w:w="1274" w:type="dxa"/>
          </w:tcPr>
          <w:p w14:paraId="32312B96" w14:textId="77777777" w:rsidR="00BC7959" w:rsidRPr="009D4CD9" w:rsidRDefault="00BC7959" w:rsidP="00BC7959">
            <w:pPr>
              <w:pStyle w:val="TAC"/>
              <w:rPr>
                <w:rFonts w:cs="Arial"/>
                <w:szCs w:val="18"/>
              </w:rPr>
            </w:pPr>
            <w:r>
              <w:rPr>
                <w:rFonts w:cs="Arial"/>
                <w:szCs w:val="18"/>
              </w:rPr>
              <w:t>ignore</w:t>
            </w:r>
          </w:p>
        </w:tc>
      </w:tr>
      <w:tr w:rsidR="00F970C9" w:rsidRPr="00EA5FA7" w14:paraId="70014A79" w14:textId="77777777" w:rsidTr="00A41C31">
        <w:tc>
          <w:tcPr>
            <w:tcW w:w="2394" w:type="dxa"/>
          </w:tcPr>
          <w:p w14:paraId="7E45669E" w14:textId="77777777" w:rsidR="00F970C9" w:rsidRPr="00EA5FA7" w:rsidRDefault="00F970C9" w:rsidP="00D93731">
            <w:pPr>
              <w:pStyle w:val="TAL"/>
              <w:ind w:left="198"/>
            </w:pPr>
            <w:r w:rsidRPr="00EA5FA7">
              <w:t>&gt;&gt;RLC Mode</w:t>
            </w:r>
          </w:p>
        </w:tc>
        <w:tc>
          <w:tcPr>
            <w:tcW w:w="1260" w:type="dxa"/>
          </w:tcPr>
          <w:p w14:paraId="477EC20B" w14:textId="77777777" w:rsidR="00F970C9" w:rsidRPr="00EA5FA7" w:rsidRDefault="00F970C9" w:rsidP="00D93731">
            <w:pPr>
              <w:pStyle w:val="TAL"/>
            </w:pPr>
            <w:r w:rsidRPr="00EA5FA7">
              <w:t>M</w:t>
            </w:r>
          </w:p>
        </w:tc>
        <w:tc>
          <w:tcPr>
            <w:tcW w:w="1247" w:type="dxa"/>
          </w:tcPr>
          <w:p w14:paraId="64E70991" w14:textId="77777777" w:rsidR="00F970C9" w:rsidRPr="00EA5FA7" w:rsidRDefault="00F970C9" w:rsidP="008024E2">
            <w:pPr>
              <w:pStyle w:val="TAL"/>
              <w:rPr>
                <w:i/>
              </w:rPr>
            </w:pPr>
          </w:p>
        </w:tc>
        <w:tc>
          <w:tcPr>
            <w:tcW w:w="1260" w:type="dxa"/>
          </w:tcPr>
          <w:p w14:paraId="0E66FD42" w14:textId="77777777" w:rsidR="00F970C9" w:rsidRPr="00EA5FA7" w:rsidRDefault="00F970C9" w:rsidP="004868E5">
            <w:pPr>
              <w:pStyle w:val="TAL"/>
            </w:pPr>
            <w:r w:rsidRPr="00EA5FA7">
              <w:t>9.3.1.27</w:t>
            </w:r>
          </w:p>
        </w:tc>
        <w:tc>
          <w:tcPr>
            <w:tcW w:w="1762" w:type="dxa"/>
          </w:tcPr>
          <w:p w14:paraId="200E90F0" w14:textId="77777777" w:rsidR="00F970C9" w:rsidRPr="00EA5FA7" w:rsidRDefault="00F970C9" w:rsidP="002621D8">
            <w:pPr>
              <w:pStyle w:val="TAL"/>
            </w:pPr>
          </w:p>
        </w:tc>
        <w:tc>
          <w:tcPr>
            <w:tcW w:w="1288" w:type="dxa"/>
          </w:tcPr>
          <w:p w14:paraId="69DB175C" w14:textId="77777777" w:rsidR="00F970C9" w:rsidRPr="00EA5FA7" w:rsidRDefault="00F970C9" w:rsidP="005F7CB0">
            <w:pPr>
              <w:pStyle w:val="TAC"/>
            </w:pPr>
            <w:r w:rsidRPr="00EA5FA7">
              <w:t>-</w:t>
            </w:r>
          </w:p>
        </w:tc>
        <w:tc>
          <w:tcPr>
            <w:tcW w:w="1274" w:type="dxa"/>
          </w:tcPr>
          <w:p w14:paraId="151C0BE7" w14:textId="77777777" w:rsidR="00F970C9" w:rsidRPr="00EA5FA7" w:rsidRDefault="00F970C9" w:rsidP="003F2809">
            <w:pPr>
              <w:pStyle w:val="TAC"/>
            </w:pPr>
          </w:p>
        </w:tc>
      </w:tr>
      <w:tr w:rsidR="00F970C9" w:rsidRPr="00EA5FA7" w14:paraId="18E8C176" w14:textId="77777777" w:rsidTr="00A41C31">
        <w:tc>
          <w:tcPr>
            <w:tcW w:w="2394" w:type="dxa"/>
          </w:tcPr>
          <w:p w14:paraId="7C92EE94" w14:textId="77777777" w:rsidR="00F970C9" w:rsidRPr="00EA5FA7" w:rsidRDefault="00F970C9" w:rsidP="00D93731">
            <w:pPr>
              <w:pStyle w:val="TAL"/>
              <w:ind w:left="198"/>
              <w:rPr>
                <w:rFonts w:cs="Arial"/>
              </w:rPr>
            </w:pPr>
            <w:r w:rsidRPr="00EA5FA7">
              <w:rPr>
                <w:rFonts w:cs="Arial"/>
              </w:rPr>
              <w:t>&gt;&gt;UL Configuration</w:t>
            </w:r>
          </w:p>
        </w:tc>
        <w:tc>
          <w:tcPr>
            <w:tcW w:w="1260" w:type="dxa"/>
          </w:tcPr>
          <w:p w14:paraId="2BD78FE4" w14:textId="77777777" w:rsidR="00F970C9" w:rsidRPr="00EA5FA7" w:rsidRDefault="00F970C9" w:rsidP="00D93731">
            <w:pPr>
              <w:pStyle w:val="TAL"/>
            </w:pPr>
            <w:r w:rsidRPr="00EA5FA7">
              <w:t>O</w:t>
            </w:r>
          </w:p>
        </w:tc>
        <w:tc>
          <w:tcPr>
            <w:tcW w:w="1247" w:type="dxa"/>
          </w:tcPr>
          <w:p w14:paraId="07B7D581" w14:textId="77777777" w:rsidR="00F970C9" w:rsidRPr="00EA5FA7" w:rsidRDefault="00F970C9" w:rsidP="008024E2">
            <w:pPr>
              <w:pStyle w:val="TAL"/>
              <w:rPr>
                <w:i/>
              </w:rPr>
            </w:pPr>
          </w:p>
        </w:tc>
        <w:tc>
          <w:tcPr>
            <w:tcW w:w="1260" w:type="dxa"/>
          </w:tcPr>
          <w:p w14:paraId="328667C4" w14:textId="77777777" w:rsidR="00F970C9" w:rsidRPr="00EA5FA7" w:rsidRDefault="00F970C9" w:rsidP="004868E5">
            <w:pPr>
              <w:pStyle w:val="TAL"/>
            </w:pPr>
            <w:r w:rsidRPr="00EA5FA7">
              <w:t xml:space="preserve">UL Configuraiton  </w:t>
            </w:r>
          </w:p>
          <w:p w14:paraId="6947A2FE" w14:textId="77777777" w:rsidR="00F970C9" w:rsidRPr="00EA5FA7" w:rsidRDefault="00F970C9" w:rsidP="002621D8">
            <w:pPr>
              <w:pStyle w:val="TAL"/>
            </w:pPr>
            <w:r w:rsidRPr="00EA5FA7">
              <w:t>9.3.1.31</w:t>
            </w:r>
          </w:p>
        </w:tc>
        <w:tc>
          <w:tcPr>
            <w:tcW w:w="1762" w:type="dxa"/>
          </w:tcPr>
          <w:p w14:paraId="7C44CD7A" w14:textId="77777777" w:rsidR="00F970C9" w:rsidRPr="00EA5FA7" w:rsidRDefault="00F970C9" w:rsidP="005F7CB0">
            <w:pPr>
              <w:pStyle w:val="TAL"/>
            </w:pPr>
            <w:r w:rsidRPr="00EA5FA7">
              <w:t xml:space="preserve">Information about UL usage in gNB-DU. </w:t>
            </w:r>
          </w:p>
        </w:tc>
        <w:tc>
          <w:tcPr>
            <w:tcW w:w="1288" w:type="dxa"/>
          </w:tcPr>
          <w:p w14:paraId="768BAE0A" w14:textId="77777777" w:rsidR="00F970C9" w:rsidRPr="00EA5FA7" w:rsidRDefault="00F970C9" w:rsidP="003F2809">
            <w:pPr>
              <w:pStyle w:val="TAC"/>
            </w:pPr>
            <w:r w:rsidRPr="00EA5FA7">
              <w:t>-</w:t>
            </w:r>
          </w:p>
        </w:tc>
        <w:tc>
          <w:tcPr>
            <w:tcW w:w="1274" w:type="dxa"/>
          </w:tcPr>
          <w:p w14:paraId="67A0A50D" w14:textId="77777777" w:rsidR="00F970C9" w:rsidRPr="00EA5FA7" w:rsidRDefault="00F970C9" w:rsidP="00221B87">
            <w:pPr>
              <w:pStyle w:val="TAC"/>
            </w:pPr>
          </w:p>
        </w:tc>
      </w:tr>
      <w:tr w:rsidR="00F970C9" w:rsidRPr="00EA5FA7" w14:paraId="2707D6E1" w14:textId="77777777" w:rsidTr="00A41C31">
        <w:tc>
          <w:tcPr>
            <w:tcW w:w="2394" w:type="dxa"/>
          </w:tcPr>
          <w:p w14:paraId="34528843" w14:textId="77777777" w:rsidR="00F970C9" w:rsidRPr="00EA5FA7" w:rsidRDefault="00F970C9" w:rsidP="00B62421">
            <w:pPr>
              <w:pStyle w:val="TAL"/>
              <w:ind w:left="198"/>
            </w:pPr>
            <w:r w:rsidRPr="00EA5FA7">
              <w:t>&gt;&gt;Duplication Activation</w:t>
            </w:r>
          </w:p>
        </w:tc>
        <w:tc>
          <w:tcPr>
            <w:tcW w:w="1260" w:type="dxa"/>
          </w:tcPr>
          <w:p w14:paraId="5D423540" w14:textId="77777777" w:rsidR="00F970C9" w:rsidRPr="00EA5FA7" w:rsidRDefault="00F970C9" w:rsidP="00D93731">
            <w:pPr>
              <w:pStyle w:val="TAL"/>
            </w:pPr>
            <w:r w:rsidRPr="00EA5FA7">
              <w:t>O</w:t>
            </w:r>
          </w:p>
        </w:tc>
        <w:tc>
          <w:tcPr>
            <w:tcW w:w="1247" w:type="dxa"/>
          </w:tcPr>
          <w:p w14:paraId="5001B9F5" w14:textId="77777777" w:rsidR="00F970C9" w:rsidRPr="00EA5FA7" w:rsidRDefault="00F970C9" w:rsidP="008024E2">
            <w:pPr>
              <w:pStyle w:val="TAL"/>
              <w:rPr>
                <w:i/>
              </w:rPr>
            </w:pPr>
          </w:p>
        </w:tc>
        <w:tc>
          <w:tcPr>
            <w:tcW w:w="1260" w:type="dxa"/>
          </w:tcPr>
          <w:p w14:paraId="6D47C072" w14:textId="77777777" w:rsidR="00F970C9" w:rsidRPr="00EA5FA7" w:rsidRDefault="00F970C9" w:rsidP="004868E5">
            <w:pPr>
              <w:pStyle w:val="TAL"/>
            </w:pPr>
            <w:r w:rsidRPr="00EA5FA7">
              <w:t>9.3.1.36</w:t>
            </w:r>
          </w:p>
        </w:tc>
        <w:tc>
          <w:tcPr>
            <w:tcW w:w="1762" w:type="dxa"/>
          </w:tcPr>
          <w:p w14:paraId="74AECA73" w14:textId="77777777" w:rsidR="000C3479" w:rsidRDefault="00F970C9" w:rsidP="002621D8">
            <w:pPr>
              <w:pStyle w:val="TAL"/>
            </w:pPr>
            <w:r w:rsidRPr="00EA5FA7">
              <w:t>Information on the initial state of CA based UL PDCP duplication</w:t>
            </w:r>
            <w:r w:rsidR="000C3479">
              <w:t>.</w:t>
            </w:r>
          </w:p>
          <w:p w14:paraId="7099937D"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Pr>
          <w:p w14:paraId="4EBC0A09" w14:textId="77777777" w:rsidR="00F970C9" w:rsidRPr="00EA5FA7" w:rsidRDefault="00F970C9" w:rsidP="003F2809">
            <w:pPr>
              <w:pStyle w:val="TAC"/>
            </w:pPr>
            <w:r w:rsidRPr="00EA5FA7">
              <w:t>-</w:t>
            </w:r>
          </w:p>
        </w:tc>
        <w:tc>
          <w:tcPr>
            <w:tcW w:w="1274" w:type="dxa"/>
          </w:tcPr>
          <w:p w14:paraId="1ED9DD34" w14:textId="77777777" w:rsidR="00F970C9" w:rsidRPr="00EA5FA7" w:rsidRDefault="00F970C9" w:rsidP="00221B87">
            <w:pPr>
              <w:pStyle w:val="TAC"/>
            </w:pPr>
          </w:p>
        </w:tc>
      </w:tr>
      <w:tr w:rsidR="00F970C9" w:rsidRPr="00EA5FA7" w14:paraId="75931E0F" w14:textId="77777777" w:rsidTr="003D5FB9">
        <w:tc>
          <w:tcPr>
            <w:tcW w:w="2394"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B62421">
            <w:pPr>
              <w:pStyle w:val="TAL"/>
              <w:ind w:left="198"/>
              <w:rPr>
                <w:rFonts w:cs="Arial"/>
              </w:rPr>
            </w:pPr>
            <w:r w:rsidRPr="00EA5FA7">
              <w:rPr>
                <w:rFonts w:cs="Arial"/>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4868E5">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2621D8">
            <w:pPr>
              <w:pStyle w:val="TAL"/>
            </w:pPr>
            <w:r w:rsidRPr="00EA5FA7">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5F7CB0">
            <w:pPr>
              <w:pStyle w:val="TAC"/>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2809">
            <w:pPr>
              <w:pStyle w:val="TAC"/>
            </w:pPr>
            <w:r w:rsidRPr="00EA5FA7">
              <w:rPr>
                <w:rFonts w:cs="Arial"/>
                <w:szCs w:val="18"/>
              </w:rPr>
              <w:t>reject</w:t>
            </w:r>
          </w:p>
        </w:tc>
      </w:tr>
      <w:tr w:rsidR="00F970C9" w:rsidRPr="00EA5FA7" w14:paraId="4EC8A405" w14:textId="77777777" w:rsidTr="003D5FB9">
        <w:tc>
          <w:tcPr>
            <w:tcW w:w="2394"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B62421">
            <w:pPr>
              <w:pStyle w:val="TAL"/>
              <w:ind w:left="198"/>
            </w:pPr>
            <w:r w:rsidRPr="00EA5FA7">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8024E2">
            <w:pPr>
              <w:pStyle w:val="TAL"/>
            </w:pPr>
            <w:r w:rsidRPr="00EA5FA7">
              <w:t>Duplication Activation</w:t>
            </w:r>
          </w:p>
          <w:p w14:paraId="7ED12D40" w14:textId="77777777" w:rsidR="00F970C9" w:rsidRPr="00EA5FA7" w:rsidRDefault="00F970C9" w:rsidP="004868E5">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2621D8">
            <w:pPr>
              <w:pStyle w:val="TAL"/>
            </w:pPr>
            <w:r w:rsidRPr="00EA5FA7">
              <w:t>Information on the initial state of  DC basedUL PDCP duplication</w:t>
            </w:r>
            <w:r w:rsidR="000C3479">
              <w:t>.</w:t>
            </w:r>
          </w:p>
          <w:p w14:paraId="5E2A1B5E"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221B87">
            <w:pPr>
              <w:pStyle w:val="TAC"/>
            </w:pPr>
            <w:r w:rsidRPr="00EA5FA7">
              <w:t>reject</w:t>
            </w:r>
          </w:p>
        </w:tc>
      </w:tr>
      <w:tr w:rsidR="00F970C9" w:rsidRPr="00EA5FA7" w14:paraId="0BA08F64" w14:textId="77777777" w:rsidTr="000865BE">
        <w:tc>
          <w:tcPr>
            <w:tcW w:w="2394" w:type="dxa"/>
          </w:tcPr>
          <w:p w14:paraId="02492112" w14:textId="77777777" w:rsidR="00F970C9" w:rsidRPr="00EA5FA7" w:rsidRDefault="00F970C9" w:rsidP="00B62421">
            <w:pPr>
              <w:pStyle w:val="TAL"/>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260" w:type="dxa"/>
          </w:tcPr>
          <w:p w14:paraId="4A866D6E" w14:textId="77777777" w:rsidR="00F970C9" w:rsidRPr="00EA5FA7" w:rsidRDefault="00F970C9" w:rsidP="00D93731">
            <w:pPr>
              <w:pStyle w:val="TAL"/>
              <w:rPr>
                <w:rFonts w:cs="Arial"/>
              </w:rPr>
            </w:pPr>
            <w:r w:rsidRPr="00EA5FA7">
              <w:rPr>
                <w:rFonts w:cs="Arial"/>
              </w:rPr>
              <w:t>M</w:t>
            </w:r>
          </w:p>
        </w:tc>
        <w:tc>
          <w:tcPr>
            <w:tcW w:w="1247" w:type="dxa"/>
          </w:tcPr>
          <w:p w14:paraId="2220F027" w14:textId="77777777" w:rsidR="00F970C9" w:rsidRPr="00EA5FA7" w:rsidRDefault="00F970C9" w:rsidP="008024E2">
            <w:pPr>
              <w:pStyle w:val="TAL"/>
              <w:rPr>
                <w:rFonts w:cs="Arial"/>
                <w:b/>
                <w:i/>
              </w:rPr>
            </w:pPr>
          </w:p>
        </w:tc>
        <w:tc>
          <w:tcPr>
            <w:tcW w:w="1260" w:type="dxa"/>
          </w:tcPr>
          <w:p w14:paraId="64A9D4D1" w14:textId="77777777" w:rsidR="00F970C9" w:rsidRPr="00EA5FA7" w:rsidRDefault="00F970C9" w:rsidP="004868E5">
            <w:pPr>
              <w:pStyle w:val="TAL"/>
              <w:rPr>
                <w:rFonts w:cs="Arial"/>
              </w:rPr>
            </w:pPr>
            <w:r w:rsidRPr="00EA5FA7">
              <w:rPr>
                <w:rFonts w:cs="Arial"/>
              </w:rPr>
              <w:t>ENUMERATED (12bits, 18bits, ...)</w:t>
            </w:r>
          </w:p>
        </w:tc>
        <w:tc>
          <w:tcPr>
            <w:tcW w:w="1762" w:type="dxa"/>
          </w:tcPr>
          <w:p w14:paraId="62564F28" w14:textId="77777777" w:rsidR="00F970C9" w:rsidRPr="00EA5FA7" w:rsidRDefault="00F970C9" w:rsidP="002621D8">
            <w:pPr>
              <w:pStyle w:val="TAL"/>
              <w:rPr>
                <w:rFonts w:cs="Arial"/>
              </w:rPr>
            </w:pPr>
          </w:p>
        </w:tc>
        <w:tc>
          <w:tcPr>
            <w:tcW w:w="1288" w:type="dxa"/>
          </w:tcPr>
          <w:p w14:paraId="2427ADB0" w14:textId="77777777" w:rsidR="00F970C9" w:rsidRPr="00EA5FA7" w:rsidRDefault="00F970C9" w:rsidP="005F7CB0">
            <w:pPr>
              <w:pStyle w:val="TAC"/>
              <w:rPr>
                <w:rFonts w:cs="Arial"/>
                <w:szCs w:val="18"/>
              </w:rPr>
            </w:pPr>
            <w:r w:rsidRPr="00EA5FA7">
              <w:rPr>
                <w:rFonts w:cs="Arial"/>
                <w:szCs w:val="18"/>
              </w:rPr>
              <w:t>YES</w:t>
            </w:r>
          </w:p>
        </w:tc>
        <w:tc>
          <w:tcPr>
            <w:tcW w:w="1274" w:type="dxa"/>
          </w:tcPr>
          <w:p w14:paraId="213F11F4" w14:textId="77777777" w:rsidR="00F970C9" w:rsidRPr="00EA5FA7" w:rsidRDefault="00F970C9" w:rsidP="003F2809">
            <w:pPr>
              <w:pStyle w:val="TAC"/>
              <w:rPr>
                <w:rFonts w:cs="Arial"/>
                <w:szCs w:val="18"/>
              </w:rPr>
            </w:pPr>
            <w:r w:rsidRPr="00EA5FA7">
              <w:rPr>
                <w:rFonts w:cs="Arial"/>
                <w:szCs w:val="18"/>
              </w:rPr>
              <w:t>ignore</w:t>
            </w:r>
          </w:p>
        </w:tc>
      </w:tr>
      <w:tr w:rsidR="00F970C9" w:rsidRPr="00EA5FA7" w14:paraId="056BDE9E" w14:textId="77777777" w:rsidTr="00743CA8">
        <w:tc>
          <w:tcPr>
            <w:tcW w:w="2394" w:type="dxa"/>
          </w:tcPr>
          <w:p w14:paraId="29A9A953" w14:textId="77777777" w:rsidR="00F970C9" w:rsidRPr="00EA5FA7" w:rsidRDefault="00F970C9" w:rsidP="00B62421">
            <w:pPr>
              <w:pStyle w:val="TAL"/>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260" w:type="dxa"/>
          </w:tcPr>
          <w:p w14:paraId="6CD19F41" w14:textId="77777777" w:rsidR="00F970C9" w:rsidRPr="00EA5FA7" w:rsidRDefault="00F970C9" w:rsidP="00D93731">
            <w:pPr>
              <w:pStyle w:val="TAL"/>
              <w:rPr>
                <w:rFonts w:cs="Arial"/>
                <w:lang w:eastAsia="zh-CN"/>
              </w:rPr>
            </w:pPr>
            <w:r w:rsidRPr="00EA5FA7">
              <w:rPr>
                <w:rFonts w:cs="Arial"/>
                <w:lang w:eastAsia="zh-CN"/>
              </w:rPr>
              <w:t>O</w:t>
            </w:r>
          </w:p>
        </w:tc>
        <w:tc>
          <w:tcPr>
            <w:tcW w:w="1247" w:type="dxa"/>
          </w:tcPr>
          <w:p w14:paraId="40D7731B" w14:textId="77777777" w:rsidR="00F970C9" w:rsidRPr="00EA5FA7" w:rsidRDefault="00F970C9" w:rsidP="008024E2">
            <w:pPr>
              <w:pStyle w:val="TAL"/>
              <w:rPr>
                <w:rFonts w:cs="Arial"/>
                <w:b/>
                <w:i/>
              </w:rPr>
            </w:pPr>
          </w:p>
        </w:tc>
        <w:tc>
          <w:tcPr>
            <w:tcW w:w="1260" w:type="dxa"/>
          </w:tcPr>
          <w:p w14:paraId="24679B44" w14:textId="77777777" w:rsidR="00F970C9" w:rsidRPr="00EA5FA7" w:rsidRDefault="00F970C9" w:rsidP="004868E5">
            <w:pPr>
              <w:pStyle w:val="TAL"/>
              <w:rPr>
                <w:rFonts w:cs="Arial"/>
              </w:rPr>
            </w:pPr>
            <w:r w:rsidRPr="00EA5FA7">
              <w:rPr>
                <w:rFonts w:cs="Arial"/>
              </w:rPr>
              <w:t>ENUMERATED (12bits, 18bits, ...)</w:t>
            </w:r>
          </w:p>
        </w:tc>
        <w:tc>
          <w:tcPr>
            <w:tcW w:w="1762" w:type="dxa"/>
          </w:tcPr>
          <w:p w14:paraId="35BC4BFB" w14:textId="77777777" w:rsidR="00F970C9" w:rsidRPr="00EA5FA7" w:rsidRDefault="00F970C9" w:rsidP="002621D8">
            <w:pPr>
              <w:pStyle w:val="TAL"/>
              <w:rPr>
                <w:rFonts w:cs="Arial"/>
              </w:rPr>
            </w:pPr>
          </w:p>
        </w:tc>
        <w:tc>
          <w:tcPr>
            <w:tcW w:w="1288" w:type="dxa"/>
          </w:tcPr>
          <w:p w14:paraId="13BBB294" w14:textId="77777777" w:rsidR="00F970C9" w:rsidRPr="00EA5FA7" w:rsidRDefault="00F970C9" w:rsidP="005F7CB0">
            <w:pPr>
              <w:pStyle w:val="TAC"/>
              <w:rPr>
                <w:rFonts w:cs="Arial"/>
                <w:szCs w:val="18"/>
                <w:lang w:eastAsia="zh-CN"/>
              </w:rPr>
            </w:pPr>
            <w:r w:rsidRPr="00EA5FA7">
              <w:rPr>
                <w:rFonts w:cs="Arial"/>
                <w:szCs w:val="18"/>
                <w:lang w:eastAsia="zh-CN"/>
              </w:rPr>
              <w:t>YES</w:t>
            </w:r>
          </w:p>
        </w:tc>
        <w:tc>
          <w:tcPr>
            <w:tcW w:w="1274" w:type="dxa"/>
          </w:tcPr>
          <w:p w14:paraId="22BE9BCD" w14:textId="77777777" w:rsidR="00F970C9" w:rsidRPr="00EA5FA7" w:rsidRDefault="00F970C9" w:rsidP="003F2809">
            <w:pPr>
              <w:pStyle w:val="TAC"/>
              <w:rPr>
                <w:rFonts w:cs="Arial"/>
                <w:szCs w:val="18"/>
                <w:lang w:eastAsia="zh-CN"/>
              </w:rPr>
            </w:pPr>
            <w:r w:rsidRPr="00EA5FA7">
              <w:rPr>
                <w:rFonts w:cs="Arial"/>
                <w:szCs w:val="18"/>
                <w:lang w:eastAsia="zh-CN"/>
              </w:rPr>
              <w:t>ignore</w:t>
            </w:r>
          </w:p>
        </w:tc>
      </w:tr>
      <w:tr w:rsidR="000C3479" w:rsidRPr="00EA5FA7" w14:paraId="74BEA703" w14:textId="77777777" w:rsidTr="00743CA8">
        <w:tc>
          <w:tcPr>
            <w:tcW w:w="2394" w:type="dxa"/>
          </w:tcPr>
          <w:p w14:paraId="16481065" w14:textId="77777777" w:rsidR="000C3479" w:rsidRPr="00B62421" w:rsidRDefault="000C3479" w:rsidP="00B62421">
            <w:pPr>
              <w:pStyle w:val="TAL"/>
              <w:ind w:left="198"/>
              <w:rPr>
                <w:rFonts w:cs="Arial"/>
                <w:b/>
                <w:bCs/>
                <w:szCs w:val="18"/>
              </w:rPr>
            </w:pPr>
            <w:r w:rsidRPr="00B62421">
              <w:rPr>
                <w:b/>
                <w:bCs/>
              </w:rPr>
              <w:t>&gt;&gt;Additional PDCP Duplication TNL List</w:t>
            </w:r>
          </w:p>
        </w:tc>
        <w:tc>
          <w:tcPr>
            <w:tcW w:w="1260" w:type="dxa"/>
          </w:tcPr>
          <w:p w14:paraId="65A9A09F" w14:textId="77777777" w:rsidR="000C3479" w:rsidRPr="00EA5FA7" w:rsidRDefault="000C3479" w:rsidP="00D93731">
            <w:pPr>
              <w:pStyle w:val="TAL"/>
              <w:rPr>
                <w:rFonts w:cs="Arial"/>
                <w:szCs w:val="18"/>
                <w:lang w:eastAsia="zh-CN"/>
              </w:rPr>
            </w:pPr>
          </w:p>
        </w:tc>
        <w:tc>
          <w:tcPr>
            <w:tcW w:w="1247" w:type="dxa"/>
          </w:tcPr>
          <w:p w14:paraId="3783DADD" w14:textId="77777777" w:rsidR="000C3479" w:rsidRPr="00EA5FA7" w:rsidRDefault="000C3479" w:rsidP="008024E2">
            <w:pPr>
              <w:pStyle w:val="TAL"/>
              <w:rPr>
                <w:rFonts w:cs="Arial"/>
                <w:i/>
                <w:szCs w:val="18"/>
              </w:rPr>
            </w:pPr>
            <w:r w:rsidRPr="00947439">
              <w:rPr>
                <w:rFonts w:cs="Arial"/>
                <w:i/>
                <w:szCs w:val="18"/>
                <w:lang w:eastAsia="ja-JP"/>
              </w:rPr>
              <w:t>0..1</w:t>
            </w:r>
          </w:p>
        </w:tc>
        <w:tc>
          <w:tcPr>
            <w:tcW w:w="1260" w:type="dxa"/>
          </w:tcPr>
          <w:p w14:paraId="587027BA" w14:textId="77777777" w:rsidR="000C3479" w:rsidRPr="00EA5FA7" w:rsidRDefault="000C3479" w:rsidP="004868E5">
            <w:pPr>
              <w:pStyle w:val="TAL"/>
              <w:rPr>
                <w:rFonts w:cs="Arial"/>
                <w:szCs w:val="18"/>
              </w:rPr>
            </w:pPr>
          </w:p>
        </w:tc>
        <w:tc>
          <w:tcPr>
            <w:tcW w:w="1762" w:type="dxa"/>
          </w:tcPr>
          <w:p w14:paraId="61B0E36F" w14:textId="77777777" w:rsidR="000C3479" w:rsidRPr="00EA5FA7" w:rsidRDefault="000C3479" w:rsidP="002621D8">
            <w:pPr>
              <w:pStyle w:val="TAL"/>
              <w:rPr>
                <w:rFonts w:cs="Arial"/>
                <w:szCs w:val="18"/>
              </w:rPr>
            </w:pPr>
          </w:p>
        </w:tc>
        <w:tc>
          <w:tcPr>
            <w:tcW w:w="1288" w:type="dxa"/>
          </w:tcPr>
          <w:p w14:paraId="5A12037F" w14:textId="77777777" w:rsidR="000C3479" w:rsidRPr="00EA5FA7" w:rsidRDefault="000C3479" w:rsidP="005F7CB0">
            <w:pPr>
              <w:pStyle w:val="TAC"/>
              <w:rPr>
                <w:rFonts w:cs="Arial"/>
                <w:szCs w:val="18"/>
                <w:lang w:eastAsia="zh-CN"/>
              </w:rPr>
            </w:pPr>
            <w:r w:rsidRPr="00EA5FA7">
              <w:rPr>
                <w:rFonts w:cs="Arial"/>
                <w:szCs w:val="18"/>
              </w:rPr>
              <w:t>YES</w:t>
            </w:r>
          </w:p>
        </w:tc>
        <w:tc>
          <w:tcPr>
            <w:tcW w:w="1274" w:type="dxa"/>
          </w:tcPr>
          <w:p w14:paraId="001D07BE"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700DADED" w14:textId="77777777" w:rsidTr="00743CA8">
        <w:tc>
          <w:tcPr>
            <w:tcW w:w="2394" w:type="dxa"/>
          </w:tcPr>
          <w:p w14:paraId="511A17A0" w14:textId="77777777" w:rsidR="000C3479" w:rsidRPr="00B62421" w:rsidRDefault="000C3479" w:rsidP="00B62421">
            <w:pPr>
              <w:pStyle w:val="TAL"/>
              <w:ind w:left="300"/>
              <w:rPr>
                <w:rFonts w:cs="Arial"/>
                <w:b/>
                <w:bCs/>
                <w:szCs w:val="18"/>
              </w:rPr>
            </w:pPr>
            <w:r w:rsidRPr="00B62421">
              <w:rPr>
                <w:b/>
                <w:bCs/>
              </w:rPr>
              <w:t>&gt;&gt;&gt;Additional PDCP Duplication TNL Items</w:t>
            </w:r>
          </w:p>
        </w:tc>
        <w:tc>
          <w:tcPr>
            <w:tcW w:w="1260" w:type="dxa"/>
          </w:tcPr>
          <w:p w14:paraId="71092ED0" w14:textId="77777777" w:rsidR="000C3479" w:rsidRPr="00EA5FA7" w:rsidRDefault="000C3479" w:rsidP="00D93731">
            <w:pPr>
              <w:pStyle w:val="TAL"/>
              <w:rPr>
                <w:rFonts w:cs="Arial"/>
                <w:szCs w:val="18"/>
                <w:lang w:eastAsia="zh-CN"/>
              </w:rPr>
            </w:pPr>
          </w:p>
        </w:tc>
        <w:tc>
          <w:tcPr>
            <w:tcW w:w="1247" w:type="dxa"/>
          </w:tcPr>
          <w:p w14:paraId="0855CBAA" w14:textId="77777777" w:rsidR="000C3479" w:rsidRPr="00EA5FA7" w:rsidRDefault="000C3479" w:rsidP="008024E2">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260" w:type="dxa"/>
          </w:tcPr>
          <w:p w14:paraId="5E72F406" w14:textId="77777777" w:rsidR="000C3479" w:rsidRPr="00EA5FA7" w:rsidRDefault="000C3479" w:rsidP="004868E5">
            <w:pPr>
              <w:pStyle w:val="TAL"/>
              <w:rPr>
                <w:rFonts w:cs="Arial"/>
                <w:szCs w:val="18"/>
              </w:rPr>
            </w:pPr>
          </w:p>
        </w:tc>
        <w:tc>
          <w:tcPr>
            <w:tcW w:w="1762" w:type="dxa"/>
          </w:tcPr>
          <w:p w14:paraId="7B087E04" w14:textId="77777777" w:rsidR="000C3479" w:rsidRPr="00EA5FA7" w:rsidRDefault="000C3479" w:rsidP="002621D8">
            <w:pPr>
              <w:pStyle w:val="TAL"/>
              <w:rPr>
                <w:rFonts w:cs="Arial"/>
                <w:szCs w:val="18"/>
              </w:rPr>
            </w:pPr>
          </w:p>
        </w:tc>
        <w:tc>
          <w:tcPr>
            <w:tcW w:w="1288" w:type="dxa"/>
          </w:tcPr>
          <w:p w14:paraId="0FD7589E" w14:textId="77777777" w:rsidR="000C3479" w:rsidRPr="00EA5FA7" w:rsidRDefault="000C3479" w:rsidP="005F7CB0">
            <w:pPr>
              <w:pStyle w:val="TAC"/>
              <w:rPr>
                <w:rFonts w:cs="Arial"/>
                <w:szCs w:val="18"/>
                <w:lang w:eastAsia="zh-CN"/>
              </w:rPr>
            </w:pPr>
            <w:r>
              <w:rPr>
                <w:rFonts w:cs="Arial"/>
                <w:szCs w:val="18"/>
              </w:rPr>
              <w:t>EACH</w:t>
            </w:r>
          </w:p>
        </w:tc>
        <w:tc>
          <w:tcPr>
            <w:tcW w:w="1274" w:type="dxa"/>
          </w:tcPr>
          <w:p w14:paraId="536F4DEF"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1B7248BE" w14:textId="77777777" w:rsidTr="00743CA8">
        <w:tc>
          <w:tcPr>
            <w:tcW w:w="2394" w:type="dxa"/>
          </w:tcPr>
          <w:p w14:paraId="57D650B6" w14:textId="77777777" w:rsidR="000C3479" w:rsidRPr="00EA5FA7" w:rsidRDefault="000C3479" w:rsidP="00B62421">
            <w:pPr>
              <w:pStyle w:val="TAL"/>
              <w:ind w:left="403"/>
            </w:pPr>
            <w:r w:rsidRPr="000C3479">
              <w:t>&gt;&gt;&gt;&gt;Additional PDCP Duplication UP TNL Information</w:t>
            </w:r>
          </w:p>
        </w:tc>
        <w:tc>
          <w:tcPr>
            <w:tcW w:w="1260" w:type="dxa"/>
          </w:tcPr>
          <w:p w14:paraId="53E33A72" w14:textId="77777777" w:rsidR="000C3479" w:rsidRPr="00EA5FA7" w:rsidRDefault="000C3479" w:rsidP="00D93731">
            <w:pPr>
              <w:pStyle w:val="TAL"/>
              <w:rPr>
                <w:lang w:eastAsia="zh-CN"/>
              </w:rPr>
            </w:pPr>
            <w:r w:rsidRPr="00A423D1">
              <w:t>M</w:t>
            </w:r>
          </w:p>
        </w:tc>
        <w:tc>
          <w:tcPr>
            <w:tcW w:w="1247" w:type="dxa"/>
          </w:tcPr>
          <w:p w14:paraId="4F460992" w14:textId="77777777" w:rsidR="000C3479" w:rsidRPr="009E6EC2" w:rsidRDefault="000C3479" w:rsidP="00057F50">
            <w:pPr>
              <w:pStyle w:val="TAL"/>
              <w:rPr>
                <w:i/>
                <w:iCs/>
              </w:rPr>
            </w:pPr>
          </w:p>
        </w:tc>
        <w:tc>
          <w:tcPr>
            <w:tcW w:w="1260" w:type="dxa"/>
          </w:tcPr>
          <w:p w14:paraId="4CE9FDEE" w14:textId="77777777" w:rsidR="000C3479" w:rsidRPr="00A423D1" w:rsidRDefault="000C3479" w:rsidP="004868E5">
            <w:pPr>
              <w:pStyle w:val="TAL"/>
            </w:pPr>
            <w:r w:rsidRPr="00A423D1">
              <w:t>UP Transport Layer Information</w:t>
            </w:r>
          </w:p>
          <w:p w14:paraId="47BF6FC6" w14:textId="77777777" w:rsidR="000C3479" w:rsidRPr="00EA5FA7" w:rsidRDefault="000C3479" w:rsidP="002621D8">
            <w:pPr>
              <w:pStyle w:val="TAL"/>
            </w:pPr>
            <w:r w:rsidRPr="00A423D1">
              <w:t>9.3.2.1</w:t>
            </w:r>
          </w:p>
        </w:tc>
        <w:tc>
          <w:tcPr>
            <w:tcW w:w="1762" w:type="dxa"/>
          </w:tcPr>
          <w:p w14:paraId="162FD061" w14:textId="77777777" w:rsidR="000C3479" w:rsidRPr="00EA5FA7" w:rsidRDefault="000C3479" w:rsidP="005F7CB0">
            <w:pPr>
              <w:pStyle w:val="TAL"/>
            </w:pPr>
            <w:r w:rsidRPr="00A423D1">
              <w:t>gNB-CU endpoint of the F1 transport bearer. For delivery of UL PDUs.</w:t>
            </w:r>
          </w:p>
        </w:tc>
        <w:tc>
          <w:tcPr>
            <w:tcW w:w="1288" w:type="dxa"/>
          </w:tcPr>
          <w:p w14:paraId="4359DDB9" w14:textId="77777777" w:rsidR="000C3479" w:rsidRPr="00EA5FA7" w:rsidRDefault="000C3479" w:rsidP="003F2809">
            <w:pPr>
              <w:pStyle w:val="TAC"/>
              <w:rPr>
                <w:rFonts w:cs="Arial"/>
                <w:szCs w:val="18"/>
                <w:lang w:eastAsia="zh-CN"/>
              </w:rPr>
            </w:pPr>
            <w:r>
              <w:rPr>
                <w:rFonts w:cs="Arial" w:hint="eastAsia"/>
                <w:szCs w:val="18"/>
                <w:lang w:eastAsia="zh-CN"/>
              </w:rPr>
              <w:t>-</w:t>
            </w:r>
          </w:p>
        </w:tc>
        <w:tc>
          <w:tcPr>
            <w:tcW w:w="1274" w:type="dxa"/>
          </w:tcPr>
          <w:p w14:paraId="699BDCCB" w14:textId="77777777" w:rsidR="000C3479" w:rsidRPr="00EA5FA7" w:rsidRDefault="000C3479" w:rsidP="00221B87">
            <w:pPr>
              <w:pStyle w:val="TAC"/>
              <w:rPr>
                <w:rFonts w:cs="Arial"/>
                <w:szCs w:val="18"/>
                <w:lang w:eastAsia="zh-CN"/>
              </w:rPr>
            </w:pPr>
          </w:p>
        </w:tc>
      </w:tr>
      <w:tr w:rsidR="00730389" w:rsidRPr="00EA5FA7" w14:paraId="59F9E35D" w14:textId="77777777" w:rsidTr="00743CA8">
        <w:tc>
          <w:tcPr>
            <w:tcW w:w="2394" w:type="dxa"/>
          </w:tcPr>
          <w:p w14:paraId="0A5D5135" w14:textId="77777777" w:rsidR="00730389" w:rsidRPr="000C3479" w:rsidRDefault="00730389" w:rsidP="00730389">
            <w:pPr>
              <w:pStyle w:val="TAL"/>
              <w:ind w:left="403"/>
            </w:pPr>
            <w:r>
              <w:rPr>
                <w:rFonts w:cs="Arial" w:hint="eastAsia"/>
                <w:szCs w:val="18"/>
                <w:lang w:eastAsia="zh-CN"/>
              </w:rPr>
              <w:t>&gt;</w:t>
            </w:r>
            <w:r>
              <w:rPr>
                <w:rFonts w:cs="Arial"/>
                <w:szCs w:val="18"/>
                <w:lang w:eastAsia="zh-CN"/>
              </w:rPr>
              <w:t>&gt;&gt;&gt;BH Information</w:t>
            </w:r>
          </w:p>
        </w:tc>
        <w:tc>
          <w:tcPr>
            <w:tcW w:w="1260" w:type="dxa"/>
          </w:tcPr>
          <w:p w14:paraId="390109DD" w14:textId="77777777" w:rsidR="00730389" w:rsidRPr="00A423D1" w:rsidRDefault="00730389" w:rsidP="00730389">
            <w:pPr>
              <w:pStyle w:val="TAL"/>
            </w:pPr>
            <w:r w:rsidRPr="009E6222">
              <w:rPr>
                <w:rFonts w:cs="Arial"/>
                <w:szCs w:val="18"/>
                <w:lang w:eastAsia="zh-CN"/>
              </w:rPr>
              <w:t>O</w:t>
            </w:r>
          </w:p>
        </w:tc>
        <w:tc>
          <w:tcPr>
            <w:tcW w:w="1247" w:type="dxa"/>
          </w:tcPr>
          <w:p w14:paraId="77E4322E" w14:textId="77777777" w:rsidR="00730389" w:rsidRPr="009E6EC2" w:rsidRDefault="00730389" w:rsidP="00057F50">
            <w:pPr>
              <w:pStyle w:val="TAL"/>
              <w:rPr>
                <w:i/>
                <w:iCs/>
              </w:rPr>
            </w:pPr>
          </w:p>
        </w:tc>
        <w:tc>
          <w:tcPr>
            <w:tcW w:w="1260" w:type="dxa"/>
          </w:tcPr>
          <w:p w14:paraId="0866192F" w14:textId="77777777" w:rsidR="00730389" w:rsidRPr="00A423D1" w:rsidRDefault="00730389" w:rsidP="00730389">
            <w:pPr>
              <w:pStyle w:val="TAL"/>
            </w:pPr>
            <w:r w:rsidRPr="009E6222">
              <w:rPr>
                <w:rFonts w:cs="Arial"/>
                <w:szCs w:val="18"/>
                <w:lang w:eastAsia="zh-CN"/>
              </w:rPr>
              <w:t>9.3.1.114</w:t>
            </w:r>
          </w:p>
        </w:tc>
        <w:tc>
          <w:tcPr>
            <w:tcW w:w="1762" w:type="dxa"/>
          </w:tcPr>
          <w:p w14:paraId="4FE0C6F6" w14:textId="77777777" w:rsidR="00730389" w:rsidRPr="00A423D1" w:rsidRDefault="00730389" w:rsidP="00730389">
            <w:pPr>
              <w:pStyle w:val="TAL"/>
            </w:pPr>
          </w:p>
        </w:tc>
        <w:tc>
          <w:tcPr>
            <w:tcW w:w="1288" w:type="dxa"/>
          </w:tcPr>
          <w:p w14:paraId="7D3DAF9E" w14:textId="77777777" w:rsidR="00730389" w:rsidRDefault="00730389" w:rsidP="00730389">
            <w:pPr>
              <w:pStyle w:val="TAC"/>
              <w:rPr>
                <w:rFonts w:cs="Arial"/>
                <w:szCs w:val="18"/>
                <w:lang w:eastAsia="zh-CN"/>
              </w:rPr>
            </w:pPr>
            <w:r>
              <w:rPr>
                <w:rFonts w:cs="Arial" w:hint="eastAsia"/>
                <w:szCs w:val="18"/>
                <w:lang w:eastAsia="zh-CN"/>
              </w:rPr>
              <w:t>Y</w:t>
            </w:r>
            <w:r>
              <w:rPr>
                <w:rFonts w:cs="Arial"/>
                <w:szCs w:val="18"/>
                <w:lang w:eastAsia="zh-CN"/>
              </w:rPr>
              <w:t>ES</w:t>
            </w:r>
          </w:p>
        </w:tc>
        <w:tc>
          <w:tcPr>
            <w:tcW w:w="1274" w:type="dxa"/>
          </w:tcPr>
          <w:p w14:paraId="428741F3" w14:textId="77777777" w:rsidR="00730389" w:rsidRPr="00EA5FA7" w:rsidRDefault="00730389" w:rsidP="00730389">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743CA8">
        <w:tc>
          <w:tcPr>
            <w:tcW w:w="2394" w:type="dxa"/>
          </w:tcPr>
          <w:p w14:paraId="629449B0" w14:textId="77777777" w:rsidR="000C3479" w:rsidRPr="00EA5FA7" w:rsidRDefault="000C3479" w:rsidP="00B62421">
            <w:pPr>
              <w:pStyle w:val="TAL"/>
              <w:ind w:left="198"/>
            </w:pPr>
            <w:r w:rsidRPr="00EB67BB">
              <w:t>&gt;&gt;RLC Duplication Information</w:t>
            </w:r>
          </w:p>
        </w:tc>
        <w:tc>
          <w:tcPr>
            <w:tcW w:w="1260" w:type="dxa"/>
          </w:tcPr>
          <w:p w14:paraId="6DDBDC25" w14:textId="77777777" w:rsidR="000C3479" w:rsidRPr="00EA5FA7" w:rsidRDefault="000C3479" w:rsidP="00D93731">
            <w:pPr>
              <w:pStyle w:val="TAL"/>
              <w:rPr>
                <w:lang w:eastAsia="zh-CN"/>
              </w:rPr>
            </w:pPr>
            <w:r>
              <w:rPr>
                <w:rFonts w:eastAsia="SimSun" w:hint="eastAsia"/>
                <w:lang w:eastAsia="zh-CN"/>
              </w:rPr>
              <w:t>O</w:t>
            </w:r>
          </w:p>
        </w:tc>
        <w:tc>
          <w:tcPr>
            <w:tcW w:w="1247" w:type="dxa"/>
          </w:tcPr>
          <w:p w14:paraId="26997745" w14:textId="77777777" w:rsidR="000C3479" w:rsidRPr="009E6EC2" w:rsidRDefault="000C3479" w:rsidP="00057F50">
            <w:pPr>
              <w:pStyle w:val="TAL"/>
              <w:rPr>
                <w:i/>
                <w:iCs/>
              </w:rPr>
            </w:pPr>
          </w:p>
        </w:tc>
        <w:tc>
          <w:tcPr>
            <w:tcW w:w="1260" w:type="dxa"/>
          </w:tcPr>
          <w:p w14:paraId="68816768" w14:textId="77777777" w:rsidR="000C3479" w:rsidRPr="00EA5FA7" w:rsidRDefault="00D35F09" w:rsidP="004868E5">
            <w:pPr>
              <w:pStyle w:val="TAL"/>
            </w:pPr>
            <w:r w:rsidRPr="00D35F09">
              <w:rPr>
                <w:rFonts w:eastAsia="SimSun"/>
              </w:rPr>
              <w:t>9.3.1.146</w:t>
            </w:r>
          </w:p>
        </w:tc>
        <w:tc>
          <w:tcPr>
            <w:tcW w:w="1762" w:type="dxa"/>
          </w:tcPr>
          <w:p w14:paraId="4768FCB6" w14:textId="77777777" w:rsidR="000C3479" w:rsidRPr="00EA5FA7" w:rsidRDefault="000C3479" w:rsidP="002621D8">
            <w:pPr>
              <w:pStyle w:val="TAL"/>
            </w:pPr>
          </w:p>
        </w:tc>
        <w:tc>
          <w:tcPr>
            <w:tcW w:w="1288" w:type="dxa"/>
          </w:tcPr>
          <w:p w14:paraId="21B3BC98" w14:textId="77777777" w:rsidR="000C3479" w:rsidRPr="00EA5FA7" w:rsidRDefault="000C3479" w:rsidP="005F7CB0">
            <w:pPr>
              <w:pStyle w:val="TAC"/>
              <w:rPr>
                <w:rFonts w:cs="Arial"/>
                <w:szCs w:val="18"/>
                <w:lang w:eastAsia="zh-CN"/>
              </w:rPr>
            </w:pPr>
            <w:r w:rsidRPr="008B6E04">
              <w:rPr>
                <w:rFonts w:eastAsia="SimSun" w:cs="Arial"/>
                <w:szCs w:val="18"/>
              </w:rPr>
              <w:t>YES</w:t>
            </w:r>
          </w:p>
        </w:tc>
        <w:tc>
          <w:tcPr>
            <w:tcW w:w="1274" w:type="dxa"/>
          </w:tcPr>
          <w:p w14:paraId="0756CAF8" w14:textId="77777777" w:rsidR="000C3479" w:rsidRPr="00EA5FA7" w:rsidRDefault="000C3479" w:rsidP="003F2809">
            <w:pPr>
              <w:pStyle w:val="TAC"/>
              <w:rPr>
                <w:rFonts w:cs="Arial"/>
                <w:szCs w:val="18"/>
                <w:lang w:eastAsia="zh-CN"/>
              </w:rPr>
            </w:pPr>
            <w:r>
              <w:rPr>
                <w:rFonts w:eastAsia="SimSun"/>
              </w:rPr>
              <w:t>ignore</w:t>
            </w:r>
          </w:p>
        </w:tc>
      </w:tr>
      <w:tr w:rsidR="00057F50" w:rsidRPr="00EA5FA7" w14:paraId="3EF3D398" w14:textId="77777777" w:rsidTr="00743CA8">
        <w:tc>
          <w:tcPr>
            <w:tcW w:w="2394" w:type="dxa"/>
          </w:tcPr>
          <w:p w14:paraId="70238C66" w14:textId="77777777" w:rsidR="00057F50" w:rsidRPr="00EB67BB" w:rsidRDefault="00057F50" w:rsidP="00057F50">
            <w:pPr>
              <w:pStyle w:val="TAL"/>
              <w:ind w:left="198"/>
            </w:pPr>
            <w:r w:rsidRPr="00AE3D0F">
              <w:rPr>
                <w:rFonts w:eastAsia="SimSun"/>
              </w:rPr>
              <w:t>&gt;&gt;SDT RLC Bearer Configuration</w:t>
            </w:r>
          </w:p>
        </w:tc>
        <w:tc>
          <w:tcPr>
            <w:tcW w:w="1260" w:type="dxa"/>
          </w:tcPr>
          <w:p w14:paraId="1ECE08A3" w14:textId="77777777" w:rsidR="00057F50" w:rsidRDefault="00057F50" w:rsidP="00057F50">
            <w:pPr>
              <w:pStyle w:val="TAL"/>
              <w:rPr>
                <w:rFonts w:eastAsia="SimSun"/>
                <w:lang w:eastAsia="zh-CN"/>
              </w:rPr>
            </w:pPr>
            <w:r w:rsidRPr="00AE3D0F">
              <w:rPr>
                <w:rFonts w:eastAsia="SimSun" w:hint="eastAsia"/>
                <w:lang w:eastAsia="zh-CN"/>
              </w:rPr>
              <w:t>O</w:t>
            </w:r>
          </w:p>
        </w:tc>
        <w:tc>
          <w:tcPr>
            <w:tcW w:w="1247" w:type="dxa"/>
          </w:tcPr>
          <w:p w14:paraId="612E1820" w14:textId="77777777" w:rsidR="00057F50" w:rsidRPr="00EA5FA7" w:rsidRDefault="00057F50" w:rsidP="00057F50">
            <w:pPr>
              <w:pStyle w:val="TAL"/>
              <w:rPr>
                <w:b/>
                <w:i/>
              </w:rPr>
            </w:pPr>
          </w:p>
        </w:tc>
        <w:tc>
          <w:tcPr>
            <w:tcW w:w="1260" w:type="dxa"/>
          </w:tcPr>
          <w:p w14:paraId="40606555" w14:textId="77777777" w:rsidR="00057F50" w:rsidRPr="00D35F09" w:rsidRDefault="00057F50" w:rsidP="00057F50">
            <w:pPr>
              <w:pStyle w:val="TAL"/>
              <w:rPr>
                <w:rFonts w:eastAsia="SimSun"/>
              </w:rPr>
            </w:pPr>
            <w:r w:rsidRPr="00AE3D0F">
              <w:rPr>
                <w:rFonts w:eastAsia="SimSun" w:hint="eastAsia"/>
              </w:rPr>
              <w:t>O</w:t>
            </w:r>
            <w:r w:rsidRPr="00AE3D0F">
              <w:rPr>
                <w:rFonts w:eastAsia="SimSun"/>
              </w:rPr>
              <w:t>CTET STRING</w:t>
            </w:r>
          </w:p>
        </w:tc>
        <w:tc>
          <w:tcPr>
            <w:tcW w:w="1762" w:type="dxa"/>
          </w:tcPr>
          <w:p w14:paraId="4D1C4253" w14:textId="77777777" w:rsidR="00057F50" w:rsidRPr="00EA5FA7" w:rsidRDefault="00057F50" w:rsidP="00057F50">
            <w:pPr>
              <w:pStyle w:val="TAL"/>
            </w:pPr>
            <w:r w:rsidRPr="00AE3D0F">
              <w:rPr>
                <w:rFonts w:eastAsia="SimSun"/>
              </w:rPr>
              <w:t>RLC-BearerConfig IE defined in subclause 6.3.2 of TS 38.331 [8]</w:t>
            </w:r>
          </w:p>
        </w:tc>
        <w:tc>
          <w:tcPr>
            <w:tcW w:w="1288" w:type="dxa"/>
          </w:tcPr>
          <w:p w14:paraId="502938D4" w14:textId="77777777" w:rsidR="00057F50" w:rsidRPr="008B6E04" w:rsidRDefault="00057F50" w:rsidP="00057F50">
            <w:pPr>
              <w:pStyle w:val="TAC"/>
              <w:rPr>
                <w:rFonts w:eastAsia="SimSun" w:cs="Arial"/>
                <w:szCs w:val="18"/>
              </w:rPr>
            </w:pPr>
            <w:r w:rsidRPr="00AE3D0F">
              <w:rPr>
                <w:rFonts w:eastAsia="SimSun" w:cs="Arial"/>
                <w:szCs w:val="18"/>
              </w:rPr>
              <w:t>YES</w:t>
            </w:r>
          </w:p>
        </w:tc>
        <w:tc>
          <w:tcPr>
            <w:tcW w:w="1274" w:type="dxa"/>
          </w:tcPr>
          <w:p w14:paraId="5875EC37" w14:textId="77777777" w:rsidR="00057F50" w:rsidRDefault="00057F50" w:rsidP="00057F50">
            <w:pPr>
              <w:pStyle w:val="TAC"/>
              <w:rPr>
                <w:rFonts w:eastAsia="SimSun"/>
              </w:rPr>
            </w:pPr>
            <w:r w:rsidRPr="00AE3D0F">
              <w:rPr>
                <w:rFonts w:eastAsia="SimSun" w:hint="eastAsia"/>
              </w:rPr>
              <w:t>i</w:t>
            </w:r>
            <w:r w:rsidRPr="00AE3D0F">
              <w:rPr>
                <w:rFonts w:eastAsia="SimSun"/>
              </w:rPr>
              <w:t>gnore</w:t>
            </w:r>
          </w:p>
        </w:tc>
      </w:tr>
      <w:tr w:rsidR="00F970C9" w:rsidRPr="00EA5FA7" w14:paraId="09077A1B" w14:textId="77777777" w:rsidTr="00A41C31">
        <w:tc>
          <w:tcPr>
            <w:tcW w:w="2394" w:type="dxa"/>
          </w:tcPr>
          <w:p w14:paraId="2B09515A" w14:textId="77777777" w:rsidR="00F970C9" w:rsidRPr="00EA5FA7" w:rsidRDefault="00F970C9" w:rsidP="00B62421">
            <w:pPr>
              <w:pStyle w:val="TAL"/>
            </w:pPr>
            <w:r w:rsidRPr="00EA5FA7">
              <w:t xml:space="preserve">Inactivity Monitoring Request </w:t>
            </w:r>
          </w:p>
        </w:tc>
        <w:tc>
          <w:tcPr>
            <w:tcW w:w="1260" w:type="dxa"/>
          </w:tcPr>
          <w:p w14:paraId="1F82A916" w14:textId="77777777" w:rsidR="00F970C9" w:rsidRPr="00EA5FA7" w:rsidRDefault="00F970C9" w:rsidP="00D93731">
            <w:pPr>
              <w:pStyle w:val="TAL"/>
            </w:pPr>
            <w:r w:rsidRPr="00EA5FA7">
              <w:t>O</w:t>
            </w:r>
          </w:p>
        </w:tc>
        <w:tc>
          <w:tcPr>
            <w:tcW w:w="1247" w:type="dxa"/>
          </w:tcPr>
          <w:p w14:paraId="729D7E17" w14:textId="77777777" w:rsidR="00F970C9" w:rsidRPr="00EA5FA7" w:rsidRDefault="00F970C9" w:rsidP="008024E2">
            <w:pPr>
              <w:pStyle w:val="TAL"/>
              <w:rPr>
                <w:i/>
              </w:rPr>
            </w:pPr>
          </w:p>
        </w:tc>
        <w:tc>
          <w:tcPr>
            <w:tcW w:w="1260" w:type="dxa"/>
          </w:tcPr>
          <w:p w14:paraId="1EFB350A" w14:textId="77777777" w:rsidR="00F970C9" w:rsidRPr="00EA5FA7" w:rsidRDefault="00F970C9" w:rsidP="004868E5">
            <w:pPr>
              <w:pStyle w:val="TAL"/>
            </w:pPr>
            <w:r w:rsidRPr="00EA5FA7">
              <w:t>ENUMERATED (true, ...)</w:t>
            </w:r>
          </w:p>
        </w:tc>
        <w:tc>
          <w:tcPr>
            <w:tcW w:w="1762" w:type="dxa"/>
          </w:tcPr>
          <w:p w14:paraId="262E7DB4" w14:textId="77777777" w:rsidR="00F970C9" w:rsidRPr="00EA5FA7" w:rsidRDefault="00F970C9" w:rsidP="002621D8">
            <w:pPr>
              <w:pStyle w:val="TAL"/>
            </w:pPr>
          </w:p>
        </w:tc>
        <w:tc>
          <w:tcPr>
            <w:tcW w:w="1288" w:type="dxa"/>
          </w:tcPr>
          <w:p w14:paraId="6099174A" w14:textId="77777777" w:rsidR="00F970C9" w:rsidRPr="00EA5FA7" w:rsidRDefault="00F970C9" w:rsidP="005F7CB0">
            <w:pPr>
              <w:pStyle w:val="TAC"/>
            </w:pPr>
            <w:r w:rsidRPr="00EA5FA7">
              <w:t>YES</w:t>
            </w:r>
          </w:p>
        </w:tc>
        <w:tc>
          <w:tcPr>
            <w:tcW w:w="1274" w:type="dxa"/>
          </w:tcPr>
          <w:p w14:paraId="6C1F54DC" w14:textId="77777777" w:rsidR="00F970C9" w:rsidRPr="00EA5FA7" w:rsidRDefault="00F970C9" w:rsidP="003F2809">
            <w:pPr>
              <w:pStyle w:val="TAC"/>
            </w:pPr>
            <w:r w:rsidRPr="00EA5FA7">
              <w:t>reject</w:t>
            </w:r>
          </w:p>
        </w:tc>
      </w:tr>
      <w:tr w:rsidR="00F970C9" w:rsidRPr="00EA5FA7" w14:paraId="729B1DD1" w14:textId="77777777" w:rsidTr="00A41C31">
        <w:tc>
          <w:tcPr>
            <w:tcW w:w="2394" w:type="dxa"/>
          </w:tcPr>
          <w:p w14:paraId="7EE40CC9" w14:textId="77777777" w:rsidR="00F970C9" w:rsidRPr="00EA5FA7" w:rsidRDefault="00F970C9" w:rsidP="00B62421">
            <w:pPr>
              <w:pStyle w:val="TAL"/>
            </w:pPr>
            <w:r w:rsidRPr="00EA5FA7">
              <w:t>RAT-Frequency Priority Information</w:t>
            </w:r>
          </w:p>
        </w:tc>
        <w:tc>
          <w:tcPr>
            <w:tcW w:w="1260" w:type="dxa"/>
          </w:tcPr>
          <w:p w14:paraId="0DCB76F4" w14:textId="77777777" w:rsidR="00F970C9" w:rsidRPr="00EA5FA7" w:rsidRDefault="00F970C9" w:rsidP="00D93731">
            <w:pPr>
              <w:pStyle w:val="TAL"/>
            </w:pPr>
            <w:r w:rsidRPr="00EA5FA7">
              <w:t>O</w:t>
            </w:r>
          </w:p>
        </w:tc>
        <w:tc>
          <w:tcPr>
            <w:tcW w:w="1247" w:type="dxa"/>
          </w:tcPr>
          <w:p w14:paraId="519F32E6" w14:textId="77777777" w:rsidR="00F970C9" w:rsidRPr="00EA5FA7" w:rsidRDefault="00F970C9" w:rsidP="008024E2">
            <w:pPr>
              <w:pStyle w:val="TAL"/>
              <w:rPr>
                <w:i/>
              </w:rPr>
            </w:pPr>
          </w:p>
        </w:tc>
        <w:tc>
          <w:tcPr>
            <w:tcW w:w="1260" w:type="dxa"/>
          </w:tcPr>
          <w:p w14:paraId="63708D99" w14:textId="77777777" w:rsidR="00F970C9" w:rsidRPr="00EA5FA7" w:rsidRDefault="00F970C9" w:rsidP="004868E5">
            <w:pPr>
              <w:pStyle w:val="TAL"/>
            </w:pPr>
            <w:r w:rsidRPr="00EA5FA7">
              <w:t>9.3.1.34</w:t>
            </w:r>
          </w:p>
        </w:tc>
        <w:tc>
          <w:tcPr>
            <w:tcW w:w="1762" w:type="dxa"/>
          </w:tcPr>
          <w:p w14:paraId="6FF523EF" w14:textId="77777777" w:rsidR="00F970C9" w:rsidRPr="00EA5FA7" w:rsidRDefault="00F970C9" w:rsidP="002621D8">
            <w:pPr>
              <w:pStyle w:val="TAL"/>
            </w:pPr>
          </w:p>
        </w:tc>
        <w:tc>
          <w:tcPr>
            <w:tcW w:w="1288" w:type="dxa"/>
          </w:tcPr>
          <w:p w14:paraId="2A70839B" w14:textId="77777777" w:rsidR="00F970C9" w:rsidRPr="00EA5FA7" w:rsidRDefault="00F970C9" w:rsidP="005F7CB0">
            <w:pPr>
              <w:pStyle w:val="TAC"/>
            </w:pPr>
            <w:r w:rsidRPr="00EA5FA7">
              <w:t>YES</w:t>
            </w:r>
          </w:p>
        </w:tc>
        <w:tc>
          <w:tcPr>
            <w:tcW w:w="1274" w:type="dxa"/>
          </w:tcPr>
          <w:p w14:paraId="3975ADD9" w14:textId="77777777" w:rsidR="00F970C9" w:rsidRPr="00EA5FA7" w:rsidRDefault="00F970C9" w:rsidP="003F2809">
            <w:pPr>
              <w:pStyle w:val="TAC"/>
            </w:pPr>
            <w:r w:rsidRPr="00EA5FA7">
              <w:t>reject</w:t>
            </w:r>
          </w:p>
        </w:tc>
      </w:tr>
      <w:tr w:rsidR="00F970C9" w:rsidRPr="00EA5FA7" w14:paraId="4D50F780" w14:textId="77777777" w:rsidTr="00A41C31">
        <w:tc>
          <w:tcPr>
            <w:tcW w:w="2394" w:type="dxa"/>
          </w:tcPr>
          <w:p w14:paraId="43D3DFC6" w14:textId="77777777" w:rsidR="00F970C9" w:rsidRPr="00EA5FA7" w:rsidRDefault="00F970C9" w:rsidP="00B62421">
            <w:pPr>
              <w:pStyle w:val="TAL"/>
            </w:pPr>
            <w:r w:rsidRPr="00EA5FA7">
              <w:t>RRC-Container</w:t>
            </w:r>
          </w:p>
        </w:tc>
        <w:tc>
          <w:tcPr>
            <w:tcW w:w="1260" w:type="dxa"/>
          </w:tcPr>
          <w:p w14:paraId="323C8AB8" w14:textId="77777777" w:rsidR="00F970C9" w:rsidRPr="00EA5FA7" w:rsidRDefault="00F970C9" w:rsidP="00D93731">
            <w:pPr>
              <w:pStyle w:val="TAL"/>
            </w:pPr>
            <w:r w:rsidRPr="00EA5FA7">
              <w:t>O</w:t>
            </w:r>
          </w:p>
        </w:tc>
        <w:tc>
          <w:tcPr>
            <w:tcW w:w="1247" w:type="dxa"/>
          </w:tcPr>
          <w:p w14:paraId="57A27BE0" w14:textId="77777777" w:rsidR="00F970C9" w:rsidRPr="00EA5FA7" w:rsidRDefault="00F970C9" w:rsidP="008024E2">
            <w:pPr>
              <w:pStyle w:val="TAL"/>
              <w:rPr>
                <w:i/>
              </w:rPr>
            </w:pPr>
          </w:p>
        </w:tc>
        <w:tc>
          <w:tcPr>
            <w:tcW w:w="1260" w:type="dxa"/>
          </w:tcPr>
          <w:p w14:paraId="0F7721B6" w14:textId="77777777" w:rsidR="00F970C9" w:rsidRPr="00EA5FA7" w:rsidRDefault="00F970C9" w:rsidP="004868E5">
            <w:pPr>
              <w:pStyle w:val="TAL"/>
            </w:pPr>
            <w:r w:rsidRPr="00EA5FA7">
              <w:t>9.3.1.6</w:t>
            </w:r>
          </w:p>
        </w:tc>
        <w:tc>
          <w:tcPr>
            <w:tcW w:w="1762" w:type="dxa"/>
          </w:tcPr>
          <w:p w14:paraId="6854F4B8" w14:textId="77777777" w:rsidR="00F970C9" w:rsidRPr="00EA5FA7" w:rsidRDefault="00F970C9" w:rsidP="002621D8">
            <w:pPr>
              <w:pStyle w:val="TAL"/>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288" w:type="dxa"/>
          </w:tcPr>
          <w:p w14:paraId="1E3D1A20" w14:textId="77777777" w:rsidR="00F970C9" w:rsidRPr="00EA5FA7" w:rsidRDefault="00F970C9" w:rsidP="005F7CB0">
            <w:pPr>
              <w:pStyle w:val="TAC"/>
            </w:pPr>
            <w:r w:rsidRPr="00EA5FA7">
              <w:t>YES</w:t>
            </w:r>
          </w:p>
        </w:tc>
        <w:tc>
          <w:tcPr>
            <w:tcW w:w="1274" w:type="dxa"/>
          </w:tcPr>
          <w:p w14:paraId="29200AF4" w14:textId="77777777" w:rsidR="00F970C9" w:rsidRPr="00EA5FA7" w:rsidRDefault="00F970C9" w:rsidP="003F2809">
            <w:pPr>
              <w:pStyle w:val="TAC"/>
            </w:pPr>
            <w:r w:rsidRPr="00EA5FA7">
              <w:t>ignore</w:t>
            </w:r>
          </w:p>
        </w:tc>
      </w:tr>
      <w:tr w:rsidR="00F970C9" w:rsidRPr="00EA5FA7" w14:paraId="6342C21D" w14:textId="77777777" w:rsidTr="00A41C31">
        <w:tc>
          <w:tcPr>
            <w:tcW w:w="2394" w:type="dxa"/>
          </w:tcPr>
          <w:p w14:paraId="3633C091" w14:textId="77777777" w:rsidR="00F970C9" w:rsidRPr="00EA5FA7" w:rsidRDefault="00F970C9" w:rsidP="00B62421">
            <w:pPr>
              <w:pStyle w:val="TAL"/>
            </w:pPr>
            <w:r w:rsidRPr="00EA5FA7">
              <w:t>Masked IMEISV</w:t>
            </w:r>
          </w:p>
        </w:tc>
        <w:tc>
          <w:tcPr>
            <w:tcW w:w="1260" w:type="dxa"/>
          </w:tcPr>
          <w:p w14:paraId="7A6F570F" w14:textId="77777777" w:rsidR="00F970C9" w:rsidRPr="00EA5FA7" w:rsidRDefault="00F970C9" w:rsidP="00D93731">
            <w:pPr>
              <w:pStyle w:val="TAL"/>
            </w:pPr>
            <w:r w:rsidRPr="00EA5FA7">
              <w:t>O</w:t>
            </w:r>
          </w:p>
        </w:tc>
        <w:tc>
          <w:tcPr>
            <w:tcW w:w="1247" w:type="dxa"/>
          </w:tcPr>
          <w:p w14:paraId="1C6BD93B" w14:textId="77777777" w:rsidR="00F970C9" w:rsidRPr="00EA5FA7" w:rsidRDefault="00F970C9" w:rsidP="008024E2">
            <w:pPr>
              <w:pStyle w:val="TAL"/>
              <w:rPr>
                <w:i/>
              </w:rPr>
            </w:pPr>
          </w:p>
        </w:tc>
        <w:tc>
          <w:tcPr>
            <w:tcW w:w="1260" w:type="dxa"/>
          </w:tcPr>
          <w:p w14:paraId="70796CCB" w14:textId="77777777" w:rsidR="00F970C9" w:rsidRPr="00EA5FA7" w:rsidRDefault="00F970C9" w:rsidP="004868E5">
            <w:pPr>
              <w:pStyle w:val="TAL"/>
            </w:pPr>
            <w:r w:rsidRPr="00EA5FA7">
              <w:t>9.3.1.55</w:t>
            </w:r>
          </w:p>
        </w:tc>
        <w:tc>
          <w:tcPr>
            <w:tcW w:w="1762" w:type="dxa"/>
          </w:tcPr>
          <w:p w14:paraId="7D4FA912" w14:textId="77777777" w:rsidR="00F970C9" w:rsidRPr="00EA5FA7" w:rsidRDefault="00F970C9" w:rsidP="002621D8">
            <w:pPr>
              <w:pStyle w:val="TAL"/>
            </w:pPr>
          </w:p>
        </w:tc>
        <w:tc>
          <w:tcPr>
            <w:tcW w:w="1288" w:type="dxa"/>
          </w:tcPr>
          <w:p w14:paraId="74160528" w14:textId="77777777" w:rsidR="00F970C9" w:rsidRPr="00EA5FA7" w:rsidRDefault="00F970C9" w:rsidP="005F7CB0">
            <w:pPr>
              <w:pStyle w:val="TAC"/>
            </w:pPr>
            <w:r w:rsidRPr="00EA5FA7">
              <w:t>YES</w:t>
            </w:r>
          </w:p>
        </w:tc>
        <w:tc>
          <w:tcPr>
            <w:tcW w:w="1274" w:type="dxa"/>
          </w:tcPr>
          <w:p w14:paraId="0BD0C5D9" w14:textId="77777777" w:rsidR="00F970C9" w:rsidRPr="00EA5FA7" w:rsidRDefault="00F970C9" w:rsidP="003F2809">
            <w:pPr>
              <w:pStyle w:val="TAC"/>
            </w:pPr>
            <w:r w:rsidRPr="00EA5FA7">
              <w:t>ignore</w:t>
            </w:r>
          </w:p>
        </w:tc>
      </w:tr>
      <w:tr w:rsidR="00F970C9" w:rsidRPr="00EA5FA7" w14:paraId="1379F19E" w14:textId="77777777" w:rsidTr="003D5FB9">
        <w:tc>
          <w:tcPr>
            <w:tcW w:w="2394"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B62421">
            <w:pPr>
              <w:pStyle w:val="TAL"/>
            </w:pPr>
            <w:r w:rsidRPr="00EA5FA7">
              <w:t>Serving PLMN</w:t>
            </w:r>
          </w:p>
        </w:tc>
        <w:tc>
          <w:tcPr>
            <w:tcW w:w="126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4868E5">
            <w:pPr>
              <w:pStyle w:val="TAL"/>
            </w:pPr>
            <w:r w:rsidRPr="00EA5FA7">
              <w:t>PLMN ID</w:t>
            </w:r>
          </w:p>
          <w:p w14:paraId="0A5F4020" w14:textId="77777777" w:rsidR="00F970C9" w:rsidRPr="00EA5FA7" w:rsidRDefault="00F970C9" w:rsidP="002621D8">
            <w:pPr>
              <w:pStyle w:val="TAL"/>
            </w:pPr>
            <w:r w:rsidRPr="00EA5FA7">
              <w:t>9.3.1.14</w:t>
            </w:r>
          </w:p>
        </w:tc>
        <w:tc>
          <w:tcPr>
            <w:tcW w:w="1762"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5F7CB0">
            <w:pPr>
              <w:pStyle w:val="TAL"/>
            </w:pPr>
            <w:r w:rsidRPr="00EA5FA7">
              <w:t>Indicates the PLMN serving the UE.</w:t>
            </w:r>
          </w:p>
        </w:tc>
        <w:tc>
          <w:tcPr>
            <w:tcW w:w="1288"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221B87">
            <w:pPr>
              <w:pStyle w:val="TAC"/>
            </w:pPr>
            <w:r w:rsidRPr="00EA5FA7">
              <w:t>ignore</w:t>
            </w:r>
          </w:p>
        </w:tc>
      </w:tr>
      <w:tr w:rsidR="00F970C9" w:rsidRPr="00EA5FA7" w14:paraId="1C9E315E" w14:textId="77777777" w:rsidTr="000865BE">
        <w:tc>
          <w:tcPr>
            <w:tcW w:w="2394" w:type="dxa"/>
          </w:tcPr>
          <w:p w14:paraId="4836F0F2" w14:textId="77777777" w:rsidR="00F970C9" w:rsidRPr="00EA5FA7" w:rsidRDefault="00F970C9" w:rsidP="00B62421">
            <w:pPr>
              <w:pStyle w:val="TAL"/>
              <w:rPr>
                <w:noProof/>
              </w:rPr>
            </w:pPr>
            <w:r w:rsidRPr="00EA5FA7">
              <w:rPr>
                <w:noProof/>
              </w:rPr>
              <w:t>gNB-DU UE Aggregate Maximum Bit Rate Uplink</w:t>
            </w:r>
          </w:p>
        </w:tc>
        <w:tc>
          <w:tcPr>
            <w:tcW w:w="1260" w:type="dxa"/>
          </w:tcPr>
          <w:p w14:paraId="7EC656BE" w14:textId="77777777" w:rsidR="00F970C9" w:rsidRPr="00EA5FA7" w:rsidRDefault="00F970C9" w:rsidP="00D93731">
            <w:pPr>
              <w:pStyle w:val="TAL"/>
              <w:rPr>
                <w:noProof/>
              </w:rPr>
            </w:pPr>
            <w:r w:rsidRPr="00EA5FA7">
              <w:t>C-ifDRBSetup</w:t>
            </w:r>
          </w:p>
        </w:tc>
        <w:tc>
          <w:tcPr>
            <w:tcW w:w="1247" w:type="dxa"/>
          </w:tcPr>
          <w:p w14:paraId="19FAA745" w14:textId="77777777" w:rsidR="00F970C9" w:rsidRPr="00EA5FA7" w:rsidRDefault="00F970C9" w:rsidP="008024E2">
            <w:pPr>
              <w:pStyle w:val="TAL"/>
              <w:rPr>
                <w:i/>
                <w:noProof/>
              </w:rPr>
            </w:pPr>
          </w:p>
        </w:tc>
        <w:tc>
          <w:tcPr>
            <w:tcW w:w="1260" w:type="dxa"/>
          </w:tcPr>
          <w:p w14:paraId="3FEFB970" w14:textId="77777777" w:rsidR="00F970C9" w:rsidRPr="00EA5FA7" w:rsidRDefault="00F970C9" w:rsidP="004868E5">
            <w:pPr>
              <w:pStyle w:val="TAL"/>
              <w:rPr>
                <w:noProof/>
              </w:rPr>
            </w:pPr>
            <w:r w:rsidRPr="00EA5FA7">
              <w:rPr>
                <w:noProof/>
              </w:rPr>
              <w:t>Bit Rate 9.3.1.22</w:t>
            </w:r>
          </w:p>
        </w:tc>
        <w:tc>
          <w:tcPr>
            <w:tcW w:w="1762" w:type="dxa"/>
          </w:tcPr>
          <w:p w14:paraId="6AA9E071" w14:textId="77777777" w:rsidR="00F970C9" w:rsidRPr="00EA5FA7" w:rsidRDefault="00F970C9" w:rsidP="002621D8">
            <w:pPr>
              <w:pStyle w:val="TAL"/>
              <w:rPr>
                <w:noProof/>
              </w:rPr>
            </w:pPr>
            <w:r w:rsidRPr="00EA5FA7">
              <w:rPr>
                <w:noProof/>
              </w:rPr>
              <w:t>The gNB-DU UE Aggregate Maximum Bit Rate Uplink is to be enforced by the gNB-DU</w:t>
            </w:r>
            <w:r w:rsidRPr="00EA5FA7">
              <w:rPr>
                <w:noProof/>
                <w:lang w:eastAsia="ja-JP"/>
              </w:rPr>
              <w:t>.</w:t>
            </w:r>
          </w:p>
        </w:tc>
        <w:tc>
          <w:tcPr>
            <w:tcW w:w="1288" w:type="dxa"/>
          </w:tcPr>
          <w:p w14:paraId="12143854" w14:textId="77777777" w:rsidR="00F970C9" w:rsidRPr="00EA5FA7" w:rsidRDefault="00F970C9" w:rsidP="005F7CB0">
            <w:pPr>
              <w:pStyle w:val="TAC"/>
              <w:rPr>
                <w:noProof/>
              </w:rPr>
            </w:pPr>
            <w:r w:rsidRPr="00EA5FA7">
              <w:rPr>
                <w:noProof/>
              </w:rPr>
              <w:t>YES</w:t>
            </w:r>
          </w:p>
        </w:tc>
        <w:tc>
          <w:tcPr>
            <w:tcW w:w="1274" w:type="dxa"/>
          </w:tcPr>
          <w:p w14:paraId="2CC1A9DC" w14:textId="77777777" w:rsidR="00F970C9" w:rsidRPr="00EA5FA7" w:rsidRDefault="00F970C9" w:rsidP="003F2809">
            <w:pPr>
              <w:pStyle w:val="TAC"/>
              <w:rPr>
                <w:noProof/>
              </w:rPr>
            </w:pPr>
            <w:r w:rsidRPr="00EA5FA7">
              <w:rPr>
                <w:noProof/>
              </w:rPr>
              <w:t>ignore</w:t>
            </w:r>
          </w:p>
        </w:tc>
      </w:tr>
      <w:tr w:rsidR="00F970C9" w:rsidRPr="00EA5FA7" w14:paraId="00D05E87" w14:textId="77777777" w:rsidTr="00097658">
        <w:tc>
          <w:tcPr>
            <w:tcW w:w="2394" w:type="dxa"/>
          </w:tcPr>
          <w:p w14:paraId="7BD8B1D2" w14:textId="77777777" w:rsidR="00F970C9" w:rsidRPr="00EA5FA7" w:rsidRDefault="00F970C9" w:rsidP="00B62421">
            <w:pPr>
              <w:pStyle w:val="TAL"/>
              <w:rPr>
                <w:noProof/>
              </w:rPr>
            </w:pPr>
            <w:r w:rsidRPr="00EA5FA7">
              <w:rPr>
                <w:noProof/>
              </w:rPr>
              <w:t>RRC Delivery Status Request</w:t>
            </w:r>
          </w:p>
        </w:tc>
        <w:tc>
          <w:tcPr>
            <w:tcW w:w="1260" w:type="dxa"/>
          </w:tcPr>
          <w:p w14:paraId="432ABADA" w14:textId="77777777" w:rsidR="00F970C9" w:rsidRPr="00EA5FA7" w:rsidRDefault="00F970C9" w:rsidP="00D93731">
            <w:pPr>
              <w:pStyle w:val="TAL"/>
              <w:rPr>
                <w:noProof/>
              </w:rPr>
            </w:pPr>
            <w:r w:rsidRPr="00EA5FA7">
              <w:rPr>
                <w:noProof/>
              </w:rPr>
              <w:t>O</w:t>
            </w:r>
          </w:p>
        </w:tc>
        <w:tc>
          <w:tcPr>
            <w:tcW w:w="1247" w:type="dxa"/>
          </w:tcPr>
          <w:p w14:paraId="594F16E2" w14:textId="77777777" w:rsidR="00F970C9" w:rsidRPr="00EA5FA7" w:rsidRDefault="00F970C9" w:rsidP="008024E2">
            <w:pPr>
              <w:pStyle w:val="TAL"/>
              <w:rPr>
                <w:i/>
                <w:noProof/>
              </w:rPr>
            </w:pPr>
          </w:p>
        </w:tc>
        <w:tc>
          <w:tcPr>
            <w:tcW w:w="1260" w:type="dxa"/>
          </w:tcPr>
          <w:p w14:paraId="4A2DC633" w14:textId="77777777" w:rsidR="00F970C9" w:rsidRPr="00EA5FA7" w:rsidRDefault="00F970C9" w:rsidP="004868E5">
            <w:pPr>
              <w:pStyle w:val="TAL"/>
              <w:rPr>
                <w:noProof/>
              </w:rPr>
            </w:pPr>
            <w:r w:rsidRPr="00EA5FA7">
              <w:t>ENUMERATED (true, …)</w:t>
            </w:r>
          </w:p>
        </w:tc>
        <w:tc>
          <w:tcPr>
            <w:tcW w:w="1762" w:type="dxa"/>
          </w:tcPr>
          <w:p w14:paraId="59197428" w14:textId="77777777" w:rsidR="00F970C9" w:rsidRPr="00EA5FA7" w:rsidRDefault="00F970C9" w:rsidP="002621D8">
            <w:pPr>
              <w:pStyle w:val="TAL"/>
              <w:rPr>
                <w:noProof/>
              </w:rPr>
            </w:pPr>
            <w:r w:rsidRPr="00EA5FA7">
              <w:t>Indicates whether RRC DELIVERY REPORT procedure is requested for the RRC message.</w:t>
            </w:r>
          </w:p>
        </w:tc>
        <w:tc>
          <w:tcPr>
            <w:tcW w:w="1288" w:type="dxa"/>
          </w:tcPr>
          <w:p w14:paraId="408A165F" w14:textId="77777777" w:rsidR="00F970C9" w:rsidRPr="00EA5FA7" w:rsidRDefault="00F970C9" w:rsidP="005F7CB0">
            <w:pPr>
              <w:pStyle w:val="TAC"/>
              <w:rPr>
                <w:noProof/>
              </w:rPr>
            </w:pPr>
            <w:r w:rsidRPr="00EA5FA7">
              <w:rPr>
                <w:noProof/>
              </w:rPr>
              <w:t>YES</w:t>
            </w:r>
          </w:p>
        </w:tc>
        <w:tc>
          <w:tcPr>
            <w:tcW w:w="1274" w:type="dxa"/>
          </w:tcPr>
          <w:p w14:paraId="0C890D50" w14:textId="77777777" w:rsidR="00F970C9" w:rsidRPr="00EA5FA7" w:rsidRDefault="00F970C9" w:rsidP="003F2809">
            <w:pPr>
              <w:pStyle w:val="TAC"/>
              <w:rPr>
                <w:noProof/>
              </w:rPr>
            </w:pPr>
            <w:r w:rsidRPr="00EA5FA7">
              <w:rPr>
                <w:noProof/>
              </w:rPr>
              <w:t>ignore</w:t>
            </w:r>
          </w:p>
        </w:tc>
      </w:tr>
      <w:tr w:rsidR="00F970C9" w:rsidRPr="00EA5FA7" w14:paraId="062B4B5C" w14:textId="77777777" w:rsidTr="00AB40C2">
        <w:tc>
          <w:tcPr>
            <w:tcW w:w="2394" w:type="dxa"/>
          </w:tcPr>
          <w:p w14:paraId="54C717D1" w14:textId="77777777" w:rsidR="00F970C9" w:rsidRPr="00EA5FA7" w:rsidRDefault="00F970C9" w:rsidP="00B62421">
            <w:pPr>
              <w:pStyle w:val="TAL"/>
              <w:rPr>
                <w:noProof/>
              </w:rPr>
            </w:pPr>
            <w:r w:rsidRPr="00EA5FA7">
              <w:t>Resource Coordination Transfer Information</w:t>
            </w:r>
          </w:p>
        </w:tc>
        <w:tc>
          <w:tcPr>
            <w:tcW w:w="1260" w:type="dxa"/>
          </w:tcPr>
          <w:p w14:paraId="74E97E4C" w14:textId="77777777" w:rsidR="00F970C9" w:rsidRPr="00EA5FA7" w:rsidRDefault="00F970C9" w:rsidP="00D93731">
            <w:pPr>
              <w:pStyle w:val="TAL"/>
              <w:rPr>
                <w:noProof/>
              </w:rPr>
            </w:pPr>
            <w:r w:rsidRPr="00EA5FA7">
              <w:t>O</w:t>
            </w:r>
          </w:p>
        </w:tc>
        <w:tc>
          <w:tcPr>
            <w:tcW w:w="1247" w:type="dxa"/>
          </w:tcPr>
          <w:p w14:paraId="3C9F18F4" w14:textId="77777777" w:rsidR="00F970C9" w:rsidRPr="00EA5FA7" w:rsidRDefault="00F970C9" w:rsidP="008024E2">
            <w:pPr>
              <w:pStyle w:val="TAL"/>
              <w:rPr>
                <w:i/>
                <w:noProof/>
              </w:rPr>
            </w:pPr>
          </w:p>
        </w:tc>
        <w:tc>
          <w:tcPr>
            <w:tcW w:w="1260" w:type="dxa"/>
          </w:tcPr>
          <w:p w14:paraId="3E8D1F7C" w14:textId="77777777" w:rsidR="00F970C9" w:rsidRPr="00EA5FA7" w:rsidRDefault="00F970C9" w:rsidP="004868E5">
            <w:pPr>
              <w:pStyle w:val="TAL"/>
              <w:rPr>
                <w:noProof/>
              </w:rPr>
            </w:pPr>
            <w:r w:rsidRPr="00EA5FA7">
              <w:t>9.3.1.73</w:t>
            </w:r>
          </w:p>
        </w:tc>
        <w:tc>
          <w:tcPr>
            <w:tcW w:w="1762" w:type="dxa"/>
          </w:tcPr>
          <w:p w14:paraId="46FD9F87" w14:textId="77777777" w:rsidR="00F970C9" w:rsidRPr="00EA5FA7" w:rsidRDefault="00F970C9" w:rsidP="002621D8">
            <w:pPr>
              <w:pStyle w:val="TAL"/>
              <w:rPr>
                <w:noProof/>
              </w:rPr>
            </w:pPr>
          </w:p>
        </w:tc>
        <w:tc>
          <w:tcPr>
            <w:tcW w:w="1288" w:type="dxa"/>
          </w:tcPr>
          <w:p w14:paraId="0ADDE2D3" w14:textId="77777777" w:rsidR="00F970C9" w:rsidRPr="00EA5FA7" w:rsidRDefault="00F970C9" w:rsidP="005F7CB0">
            <w:pPr>
              <w:pStyle w:val="TAC"/>
              <w:rPr>
                <w:noProof/>
              </w:rPr>
            </w:pPr>
            <w:r w:rsidRPr="00EA5FA7">
              <w:rPr>
                <w:rFonts w:eastAsia="MS Mincho"/>
              </w:rPr>
              <w:t>YES</w:t>
            </w:r>
          </w:p>
        </w:tc>
        <w:tc>
          <w:tcPr>
            <w:tcW w:w="1274" w:type="dxa"/>
          </w:tcPr>
          <w:p w14:paraId="7D5377E3" w14:textId="77777777" w:rsidR="00F970C9" w:rsidRPr="00EA5FA7" w:rsidRDefault="00F970C9" w:rsidP="003F2809">
            <w:pPr>
              <w:pStyle w:val="TAC"/>
              <w:rPr>
                <w:noProof/>
              </w:rPr>
            </w:pPr>
            <w:r w:rsidRPr="00EA5FA7">
              <w:t>ignore</w:t>
            </w:r>
          </w:p>
        </w:tc>
      </w:tr>
      <w:tr w:rsidR="00F970C9" w:rsidRPr="00EA5FA7" w14:paraId="365B363E" w14:textId="77777777" w:rsidTr="00AB40C2">
        <w:tc>
          <w:tcPr>
            <w:tcW w:w="2394"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B62421">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D93731">
            <w:pPr>
              <w:pStyle w:val="TAL"/>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4868E5">
            <w:pPr>
              <w:pStyle w:val="TAL"/>
            </w:pPr>
            <w:r w:rsidRPr="00EA5FA7">
              <w:rPr>
                <w:lang w:eastAsia="ja-JP"/>
              </w:rPr>
              <w:t>INTEGER (1..64, ...)</w:t>
            </w:r>
          </w:p>
        </w:tc>
        <w:tc>
          <w:tcPr>
            <w:tcW w:w="1762"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2809">
            <w:pPr>
              <w:pStyle w:val="TAC"/>
            </w:pPr>
            <w:r w:rsidRPr="00EA5FA7">
              <w:t>ignore</w:t>
            </w:r>
          </w:p>
        </w:tc>
      </w:tr>
      <w:tr w:rsidR="004C01CD" w:rsidRPr="00EA5FA7" w14:paraId="3C928E2D" w14:textId="77777777" w:rsidTr="004C01CD">
        <w:tc>
          <w:tcPr>
            <w:tcW w:w="2394"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B62421">
            <w:pPr>
              <w:pStyle w:val="TAL"/>
            </w:pPr>
            <w:r w:rsidRPr="00EA5FA7">
              <w:rPr>
                <w:rFonts w:eastAsia="Batang"/>
                <w:bCs/>
              </w:rPr>
              <w:t>New gNB-CU</w:t>
            </w:r>
            <w:r w:rsidRPr="00EA5FA7">
              <w:rPr>
                <w:bCs/>
              </w:rPr>
              <w:t xml:space="preserve"> UE F1AP ID</w:t>
            </w:r>
          </w:p>
        </w:tc>
        <w:tc>
          <w:tcPr>
            <w:tcW w:w="126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4868E5">
            <w:pPr>
              <w:pStyle w:val="TAL"/>
              <w:rPr>
                <w:bCs/>
              </w:rPr>
            </w:pPr>
            <w:r w:rsidRPr="00EA5FA7">
              <w:rPr>
                <w:rFonts w:eastAsia="Batang"/>
                <w:bCs/>
              </w:rPr>
              <w:t>gNB-CU</w:t>
            </w:r>
            <w:r w:rsidRPr="00EA5FA7">
              <w:rPr>
                <w:bCs/>
              </w:rPr>
              <w:t xml:space="preserve"> UE F1AP ID</w:t>
            </w:r>
          </w:p>
          <w:p w14:paraId="706D576B" w14:textId="77777777" w:rsidR="004C01CD" w:rsidRPr="00EA5FA7" w:rsidRDefault="004C01CD" w:rsidP="002621D8">
            <w:pPr>
              <w:pStyle w:val="TAL"/>
              <w:rPr>
                <w:lang w:eastAsia="ja-JP"/>
              </w:rPr>
            </w:pPr>
            <w:r w:rsidRPr="00EA5FA7">
              <w:t>9.3.1.4</w:t>
            </w:r>
          </w:p>
        </w:tc>
        <w:tc>
          <w:tcPr>
            <w:tcW w:w="1762"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221B87">
            <w:pPr>
              <w:pStyle w:val="TAC"/>
            </w:pPr>
            <w:r w:rsidRPr="00EA5FA7">
              <w:t>reject</w:t>
            </w:r>
          </w:p>
        </w:tc>
      </w:tr>
      <w:tr w:rsidR="006D046D" w:rsidRPr="00EA5FA7" w14:paraId="512F3443" w14:textId="77777777" w:rsidTr="005A1AF4">
        <w:tc>
          <w:tcPr>
            <w:tcW w:w="2394"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B62421">
            <w:pPr>
              <w:pStyle w:val="TAL"/>
            </w:pPr>
            <w:r w:rsidRPr="00EA5FA7">
              <w:t>RAN UE ID</w:t>
            </w:r>
          </w:p>
        </w:tc>
        <w:tc>
          <w:tcPr>
            <w:tcW w:w="126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4868E5">
            <w:pPr>
              <w:pStyle w:val="TAL"/>
              <w:rPr>
                <w:lang w:eastAsia="ja-JP"/>
              </w:rPr>
            </w:pPr>
            <w:r w:rsidRPr="00EA5FA7">
              <w:rPr>
                <w:lang w:eastAsia="ja-JP"/>
              </w:rPr>
              <w:t>OCTET STRING (SIZE (8))</w:t>
            </w:r>
          </w:p>
        </w:tc>
        <w:tc>
          <w:tcPr>
            <w:tcW w:w="1762"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2809">
            <w:pPr>
              <w:pStyle w:val="TAC"/>
            </w:pPr>
            <w:r w:rsidRPr="00EA5FA7">
              <w:t>ignore</w:t>
            </w:r>
          </w:p>
        </w:tc>
      </w:tr>
      <w:tr w:rsidR="0050066B" w:rsidRPr="00EA5FA7" w14:paraId="6987646A" w14:textId="77777777" w:rsidTr="005A1AF4">
        <w:tc>
          <w:tcPr>
            <w:tcW w:w="2394"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B62421">
            <w:pPr>
              <w:pStyle w:val="TAL"/>
            </w:pPr>
            <w:r w:rsidRPr="00EA5FA7">
              <w:t>Trace Activation</w:t>
            </w:r>
          </w:p>
        </w:tc>
        <w:tc>
          <w:tcPr>
            <w:tcW w:w="126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4868E5">
            <w:pPr>
              <w:pStyle w:val="TAL"/>
              <w:rPr>
                <w:lang w:eastAsia="ja-JP"/>
              </w:rPr>
            </w:pPr>
            <w:r w:rsidRPr="00EA5FA7">
              <w:rPr>
                <w:lang w:eastAsia="ja-JP"/>
              </w:rPr>
              <w:t>9.3.1.88</w:t>
            </w:r>
          </w:p>
        </w:tc>
        <w:tc>
          <w:tcPr>
            <w:tcW w:w="1762"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2809">
            <w:pPr>
              <w:pStyle w:val="TAC"/>
            </w:pPr>
            <w:r w:rsidRPr="00EA5FA7">
              <w:t>ignore</w:t>
            </w:r>
          </w:p>
        </w:tc>
      </w:tr>
      <w:tr w:rsidR="00201BD0" w:rsidRPr="00EA5FA7" w14:paraId="61309812" w14:textId="77777777" w:rsidTr="00AE7026">
        <w:tc>
          <w:tcPr>
            <w:tcW w:w="2394"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B62421">
            <w:pPr>
              <w:pStyle w:val="TAL"/>
            </w:pPr>
            <w:r w:rsidRPr="00EA5FA7">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4868E5">
            <w:pPr>
              <w:pStyle w:val="TAL"/>
              <w:rPr>
                <w:lang w:eastAsia="ja-JP"/>
              </w:rPr>
            </w:pPr>
            <w:r w:rsidRPr="00EA5FA7">
              <w:rPr>
                <w:lang w:eastAsia="ja-JP"/>
              </w:rPr>
              <w:t>9.3.1.90</w:t>
            </w:r>
          </w:p>
        </w:tc>
        <w:tc>
          <w:tcPr>
            <w:tcW w:w="1762"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2809">
            <w:pPr>
              <w:pStyle w:val="TAC"/>
            </w:pPr>
            <w:r w:rsidRPr="00EA5FA7">
              <w:t>ignore</w:t>
            </w:r>
          </w:p>
        </w:tc>
      </w:tr>
      <w:tr w:rsidR="0088319D" w:rsidRPr="00EA5FA7" w14:paraId="14D71E3C" w14:textId="77777777" w:rsidTr="00AE7026">
        <w:tc>
          <w:tcPr>
            <w:tcW w:w="2394"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B62421">
            <w:pPr>
              <w:pStyle w:val="TAL"/>
              <w:rPr>
                <w:b/>
                <w:bCs/>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8024E2">
            <w:pPr>
              <w:pStyle w:val="TAL"/>
              <w:rPr>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5F7CB0">
            <w:pPr>
              <w:pStyle w:val="TAC"/>
            </w:pPr>
            <w:r w:rsidRPr="00970C44">
              <w:t>YES</w:t>
            </w:r>
          </w:p>
        </w:tc>
        <w:tc>
          <w:tcPr>
            <w:tcW w:w="1274"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2809">
            <w:pPr>
              <w:pStyle w:val="TAC"/>
            </w:pPr>
            <w:r w:rsidRPr="00970C44">
              <w:t>reject</w:t>
            </w:r>
          </w:p>
        </w:tc>
      </w:tr>
      <w:tr w:rsidR="0088319D" w:rsidRPr="00EA5FA7" w14:paraId="550B7A9C" w14:textId="77777777" w:rsidTr="00AE7026">
        <w:tc>
          <w:tcPr>
            <w:tcW w:w="2394" w:type="dxa"/>
            <w:tcBorders>
              <w:top w:val="single" w:sz="4" w:space="0" w:color="auto"/>
              <w:left w:val="single" w:sz="4" w:space="0" w:color="auto"/>
              <w:bottom w:val="single" w:sz="4" w:space="0" w:color="auto"/>
              <w:right w:val="single" w:sz="4" w:space="0" w:color="auto"/>
            </w:tcBorders>
          </w:tcPr>
          <w:p w14:paraId="1BAF99BF" w14:textId="77777777" w:rsidR="0088319D" w:rsidRPr="00B62421" w:rsidRDefault="0088319D" w:rsidP="00B62421">
            <w:pPr>
              <w:pStyle w:val="TAL"/>
              <w:ind w:left="102"/>
              <w:rPr>
                <w:b/>
                <w:bCs/>
              </w:rPr>
            </w:pPr>
            <w:r w:rsidRPr="00B62421">
              <w:rPr>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8024E2">
            <w:pPr>
              <w:pStyle w:val="TAL"/>
              <w:rPr>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5F7CB0">
            <w:pPr>
              <w:pStyle w:val="TAC"/>
            </w:pPr>
            <w:r w:rsidRPr="00970C44">
              <w:t>EACH</w:t>
            </w:r>
          </w:p>
        </w:tc>
        <w:tc>
          <w:tcPr>
            <w:tcW w:w="1274"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2809">
            <w:pPr>
              <w:pStyle w:val="TAC"/>
            </w:pPr>
            <w:r w:rsidRPr="00970C44">
              <w:t>reject</w:t>
            </w:r>
          </w:p>
        </w:tc>
      </w:tr>
      <w:tr w:rsidR="0088319D" w:rsidRPr="00EA5FA7" w14:paraId="3F02AB9E" w14:textId="77777777" w:rsidTr="00AE7026">
        <w:tc>
          <w:tcPr>
            <w:tcW w:w="2394"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4868E5">
            <w:pPr>
              <w:pStyle w:val="TAL"/>
              <w:rPr>
                <w:lang w:eastAsia="ja-JP"/>
              </w:rPr>
            </w:pPr>
            <w:r>
              <w:rPr>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5F7CB0">
            <w:pPr>
              <w:pStyle w:val="TAC"/>
            </w:pPr>
            <w:r w:rsidRPr="00970C44">
              <w:t>-</w:t>
            </w:r>
          </w:p>
        </w:tc>
        <w:tc>
          <w:tcPr>
            <w:tcW w:w="1274"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2809">
            <w:pPr>
              <w:pStyle w:val="TAC"/>
            </w:pPr>
          </w:p>
        </w:tc>
      </w:tr>
      <w:tr w:rsidR="0088319D" w:rsidRPr="00EA5FA7" w14:paraId="6B2438EE" w14:textId="77777777" w:rsidTr="00AE7026">
        <w:tc>
          <w:tcPr>
            <w:tcW w:w="2394"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B62421">
            <w:pPr>
              <w:pStyle w:val="TAL"/>
              <w:ind w:left="198"/>
            </w:pPr>
            <w:r w:rsidRPr="002F0C5B">
              <w:t xml:space="preserve">&gt;&gt;CHOICE </w:t>
            </w:r>
            <w:r w:rsidRPr="002F0C5B">
              <w:rPr>
                <w:i/>
              </w:rPr>
              <w:t>BH QoS Information</w:t>
            </w:r>
          </w:p>
        </w:tc>
        <w:tc>
          <w:tcPr>
            <w:tcW w:w="126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2809">
            <w:pPr>
              <w:pStyle w:val="TAC"/>
            </w:pPr>
          </w:p>
        </w:tc>
      </w:tr>
      <w:tr w:rsidR="009649D7" w:rsidRPr="00EA5FA7" w14:paraId="76A9D41D" w14:textId="77777777" w:rsidTr="00AE7026">
        <w:tc>
          <w:tcPr>
            <w:tcW w:w="2394" w:type="dxa"/>
            <w:tcBorders>
              <w:top w:val="single" w:sz="4" w:space="0" w:color="auto"/>
              <w:left w:val="single" w:sz="4" w:space="0" w:color="auto"/>
              <w:bottom w:val="single" w:sz="4" w:space="0" w:color="auto"/>
              <w:right w:val="single" w:sz="4" w:space="0" w:color="auto"/>
            </w:tcBorders>
          </w:tcPr>
          <w:p w14:paraId="67A8F65F" w14:textId="77777777" w:rsidR="009649D7" w:rsidRPr="002F0C5B" w:rsidRDefault="009649D7" w:rsidP="00454D3D">
            <w:pPr>
              <w:pStyle w:val="TAL"/>
              <w:ind w:left="300"/>
            </w:pPr>
            <w:r w:rsidRPr="006112FD">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9649D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9649D7">
            <w:pPr>
              <w:pStyle w:val="TAC"/>
            </w:pPr>
          </w:p>
        </w:tc>
      </w:tr>
      <w:tr w:rsidR="0088319D" w:rsidRPr="00EA5FA7" w14:paraId="7CE74288" w14:textId="77777777" w:rsidTr="00AE7026">
        <w:tc>
          <w:tcPr>
            <w:tcW w:w="2394"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454D3D">
            <w:pPr>
              <w:pStyle w:val="TAL"/>
              <w:ind w:left="403"/>
              <w:rPr>
                <w:bCs/>
              </w:rPr>
            </w:pPr>
            <w:r w:rsidRPr="002F0C5B">
              <w:rPr>
                <w:bCs/>
              </w:rPr>
              <w:t>&gt;&gt;&gt;</w:t>
            </w:r>
            <w:r w:rsidR="009649D7">
              <w:rPr>
                <w:bCs/>
              </w:rPr>
              <w:t>&gt;</w:t>
            </w:r>
            <w:r w:rsidRPr="002F0C5B">
              <w:rPr>
                <w:bCs/>
              </w:rPr>
              <w:t>BH RLC CH QoS</w:t>
            </w:r>
          </w:p>
        </w:tc>
        <w:tc>
          <w:tcPr>
            <w:tcW w:w="126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4868E5">
            <w:pPr>
              <w:pStyle w:val="TAL"/>
            </w:pPr>
            <w:r>
              <w:t>QoS Flow Level QoS Parameters</w:t>
            </w:r>
          </w:p>
          <w:p w14:paraId="24E5BED8" w14:textId="77777777" w:rsidR="0088319D" w:rsidRPr="00EA5FA7" w:rsidRDefault="00D21A37" w:rsidP="002621D8">
            <w:pPr>
              <w:pStyle w:val="TAL"/>
              <w:rPr>
                <w:lang w:eastAsia="ja-JP"/>
              </w:rPr>
            </w:pPr>
            <w:r>
              <w:t>9.3.1.45</w:t>
            </w:r>
          </w:p>
        </w:tc>
        <w:tc>
          <w:tcPr>
            <w:tcW w:w="1762"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5F7CB0">
            <w:pPr>
              <w:pStyle w:val="TAL"/>
            </w:pPr>
            <w:r w:rsidRPr="00970C44">
              <w:t>Shall be used for SA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039606E4"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221B87">
            <w:pPr>
              <w:pStyle w:val="TAC"/>
            </w:pPr>
          </w:p>
        </w:tc>
      </w:tr>
      <w:tr w:rsidR="009649D7" w:rsidRPr="009A1425" w14:paraId="7A71E12B" w14:textId="77777777" w:rsidTr="00AE7026">
        <w:tc>
          <w:tcPr>
            <w:tcW w:w="2394" w:type="dxa"/>
            <w:tcBorders>
              <w:top w:val="single" w:sz="4" w:space="0" w:color="auto"/>
              <w:left w:val="single" w:sz="4" w:space="0" w:color="auto"/>
              <w:bottom w:val="single" w:sz="4" w:space="0" w:color="auto"/>
              <w:right w:val="single" w:sz="4" w:space="0" w:color="auto"/>
            </w:tcBorders>
          </w:tcPr>
          <w:p w14:paraId="4EF051F1" w14:textId="77777777" w:rsidR="009649D7" w:rsidRPr="009A1425" w:rsidRDefault="009649D7" w:rsidP="00454D3D">
            <w:pPr>
              <w:pStyle w:val="TAL"/>
              <w:ind w:left="300"/>
              <w:rPr>
                <w:bCs/>
              </w:rPr>
            </w:pPr>
            <w:r w:rsidRPr="006112FD">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9649D7">
            <w:pPr>
              <w:pStyle w:val="TAL"/>
            </w:pPr>
          </w:p>
        </w:tc>
        <w:tc>
          <w:tcPr>
            <w:tcW w:w="1762"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9649D7">
            <w:pPr>
              <w:pStyle w:val="TAC"/>
            </w:pPr>
          </w:p>
        </w:tc>
      </w:tr>
      <w:tr w:rsidR="0088319D" w:rsidRPr="00EA5FA7" w14:paraId="6C534010" w14:textId="77777777" w:rsidTr="00AE7026">
        <w:tc>
          <w:tcPr>
            <w:tcW w:w="2394"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454D3D">
            <w:pPr>
              <w:pStyle w:val="TAL"/>
              <w:ind w:left="403"/>
              <w:rPr>
                <w:bCs/>
              </w:rPr>
            </w:pPr>
            <w:r w:rsidRPr="009A1425">
              <w:rPr>
                <w:bCs/>
              </w:rPr>
              <w:t>&gt;&gt;&gt;</w:t>
            </w:r>
            <w:r w:rsidR="009649D7" w:rsidRPr="009A1425">
              <w:rPr>
                <w:bCs/>
              </w:rPr>
              <w:t>&gt;</w:t>
            </w:r>
            <w:r w:rsidRPr="009A1425">
              <w:rPr>
                <w:bCs/>
              </w:rPr>
              <w:t>E-UTRAN BH RLC CH QoS</w:t>
            </w:r>
          </w:p>
        </w:tc>
        <w:tc>
          <w:tcPr>
            <w:tcW w:w="126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D93731">
            <w:pPr>
              <w:pStyle w:val="TAL"/>
              <w:rPr>
                <w:lang w:eastAsia="zh-CN"/>
              </w:rPr>
            </w:pPr>
            <w:r w:rsidRPr="00970C44">
              <w:rPr>
                <w:rFonts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4868E5">
            <w:pPr>
              <w:pStyle w:val="TAL"/>
              <w:rPr>
                <w:lang w:eastAsia="zh-CN"/>
              </w:rPr>
            </w:pPr>
            <w:r>
              <w:rPr>
                <w:lang w:eastAsia="zh-CN"/>
              </w:rPr>
              <w:t>E-UTRAN QoS</w:t>
            </w:r>
          </w:p>
          <w:p w14:paraId="0529976F" w14:textId="77777777" w:rsidR="0088319D" w:rsidRPr="00EA5FA7" w:rsidRDefault="00D21A37" w:rsidP="002621D8">
            <w:pPr>
              <w:pStyle w:val="TAL"/>
              <w:rPr>
                <w:lang w:eastAsia="ja-JP"/>
              </w:rPr>
            </w:pPr>
            <w:r>
              <w:rPr>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5F7CB0">
            <w:pPr>
              <w:pStyle w:val="TAL"/>
            </w:pPr>
            <w:r w:rsidRPr="00970C44">
              <w:t>Shall be used for EN-DC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3863735D"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221B87">
            <w:pPr>
              <w:pStyle w:val="TAC"/>
            </w:pPr>
          </w:p>
        </w:tc>
      </w:tr>
      <w:tr w:rsidR="009649D7" w:rsidRPr="00EA5FA7" w14:paraId="10A945DA" w14:textId="77777777" w:rsidTr="00AE7026">
        <w:tc>
          <w:tcPr>
            <w:tcW w:w="2394" w:type="dxa"/>
            <w:tcBorders>
              <w:top w:val="single" w:sz="4" w:space="0" w:color="auto"/>
              <w:left w:val="single" w:sz="4" w:space="0" w:color="auto"/>
              <w:bottom w:val="single" w:sz="4" w:space="0" w:color="auto"/>
              <w:right w:val="single" w:sz="4" w:space="0" w:color="auto"/>
            </w:tcBorders>
          </w:tcPr>
          <w:p w14:paraId="50CD941B" w14:textId="77777777" w:rsidR="009649D7" w:rsidRPr="002F0C5B" w:rsidRDefault="009649D7" w:rsidP="00454D3D">
            <w:pPr>
              <w:pStyle w:val="TAL"/>
              <w:ind w:left="300"/>
              <w:rPr>
                <w:bCs/>
              </w:rPr>
            </w:pPr>
            <w:r w:rsidRPr="006112FD">
              <w:rPr>
                <w:bCs/>
                <w:i/>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9649D7">
            <w:pPr>
              <w:pStyle w:val="TAL"/>
              <w:rPr>
                <w:lang w:eastAsia="zh-CN"/>
              </w:rPr>
            </w:pPr>
          </w:p>
        </w:tc>
        <w:tc>
          <w:tcPr>
            <w:tcW w:w="1762"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9649D7">
            <w:pPr>
              <w:pStyle w:val="TAC"/>
            </w:pPr>
          </w:p>
        </w:tc>
      </w:tr>
      <w:tr w:rsidR="0088319D" w:rsidRPr="00EA5FA7" w14:paraId="264E6773" w14:textId="77777777" w:rsidTr="00AE7026">
        <w:tc>
          <w:tcPr>
            <w:tcW w:w="2394"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454D3D">
            <w:pPr>
              <w:pStyle w:val="TAL"/>
              <w:ind w:left="403"/>
              <w:rPr>
                <w:bCs/>
              </w:rPr>
            </w:pPr>
            <w:r>
              <w:rPr>
                <w:bCs/>
              </w:rPr>
              <w:t>&gt;</w:t>
            </w:r>
            <w:r w:rsidR="0088319D" w:rsidRPr="002F0C5B">
              <w:rPr>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D93731">
            <w:pPr>
              <w:pStyle w:val="TAL"/>
              <w:rPr>
                <w:lang w:eastAsia="zh-CN"/>
              </w:rPr>
            </w:pPr>
            <w:r w:rsidRPr="00970C44">
              <w:rPr>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4868E5">
            <w:pPr>
              <w:pStyle w:val="TAL"/>
              <w:rPr>
                <w:lang w:eastAsia="ja-JP"/>
              </w:rPr>
            </w:pPr>
            <w:r>
              <w:t>9.3.1.115</w:t>
            </w:r>
          </w:p>
        </w:tc>
        <w:tc>
          <w:tcPr>
            <w:tcW w:w="1762"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3DCD4086"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2809">
            <w:pPr>
              <w:pStyle w:val="TAC"/>
            </w:pPr>
          </w:p>
        </w:tc>
      </w:tr>
      <w:tr w:rsidR="0088319D" w:rsidRPr="00EA5FA7" w14:paraId="5BDEE316" w14:textId="77777777" w:rsidTr="00AE7026">
        <w:tc>
          <w:tcPr>
            <w:tcW w:w="2394" w:type="dxa"/>
            <w:tcBorders>
              <w:top w:val="single" w:sz="4" w:space="0" w:color="auto"/>
              <w:left w:val="single" w:sz="4" w:space="0" w:color="auto"/>
              <w:bottom w:val="single" w:sz="4" w:space="0" w:color="auto"/>
              <w:right w:val="single" w:sz="4" w:space="0" w:color="auto"/>
            </w:tcBorders>
          </w:tcPr>
          <w:p w14:paraId="28E36D10" w14:textId="77777777" w:rsidR="0088319D" w:rsidRPr="00EA5FA7" w:rsidRDefault="0088319D"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D93731">
            <w:pPr>
              <w:pStyle w:val="TAL"/>
              <w:rPr>
                <w:lang w:eastAsia="zh-CN"/>
              </w:rPr>
            </w:pPr>
            <w:r w:rsidRPr="00970C44">
              <w:t>M</w:t>
            </w:r>
          </w:p>
        </w:tc>
        <w:tc>
          <w:tcPr>
            <w:tcW w:w="1247"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4868E5">
            <w:pPr>
              <w:pStyle w:val="TAL"/>
              <w:rPr>
                <w:lang w:eastAsia="ja-JP"/>
              </w:rPr>
            </w:pPr>
            <w:r w:rsidRPr="00970C44">
              <w:t>9.3.1.27</w:t>
            </w:r>
          </w:p>
        </w:tc>
        <w:tc>
          <w:tcPr>
            <w:tcW w:w="1762"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5F7CB0">
            <w:pPr>
              <w:pStyle w:val="TAC"/>
            </w:pPr>
            <w:r w:rsidRPr="00970C44">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2809">
            <w:pPr>
              <w:pStyle w:val="TAC"/>
            </w:pPr>
          </w:p>
        </w:tc>
      </w:tr>
      <w:tr w:rsidR="0088319D" w:rsidRPr="00EA5FA7" w14:paraId="000B6720" w14:textId="77777777" w:rsidTr="00AE7026">
        <w:tc>
          <w:tcPr>
            <w:tcW w:w="2394" w:type="dxa"/>
            <w:tcBorders>
              <w:top w:val="single" w:sz="4" w:space="0" w:color="auto"/>
              <w:left w:val="single" w:sz="4" w:space="0" w:color="auto"/>
              <w:bottom w:val="single" w:sz="4" w:space="0" w:color="auto"/>
              <w:right w:val="single" w:sz="4" w:space="0" w:color="auto"/>
            </w:tcBorders>
          </w:tcPr>
          <w:p w14:paraId="10BAB8DC" w14:textId="77777777" w:rsidR="0088319D" w:rsidRPr="00EA5FA7" w:rsidRDefault="0088319D"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D93731">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4868E5">
            <w:pPr>
              <w:pStyle w:val="TAL"/>
              <w:rPr>
                <w:lang w:eastAsia="ja-JP"/>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5F7CB0">
            <w:pPr>
              <w:pStyle w:val="TAC"/>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2809">
            <w:pPr>
              <w:pStyle w:val="TAC"/>
            </w:pPr>
          </w:p>
        </w:tc>
      </w:tr>
      <w:tr w:rsidR="0088319D" w:rsidRPr="00EA5FA7" w14:paraId="0DB30C46" w14:textId="77777777" w:rsidTr="00AE7026">
        <w:tc>
          <w:tcPr>
            <w:tcW w:w="2394" w:type="dxa"/>
            <w:tcBorders>
              <w:top w:val="single" w:sz="4" w:space="0" w:color="auto"/>
              <w:left w:val="single" w:sz="4" w:space="0" w:color="auto"/>
              <w:bottom w:val="single" w:sz="4" w:space="0" w:color="auto"/>
              <w:right w:val="single" w:sz="4" w:space="0" w:color="auto"/>
            </w:tcBorders>
          </w:tcPr>
          <w:p w14:paraId="507FD6EB" w14:textId="77777777" w:rsidR="0088319D" w:rsidRPr="00EA5FA7" w:rsidRDefault="0088319D"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D93731">
            <w:pPr>
              <w:pStyle w:val="TAL"/>
              <w:rPr>
                <w:lang w:eastAsia="zh-CN"/>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4868E5">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5F7CB0">
            <w:pPr>
              <w:pStyle w:val="TAC"/>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2809">
            <w:pPr>
              <w:pStyle w:val="TAC"/>
            </w:pPr>
          </w:p>
        </w:tc>
      </w:tr>
      <w:tr w:rsidR="0088319D" w:rsidRPr="00EA5FA7" w14:paraId="5363282E" w14:textId="77777777" w:rsidTr="00AE7026">
        <w:tc>
          <w:tcPr>
            <w:tcW w:w="2394"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D93731">
            <w:pPr>
              <w:pStyle w:val="TAL"/>
            </w:pPr>
            <w:r w:rsidRPr="00970C44">
              <w:t>C</w:t>
            </w:r>
            <w:r>
              <w:t>onfigured</w:t>
            </w:r>
            <w:r w:rsidRPr="00970C44">
              <w:t xml:space="preserve"> BAP Address</w:t>
            </w:r>
          </w:p>
        </w:tc>
        <w:tc>
          <w:tcPr>
            <w:tcW w:w="126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8024E2">
            <w:pPr>
              <w:pStyle w:val="TAL"/>
              <w:rPr>
                <w:lang w:eastAsia="zh-CN"/>
              </w:rPr>
            </w:pPr>
            <w:r w:rsidRPr="00970C44">
              <w:t>O</w:t>
            </w:r>
          </w:p>
        </w:tc>
        <w:tc>
          <w:tcPr>
            <w:tcW w:w="1247"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2621D8">
            <w:pPr>
              <w:pStyle w:val="TAL"/>
              <w:rPr>
                <w:lang w:eastAsia="ja-JP"/>
              </w:rPr>
            </w:pPr>
            <w:r>
              <w:t>9.3.1.111</w:t>
            </w:r>
          </w:p>
        </w:tc>
        <w:tc>
          <w:tcPr>
            <w:tcW w:w="1762"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5F7CB0">
            <w:pPr>
              <w:pStyle w:val="TAL"/>
            </w:pPr>
            <w:r>
              <w:rPr>
                <w:iCs/>
              </w:rPr>
              <w:t>The BAP address configured for the corresponding child IAB-node.</w:t>
            </w:r>
          </w:p>
        </w:tc>
        <w:tc>
          <w:tcPr>
            <w:tcW w:w="1288"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2809">
            <w:pPr>
              <w:pStyle w:val="TAC"/>
            </w:pPr>
            <w:r w:rsidRPr="00970C44">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221B87">
            <w:pPr>
              <w:pStyle w:val="TAC"/>
            </w:pPr>
            <w:r w:rsidRPr="00970C44">
              <w:t>reject</w:t>
            </w:r>
          </w:p>
        </w:tc>
      </w:tr>
      <w:tr w:rsidR="00C51F11" w:rsidRPr="009C7BD2" w14:paraId="3F75FA97" w14:textId="77777777" w:rsidTr="00A01AFE">
        <w:tc>
          <w:tcPr>
            <w:tcW w:w="2394"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B62421">
            <w:pPr>
              <w:pStyle w:val="TAL"/>
            </w:pPr>
            <w:r>
              <w:rPr>
                <w:lang w:eastAsia="zh-CN"/>
              </w:rPr>
              <w:t>NR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B62421">
            <w:pPr>
              <w:pStyle w:val="TAC"/>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B62421">
            <w:pPr>
              <w:pStyle w:val="TAC"/>
            </w:pPr>
            <w:r w:rsidRPr="00EA3CCA">
              <w:rPr>
                <w:rFonts w:cs="Arial"/>
                <w:lang w:eastAsia="ja-JP"/>
              </w:rPr>
              <w:t>ignore</w:t>
            </w:r>
          </w:p>
        </w:tc>
      </w:tr>
      <w:tr w:rsidR="00C51F11" w:rsidRPr="00EA3CCA" w14:paraId="65073A50" w14:textId="77777777" w:rsidTr="00A01AFE">
        <w:tc>
          <w:tcPr>
            <w:tcW w:w="2394"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B62421">
            <w:pPr>
              <w:pStyle w:val="TAL"/>
              <w:rPr>
                <w:lang w:eastAsia="zh-CN"/>
              </w:rPr>
            </w:pPr>
            <w:r>
              <w:rPr>
                <w:lang w:eastAsia="zh-CN"/>
              </w:rPr>
              <w:t>LTE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1FD3A5AA" w14:textId="77777777" w:rsidTr="00A01AFE">
        <w:tc>
          <w:tcPr>
            <w:tcW w:w="2394"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B62421">
            <w:pPr>
              <w:pStyle w:val="TAL"/>
            </w:pPr>
            <w:r w:rsidRPr="004530A1">
              <w:rPr>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49341BB1" w14:textId="77777777" w:rsidTr="00A01AFE">
        <w:tc>
          <w:tcPr>
            <w:tcW w:w="2394"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B62421">
            <w:pPr>
              <w:pStyle w:val="TAL"/>
              <w:rPr>
                <w:lang w:eastAsia="zh-CN"/>
              </w:rPr>
            </w:pPr>
            <w:r w:rsidRPr="004530A1">
              <w:rPr>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4AC50B06" w14:textId="77777777" w:rsidTr="00A01AFE">
        <w:tc>
          <w:tcPr>
            <w:tcW w:w="2394"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B62421">
            <w:pPr>
              <w:pStyle w:val="TAL"/>
              <w:rPr>
                <w:lang w:eastAsia="zh-CN"/>
              </w:rPr>
            </w:pPr>
            <w:r w:rsidRPr="00537084">
              <w:rPr>
                <w:lang w:eastAsia="zh-CN"/>
              </w:rPr>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B62421">
            <w:pPr>
              <w:pStyle w:val="TAL"/>
              <w:rPr>
                <w:lang w:eastAsia="zh-CN"/>
              </w:rPr>
            </w:pPr>
            <w:r w:rsidRPr="00537084">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B62421">
            <w:pPr>
              <w:pStyle w:val="TAL"/>
              <w:rPr>
                <w:noProof/>
              </w:rPr>
            </w:pPr>
            <w:r w:rsidRPr="002046CE">
              <w:rPr>
                <w:noProof/>
              </w:rPr>
              <w:t>Bit Rate</w:t>
            </w:r>
          </w:p>
          <w:p w14:paraId="72DCADEC" w14:textId="77777777" w:rsidR="00C51F11" w:rsidRPr="002046CE" w:rsidRDefault="00C51F11" w:rsidP="00B62421">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62"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B62421">
            <w:pPr>
              <w:pStyle w:val="TAL"/>
              <w:rPr>
                <w:noProof/>
              </w:rPr>
            </w:pPr>
            <w:r w:rsidRPr="002046CE">
              <w:rPr>
                <w:noProof/>
              </w:rPr>
              <w:t>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B62421">
            <w:pPr>
              <w:pStyle w:val="TAC"/>
              <w:rPr>
                <w:rFonts w:cs="Arial"/>
                <w:lang w:eastAsia="ja-JP"/>
              </w:rPr>
            </w:pPr>
            <w:r w:rsidRPr="00EA3CCA">
              <w:rPr>
                <w:rFonts w:cs="Arial"/>
                <w:lang w:eastAsia="ja-JP"/>
              </w:rPr>
              <w:t>ignore</w:t>
            </w:r>
          </w:p>
        </w:tc>
      </w:tr>
      <w:tr w:rsidR="00C51F11" w14:paraId="1DC3F43B" w14:textId="77777777" w:rsidTr="00A01AFE">
        <w:tc>
          <w:tcPr>
            <w:tcW w:w="2394"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8024E2">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5F7CB0">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2809">
            <w:pPr>
              <w:pStyle w:val="TAC"/>
              <w:rPr>
                <w:lang w:val="en-US" w:eastAsia="zh-CN"/>
              </w:rPr>
            </w:pPr>
            <w:r>
              <w:rPr>
                <w:rFonts w:hint="eastAsia"/>
                <w:lang w:val="en-US" w:eastAsia="zh-CN"/>
              </w:rPr>
              <w:t>reject</w:t>
            </w:r>
          </w:p>
        </w:tc>
      </w:tr>
      <w:tr w:rsidR="00C51F11" w14:paraId="745A076F" w14:textId="77777777" w:rsidTr="00A01AFE">
        <w:tc>
          <w:tcPr>
            <w:tcW w:w="2394" w:type="dxa"/>
            <w:tcBorders>
              <w:top w:val="single" w:sz="4" w:space="0" w:color="auto"/>
              <w:left w:val="single" w:sz="4" w:space="0" w:color="auto"/>
              <w:bottom w:val="single" w:sz="4" w:space="0" w:color="auto"/>
              <w:right w:val="single" w:sz="4" w:space="0" w:color="auto"/>
            </w:tcBorders>
          </w:tcPr>
          <w:p w14:paraId="017D2C84" w14:textId="77777777" w:rsidR="00C51F11" w:rsidRPr="00B62421" w:rsidRDefault="00C51F11" w:rsidP="00B62421">
            <w:pPr>
              <w:pStyle w:val="TAL"/>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8024E2">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5F7CB0">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2809">
            <w:pPr>
              <w:pStyle w:val="TAC"/>
              <w:rPr>
                <w:lang w:val="en-US" w:eastAsia="zh-CN"/>
              </w:rPr>
            </w:pPr>
            <w:r>
              <w:rPr>
                <w:rFonts w:hint="eastAsia"/>
                <w:lang w:val="en-US" w:eastAsia="zh-CN"/>
              </w:rPr>
              <w:t>reject</w:t>
            </w:r>
          </w:p>
        </w:tc>
      </w:tr>
      <w:tr w:rsidR="00C51F11" w14:paraId="3096A965" w14:textId="77777777" w:rsidTr="00A01AFE">
        <w:tc>
          <w:tcPr>
            <w:tcW w:w="2394"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4868E5">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2809">
            <w:pPr>
              <w:pStyle w:val="TAC"/>
            </w:pPr>
          </w:p>
        </w:tc>
      </w:tr>
      <w:tr w:rsidR="00C51F11" w14:paraId="260A63F7" w14:textId="77777777" w:rsidTr="00A01AFE">
        <w:tc>
          <w:tcPr>
            <w:tcW w:w="2394" w:type="dxa"/>
            <w:tcBorders>
              <w:top w:val="single" w:sz="4" w:space="0" w:color="auto"/>
              <w:left w:val="single" w:sz="4" w:space="0" w:color="auto"/>
              <w:bottom w:val="single" w:sz="4" w:space="0" w:color="auto"/>
              <w:right w:val="single" w:sz="4" w:space="0" w:color="auto"/>
            </w:tcBorders>
          </w:tcPr>
          <w:p w14:paraId="1EED6042" w14:textId="77777777" w:rsidR="00C51F11" w:rsidRPr="00B62421" w:rsidRDefault="00C51F11" w:rsidP="00B62421">
            <w:pPr>
              <w:pStyle w:val="TAL"/>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8024E2">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5F7CB0">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2809">
            <w:pPr>
              <w:pStyle w:val="TAC"/>
            </w:pPr>
            <w:r>
              <w:t>ignore</w:t>
            </w:r>
          </w:p>
        </w:tc>
      </w:tr>
      <w:tr w:rsidR="00C51F11" w14:paraId="60F9C62E" w14:textId="77777777" w:rsidTr="00A01AFE">
        <w:tc>
          <w:tcPr>
            <w:tcW w:w="2394" w:type="dxa"/>
            <w:tcBorders>
              <w:top w:val="single" w:sz="4" w:space="0" w:color="auto"/>
              <w:left w:val="single" w:sz="4" w:space="0" w:color="auto"/>
              <w:bottom w:val="single" w:sz="4" w:space="0" w:color="auto"/>
              <w:right w:val="single" w:sz="4" w:space="0" w:color="auto"/>
            </w:tcBorders>
          </w:tcPr>
          <w:p w14:paraId="77A9BFF6" w14:textId="77777777" w:rsidR="00C51F11" w:rsidRPr="00080820" w:rsidRDefault="00C51F11"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4868E5">
            <w:pPr>
              <w:pStyle w:val="TAL"/>
              <w:rPr>
                <w:rFonts w:cs="Arial"/>
                <w:szCs w:val="18"/>
                <w:lang w:val="en-US" w:eastAsia="zh-CN"/>
              </w:rPr>
            </w:pPr>
            <w:r>
              <w:rPr>
                <w:rFonts w:cs="Arial"/>
                <w:szCs w:val="18"/>
                <w:lang w:val="en-US" w:eastAsia="zh-CN"/>
              </w:rPr>
              <w:t>PC5 QoS Parameters</w:t>
            </w:r>
          </w:p>
          <w:p w14:paraId="0140A750" w14:textId="77777777" w:rsidR="00C51F11" w:rsidRDefault="00D21A37" w:rsidP="002621D8">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221B87">
            <w:pPr>
              <w:pStyle w:val="TAC"/>
            </w:pPr>
          </w:p>
        </w:tc>
      </w:tr>
      <w:tr w:rsidR="00C51F11" w14:paraId="0A6DD878" w14:textId="77777777" w:rsidTr="00A01AFE">
        <w:tc>
          <w:tcPr>
            <w:tcW w:w="2394" w:type="dxa"/>
            <w:tcBorders>
              <w:top w:val="single" w:sz="4" w:space="0" w:color="auto"/>
              <w:left w:val="single" w:sz="4" w:space="0" w:color="auto"/>
              <w:bottom w:val="single" w:sz="4" w:space="0" w:color="auto"/>
              <w:right w:val="single" w:sz="4" w:space="0" w:color="auto"/>
            </w:tcBorders>
          </w:tcPr>
          <w:p w14:paraId="6934C44D" w14:textId="77777777" w:rsidR="00C51F11" w:rsidRPr="00B62421" w:rsidRDefault="00C51F11"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8024E2">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2809">
            <w:pPr>
              <w:pStyle w:val="TAC"/>
            </w:pPr>
          </w:p>
        </w:tc>
      </w:tr>
      <w:tr w:rsidR="00C51F11" w14:paraId="1B038AF4" w14:textId="77777777" w:rsidTr="00A01AFE">
        <w:tc>
          <w:tcPr>
            <w:tcW w:w="2394"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4868E5">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221B87">
            <w:pPr>
              <w:pStyle w:val="TAC"/>
            </w:pPr>
          </w:p>
        </w:tc>
      </w:tr>
      <w:tr w:rsidR="00C51F11" w14:paraId="6925B1E6" w14:textId="77777777" w:rsidTr="00A01AFE">
        <w:tc>
          <w:tcPr>
            <w:tcW w:w="2394"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D93731">
            <w:pPr>
              <w:pStyle w:val="TAL"/>
              <w:rPr>
                <w:lang w:val="en-US" w:eastAsia="zh-CN"/>
              </w:rPr>
            </w:pPr>
            <w:r>
              <w:rPr>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4868E5">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221B87">
            <w:pPr>
              <w:pStyle w:val="TAC"/>
            </w:pPr>
          </w:p>
        </w:tc>
      </w:tr>
      <w:tr w:rsidR="00354F82" w14:paraId="557BDE29" w14:textId="77777777" w:rsidTr="00A01AFE">
        <w:tc>
          <w:tcPr>
            <w:tcW w:w="2394" w:type="dxa"/>
            <w:tcBorders>
              <w:top w:val="single" w:sz="4" w:space="0" w:color="auto"/>
              <w:left w:val="single" w:sz="4" w:space="0" w:color="auto"/>
              <w:bottom w:val="single" w:sz="4" w:space="0" w:color="auto"/>
              <w:right w:val="single" w:sz="4" w:space="0" w:color="auto"/>
            </w:tcBorders>
          </w:tcPr>
          <w:p w14:paraId="6626BF36" w14:textId="77777777" w:rsidR="00354F82" w:rsidRPr="00B62421" w:rsidRDefault="00354F82" w:rsidP="00B62421">
            <w:pPr>
              <w:pStyle w:val="TAL"/>
              <w:rPr>
                <w:b/>
                <w:bCs/>
                <w:lang w:val="en-US" w:eastAsia="zh-CN"/>
              </w:rPr>
            </w:pPr>
            <w:r w:rsidRPr="00B62421">
              <w:rPr>
                <w:b/>
                <w:bCs/>
                <w:lang w:val="en-US" w:eastAsia="zh-CN"/>
              </w:rPr>
              <w:t>Conditional Inter-DU Mobility Information</w:t>
            </w:r>
          </w:p>
        </w:tc>
        <w:tc>
          <w:tcPr>
            <w:tcW w:w="126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D93731">
            <w:pPr>
              <w:pStyle w:val="TAL"/>
              <w:rPr>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4868E5">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2809">
            <w:pPr>
              <w:pStyle w:val="TAC"/>
              <w:rPr>
                <w:lang w:val="en-US"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221B87">
            <w:pPr>
              <w:pStyle w:val="TAC"/>
            </w:pPr>
            <w:r>
              <w:t>reject</w:t>
            </w:r>
          </w:p>
        </w:tc>
      </w:tr>
      <w:tr w:rsidR="00354F82" w14:paraId="74D2307D" w14:textId="77777777" w:rsidTr="00A01AFE">
        <w:tc>
          <w:tcPr>
            <w:tcW w:w="2394"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B62421">
            <w:pPr>
              <w:pStyle w:val="TAL"/>
              <w:ind w:left="102"/>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D93731">
            <w:pPr>
              <w:pStyle w:val="TAL"/>
              <w:rPr>
                <w:lang w:val="en-US" w:eastAsia="zh-CN"/>
              </w:rPr>
            </w:pPr>
            <w:r w:rsidRPr="00455C8F">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4868E5">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62"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221B87">
            <w:pPr>
              <w:pStyle w:val="TAC"/>
            </w:pPr>
            <w:r>
              <w:t>-</w:t>
            </w:r>
          </w:p>
        </w:tc>
      </w:tr>
      <w:tr w:rsidR="00354F82" w14:paraId="34C9A220" w14:textId="77777777" w:rsidTr="00A01AFE">
        <w:tc>
          <w:tcPr>
            <w:tcW w:w="2394"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B62421">
            <w:pPr>
              <w:pStyle w:val="TAL"/>
              <w:ind w:left="102"/>
            </w:pPr>
            <w:r w:rsidRPr="009A1425">
              <w:t>&gt;Target gNB-DU UE F1AP ID</w:t>
            </w:r>
          </w:p>
        </w:tc>
        <w:tc>
          <w:tcPr>
            <w:tcW w:w="126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D93731">
            <w:pPr>
              <w:pStyle w:val="TAL"/>
              <w:rPr>
                <w:lang w:val="en-US" w:eastAsia="zh-CN"/>
              </w:rPr>
            </w:pPr>
            <w:r w:rsidRPr="00455C8F">
              <w:rPr>
                <w:lang w:val="en-US" w:eastAsia="zh-CN"/>
              </w:rPr>
              <w:t>C-ifCHOmod</w:t>
            </w:r>
          </w:p>
        </w:tc>
        <w:tc>
          <w:tcPr>
            <w:tcW w:w="1247"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4868E5">
            <w:pPr>
              <w:pStyle w:val="TAL"/>
              <w:rPr>
                <w:rFonts w:cs="Arial"/>
                <w:szCs w:val="18"/>
                <w:lang w:val="en-US" w:eastAsia="zh-CN"/>
              </w:rPr>
            </w:pPr>
            <w:r w:rsidRPr="00455C8F">
              <w:rPr>
                <w:rFonts w:cs="Arial"/>
                <w:lang w:eastAsia="ja-JP"/>
              </w:rPr>
              <w:t>9.3.1.5</w:t>
            </w:r>
          </w:p>
        </w:tc>
        <w:tc>
          <w:tcPr>
            <w:tcW w:w="1762"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2621D8">
            <w:pPr>
              <w:pStyle w:val="TAL"/>
            </w:pPr>
            <w:r w:rsidRPr="00455C8F">
              <w:rPr>
                <w:lang w:val="en-US"/>
              </w:rPr>
              <w:t>Allocated at the target gNB-DU</w:t>
            </w:r>
          </w:p>
        </w:tc>
        <w:tc>
          <w:tcPr>
            <w:tcW w:w="1288"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221B87">
            <w:pPr>
              <w:pStyle w:val="TAC"/>
            </w:pPr>
            <w:r>
              <w:t>-</w:t>
            </w:r>
          </w:p>
        </w:tc>
      </w:tr>
      <w:tr w:rsidR="00A71D97" w14:paraId="1688B444" w14:textId="77777777" w:rsidTr="00A01AFE">
        <w:tc>
          <w:tcPr>
            <w:tcW w:w="2394"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B62421">
            <w:pPr>
              <w:pStyle w:val="TAL"/>
              <w:ind w:left="102"/>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A71D97">
            <w:pPr>
              <w:pStyle w:val="TAL"/>
              <w:rPr>
                <w:lang w:val="en-US" w:eastAsia="zh-CN"/>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1709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8024E2">
            <w:pPr>
              <w:pStyle w:val="TAL"/>
              <w:rPr>
                <w:rFonts w:cs="Arial"/>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4868E5">
            <w:pPr>
              <w:pStyle w:val="TAL"/>
              <w:rPr>
                <w:lang w:val="en-US"/>
              </w:rPr>
            </w:pPr>
          </w:p>
        </w:tc>
        <w:tc>
          <w:tcPr>
            <w:tcW w:w="1288"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D93731">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8024E2">
            <w:pPr>
              <w:pStyle w:val="TAC"/>
            </w:pPr>
            <w:r w:rsidRPr="00122688">
              <w:t>ignore</w:t>
            </w:r>
          </w:p>
        </w:tc>
      </w:tr>
      <w:tr w:rsidR="001F2D3B" w:rsidRPr="00122688" w14:paraId="36244079" w14:textId="77777777" w:rsidTr="001F2D3B">
        <w:tc>
          <w:tcPr>
            <w:tcW w:w="2394"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B62421">
            <w:pPr>
              <w:pStyle w:val="TAL"/>
            </w:pPr>
            <w:r w:rsidRPr="00122688">
              <w:t>Management Based MDT PLMN List</w:t>
            </w:r>
          </w:p>
        </w:tc>
        <w:tc>
          <w:tcPr>
            <w:tcW w:w="126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D93731">
            <w:pPr>
              <w:pStyle w:val="TAL"/>
              <w:rPr>
                <w:lang w:eastAsia="zh-CN"/>
              </w:rPr>
            </w:pPr>
            <w:r w:rsidRPr="00EA5FA7">
              <w:rPr>
                <w:lang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4868E5">
            <w:pPr>
              <w:pStyle w:val="TAL"/>
              <w:rPr>
                <w:lang w:eastAsia="ja-JP"/>
              </w:rPr>
            </w:pPr>
            <w:r w:rsidRPr="00E2289A">
              <w:rPr>
                <w:lang w:eastAsia="ja-JP"/>
              </w:rPr>
              <w:t>MDT PLMN List</w:t>
            </w:r>
          </w:p>
          <w:p w14:paraId="38CC822C" w14:textId="77777777" w:rsidR="001F2D3B" w:rsidRPr="00122688" w:rsidRDefault="000C19B4" w:rsidP="002621D8">
            <w:pPr>
              <w:pStyle w:val="TAL"/>
              <w:rPr>
                <w:lang w:eastAsia="ja-JP"/>
              </w:rPr>
            </w:pPr>
            <w:r>
              <w:rPr>
                <w:lang w:eastAsia="ja-JP"/>
              </w:rPr>
              <w:t>9.3.1.151</w:t>
            </w:r>
          </w:p>
        </w:tc>
        <w:tc>
          <w:tcPr>
            <w:tcW w:w="1762"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221B87">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E313BD">
            <w:pPr>
              <w:pStyle w:val="TAC"/>
            </w:pPr>
            <w:r w:rsidRPr="00122688">
              <w:t>ignore</w:t>
            </w:r>
          </w:p>
        </w:tc>
      </w:tr>
      <w:tr w:rsidR="00D15DEB" w:rsidRPr="00122688" w14:paraId="3D29DD72" w14:textId="77777777" w:rsidTr="001F2D3B">
        <w:tc>
          <w:tcPr>
            <w:tcW w:w="2394"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B62421">
            <w:pPr>
              <w:pStyle w:val="TAL"/>
            </w:pPr>
            <w:r w:rsidRPr="00A423D1">
              <w:t>Serving</w:t>
            </w:r>
            <w:r>
              <w:t xml:space="preserve"> NID</w:t>
            </w:r>
          </w:p>
        </w:tc>
        <w:tc>
          <w:tcPr>
            <w:tcW w:w="126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D9373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4868E5">
            <w:pPr>
              <w:pStyle w:val="TAL"/>
              <w:rPr>
                <w:lang w:eastAsia="ja-JP"/>
              </w:rPr>
            </w:pPr>
            <w:r>
              <w:rPr>
                <w:rFonts w:cs="Arial"/>
                <w:lang w:eastAsia="ja-JP"/>
              </w:rPr>
              <w:t>9.3.1.155</w:t>
            </w:r>
          </w:p>
        </w:tc>
        <w:tc>
          <w:tcPr>
            <w:tcW w:w="1762"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2809">
            <w:pPr>
              <w:pStyle w:val="TAC"/>
            </w:pPr>
            <w:r w:rsidRPr="00A423D1">
              <w:t>YES</w:t>
            </w:r>
          </w:p>
        </w:tc>
        <w:tc>
          <w:tcPr>
            <w:tcW w:w="1274"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221B87">
            <w:pPr>
              <w:pStyle w:val="TAC"/>
            </w:pPr>
            <w:r w:rsidRPr="00A423D1">
              <w:t>reject</w:t>
            </w:r>
          </w:p>
        </w:tc>
      </w:tr>
      <w:tr w:rsidR="00EE3719" w:rsidRPr="00122688" w14:paraId="1F5F3E53" w14:textId="77777777" w:rsidTr="001F2D3B">
        <w:tc>
          <w:tcPr>
            <w:tcW w:w="2394"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D93731">
            <w:pPr>
              <w:pStyle w:val="TAL"/>
            </w:pPr>
            <w:r>
              <w:rPr>
                <w:rFonts w:hint="eastAsia"/>
              </w:rPr>
              <w:t>F</w:t>
            </w:r>
            <w:r>
              <w:t>1-C Transfer Path</w:t>
            </w:r>
          </w:p>
        </w:tc>
        <w:tc>
          <w:tcPr>
            <w:tcW w:w="126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8024E2">
            <w:pPr>
              <w:pStyle w:val="TAL"/>
              <w:rPr>
                <w:lang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2621D8">
            <w:pPr>
              <w:pStyle w:val="TAL"/>
              <w:rPr>
                <w:rFonts w:cs="Arial"/>
                <w:lang w:eastAsia="ja-JP"/>
              </w:rPr>
            </w:pPr>
            <w:r>
              <w:rPr>
                <w:rFonts w:cs="Arial" w:hint="eastAsia"/>
                <w:lang w:eastAsia="zh-CN"/>
              </w:rPr>
              <w:t>9</w:t>
            </w:r>
            <w:r>
              <w:rPr>
                <w:rFonts w:cs="Arial"/>
                <w:lang w:eastAsia="zh-CN"/>
              </w:rPr>
              <w:t>.3.1.207</w:t>
            </w:r>
          </w:p>
        </w:tc>
        <w:tc>
          <w:tcPr>
            <w:tcW w:w="1762"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221B87">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E313BD">
            <w:pPr>
              <w:pStyle w:val="TAC"/>
            </w:pPr>
            <w:r>
              <w:rPr>
                <w:rFonts w:hint="eastAsia"/>
                <w:lang w:eastAsia="zh-CN"/>
              </w:rPr>
              <w:t>r</w:t>
            </w:r>
            <w:r>
              <w:rPr>
                <w:lang w:eastAsia="zh-CN"/>
              </w:rPr>
              <w:t>eject</w:t>
            </w:r>
          </w:p>
        </w:tc>
      </w:tr>
      <w:tr w:rsidR="00956FAC" w:rsidRPr="00122688" w14:paraId="7B743083" w14:textId="77777777" w:rsidTr="001F2D3B">
        <w:tc>
          <w:tcPr>
            <w:tcW w:w="2394"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956FAC">
            <w:pPr>
              <w:pStyle w:val="TAL"/>
            </w:pPr>
            <w:r>
              <w:rPr>
                <w:iCs/>
                <w:snapToGrid w:val="0"/>
              </w:rPr>
              <w:t>F1-C Transfer Path</w:t>
            </w:r>
            <w:r>
              <w:rPr>
                <w:rFonts w:hint="eastAsia"/>
                <w:iCs/>
                <w:snapToGrid w:val="0"/>
                <w:lang w:val="en-US" w:eastAsia="zh-CN"/>
              </w:rPr>
              <w:t xml:space="preserve"> NRDC</w:t>
            </w:r>
          </w:p>
        </w:tc>
        <w:tc>
          <w:tcPr>
            <w:tcW w:w="126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956FAC">
            <w:pPr>
              <w:pStyle w:val="TAL"/>
              <w:rPr>
                <w:lang w:eastAsia="zh-CN"/>
              </w:rPr>
            </w:pPr>
            <w:r>
              <w:rPr>
                <w:rFonts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956FAC">
            <w:pPr>
              <w:pStyle w:val="TAL"/>
              <w:rPr>
                <w:rFonts w:cs="Arial"/>
                <w:lang w:eastAsia="zh-CN"/>
              </w:rPr>
            </w:pPr>
            <w:r w:rsidRPr="00956FAC">
              <w:rPr>
                <w:rFonts w:cs="Arial"/>
                <w:lang w:eastAsia="zh-CN"/>
              </w:rPr>
              <w:t>9.3.1.228</w:t>
            </w:r>
          </w:p>
        </w:tc>
        <w:tc>
          <w:tcPr>
            <w:tcW w:w="1762"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956FAC">
            <w:pPr>
              <w:pStyle w:val="TAL"/>
            </w:pPr>
          </w:p>
        </w:tc>
        <w:tc>
          <w:tcPr>
            <w:tcW w:w="1288"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956FAC">
            <w:pPr>
              <w:pStyle w:val="TAC"/>
              <w:rPr>
                <w:lang w:eastAsia="zh-CN"/>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956FAC">
            <w:pPr>
              <w:pStyle w:val="TAC"/>
              <w:rPr>
                <w:lang w:eastAsia="zh-CN"/>
              </w:rPr>
            </w:pPr>
            <w:r>
              <w:rPr>
                <w:rFonts w:hint="eastAsia"/>
                <w:lang w:eastAsia="zh-CN"/>
              </w:rPr>
              <w:t>r</w:t>
            </w:r>
            <w:r>
              <w:rPr>
                <w:lang w:eastAsia="zh-CN"/>
              </w:rPr>
              <w:t>eject</w:t>
            </w:r>
          </w:p>
        </w:tc>
      </w:tr>
      <w:tr w:rsidR="00790E2F" w:rsidRPr="00122688" w14:paraId="509FDC3B" w14:textId="77777777" w:rsidTr="001F2D3B">
        <w:tc>
          <w:tcPr>
            <w:tcW w:w="2394"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790E2F">
            <w:pPr>
              <w:pStyle w:val="TAL"/>
              <w:rPr>
                <w:iCs/>
                <w:snapToGrid w:val="0"/>
              </w:rPr>
            </w:pPr>
            <w:r w:rsidRPr="003A35FC">
              <w:rPr>
                <w:rFonts w:hint="eastAsia"/>
              </w:rPr>
              <w:t>MDT Polluted Measurement Indicator</w:t>
            </w:r>
          </w:p>
        </w:tc>
        <w:tc>
          <w:tcPr>
            <w:tcW w:w="126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790E2F">
            <w:pPr>
              <w:pStyle w:val="TAL"/>
              <w:rPr>
                <w:rFonts w:cs="Arial"/>
                <w:szCs w:val="18"/>
                <w:lang w:val="en-US"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790E2F">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790E2F">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62"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790E2F">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288"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790E2F">
            <w:pPr>
              <w:pStyle w:val="TAC"/>
              <w:rPr>
                <w:lang w:eastAsia="zh-CN"/>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790E2F">
            <w:pPr>
              <w:pStyle w:val="TAC"/>
              <w:rPr>
                <w:lang w:eastAsia="zh-CN"/>
              </w:rPr>
            </w:pPr>
            <w:r>
              <w:rPr>
                <w:rFonts w:eastAsia="SimSun" w:hint="eastAsia"/>
                <w:lang w:val="en-US" w:eastAsia="zh-CN"/>
              </w:rPr>
              <w:t>ignore</w:t>
            </w:r>
          </w:p>
        </w:tc>
      </w:tr>
      <w:tr w:rsidR="003667C2" w:rsidRPr="00122688" w14:paraId="21383801" w14:textId="77777777" w:rsidTr="001F2D3B">
        <w:tc>
          <w:tcPr>
            <w:tcW w:w="2394"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667C2">
            <w:pPr>
              <w:pStyle w:val="TAL"/>
            </w:pPr>
            <w:r w:rsidRPr="00E64496">
              <w:t xml:space="preserve">SCG Activation </w:t>
            </w:r>
            <w:r>
              <w:t>Request</w:t>
            </w:r>
            <w:r w:rsidRPr="00E64496">
              <w:t xml:space="preserve"> </w:t>
            </w:r>
          </w:p>
        </w:tc>
        <w:tc>
          <w:tcPr>
            <w:tcW w:w="126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667C2">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667C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667C2">
            <w:pPr>
              <w:pStyle w:val="TAL"/>
              <w:rPr>
                <w:rFonts w:eastAsia="SimSun" w:cs="Arial"/>
                <w:lang w:val="en-US" w:eastAsia="zh-CN"/>
              </w:rPr>
            </w:pPr>
            <w:r w:rsidRPr="00C8640C">
              <w:rPr>
                <w:rFonts w:cs="Arial"/>
                <w:lang w:eastAsia="zh-CN"/>
              </w:rPr>
              <w:t>9.3.1.233</w:t>
            </w:r>
          </w:p>
        </w:tc>
        <w:tc>
          <w:tcPr>
            <w:tcW w:w="1762"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667C2">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667C2">
            <w:pPr>
              <w:pStyle w:val="TAC"/>
              <w:rPr>
                <w:rFonts w:eastAsia="SimSun"/>
                <w:lang w:val="en-US" w:eastAsia="zh-CN"/>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667C2">
            <w:pPr>
              <w:pStyle w:val="TAC"/>
              <w:rPr>
                <w:rFonts w:eastAsia="SimSun"/>
                <w:lang w:val="en-US" w:eastAsia="zh-CN"/>
              </w:rPr>
            </w:pPr>
            <w:r>
              <w:rPr>
                <w:lang w:eastAsia="zh-CN"/>
              </w:rPr>
              <w:t>ignore</w:t>
            </w:r>
          </w:p>
        </w:tc>
      </w:tr>
      <w:tr w:rsidR="00D668B3" w:rsidRPr="00122688" w14:paraId="35875334" w14:textId="77777777" w:rsidTr="001F2D3B">
        <w:tc>
          <w:tcPr>
            <w:tcW w:w="2394"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D668B3">
            <w:pPr>
              <w:pStyle w:val="TAL"/>
            </w:pPr>
            <w:r>
              <w:rPr>
                <w:rFonts w:eastAsia="Batang"/>
              </w:rPr>
              <w:t>Old CG-SDT Session Info</w:t>
            </w:r>
          </w:p>
        </w:tc>
        <w:tc>
          <w:tcPr>
            <w:tcW w:w="126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D668B3">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D668B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D668B3">
            <w:pPr>
              <w:pStyle w:val="TAL"/>
              <w:rPr>
                <w:rFonts w:cs="Arial"/>
                <w:lang w:eastAsia="zh-CN"/>
              </w:rPr>
            </w:pPr>
            <w:r w:rsidRPr="00567B72">
              <w:rPr>
                <w:rFonts w:cs="Arial"/>
              </w:rPr>
              <w:t>CG-SDT Session Info</w:t>
            </w:r>
            <w:r>
              <w:rPr>
                <w:rFonts w:cs="Arial"/>
              </w:rPr>
              <w:br/>
            </w:r>
            <w:r w:rsidR="00D668B3">
              <w:rPr>
                <w:rFonts w:cs="Arial"/>
              </w:rPr>
              <w:t>9.3.1.261</w:t>
            </w:r>
          </w:p>
        </w:tc>
        <w:tc>
          <w:tcPr>
            <w:tcW w:w="1762"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D668B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D668B3">
            <w:pPr>
              <w:pStyle w:val="TAC"/>
              <w:rPr>
                <w:lang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D668B3">
            <w:pPr>
              <w:pStyle w:val="TAC"/>
              <w:rPr>
                <w:lang w:eastAsia="zh-CN"/>
              </w:rPr>
            </w:pPr>
            <w:r>
              <w:t>ignore</w:t>
            </w:r>
          </w:p>
        </w:tc>
      </w:tr>
      <w:tr w:rsidR="00BC7959" w:rsidRPr="00122688" w14:paraId="00348EE7" w14:textId="77777777" w:rsidTr="001F2D3B">
        <w:tc>
          <w:tcPr>
            <w:tcW w:w="2394"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BC7959">
            <w:pPr>
              <w:pStyle w:val="TAL"/>
              <w:rPr>
                <w:rFonts w:eastAsia="Batang"/>
              </w:rPr>
            </w:pPr>
            <w:r>
              <w:rPr>
                <w:rFonts w:eastAsia="Tahoma" w:cs="Arial"/>
                <w:szCs w:val="18"/>
                <w:lang w:eastAsia="zh-CN"/>
              </w:rPr>
              <w:t>5G ProSe Authorized</w:t>
            </w:r>
          </w:p>
        </w:tc>
        <w:tc>
          <w:tcPr>
            <w:tcW w:w="126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BC7959">
            <w:pPr>
              <w:pStyle w:val="TAL"/>
              <w:rPr>
                <w:rFonts w:cs="Arial"/>
              </w:rPr>
            </w:pPr>
            <w:r w:rsidRPr="00D25507">
              <w:rPr>
                <w:rFonts w:eastAsia="Tahoma" w:cs="Arial"/>
                <w:szCs w:val="18"/>
                <w:lang w:eastAsia="zh-CN"/>
              </w:rPr>
              <w:t>9.3.1.268</w:t>
            </w:r>
          </w:p>
        </w:tc>
        <w:tc>
          <w:tcPr>
            <w:tcW w:w="1762"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BC7959">
            <w:pPr>
              <w:pStyle w:val="TAC"/>
            </w:pPr>
            <w:r>
              <w:rPr>
                <w:rFonts w:eastAsia="Tahoma" w:cs="Arial"/>
                <w:szCs w:val="18"/>
                <w:lang w:eastAsia="zh-CN"/>
              </w:rPr>
              <w:t>ignore</w:t>
            </w:r>
          </w:p>
        </w:tc>
      </w:tr>
      <w:tr w:rsidR="00BC7959" w:rsidRPr="00122688" w14:paraId="4412DC4C" w14:textId="77777777" w:rsidTr="001F2D3B">
        <w:tc>
          <w:tcPr>
            <w:tcW w:w="2394"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BC7959">
            <w:pPr>
              <w:pStyle w:val="TAL"/>
              <w:rPr>
                <w:rFonts w:eastAsia="Batang"/>
              </w:rPr>
            </w:pPr>
            <w:r>
              <w:rPr>
                <w:rFonts w:eastAsia="Tahoma" w:cs="Arial"/>
                <w:szCs w:val="18"/>
                <w:lang w:eastAsia="zh-CN"/>
              </w:rPr>
              <w:t>5G ProSe UE PC5 Aggregate Maximum Bit Rate</w:t>
            </w:r>
          </w:p>
        </w:tc>
        <w:tc>
          <w:tcPr>
            <w:tcW w:w="126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9E6EC2">
            <w:pPr>
              <w:pStyle w:val="TAL"/>
              <w:rPr>
                <w:rFonts w:eastAsia="Tahoma"/>
                <w:lang w:eastAsia="zh-CN"/>
              </w:rPr>
            </w:pPr>
            <w:r>
              <w:rPr>
                <w:rFonts w:eastAsia="Tahoma"/>
                <w:lang w:eastAsia="zh-CN"/>
              </w:rPr>
              <w:t>NR UE Sidelink Aggregate Maximum Bit Rate</w:t>
            </w:r>
          </w:p>
          <w:p w14:paraId="2F21DBFB" w14:textId="77777777" w:rsidR="00BC7959" w:rsidRDefault="00BC7959" w:rsidP="00BC7959">
            <w:pPr>
              <w:pStyle w:val="TAL"/>
              <w:rPr>
                <w:rFonts w:cs="Arial"/>
              </w:rPr>
            </w:pPr>
            <w:r>
              <w:rPr>
                <w:rFonts w:eastAsia="Tahoma" w:cs="Arial"/>
                <w:szCs w:val="18"/>
                <w:lang w:eastAsia="zh-CN"/>
              </w:rPr>
              <w:t>9.3.1.119</w:t>
            </w:r>
          </w:p>
        </w:tc>
        <w:tc>
          <w:tcPr>
            <w:tcW w:w="1762"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BC7959">
            <w:pPr>
              <w:pStyle w:val="TAL"/>
              <w:rPr>
                <w:rFonts w:cs="Arial"/>
              </w:rPr>
            </w:pPr>
            <w:r>
              <w:rPr>
                <w:rFonts w:cs="Arial"/>
                <w:szCs w:val="18"/>
              </w:rPr>
              <w:t>This IE applies only if the UE is authorized for 5G ProSe services.</w:t>
            </w:r>
          </w:p>
        </w:tc>
        <w:tc>
          <w:tcPr>
            <w:tcW w:w="1288"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BC7959">
            <w:pPr>
              <w:pStyle w:val="TAC"/>
            </w:pPr>
            <w:r>
              <w:rPr>
                <w:rFonts w:eastAsia="Tahoma" w:cs="Arial"/>
                <w:szCs w:val="18"/>
                <w:lang w:eastAsia="zh-CN"/>
              </w:rPr>
              <w:t>ignore</w:t>
            </w:r>
          </w:p>
        </w:tc>
      </w:tr>
      <w:tr w:rsidR="00BC7959" w:rsidRPr="00122688" w14:paraId="1E3CA189" w14:textId="77777777" w:rsidTr="001F2D3B">
        <w:tc>
          <w:tcPr>
            <w:tcW w:w="2394"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BC7959">
            <w:pPr>
              <w:pStyle w:val="TAL"/>
              <w:rPr>
                <w:rFonts w:eastAsia="Batang"/>
              </w:rPr>
            </w:pPr>
            <w:r>
              <w:rPr>
                <w:rFonts w:eastAsia="Tahoma" w:cs="Arial"/>
                <w:szCs w:val="18"/>
                <w:lang w:eastAsia="zh-CN"/>
              </w:rPr>
              <w:t>5G ProSe PC5 Link Aggregate Bit Rate</w:t>
            </w:r>
          </w:p>
        </w:tc>
        <w:tc>
          <w:tcPr>
            <w:tcW w:w="126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9E6EC2">
            <w:pPr>
              <w:pStyle w:val="TAL"/>
              <w:rPr>
                <w:rFonts w:eastAsia="Tahoma"/>
                <w:lang w:eastAsia="zh-CN"/>
              </w:rPr>
            </w:pPr>
            <w:r>
              <w:rPr>
                <w:rFonts w:eastAsia="Tahoma"/>
                <w:lang w:eastAsia="zh-CN"/>
              </w:rPr>
              <w:t>Bit Rate</w:t>
            </w:r>
          </w:p>
          <w:p w14:paraId="2D918B7C" w14:textId="77777777" w:rsidR="00BC7959" w:rsidRDefault="00BC7959" w:rsidP="00BC7959">
            <w:pPr>
              <w:pStyle w:val="TAL"/>
              <w:rPr>
                <w:rFonts w:cs="Arial"/>
              </w:rPr>
            </w:pPr>
            <w:r>
              <w:rPr>
                <w:rFonts w:eastAsia="Tahoma" w:cs="Arial"/>
                <w:szCs w:val="18"/>
                <w:lang w:eastAsia="zh-CN"/>
              </w:rPr>
              <w:t>9.3.1.22</w:t>
            </w:r>
          </w:p>
        </w:tc>
        <w:tc>
          <w:tcPr>
            <w:tcW w:w="1762"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BC7959">
            <w:pPr>
              <w:pStyle w:val="TAL"/>
              <w:rPr>
                <w:rFonts w:cs="Arial"/>
              </w:rPr>
            </w:pPr>
            <w:r>
              <w:rPr>
                <w:rFonts w:cs="Arial"/>
                <w:szCs w:val="18"/>
              </w:rPr>
              <w:t>This IE applies only if the UE is authorized for 5G ProSe services, and 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BC7959">
            <w:pPr>
              <w:pStyle w:val="TAC"/>
            </w:pPr>
            <w:r>
              <w:rPr>
                <w:rFonts w:eastAsia="Tahoma" w:cs="Arial"/>
                <w:szCs w:val="18"/>
                <w:lang w:eastAsia="zh-CN"/>
              </w:rPr>
              <w:t>ignore</w:t>
            </w:r>
          </w:p>
        </w:tc>
      </w:tr>
      <w:tr w:rsidR="00BC7959" w:rsidRPr="00122688" w14:paraId="19C955B8" w14:textId="77777777" w:rsidTr="001F2D3B">
        <w:tc>
          <w:tcPr>
            <w:tcW w:w="2394"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BC7959">
            <w:pPr>
              <w:pStyle w:val="TAL"/>
              <w:rPr>
                <w:rFonts w:eastAsia="Batang"/>
              </w:rPr>
            </w:pPr>
            <w:r>
              <w:rPr>
                <w:rFonts w:eastAsia="Tahoma" w:cs="Arial"/>
                <w:b/>
                <w:szCs w:val="18"/>
                <w:lang w:eastAsia="zh-CN"/>
              </w:rPr>
              <w:t>Uu RLC Channel to Be Setup List</w:t>
            </w:r>
          </w:p>
        </w:tc>
        <w:tc>
          <w:tcPr>
            <w:tcW w:w="126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BC7959">
            <w:pPr>
              <w:pStyle w:val="TAL"/>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BC7959">
            <w:pPr>
              <w:pStyle w:val="TAC"/>
            </w:pPr>
            <w:r>
              <w:rPr>
                <w:rFonts w:cs="Arial"/>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BC7959">
            <w:pPr>
              <w:pStyle w:val="TAC"/>
            </w:pPr>
            <w:r>
              <w:rPr>
                <w:rFonts w:cs="Arial"/>
                <w:szCs w:val="18"/>
                <w:lang w:val="en-US" w:eastAsia="zh-CN"/>
              </w:rPr>
              <w:t>reject</w:t>
            </w:r>
          </w:p>
        </w:tc>
      </w:tr>
      <w:tr w:rsidR="00BC7959" w:rsidRPr="00122688" w14:paraId="49488022" w14:textId="77777777" w:rsidTr="001F2D3B">
        <w:tc>
          <w:tcPr>
            <w:tcW w:w="2394" w:type="dxa"/>
            <w:tcBorders>
              <w:top w:val="single" w:sz="4" w:space="0" w:color="auto"/>
              <w:left w:val="single" w:sz="4" w:space="0" w:color="auto"/>
              <w:bottom w:val="single" w:sz="4" w:space="0" w:color="auto"/>
              <w:right w:val="single" w:sz="4" w:space="0" w:color="auto"/>
            </w:tcBorders>
          </w:tcPr>
          <w:p w14:paraId="5BEA3F72" w14:textId="77777777" w:rsidR="00BC7959" w:rsidRDefault="00BC7959" w:rsidP="009E6EC2">
            <w:pPr>
              <w:pStyle w:val="TAL"/>
              <w:ind w:left="102"/>
              <w:rPr>
                <w:rFonts w:eastAsia="Batang"/>
              </w:rPr>
            </w:pPr>
            <w:r>
              <w:rPr>
                <w:rFonts w:eastAsia="Tahoma" w:cs="Arial"/>
                <w:b/>
                <w:szCs w:val="18"/>
                <w:lang w:eastAsia="zh-CN"/>
              </w:rPr>
              <w:t>&gt;Uu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BC7959">
            <w:pPr>
              <w:pStyle w:val="TAL"/>
              <w:rPr>
                <w:i/>
              </w:rPr>
            </w:pPr>
            <w:r>
              <w:rPr>
                <w:rFonts w:cs="Arial"/>
                <w:i/>
                <w:szCs w:val="18"/>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BC7959">
            <w:pPr>
              <w:pStyle w:val="TAC"/>
            </w:pPr>
          </w:p>
        </w:tc>
      </w:tr>
      <w:tr w:rsidR="00BC7959" w:rsidRPr="00122688" w14:paraId="6A836664" w14:textId="77777777" w:rsidTr="001F2D3B">
        <w:tc>
          <w:tcPr>
            <w:tcW w:w="2394"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9E6EC2">
            <w:pPr>
              <w:pStyle w:val="TAL"/>
              <w:ind w:left="198"/>
              <w:rPr>
                <w:rFonts w:eastAsia="Batang"/>
              </w:rPr>
            </w:pPr>
            <w:r>
              <w:rPr>
                <w:rFonts w:eastAsia="Tahoma" w:cs="Arial"/>
                <w:szCs w:val="18"/>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BC7959">
            <w:pPr>
              <w:pStyle w:val="TAL"/>
              <w:rPr>
                <w:rFonts w:cs="Arial"/>
              </w:rPr>
            </w:pPr>
            <w:r w:rsidRPr="00D25507">
              <w:rPr>
                <w:rFonts w:eastAsia="Tahoma" w:cs="Arial"/>
                <w:szCs w:val="18"/>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BC7959">
            <w:pPr>
              <w:pStyle w:val="TAC"/>
            </w:pPr>
          </w:p>
        </w:tc>
      </w:tr>
      <w:tr w:rsidR="00BC7959" w:rsidRPr="00122688" w14:paraId="4A4A3EDD" w14:textId="77777777" w:rsidTr="001F2D3B">
        <w:tc>
          <w:tcPr>
            <w:tcW w:w="2394"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9E6EC2">
            <w:pPr>
              <w:pStyle w:val="TAL"/>
              <w:ind w:left="198"/>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BC7959">
            <w:pPr>
              <w:pStyle w:val="TAC"/>
            </w:pPr>
          </w:p>
        </w:tc>
      </w:tr>
      <w:tr w:rsidR="009F1918" w:rsidRPr="00122688" w14:paraId="0345B9C6" w14:textId="77777777" w:rsidTr="001F2D3B">
        <w:tc>
          <w:tcPr>
            <w:tcW w:w="2394" w:type="dxa"/>
            <w:tcBorders>
              <w:top w:val="single" w:sz="4" w:space="0" w:color="auto"/>
              <w:left w:val="single" w:sz="4" w:space="0" w:color="auto"/>
              <w:bottom w:val="single" w:sz="4" w:space="0" w:color="auto"/>
              <w:right w:val="single" w:sz="4" w:space="0" w:color="auto"/>
            </w:tcBorders>
          </w:tcPr>
          <w:p w14:paraId="1D5A803A"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9F1918">
            <w:pPr>
              <w:pStyle w:val="TAC"/>
            </w:pPr>
          </w:p>
        </w:tc>
      </w:tr>
      <w:tr w:rsidR="00BC7959" w:rsidRPr="00122688" w14:paraId="7452BDC6" w14:textId="77777777" w:rsidTr="001F2D3B">
        <w:tc>
          <w:tcPr>
            <w:tcW w:w="2394"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454D3D">
            <w:pPr>
              <w:pStyle w:val="TAL"/>
              <w:ind w:left="403"/>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26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9E6EC2">
            <w:pPr>
              <w:pStyle w:val="TAL"/>
              <w:rPr>
                <w:rFonts w:eastAsia="Tahoma"/>
                <w:lang w:eastAsia="zh-CN"/>
              </w:rPr>
            </w:pPr>
            <w:r>
              <w:rPr>
                <w:rFonts w:eastAsia="Tahoma"/>
                <w:lang w:eastAsia="zh-CN"/>
              </w:rPr>
              <w:t>QoS Flow Level QoS Parameters</w:t>
            </w:r>
          </w:p>
          <w:p w14:paraId="0A494353" w14:textId="77777777" w:rsidR="00BC7959" w:rsidRDefault="00BC7959" w:rsidP="00BC7959">
            <w:pPr>
              <w:pStyle w:val="TAL"/>
              <w:rPr>
                <w:rFonts w:cs="Arial"/>
              </w:rPr>
            </w:pPr>
            <w:r>
              <w:rPr>
                <w:rFonts w:eastAsia="Tahoma" w:cs="Arial"/>
                <w:szCs w:val="18"/>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BC7959">
            <w:pPr>
              <w:pStyle w:val="TAC"/>
            </w:pPr>
          </w:p>
        </w:tc>
      </w:tr>
      <w:tr w:rsidR="009F1918" w:rsidRPr="00122688" w14:paraId="254370BC" w14:textId="77777777" w:rsidTr="001F2D3B">
        <w:tc>
          <w:tcPr>
            <w:tcW w:w="2394" w:type="dxa"/>
            <w:tcBorders>
              <w:top w:val="single" w:sz="4" w:space="0" w:color="auto"/>
              <w:left w:val="single" w:sz="4" w:space="0" w:color="auto"/>
              <w:bottom w:val="single" w:sz="4" w:space="0" w:color="auto"/>
              <w:right w:val="single" w:sz="4" w:space="0" w:color="auto"/>
            </w:tcBorders>
          </w:tcPr>
          <w:p w14:paraId="25474F11"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9F1918">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9F1918">
            <w:pPr>
              <w:pStyle w:val="TAC"/>
            </w:pPr>
          </w:p>
        </w:tc>
      </w:tr>
      <w:tr w:rsidR="00BC7959" w:rsidRPr="00122688" w14:paraId="6B018BC1" w14:textId="77777777" w:rsidTr="001F2D3B">
        <w:tc>
          <w:tcPr>
            <w:tcW w:w="2394"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454D3D">
            <w:pPr>
              <w:pStyle w:val="TAL"/>
              <w:ind w:left="403"/>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BC7959">
            <w:pPr>
              <w:pStyle w:val="TAL"/>
              <w:rPr>
                <w:rFonts w:cs="Arial"/>
              </w:rPr>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BC7959">
            <w:pPr>
              <w:pStyle w:val="TAL"/>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288"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BC7959">
            <w:pPr>
              <w:pStyle w:val="TAC"/>
            </w:pPr>
          </w:p>
        </w:tc>
      </w:tr>
      <w:tr w:rsidR="00BC7959" w:rsidRPr="00122688" w14:paraId="31012BD5" w14:textId="77777777" w:rsidTr="001F2D3B">
        <w:tc>
          <w:tcPr>
            <w:tcW w:w="2394"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9E6EC2">
            <w:pPr>
              <w:pStyle w:val="TAL"/>
              <w:ind w:left="198"/>
              <w:rPr>
                <w:rFonts w:eastAsia="Batang"/>
              </w:rPr>
            </w:pPr>
            <w:r>
              <w:rPr>
                <w:rFonts w:eastAsia="Tahoma" w:cs="Arial"/>
                <w:szCs w:val="18"/>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BC7959">
            <w:pPr>
              <w:pStyle w:val="TAL"/>
              <w:rPr>
                <w:rFonts w:cs="Arial"/>
              </w:rPr>
            </w:pPr>
            <w:r>
              <w:rPr>
                <w:rFonts w:eastAsia="Tahoma" w:cs="Arial"/>
                <w:szCs w:val="18"/>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BC7959">
            <w:pPr>
              <w:pStyle w:val="TAC"/>
            </w:pPr>
          </w:p>
        </w:tc>
      </w:tr>
      <w:tr w:rsidR="00BC7959" w:rsidRPr="00122688" w14:paraId="54918C4D" w14:textId="77777777" w:rsidTr="001F2D3B">
        <w:tc>
          <w:tcPr>
            <w:tcW w:w="2394"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BC7959">
            <w:pPr>
              <w:pStyle w:val="TAL"/>
              <w:rPr>
                <w:rFonts w:eastAsia="Batang"/>
              </w:rPr>
            </w:pPr>
            <w:r>
              <w:rPr>
                <w:rFonts w:eastAsia="Tahoma" w:cs="Arial"/>
                <w:b/>
                <w:szCs w:val="18"/>
                <w:lang w:eastAsia="zh-CN"/>
              </w:rPr>
              <w:t>PC5 RLC Channel to Be Setup List</w:t>
            </w:r>
          </w:p>
        </w:tc>
        <w:tc>
          <w:tcPr>
            <w:tcW w:w="126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BC7959">
            <w:pPr>
              <w:pStyle w:val="TAL"/>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BC7959">
            <w:pPr>
              <w:pStyle w:val="TAC"/>
            </w:pPr>
            <w:r>
              <w:rPr>
                <w:rFonts w:cs="Arial"/>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BC7959">
            <w:pPr>
              <w:pStyle w:val="TAC"/>
            </w:pPr>
            <w:r>
              <w:rPr>
                <w:rFonts w:cs="Arial"/>
                <w:szCs w:val="18"/>
                <w:lang w:val="en-US" w:eastAsia="zh-CN"/>
              </w:rPr>
              <w:t>reject</w:t>
            </w:r>
          </w:p>
        </w:tc>
      </w:tr>
      <w:tr w:rsidR="00BC7959" w:rsidRPr="00122688" w14:paraId="79198E0E" w14:textId="77777777" w:rsidTr="001F2D3B">
        <w:tc>
          <w:tcPr>
            <w:tcW w:w="2394" w:type="dxa"/>
            <w:tcBorders>
              <w:top w:val="single" w:sz="4" w:space="0" w:color="auto"/>
              <w:left w:val="single" w:sz="4" w:space="0" w:color="auto"/>
              <w:bottom w:val="single" w:sz="4" w:space="0" w:color="auto"/>
              <w:right w:val="single" w:sz="4" w:space="0" w:color="auto"/>
            </w:tcBorders>
          </w:tcPr>
          <w:p w14:paraId="6EC0547D" w14:textId="77777777" w:rsidR="00BC7959" w:rsidRDefault="00BC7959" w:rsidP="009E6EC2">
            <w:pPr>
              <w:pStyle w:val="TAL"/>
              <w:ind w:left="102"/>
              <w:rPr>
                <w:rFonts w:eastAsia="Batang"/>
              </w:rPr>
            </w:pPr>
            <w:r>
              <w:rPr>
                <w:rFonts w:eastAsia="Tahoma" w:cs="Arial"/>
                <w:b/>
                <w:szCs w:val="18"/>
                <w:lang w:eastAsia="zh-CN"/>
              </w:rPr>
              <w:t>&gt;PC5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BC7959">
            <w:pPr>
              <w:pStyle w:val="TAL"/>
              <w:rPr>
                <w:i/>
              </w:rPr>
            </w:pPr>
            <w:r>
              <w:rPr>
                <w:rFonts w:cs="Arial"/>
                <w:i/>
                <w:szCs w:val="18"/>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BC7959">
            <w:pPr>
              <w:pStyle w:val="TAC"/>
            </w:pPr>
          </w:p>
        </w:tc>
      </w:tr>
      <w:tr w:rsidR="00BC7959" w:rsidRPr="00122688" w14:paraId="5EFA0344" w14:textId="77777777" w:rsidTr="001F2D3B">
        <w:tc>
          <w:tcPr>
            <w:tcW w:w="2394"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9E6EC2">
            <w:pPr>
              <w:pStyle w:val="TAL"/>
              <w:ind w:left="198"/>
              <w:rPr>
                <w:rFonts w:eastAsia="Batang"/>
              </w:rPr>
            </w:pPr>
            <w:r>
              <w:rPr>
                <w:rFonts w:eastAsia="Tahoma" w:cs="Arial"/>
                <w:szCs w:val="18"/>
                <w:lang w:eastAsia="zh-CN"/>
              </w:rPr>
              <w:t>&gt;&gt;PC5 RLC Channel ID</w:t>
            </w:r>
          </w:p>
        </w:tc>
        <w:tc>
          <w:tcPr>
            <w:tcW w:w="126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BC7959">
            <w:pPr>
              <w:pStyle w:val="TAL"/>
              <w:rPr>
                <w:rFonts w:cs="Arial"/>
              </w:rPr>
            </w:pPr>
            <w:r w:rsidRPr="00D25507">
              <w:rPr>
                <w:rFonts w:eastAsia="Tahoma" w:cs="Arial"/>
                <w:szCs w:val="18"/>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BC7959">
            <w:pPr>
              <w:pStyle w:val="TAC"/>
            </w:pPr>
          </w:p>
        </w:tc>
      </w:tr>
      <w:tr w:rsidR="00BC7959" w:rsidRPr="00122688" w14:paraId="7B49A40B" w14:textId="77777777" w:rsidTr="001F2D3B">
        <w:tc>
          <w:tcPr>
            <w:tcW w:w="2394"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9E6EC2">
            <w:pPr>
              <w:pStyle w:val="TAL"/>
              <w:ind w:left="198"/>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26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BC7959">
            <w:pPr>
              <w:pStyle w:val="TAL"/>
              <w:rPr>
                <w:rFonts w:cs="Arial"/>
              </w:rPr>
            </w:pPr>
            <w:r w:rsidRPr="00D25507">
              <w:rPr>
                <w:rFonts w:eastAsia="Tahoma" w:cs="Arial"/>
                <w:szCs w:val="18"/>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BC7959">
            <w:pPr>
              <w:pStyle w:val="TAL"/>
              <w:rPr>
                <w:rFonts w:cs="Arial"/>
              </w:rPr>
            </w:pPr>
            <w:r>
              <w:rPr>
                <w:rFonts w:cs="Arial"/>
                <w:szCs w:val="18"/>
              </w:rPr>
              <w:t>This IE is not used in this version of the specification.</w:t>
            </w:r>
          </w:p>
        </w:tc>
        <w:tc>
          <w:tcPr>
            <w:tcW w:w="1288" w:type="dxa"/>
            <w:tcBorders>
              <w:top w:val="single" w:sz="4" w:space="0" w:color="auto"/>
              <w:left w:val="single" w:sz="4" w:space="0" w:color="auto"/>
              <w:bottom w:val="single" w:sz="4" w:space="0" w:color="auto"/>
              <w:right w:val="single" w:sz="4" w:space="0" w:color="auto"/>
            </w:tcBorders>
          </w:tcPr>
          <w:p w14:paraId="4C3ADBDC" w14:textId="77777777" w:rsidR="00BC7959" w:rsidRDefault="00BC7959" w:rsidP="00BC7959">
            <w:pPr>
              <w:pStyle w:val="TAC"/>
            </w:pPr>
          </w:p>
        </w:tc>
        <w:tc>
          <w:tcPr>
            <w:tcW w:w="1274"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BC7959">
            <w:pPr>
              <w:pStyle w:val="TAC"/>
            </w:pPr>
          </w:p>
        </w:tc>
      </w:tr>
      <w:tr w:rsidR="00BC7959" w:rsidRPr="00122688" w14:paraId="0EB20BD2" w14:textId="77777777" w:rsidTr="001F2D3B">
        <w:tc>
          <w:tcPr>
            <w:tcW w:w="2394"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9E6EC2">
            <w:pPr>
              <w:pStyle w:val="TAL"/>
              <w:ind w:left="198"/>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BC7959">
            <w:pPr>
              <w:pStyle w:val="TAL"/>
            </w:pPr>
          </w:p>
        </w:tc>
        <w:tc>
          <w:tcPr>
            <w:tcW w:w="1762"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BC7959">
            <w:pPr>
              <w:pStyle w:val="TAC"/>
            </w:pPr>
          </w:p>
        </w:tc>
      </w:tr>
      <w:tr w:rsidR="009F1918" w:rsidRPr="00122688" w14:paraId="13067847" w14:textId="77777777" w:rsidTr="001F2D3B">
        <w:tc>
          <w:tcPr>
            <w:tcW w:w="2394" w:type="dxa"/>
            <w:tcBorders>
              <w:top w:val="single" w:sz="4" w:space="0" w:color="auto"/>
              <w:left w:val="single" w:sz="4" w:space="0" w:color="auto"/>
              <w:bottom w:val="single" w:sz="4" w:space="0" w:color="auto"/>
              <w:right w:val="single" w:sz="4" w:space="0" w:color="auto"/>
            </w:tcBorders>
          </w:tcPr>
          <w:p w14:paraId="5F7C230C"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9F1918">
            <w:pPr>
              <w:pStyle w:val="TAL"/>
            </w:pPr>
          </w:p>
        </w:tc>
        <w:tc>
          <w:tcPr>
            <w:tcW w:w="1762"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9F1918">
            <w:pPr>
              <w:pStyle w:val="TAC"/>
            </w:pPr>
          </w:p>
        </w:tc>
      </w:tr>
      <w:tr w:rsidR="00BC7959" w:rsidRPr="00122688" w14:paraId="46232A41" w14:textId="77777777" w:rsidTr="001F2D3B">
        <w:tc>
          <w:tcPr>
            <w:tcW w:w="2394"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454D3D">
            <w:pPr>
              <w:pStyle w:val="TAL"/>
              <w:ind w:left="403"/>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26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9E6EC2">
            <w:pPr>
              <w:pStyle w:val="TAL"/>
              <w:rPr>
                <w:rFonts w:eastAsia="Tahoma"/>
                <w:szCs w:val="18"/>
                <w:lang w:eastAsia="zh-CN"/>
              </w:rPr>
            </w:pPr>
            <w:r>
              <w:rPr>
                <w:rFonts w:eastAsia="Tahoma"/>
                <w:szCs w:val="18"/>
                <w:lang w:eastAsia="zh-CN"/>
              </w:rPr>
              <w:t>QoS Flow Level QoS Parameters</w:t>
            </w:r>
          </w:p>
          <w:p w14:paraId="4DA65991" w14:textId="77777777" w:rsidR="00BC7959" w:rsidRDefault="00BC7959" w:rsidP="009E6EC2">
            <w:pPr>
              <w:pStyle w:val="TAL"/>
            </w:pPr>
            <w:r>
              <w:rPr>
                <w:rFonts w:eastAsia="Tahoma"/>
                <w:szCs w:val="18"/>
                <w:lang w:eastAsia="zh-CN"/>
              </w:rPr>
              <w:t xml:space="preserve">9.3.1.45 </w:t>
            </w:r>
          </w:p>
        </w:tc>
        <w:tc>
          <w:tcPr>
            <w:tcW w:w="1762"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BC7959">
            <w:pPr>
              <w:pStyle w:val="TAC"/>
            </w:pPr>
          </w:p>
        </w:tc>
      </w:tr>
      <w:tr w:rsidR="009F1918" w:rsidRPr="00122688" w14:paraId="2C055577" w14:textId="77777777" w:rsidTr="001F2D3B">
        <w:tc>
          <w:tcPr>
            <w:tcW w:w="2394" w:type="dxa"/>
            <w:tcBorders>
              <w:top w:val="single" w:sz="4" w:space="0" w:color="auto"/>
              <w:left w:val="single" w:sz="4" w:space="0" w:color="auto"/>
              <w:bottom w:val="single" w:sz="4" w:space="0" w:color="auto"/>
              <w:right w:val="single" w:sz="4" w:space="0" w:color="auto"/>
            </w:tcBorders>
          </w:tcPr>
          <w:p w14:paraId="4E18E0B8"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9F1918">
            <w:pPr>
              <w:pStyle w:val="TAL"/>
              <w:rPr>
                <w:rFonts w:eastAsia="Tahoma"/>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9F1918">
            <w:pPr>
              <w:pStyle w:val="TAC"/>
            </w:pPr>
          </w:p>
        </w:tc>
      </w:tr>
      <w:tr w:rsidR="00BC7959" w:rsidRPr="00122688" w14:paraId="6287649E" w14:textId="77777777" w:rsidTr="001F2D3B">
        <w:tc>
          <w:tcPr>
            <w:tcW w:w="2394"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454D3D">
            <w:pPr>
              <w:pStyle w:val="TAL"/>
              <w:ind w:left="403"/>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BC7959">
            <w:pPr>
              <w:pStyle w:val="TAL"/>
            </w:pPr>
            <w:r>
              <w:rPr>
                <w:rFonts w:eastAsia="Tahoma"/>
                <w:szCs w:val="18"/>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BC7959">
            <w:pPr>
              <w:rPr>
                <w:rFonts w:ascii="Arial" w:hAnsi="Arial" w:cs="Arial"/>
                <w:sz w:val="18"/>
                <w:szCs w:val="18"/>
              </w:rPr>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BC7959">
            <w:pPr>
              <w:pStyle w:val="TAC"/>
            </w:pPr>
          </w:p>
        </w:tc>
      </w:tr>
      <w:tr w:rsidR="00BC7959" w:rsidRPr="00122688" w14:paraId="3ACDDD8F" w14:textId="77777777" w:rsidTr="001F2D3B">
        <w:tc>
          <w:tcPr>
            <w:tcW w:w="2394"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9E6EC2">
            <w:pPr>
              <w:pStyle w:val="TAL"/>
              <w:ind w:left="198"/>
              <w:rPr>
                <w:rFonts w:eastAsia="Batang"/>
              </w:rPr>
            </w:pPr>
            <w:r>
              <w:rPr>
                <w:rFonts w:eastAsia="Tahoma" w:cs="Arial"/>
                <w:szCs w:val="18"/>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BC7959">
            <w:pPr>
              <w:pStyle w:val="TAL"/>
              <w:rPr>
                <w:rFonts w:cs="Arial"/>
              </w:rPr>
            </w:pPr>
            <w:r>
              <w:rPr>
                <w:rFonts w:eastAsia="Tahoma" w:cs="Arial"/>
                <w:szCs w:val="18"/>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BC7959">
            <w:pPr>
              <w:pStyle w:val="TAC"/>
            </w:pPr>
          </w:p>
        </w:tc>
      </w:tr>
      <w:tr w:rsidR="00BC7959" w:rsidRPr="00122688" w14:paraId="28547FAB" w14:textId="77777777" w:rsidTr="001F2D3B">
        <w:tc>
          <w:tcPr>
            <w:tcW w:w="2394"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BC7959">
            <w:pPr>
              <w:pStyle w:val="TAL"/>
              <w:rPr>
                <w:rFonts w:eastAsia="Batang"/>
              </w:rPr>
            </w:pPr>
            <w:r>
              <w:rPr>
                <w:rFonts w:eastAsia="Tahoma" w:cs="Arial"/>
                <w:szCs w:val="18"/>
                <w:lang w:eastAsia="zh-CN"/>
              </w:rPr>
              <w:t>Path Switch Configuration</w:t>
            </w:r>
          </w:p>
        </w:tc>
        <w:tc>
          <w:tcPr>
            <w:tcW w:w="126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BC7959">
            <w:pPr>
              <w:pStyle w:val="TAL"/>
              <w:rPr>
                <w:rFonts w:cs="Arial"/>
              </w:rPr>
            </w:pPr>
            <w:r w:rsidRPr="00D25507">
              <w:rPr>
                <w:rFonts w:eastAsia="Tahoma" w:cs="Arial"/>
                <w:szCs w:val="18"/>
                <w:lang w:eastAsia="zh-CN"/>
              </w:rPr>
              <w:t>9.3.1.263</w:t>
            </w:r>
          </w:p>
        </w:tc>
        <w:tc>
          <w:tcPr>
            <w:tcW w:w="1762"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BC7959">
            <w:pPr>
              <w:pStyle w:val="TAC"/>
            </w:pPr>
            <w:r>
              <w:rPr>
                <w:rFonts w:eastAsia="Tahoma" w:cs="Arial"/>
                <w:szCs w:val="18"/>
                <w:lang w:eastAsia="zh-CN"/>
              </w:rPr>
              <w:t>ignore</w:t>
            </w:r>
          </w:p>
        </w:tc>
      </w:tr>
      <w:tr w:rsidR="00AB2B08" w:rsidRPr="00122688" w14:paraId="1B1254F8" w14:textId="77777777" w:rsidTr="001F2D3B">
        <w:tc>
          <w:tcPr>
            <w:tcW w:w="2394"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64657E">
            <w:pPr>
              <w:pStyle w:val="TAL"/>
              <w:rPr>
                <w:rFonts w:eastAsia="Tahoma" w:cs="Arial"/>
                <w:szCs w:val="18"/>
                <w:lang w:eastAsia="zh-CN"/>
              </w:rPr>
            </w:pPr>
            <w:r>
              <w:t xml:space="preserve">gNB-DU UE </w:t>
            </w:r>
            <w:r>
              <w:rPr>
                <w:rFonts w:eastAsia="MS Mincho" w:cs="Arial"/>
                <w:lang w:eastAsia="ja-JP"/>
              </w:rPr>
              <w:t>Slice Maximum Bit Rate List</w:t>
            </w:r>
          </w:p>
        </w:tc>
        <w:tc>
          <w:tcPr>
            <w:tcW w:w="126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AB2B08">
            <w:pPr>
              <w:pStyle w:val="TAL"/>
              <w:rPr>
                <w:rFonts w:eastAsia="Tahoma" w:cs="Arial"/>
                <w:szCs w:val="18"/>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AB2B0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AB2B08">
            <w:pPr>
              <w:pStyle w:val="TAL"/>
              <w:rPr>
                <w:rFonts w:eastAsia="Tahoma" w:cs="Arial"/>
                <w:szCs w:val="18"/>
                <w:lang w:eastAsia="zh-CN"/>
              </w:rPr>
            </w:pPr>
            <w:r w:rsidRPr="00AB2B08">
              <w:t>9.3.1.2</w:t>
            </w:r>
            <w:r>
              <w:t>71</w:t>
            </w:r>
          </w:p>
        </w:tc>
        <w:tc>
          <w:tcPr>
            <w:tcW w:w="1762"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AB2B08">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288"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AB2B08">
            <w:pPr>
              <w:pStyle w:val="TAC"/>
              <w:rPr>
                <w:rFonts w:eastAsia="Tahoma" w:cs="Arial"/>
                <w:szCs w:val="18"/>
                <w:lang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AB2B08">
            <w:pPr>
              <w:pStyle w:val="TAC"/>
              <w:rPr>
                <w:rFonts w:eastAsia="Tahoma" w:cs="Arial"/>
                <w:szCs w:val="18"/>
                <w:lang w:eastAsia="zh-CN"/>
              </w:rPr>
            </w:pPr>
            <w:r>
              <w:t>ignore</w:t>
            </w:r>
          </w:p>
        </w:tc>
      </w:tr>
      <w:tr w:rsidR="00445B26" w:rsidRPr="00122688" w14:paraId="220888B4" w14:textId="77777777" w:rsidTr="001F2D3B">
        <w:tc>
          <w:tcPr>
            <w:tcW w:w="2394" w:type="dxa"/>
            <w:tcBorders>
              <w:top w:val="single" w:sz="4" w:space="0" w:color="auto"/>
              <w:left w:val="single" w:sz="4" w:space="0" w:color="auto"/>
              <w:bottom w:val="single" w:sz="4" w:space="0" w:color="auto"/>
              <w:right w:val="single" w:sz="4" w:space="0" w:color="auto"/>
            </w:tcBorders>
          </w:tcPr>
          <w:p w14:paraId="29528071" w14:textId="77777777" w:rsidR="00445B26" w:rsidRDefault="00445B26" w:rsidP="00445B26">
            <w:pPr>
              <w:pStyle w:val="TAL"/>
            </w:pPr>
            <w:bookmarkStart w:id="5519" w:name="OLE_LINK91"/>
            <w:bookmarkStart w:id="5520" w:name="OLE_LINK92"/>
            <w:r>
              <w:rPr>
                <w:rFonts w:hint="eastAsia"/>
                <w:lang w:eastAsia="zh-CN"/>
              </w:rPr>
              <w:t>Multicast MBS Session Setup List</w:t>
            </w:r>
            <w:bookmarkEnd w:id="5519"/>
            <w:bookmarkEnd w:id="5520"/>
          </w:p>
        </w:tc>
        <w:tc>
          <w:tcPr>
            <w:tcW w:w="126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445B26">
            <w:pPr>
              <w:pStyle w:val="TAL"/>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445B26">
            <w:pPr>
              <w:pStyle w:val="TAL"/>
            </w:pPr>
            <w:r>
              <w:rPr>
                <w:lang w:eastAsia="zh-CN"/>
              </w:rPr>
              <w:t xml:space="preserve">Multicast MBS Session List </w:t>
            </w:r>
            <w:r w:rsidR="00641153"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445B26">
            <w:pPr>
              <w:pStyle w:val="TAL"/>
            </w:pPr>
            <w:r>
              <w:rPr>
                <w:rFonts w:hint="eastAsia"/>
                <w:lang w:eastAsia="zh-CN"/>
              </w:rPr>
              <w:t>The list of MBS Session ID that UE has joined.</w:t>
            </w:r>
          </w:p>
        </w:tc>
        <w:tc>
          <w:tcPr>
            <w:tcW w:w="1288"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445B26">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445B26">
            <w:pPr>
              <w:pStyle w:val="TAC"/>
            </w:pPr>
            <w:r w:rsidRPr="00EA5FA7">
              <w:t>reject</w:t>
            </w:r>
          </w:p>
        </w:tc>
      </w:tr>
      <w:tr w:rsidR="00445B26" w:rsidRPr="00122688" w14:paraId="0B9D6816" w14:textId="77777777" w:rsidTr="001F2D3B">
        <w:tc>
          <w:tcPr>
            <w:tcW w:w="2394"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445B26">
            <w:pPr>
              <w:pStyle w:val="TAL"/>
            </w:pPr>
            <w:r>
              <w:rPr>
                <w:b/>
              </w:rPr>
              <w:t xml:space="preserve">UE Multicast </w:t>
            </w:r>
            <w:r w:rsidRPr="001F1370">
              <w:rPr>
                <w:b/>
              </w:rPr>
              <w:t>MRB to Be Setup List</w:t>
            </w:r>
          </w:p>
        </w:tc>
        <w:tc>
          <w:tcPr>
            <w:tcW w:w="126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445B26">
            <w:pPr>
              <w:pStyle w:val="TAL"/>
            </w:pPr>
          </w:p>
        </w:tc>
        <w:tc>
          <w:tcPr>
            <w:tcW w:w="1247"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445B2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445B26">
            <w:pPr>
              <w:pStyle w:val="TAL"/>
            </w:pPr>
          </w:p>
        </w:tc>
        <w:tc>
          <w:tcPr>
            <w:tcW w:w="1762"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445B26">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445B26">
            <w:pPr>
              <w:pStyle w:val="TAC"/>
            </w:pPr>
            <w:r w:rsidRPr="00EA5FA7">
              <w:t>reject</w:t>
            </w:r>
          </w:p>
        </w:tc>
      </w:tr>
      <w:tr w:rsidR="00445B26" w:rsidRPr="00122688" w14:paraId="3233372F" w14:textId="77777777" w:rsidTr="001F2D3B">
        <w:tc>
          <w:tcPr>
            <w:tcW w:w="2394" w:type="dxa"/>
            <w:tcBorders>
              <w:top w:val="single" w:sz="4" w:space="0" w:color="auto"/>
              <w:left w:val="single" w:sz="4" w:space="0" w:color="auto"/>
              <w:bottom w:val="single" w:sz="4" w:space="0" w:color="auto"/>
              <w:right w:val="single" w:sz="4" w:space="0" w:color="auto"/>
            </w:tcBorders>
          </w:tcPr>
          <w:p w14:paraId="30AEDDF3" w14:textId="77777777" w:rsidR="00445B26" w:rsidRDefault="00445B26" w:rsidP="00454D3D">
            <w:pPr>
              <w:pStyle w:val="TAL"/>
              <w:ind w:left="102"/>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26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445B26">
            <w:pPr>
              <w:pStyle w:val="TAL"/>
            </w:pPr>
          </w:p>
        </w:tc>
        <w:tc>
          <w:tcPr>
            <w:tcW w:w="1247"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445B26">
            <w:pPr>
              <w:pStyle w:val="TAL"/>
              <w:rPr>
                <w:i/>
              </w:rPr>
            </w:pPr>
            <w:r w:rsidRPr="001F1370">
              <w:rPr>
                <w:i/>
              </w:rPr>
              <w:t>1 .. &lt;maxnoofMRBs</w:t>
            </w:r>
            <w:r w:rsidRPr="000C1733">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445B26">
            <w:pPr>
              <w:pStyle w:val="TAL"/>
            </w:pPr>
          </w:p>
        </w:tc>
        <w:tc>
          <w:tcPr>
            <w:tcW w:w="1762"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445B26">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445B26">
            <w:pPr>
              <w:pStyle w:val="TAC"/>
            </w:pPr>
            <w:r w:rsidRPr="00EA5FA7">
              <w:t>reject</w:t>
            </w:r>
          </w:p>
        </w:tc>
      </w:tr>
      <w:tr w:rsidR="00445B26" w:rsidRPr="00122688" w14:paraId="0160C9DF" w14:textId="77777777" w:rsidTr="001F2D3B">
        <w:tc>
          <w:tcPr>
            <w:tcW w:w="2394"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454D3D">
            <w:pPr>
              <w:pStyle w:val="TAL"/>
              <w:ind w:left="198"/>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445B26">
            <w:pPr>
              <w:pStyle w:val="TAL"/>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445B26">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445B2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445B26">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445B26">
            <w:pPr>
              <w:pStyle w:val="TAC"/>
            </w:pPr>
          </w:p>
        </w:tc>
      </w:tr>
      <w:tr w:rsidR="00445B26" w:rsidRPr="00122688" w14:paraId="48F42E2B" w14:textId="77777777" w:rsidTr="001F2D3B">
        <w:tc>
          <w:tcPr>
            <w:tcW w:w="2394"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454D3D">
            <w:pPr>
              <w:pStyle w:val="TAL"/>
              <w:ind w:left="198"/>
            </w:pPr>
            <w:r w:rsidRPr="00C87250">
              <w:rPr>
                <w:lang w:eastAsia="zh-CN"/>
              </w:rPr>
              <w:t>&gt;&gt;MBS PTP Retransmission Tunnel Required</w:t>
            </w:r>
          </w:p>
        </w:tc>
        <w:tc>
          <w:tcPr>
            <w:tcW w:w="126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445B26">
            <w:pPr>
              <w:pStyle w:val="TAL"/>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445B26">
            <w:pPr>
              <w:pStyle w:val="TAL"/>
            </w:pPr>
            <w:r w:rsidRPr="00336E51">
              <w:rPr>
                <w:lang w:eastAsia="zh-CN"/>
              </w:rPr>
              <w:t>9.3.2.</w:t>
            </w:r>
            <w:r w:rsidR="00641153">
              <w:rPr>
                <w:lang w:eastAsia="zh-CN"/>
              </w:rPr>
              <w:t>10</w:t>
            </w:r>
          </w:p>
        </w:tc>
        <w:tc>
          <w:tcPr>
            <w:tcW w:w="1762"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445B2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445B26">
            <w:pPr>
              <w:pStyle w:val="TAC"/>
            </w:pPr>
          </w:p>
        </w:tc>
      </w:tr>
      <w:tr w:rsidR="00A95986" w:rsidRPr="00122688" w14:paraId="462061CE" w14:textId="77777777" w:rsidTr="001F2D3B">
        <w:tc>
          <w:tcPr>
            <w:tcW w:w="2394"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A95986">
            <w:pPr>
              <w:pStyle w:val="TAL"/>
              <w:ind w:left="198"/>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26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A95986">
            <w:pPr>
              <w:pStyle w:val="TAL"/>
              <w:rPr>
                <w:lang w:eastAsia="zh-CN"/>
              </w:rPr>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A95986">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62"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A9598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A95986">
            <w:pPr>
              <w:pStyle w:val="TAC"/>
            </w:pPr>
          </w:p>
        </w:tc>
      </w:tr>
      <w:tr w:rsidR="004916BB" w:rsidRPr="00122688" w14:paraId="089A30F1" w14:textId="77777777" w:rsidTr="001F2D3B">
        <w:tc>
          <w:tcPr>
            <w:tcW w:w="2394"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4916BB">
            <w:pPr>
              <w:pStyle w:val="TAL"/>
              <w:ind w:left="198"/>
              <w:rPr>
                <w:lang w:eastAsia="zh-CN"/>
              </w:rPr>
            </w:pPr>
            <w:r>
              <w:rPr>
                <w:rFonts w:hint="eastAsia"/>
                <w:lang w:eastAsia="zh-CN"/>
              </w:rPr>
              <w:t>&gt;</w:t>
            </w:r>
            <w:r>
              <w:rPr>
                <w:lang w:eastAsia="zh-CN"/>
              </w:rPr>
              <w:t>&gt;Source MRB ID</w:t>
            </w:r>
          </w:p>
        </w:tc>
        <w:tc>
          <w:tcPr>
            <w:tcW w:w="126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4916BB">
            <w:pPr>
              <w:pStyle w:val="TAL"/>
              <w:rPr>
                <w:lang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4916B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4916BB">
            <w:pPr>
              <w:pStyle w:val="TAL"/>
              <w:rPr>
                <w:lang w:eastAsia="zh-CN"/>
              </w:rPr>
            </w:pPr>
            <w:r>
              <w:rPr>
                <w:rFonts w:hint="eastAsia"/>
                <w:lang w:eastAsia="zh-CN"/>
              </w:rPr>
              <w:t>9</w:t>
            </w:r>
            <w:r>
              <w:rPr>
                <w:lang w:eastAsia="zh-CN"/>
              </w:rPr>
              <w:t>.3.1.224</w:t>
            </w:r>
          </w:p>
          <w:p w14:paraId="36732C89" w14:textId="77D80962" w:rsidR="004916BB" w:rsidRDefault="004916BB" w:rsidP="004916BB">
            <w:pPr>
              <w:pStyle w:val="TAL"/>
              <w:rPr>
                <w:lang w:eastAsia="zh-CN"/>
              </w:rPr>
            </w:pPr>
            <w:r w:rsidRPr="001F1370">
              <w:rPr>
                <w:rFonts w:eastAsia="Tahoma" w:cs="Arial"/>
                <w:szCs w:val="18"/>
                <w:lang w:eastAsia="zh-CN"/>
              </w:rPr>
              <w:t>MRB</w:t>
            </w:r>
            <w:r w:rsidRPr="00EA5FA7">
              <w:t xml:space="preserve"> ID</w:t>
            </w:r>
          </w:p>
        </w:tc>
        <w:tc>
          <w:tcPr>
            <w:tcW w:w="1762"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4916BB">
            <w:pPr>
              <w:pStyle w:val="TAL"/>
            </w:pPr>
            <w:r>
              <w:rPr>
                <w:lang w:eastAsia="zh-CN"/>
              </w:rPr>
              <w:t>In case of inter-DU handover, indicates the MRB ID provided to the UE in the source cell.</w:t>
            </w:r>
          </w:p>
        </w:tc>
        <w:tc>
          <w:tcPr>
            <w:tcW w:w="1288"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4916BB">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4916BB">
            <w:pPr>
              <w:pStyle w:val="TAC"/>
            </w:pPr>
            <w:r>
              <w:rPr>
                <w:rFonts w:hint="eastAsia"/>
                <w:lang w:eastAsia="zh-CN"/>
              </w:rPr>
              <w:t>i</w:t>
            </w:r>
            <w:r>
              <w:rPr>
                <w:lang w:eastAsia="zh-CN"/>
              </w:rPr>
              <w:t>gnore</w:t>
            </w: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F970C9" w:rsidRPr="00EA5FA7" w14:paraId="1AD80624" w14:textId="77777777" w:rsidTr="00A41C31">
        <w:tc>
          <w:tcPr>
            <w:tcW w:w="3686" w:type="dxa"/>
          </w:tcPr>
          <w:p w14:paraId="64C99897" w14:textId="77777777" w:rsidR="00F970C9" w:rsidRPr="00EA5FA7" w:rsidRDefault="00F970C9" w:rsidP="00F61E96">
            <w:pPr>
              <w:pStyle w:val="TAL"/>
            </w:pPr>
            <w:r w:rsidRPr="00EA5FA7">
              <w:t>maxnoofSRBs</w:t>
            </w:r>
          </w:p>
        </w:tc>
        <w:tc>
          <w:tcPr>
            <w:tcW w:w="5670" w:type="dxa"/>
          </w:tcPr>
          <w:p w14:paraId="24EFB3F8" w14:textId="77777777" w:rsidR="00F970C9" w:rsidRPr="00EA5FA7" w:rsidRDefault="00F970C9" w:rsidP="00F61E96">
            <w:pPr>
              <w:pStyle w:val="TAL"/>
            </w:pPr>
            <w:r w:rsidRPr="00EA5FA7">
              <w:t xml:space="preserve">Maximum no. of SRB allowed towards one UE, the maximum value is 8. </w:t>
            </w:r>
          </w:p>
        </w:tc>
      </w:tr>
      <w:tr w:rsidR="00F970C9" w:rsidRPr="00EA5FA7" w14:paraId="08D91D5F" w14:textId="77777777" w:rsidTr="00A41C31">
        <w:tc>
          <w:tcPr>
            <w:tcW w:w="3686" w:type="dxa"/>
          </w:tcPr>
          <w:p w14:paraId="6C704CC5" w14:textId="77777777" w:rsidR="00F970C9" w:rsidRPr="00EA5FA7" w:rsidRDefault="00F970C9" w:rsidP="00F61E96">
            <w:pPr>
              <w:pStyle w:val="TAL"/>
            </w:pPr>
            <w:r w:rsidRPr="00EA5FA7">
              <w:t>maxnoofDRBs</w:t>
            </w:r>
          </w:p>
        </w:tc>
        <w:tc>
          <w:tcPr>
            <w:tcW w:w="5670" w:type="dxa"/>
          </w:tcPr>
          <w:p w14:paraId="2B3E1C86" w14:textId="77777777" w:rsidR="00F970C9" w:rsidRPr="00EA5FA7" w:rsidRDefault="00F970C9" w:rsidP="00F61E96">
            <w:pPr>
              <w:pStyle w:val="TAL"/>
            </w:pPr>
            <w:r w:rsidRPr="00EA5FA7">
              <w:t xml:space="preserve">Maximum no. of DRB allowed towards one UE, the maximum value is 64. </w:t>
            </w:r>
          </w:p>
        </w:tc>
      </w:tr>
      <w:tr w:rsidR="00F970C9" w:rsidRPr="00EA5FA7" w14:paraId="34158FE7" w14:textId="77777777" w:rsidTr="00A41C31">
        <w:tc>
          <w:tcPr>
            <w:tcW w:w="3686" w:type="dxa"/>
          </w:tcPr>
          <w:p w14:paraId="0C486D14" w14:textId="77777777" w:rsidR="00F970C9" w:rsidRPr="00EA5FA7" w:rsidRDefault="00F970C9" w:rsidP="00F61E96">
            <w:pPr>
              <w:pStyle w:val="TAL"/>
            </w:pPr>
            <w:r w:rsidRPr="00EA5FA7">
              <w:t>maxnoofULUPTNLInformation</w:t>
            </w:r>
          </w:p>
        </w:tc>
        <w:tc>
          <w:tcPr>
            <w:tcW w:w="5670" w:type="dxa"/>
          </w:tcPr>
          <w:p w14:paraId="518D4825" w14:textId="77777777" w:rsidR="00F970C9" w:rsidRPr="00EA5FA7" w:rsidRDefault="00F970C9" w:rsidP="00F61E96">
            <w:pPr>
              <w:pStyle w:val="TAL"/>
            </w:pPr>
            <w:r w:rsidRPr="00EA5FA7">
              <w:t>Maximum no. of ULUP TNL Information allowed towards one DRB, the maximum value is 2.</w:t>
            </w:r>
          </w:p>
        </w:tc>
      </w:tr>
      <w:tr w:rsidR="00F970C9" w:rsidRPr="00EA5FA7" w14:paraId="76C0351A" w14:textId="77777777" w:rsidTr="00A41C31">
        <w:tc>
          <w:tcPr>
            <w:tcW w:w="3686" w:type="dxa"/>
          </w:tcPr>
          <w:p w14:paraId="3A3E704D" w14:textId="77777777" w:rsidR="00F970C9" w:rsidRPr="00EA5FA7" w:rsidRDefault="00F970C9" w:rsidP="00A46CED">
            <w:pPr>
              <w:pStyle w:val="TAL"/>
            </w:pPr>
            <w:r w:rsidRPr="00EA5FA7">
              <w:t>maxnoofCandidateSpCells</w:t>
            </w:r>
          </w:p>
        </w:tc>
        <w:tc>
          <w:tcPr>
            <w:tcW w:w="5670" w:type="dxa"/>
          </w:tcPr>
          <w:p w14:paraId="08671C95" w14:textId="77777777" w:rsidR="00F970C9" w:rsidRPr="00EA5FA7" w:rsidRDefault="00F970C9" w:rsidP="00A46CED">
            <w:pPr>
              <w:pStyle w:val="TAL"/>
            </w:pPr>
            <w:r w:rsidRPr="00EA5FA7">
              <w:t>Maximum no. of SpCells allowed towards one UE, the maximum value is 64.</w:t>
            </w:r>
          </w:p>
        </w:tc>
      </w:tr>
      <w:tr w:rsidR="00F970C9" w:rsidRPr="00EA5FA7" w14:paraId="5EFC596C" w14:textId="77777777" w:rsidTr="00A41C31">
        <w:tc>
          <w:tcPr>
            <w:tcW w:w="3686" w:type="dxa"/>
          </w:tcPr>
          <w:p w14:paraId="46C21065" w14:textId="77777777" w:rsidR="00F970C9" w:rsidRPr="00EA5FA7" w:rsidRDefault="00F970C9" w:rsidP="00A23472">
            <w:pPr>
              <w:pStyle w:val="TAL"/>
            </w:pPr>
            <w:r w:rsidRPr="00EA5FA7">
              <w:t>maxnoofQoSFlows</w:t>
            </w:r>
          </w:p>
        </w:tc>
        <w:tc>
          <w:tcPr>
            <w:tcW w:w="5670" w:type="dxa"/>
          </w:tcPr>
          <w:p w14:paraId="1DFBC68A" w14:textId="77777777" w:rsidR="00F970C9" w:rsidRPr="00EA5FA7" w:rsidRDefault="00F970C9" w:rsidP="00A23472">
            <w:pPr>
              <w:pStyle w:val="TAL"/>
            </w:pPr>
            <w:r w:rsidRPr="00EA5FA7">
              <w:t>Maximum no. of flows allowed to be mapped to one DRB, the maximum value is 64.</w:t>
            </w:r>
          </w:p>
        </w:tc>
      </w:tr>
      <w:tr w:rsidR="00F02BA2" w:rsidRPr="00EA5FA7" w14:paraId="6CEDB435" w14:textId="77777777" w:rsidTr="00A41C31">
        <w:tc>
          <w:tcPr>
            <w:tcW w:w="3686" w:type="dxa"/>
          </w:tcPr>
          <w:p w14:paraId="11FF7468" w14:textId="77777777" w:rsidR="00F02BA2" w:rsidRPr="00EA5FA7" w:rsidRDefault="00F02BA2" w:rsidP="00F02BA2">
            <w:pPr>
              <w:pStyle w:val="TAL"/>
            </w:pPr>
            <w:r w:rsidRPr="00463460">
              <w:t>maxnoofBHRLCChannels</w:t>
            </w:r>
          </w:p>
        </w:tc>
        <w:tc>
          <w:tcPr>
            <w:tcW w:w="5670" w:type="dxa"/>
          </w:tcPr>
          <w:p w14:paraId="10216A0A" w14:textId="77777777" w:rsidR="00F02BA2" w:rsidRPr="00EA5FA7" w:rsidRDefault="00F02BA2" w:rsidP="00F02BA2">
            <w:pPr>
              <w:pStyle w:val="TAL"/>
            </w:pPr>
            <w:r w:rsidRPr="00463460">
              <w:t>Maximum no. of BH RLC channels allowed towards one IAB-node, the maximum value is 65536.</w:t>
            </w:r>
          </w:p>
        </w:tc>
      </w:tr>
      <w:tr w:rsidR="00C51F11"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C51F11" w:rsidRPr="002923AF" w:rsidRDefault="00C51F11" w:rsidP="00A01AFE">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C51F11" w:rsidRPr="00EA5FA7" w:rsidRDefault="00C51F11" w:rsidP="00A01AFE">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C51F11" w:rsidRPr="002923AF" w:rsidRDefault="00C51F11" w:rsidP="00A01AFE">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C51F11" w:rsidRDefault="00C51F11" w:rsidP="00A01AFE">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0C3479" w:rsidRPr="002923AF" w:rsidRDefault="000C3479" w:rsidP="000C3479">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0C3479" w:rsidRDefault="000C3479" w:rsidP="000C3479">
            <w:pPr>
              <w:pStyle w:val="TAL"/>
            </w:pPr>
            <w:r>
              <w:t xml:space="preserve">Maximum no. of additional </w:t>
            </w:r>
            <w:r w:rsidRPr="00EA5FA7">
              <w:t>UP TNL Information allowed towards one DRB, the maximum value is 2.</w:t>
            </w:r>
            <w:r>
              <w:t xml:space="preserve"> </w:t>
            </w:r>
          </w:p>
        </w:tc>
      </w:tr>
      <w:tr w:rsidR="00BC7959"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BC7959" w:rsidRPr="0073656D" w:rsidRDefault="00BC7959" w:rsidP="00BC7959">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BC7959" w:rsidRDefault="00BC7959" w:rsidP="00BC7959">
            <w:pPr>
              <w:pStyle w:val="TAL"/>
            </w:pPr>
            <w:r>
              <w:rPr>
                <w:rFonts w:cs="Arial"/>
              </w:rPr>
              <w:t xml:space="preserve">Maximum no. of Uu </w:t>
            </w:r>
            <w:r w:rsidR="00403389">
              <w:rPr>
                <w:rFonts w:cs="Arial"/>
              </w:rPr>
              <w:t xml:space="preserve">Relay </w:t>
            </w:r>
            <w:r>
              <w:rPr>
                <w:rFonts w:cs="Arial"/>
              </w:rPr>
              <w:t>RLC channels for L2 U2N relaying per Relay UE, the maximum value is 32</w:t>
            </w:r>
            <w:r>
              <w:rPr>
                <w:rFonts w:eastAsia="FangSong" w:cs="Arial"/>
                <w:lang w:val="en-US" w:eastAsia="zh-CN"/>
              </w:rPr>
              <w:t>.</w:t>
            </w:r>
          </w:p>
        </w:tc>
      </w:tr>
      <w:tr w:rsidR="00BC7959"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BC7959" w:rsidRPr="0073656D" w:rsidRDefault="00BC7959" w:rsidP="00BC7959">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BC7959" w:rsidRDefault="00BC7959" w:rsidP="00BC7959">
            <w:pPr>
              <w:pStyle w:val="TAL"/>
            </w:pPr>
            <w:r>
              <w:rPr>
                <w:rFonts w:cs="Arial"/>
              </w:rPr>
              <w:t xml:space="preserve">Maximum no. of PC5 </w:t>
            </w:r>
            <w:r w:rsidR="00403389">
              <w:rPr>
                <w:rFonts w:cs="Arial"/>
              </w:rPr>
              <w:t xml:space="preserve">Relay </w:t>
            </w:r>
            <w:r>
              <w:rPr>
                <w:rFonts w:cs="Arial"/>
              </w:rPr>
              <w:t>RLC channels allowed for L2 U2N relaying per Remote</w:t>
            </w:r>
            <w:r w:rsidR="00403389">
              <w:rPr>
                <w:rFonts w:cs="Arial"/>
              </w:rPr>
              <w:t xml:space="preserve"> UE or Relay</w:t>
            </w:r>
            <w:r>
              <w:rPr>
                <w:rFonts w:cs="Arial"/>
              </w:rPr>
              <w:t xml:space="preserve"> UE, the maximum value is </w:t>
            </w:r>
            <w:r w:rsidR="00403389">
              <w:rPr>
                <w:rFonts w:cs="Arial"/>
              </w:rPr>
              <w:t>512</w:t>
            </w:r>
            <w:r>
              <w:rPr>
                <w:rFonts w:cs="Arial"/>
              </w:rPr>
              <w:t>.</w:t>
            </w:r>
          </w:p>
        </w:tc>
      </w:tr>
      <w:tr w:rsidR="000F0CE4"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0F0CE4" w:rsidRDefault="000F0CE4" w:rsidP="000F0CE4">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0F0CE4" w:rsidRDefault="000F0CE4" w:rsidP="000F0CE4">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5521" w:name="_Toc20955874"/>
      <w:bookmarkStart w:id="5522" w:name="_Toc29892986"/>
      <w:bookmarkStart w:id="5523" w:name="_Toc36556923"/>
      <w:bookmarkStart w:id="5524" w:name="_Toc45832354"/>
      <w:bookmarkStart w:id="5525" w:name="_Toc51763607"/>
      <w:bookmarkStart w:id="5526" w:name="_Toc64448773"/>
      <w:bookmarkStart w:id="5527" w:name="_Toc66289432"/>
      <w:bookmarkStart w:id="5528" w:name="_Toc74154545"/>
      <w:bookmarkStart w:id="5529" w:name="_Toc81383289"/>
      <w:bookmarkStart w:id="5530" w:name="_Toc88657922"/>
      <w:bookmarkStart w:id="5531" w:name="_Toc97910834"/>
      <w:bookmarkStart w:id="5532" w:name="_Toc99038554"/>
      <w:bookmarkStart w:id="5533" w:name="_Toc99730817"/>
      <w:bookmarkStart w:id="5534" w:name="_Toc105510946"/>
      <w:bookmarkStart w:id="5535" w:name="_Toc105927478"/>
      <w:bookmarkStart w:id="5536" w:name="_Toc106110018"/>
      <w:bookmarkStart w:id="5537" w:name="_Toc113835455"/>
      <w:r w:rsidRPr="00EA5FA7">
        <w:t>9.2.2.2</w:t>
      </w:r>
      <w:r w:rsidRPr="00EA5FA7">
        <w:tab/>
        <w:t>UE CONTEXT SETUP RESPONSE</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1288"/>
        <w:gridCol w:w="1274"/>
      </w:tblGrid>
      <w:tr w:rsidR="00F970C9" w:rsidRPr="00EA5FA7" w14:paraId="5135EB39" w14:textId="77777777" w:rsidTr="00F61E96">
        <w:trPr>
          <w:tblHeader/>
        </w:trPr>
        <w:tc>
          <w:tcPr>
            <w:tcW w:w="2634" w:type="dxa"/>
          </w:tcPr>
          <w:p w14:paraId="2EA647F7"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106" w:type="dxa"/>
          </w:tcPr>
          <w:p w14:paraId="3C238FB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20" w:type="dxa"/>
          </w:tcPr>
          <w:p w14:paraId="3B4C65A6"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7CE45DCE"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5FEF932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04EC5D6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7AC7773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181300A7" w14:textId="77777777" w:rsidTr="00F61E96">
        <w:tc>
          <w:tcPr>
            <w:tcW w:w="2634" w:type="dxa"/>
          </w:tcPr>
          <w:p w14:paraId="1C8DCCFD"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106" w:type="dxa"/>
          </w:tcPr>
          <w:p w14:paraId="06FDD33D"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529D9005" w14:textId="77777777" w:rsidR="00F970C9" w:rsidRPr="00EA5FA7" w:rsidRDefault="00F970C9" w:rsidP="00A41C31">
            <w:pPr>
              <w:keepNext/>
              <w:keepLines/>
              <w:spacing w:after="0"/>
              <w:rPr>
                <w:rFonts w:ascii="Arial" w:hAnsi="Arial"/>
                <w:i/>
                <w:sz w:val="18"/>
              </w:rPr>
            </w:pPr>
          </w:p>
        </w:tc>
        <w:tc>
          <w:tcPr>
            <w:tcW w:w="1260" w:type="dxa"/>
          </w:tcPr>
          <w:p w14:paraId="01AAE6E3"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402" w:type="dxa"/>
          </w:tcPr>
          <w:p w14:paraId="1468487E" w14:textId="77777777" w:rsidR="00F970C9" w:rsidRPr="00EA5FA7" w:rsidRDefault="00F970C9" w:rsidP="00A41C31">
            <w:pPr>
              <w:keepNext/>
              <w:keepLines/>
              <w:spacing w:after="0"/>
              <w:rPr>
                <w:rFonts w:ascii="Arial" w:hAnsi="Arial"/>
                <w:sz w:val="18"/>
              </w:rPr>
            </w:pPr>
          </w:p>
        </w:tc>
        <w:tc>
          <w:tcPr>
            <w:tcW w:w="1288" w:type="dxa"/>
          </w:tcPr>
          <w:p w14:paraId="7FB1BBD3"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607F8B61"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59AE1084" w14:textId="77777777" w:rsidTr="00F61E96">
        <w:tc>
          <w:tcPr>
            <w:tcW w:w="2634" w:type="dxa"/>
          </w:tcPr>
          <w:p w14:paraId="2C0CB62D"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106" w:type="dxa"/>
          </w:tcPr>
          <w:p w14:paraId="7EB595F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M</w:t>
            </w:r>
          </w:p>
        </w:tc>
        <w:tc>
          <w:tcPr>
            <w:tcW w:w="1620" w:type="dxa"/>
          </w:tcPr>
          <w:p w14:paraId="174718B9" w14:textId="77777777" w:rsidR="00F970C9" w:rsidRPr="00EA5FA7" w:rsidRDefault="00F970C9" w:rsidP="00A41C31">
            <w:pPr>
              <w:keepNext/>
              <w:keepLines/>
              <w:spacing w:after="0"/>
              <w:rPr>
                <w:rFonts w:ascii="Arial" w:hAnsi="Arial"/>
                <w:i/>
                <w:sz w:val="18"/>
              </w:rPr>
            </w:pPr>
          </w:p>
        </w:tc>
        <w:tc>
          <w:tcPr>
            <w:tcW w:w="1260" w:type="dxa"/>
          </w:tcPr>
          <w:p w14:paraId="1D8C2B94"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402" w:type="dxa"/>
          </w:tcPr>
          <w:p w14:paraId="2570935A" w14:textId="77777777" w:rsidR="00F970C9" w:rsidRPr="00EA5FA7" w:rsidRDefault="00F970C9" w:rsidP="00A41C31">
            <w:pPr>
              <w:keepNext/>
              <w:keepLines/>
              <w:spacing w:after="0"/>
              <w:rPr>
                <w:rFonts w:ascii="Arial" w:hAnsi="Arial"/>
                <w:sz w:val="18"/>
              </w:rPr>
            </w:pPr>
          </w:p>
        </w:tc>
        <w:tc>
          <w:tcPr>
            <w:tcW w:w="1288" w:type="dxa"/>
          </w:tcPr>
          <w:p w14:paraId="6AD19B37"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063C7DAD"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769AAA25" w14:textId="77777777" w:rsidTr="00F61E96">
        <w:tc>
          <w:tcPr>
            <w:tcW w:w="2634" w:type="dxa"/>
            <w:tcBorders>
              <w:top w:val="single" w:sz="4" w:space="0" w:color="auto"/>
              <w:left w:val="single" w:sz="4" w:space="0" w:color="auto"/>
              <w:bottom w:val="single" w:sz="4" w:space="0" w:color="auto"/>
              <w:right w:val="single" w:sz="4" w:space="0" w:color="auto"/>
            </w:tcBorders>
          </w:tcPr>
          <w:p w14:paraId="05BC7A6A" w14:textId="77777777" w:rsidR="00F970C9" w:rsidRPr="009A1425" w:rsidRDefault="00F970C9" w:rsidP="00332A83">
            <w:pPr>
              <w:keepNext/>
              <w:keepLines/>
              <w:spacing w:after="0"/>
              <w:rPr>
                <w:rFonts w:ascii="Arial" w:eastAsia="Batang" w:hAnsi="Arial"/>
                <w:sz w:val="18"/>
              </w:rPr>
            </w:pPr>
            <w:r w:rsidRPr="009A1425">
              <w:rPr>
                <w:rFonts w:ascii="Arial" w:eastAsia="Batang" w:hAnsi="Arial"/>
                <w:sz w:val="18"/>
              </w:rPr>
              <w:t>gNB-DU UE F1AP ID</w:t>
            </w:r>
          </w:p>
        </w:tc>
        <w:tc>
          <w:tcPr>
            <w:tcW w:w="1106"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32A83">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8F144E">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402"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788610AC" w14:textId="77777777" w:rsidTr="00F61E96">
        <w:tc>
          <w:tcPr>
            <w:tcW w:w="2634" w:type="dxa"/>
            <w:tcBorders>
              <w:top w:val="single" w:sz="4" w:space="0" w:color="auto"/>
              <w:left w:val="single" w:sz="4" w:space="0" w:color="auto"/>
              <w:bottom w:val="single" w:sz="4" w:space="0" w:color="auto"/>
              <w:right w:val="single" w:sz="4" w:space="0" w:color="auto"/>
            </w:tcBorders>
          </w:tcPr>
          <w:p w14:paraId="267E37FE" w14:textId="77777777" w:rsidR="00F970C9" w:rsidRPr="00EA5FA7" w:rsidRDefault="00F970C9" w:rsidP="009A28F0">
            <w:pPr>
              <w:keepNext/>
              <w:keepLines/>
              <w:spacing w:after="0"/>
              <w:rPr>
                <w:rFonts w:ascii="Arial" w:eastAsia="Batang" w:hAnsi="Arial"/>
                <w:bCs/>
                <w:sz w:val="18"/>
              </w:rPr>
            </w:pPr>
            <w:r w:rsidRPr="00EA5FA7">
              <w:rPr>
                <w:rFonts w:ascii="Arial" w:eastAsia="Batang" w:hAnsi="Arial"/>
                <w:bCs/>
                <w:sz w:val="18"/>
              </w:rPr>
              <w:t>DU To CU RRC Information</w:t>
            </w:r>
          </w:p>
        </w:tc>
        <w:tc>
          <w:tcPr>
            <w:tcW w:w="1106"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9A28F0">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9A28F0">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9A28F0">
            <w:pPr>
              <w:keepNext/>
              <w:keepLines/>
              <w:spacing w:after="0"/>
              <w:rPr>
                <w:rFonts w:ascii="Arial" w:hAnsi="Arial"/>
                <w:sz w:val="18"/>
              </w:rPr>
            </w:pPr>
            <w:r w:rsidRPr="00EA5FA7">
              <w:rPr>
                <w:rFonts w:ascii="Arial" w:hAnsi="Arial"/>
                <w:sz w:val="18"/>
              </w:rPr>
              <w:t>9.3.1.26</w:t>
            </w:r>
          </w:p>
        </w:tc>
        <w:tc>
          <w:tcPr>
            <w:tcW w:w="1402"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9A28F0">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9A28F0">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9A28F0">
            <w:pPr>
              <w:keepNext/>
              <w:keepLines/>
              <w:spacing w:after="0"/>
              <w:jc w:val="center"/>
              <w:rPr>
                <w:rFonts w:ascii="Arial" w:hAnsi="Arial"/>
                <w:sz w:val="18"/>
              </w:rPr>
            </w:pPr>
            <w:r w:rsidRPr="00EA5FA7">
              <w:rPr>
                <w:rFonts w:ascii="Arial" w:hAnsi="Arial"/>
                <w:sz w:val="18"/>
              </w:rPr>
              <w:t>reject</w:t>
            </w:r>
          </w:p>
        </w:tc>
      </w:tr>
      <w:tr w:rsidR="00F970C9" w:rsidRPr="00EA5FA7" w14:paraId="262507C9" w14:textId="77777777" w:rsidTr="00F61E96">
        <w:tc>
          <w:tcPr>
            <w:tcW w:w="2634"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C-RNTI</w:t>
            </w:r>
          </w:p>
        </w:tc>
        <w:tc>
          <w:tcPr>
            <w:tcW w:w="1106"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164A8D">
            <w:pPr>
              <w:keepNext/>
              <w:keepLines/>
              <w:spacing w:after="0"/>
              <w:rPr>
                <w:rFonts w:ascii="Arial" w:hAnsi="Arial"/>
                <w:sz w:val="18"/>
                <w:lang w:eastAsia="zh-CN"/>
              </w:rPr>
            </w:pPr>
            <w:r w:rsidRPr="00EA5FA7">
              <w:rPr>
                <w:rFonts w:ascii="Arial" w:hAnsi="Arial"/>
                <w:sz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164A8D">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164A8D">
            <w:pPr>
              <w:keepNext/>
              <w:keepLines/>
              <w:spacing w:after="0"/>
              <w:rPr>
                <w:rFonts w:ascii="Arial" w:hAnsi="Arial"/>
                <w:sz w:val="18"/>
              </w:rPr>
            </w:pPr>
            <w:r w:rsidRPr="00EA5FA7">
              <w:rPr>
                <w:rFonts w:ascii="Arial" w:hAnsi="Arial"/>
                <w:sz w:val="18"/>
              </w:rPr>
              <w:t>9.3.1.32</w:t>
            </w:r>
          </w:p>
        </w:tc>
        <w:tc>
          <w:tcPr>
            <w:tcW w:w="1402"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164A8D">
            <w:pPr>
              <w:keepNext/>
              <w:keepLines/>
              <w:spacing w:after="0"/>
              <w:rPr>
                <w:rFonts w:ascii="Arial" w:hAnsi="Arial"/>
                <w:sz w:val="18"/>
              </w:rPr>
            </w:pPr>
            <w:r w:rsidRPr="00EA5FA7">
              <w:rPr>
                <w:rFonts w:ascii="Arial" w:hAnsi="Arial"/>
                <w:sz w:val="18"/>
              </w:rPr>
              <w:t>C-RNTI allocated at the gNB-DU</w:t>
            </w:r>
          </w:p>
        </w:tc>
        <w:tc>
          <w:tcPr>
            <w:tcW w:w="1288"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164A8D">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164A8D">
            <w:pPr>
              <w:keepNext/>
              <w:keepLines/>
              <w:spacing w:after="0"/>
              <w:jc w:val="center"/>
              <w:rPr>
                <w:rFonts w:ascii="Arial" w:hAnsi="Arial"/>
                <w:sz w:val="18"/>
              </w:rPr>
            </w:pPr>
            <w:r w:rsidRPr="00EA5FA7">
              <w:rPr>
                <w:rFonts w:ascii="Arial" w:hAnsi="Arial"/>
                <w:sz w:val="18"/>
              </w:rPr>
              <w:t>ignore</w:t>
            </w:r>
          </w:p>
        </w:tc>
      </w:tr>
      <w:tr w:rsidR="00F970C9" w:rsidRPr="00EA5FA7" w14:paraId="048B5FD2" w14:textId="77777777" w:rsidTr="00F61E96">
        <w:tc>
          <w:tcPr>
            <w:tcW w:w="2634"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FC2FC4">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CTET STRING</w:t>
            </w:r>
          </w:p>
        </w:tc>
        <w:tc>
          <w:tcPr>
            <w:tcW w:w="1402"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A423D1">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288"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ignore</w:t>
            </w:r>
          </w:p>
        </w:tc>
      </w:tr>
      <w:tr w:rsidR="00F970C9" w:rsidRPr="00EA5FA7" w14:paraId="2DF14829" w14:textId="77777777" w:rsidTr="00F61E96">
        <w:tc>
          <w:tcPr>
            <w:tcW w:w="2634"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Full Configuration</w:t>
            </w:r>
          </w:p>
        </w:tc>
        <w:tc>
          <w:tcPr>
            <w:tcW w:w="1106"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164A8D">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ENUMERATED (full, ...)</w:t>
            </w:r>
          </w:p>
        </w:tc>
        <w:tc>
          <w:tcPr>
            <w:tcW w:w="1402"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164A8D">
            <w:pPr>
              <w:keepNext/>
              <w:keepLines/>
              <w:spacing w:after="0"/>
              <w:rPr>
                <w:rFonts w:ascii="Arial" w:eastAsia="Batang" w:hAnsi="Arial"/>
                <w:bCs/>
                <w:sz w:val="18"/>
              </w:rPr>
            </w:pPr>
          </w:p>
        </w:tc>
        <w:tc>
          <w:tcPr>
            <w:tcW w:w="1288"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reject</w:t>
            </w:r>
          </w:p>
        </w:tc>
      </w:tr>
      <w:tr w:rsidR="00F970C9" w:rsidRPr="00EA5FA7" w14:paraId="47D2E14A" w14:textId="77777777" w:rsidTr="00F61E96">
        <w:tc>
          <w:tcPr>
            <w:tcW w:w="2634" w:type="dxa"/>
          </w:tcPr>
          <w:p w14:paraId="1C6A283C" w14:textId="77777777" w:rsidR="00F970C9" w:rsidRPr="00EA5FA7" w:rsidRDefault="00F970C9" w:rsidP="00A41C31">
            <w:pPr>
              <w:keepNext/>
              <w:keepLines/>
              <w:spacing w:after="0"/>
              <w:rPr>
                <w:rFonts w:ascii="Arial" w:eastAsia="MS Mincho" w:hAnsi="Arial"/>
                <w:b/>
                <w:sz w:val="18"/>
              </w:rPr>
            </w:pPr>
            <w:r w:rsidRPr="00EA5FA7">
              <w:rPr>
                <w:rFonts w:ascii="Arial" w:hAnsi="Arial"/>
                <w:b/>
                <w:sz w:val="18"/>
              </w:rPr>
              <w:t>DRB Setup List</w:t>
            </w:r>
          </w:p>
        </w:tc>
        <w:tc>
          <w:tcPr>
            <w:tcW w:w="1106" w:type="dxa"/>
          </w:tcPr>
          <w:p w14:paraId="2F964962" w14:textId="77777777" w:rsidR="00F970C9" w:rsidRPr="00EA5FA7" w:rsidRDefault="00F970C9" w:rsidP="00A41C31">
            <w:pPr>
              <w:keepNext/>
              <w:keepLines/>
              <w:spacing w:after="0"/>
              <w:rPr>
                <w:rFonts w:ascii="Arial" w:hAnsi="Arial"/>
                <w:sz w:val="18"/>
                <w:lang w:eastAsia="zh-CN"/>
              </w:rPr>
            </w:pPr>
          </w:p>
        </w:tc>
        <w:tc>
          <w:tcPr>
            <w:tcW w:w="1620" w:type="dxa"/>
          </w:tcPr>
          <w:p w14:paraId="338A084C" w14:textId="77777777" w:rsidR="00F970C9" w:rsidRPr="00EA5FA7" w:rsidRDefault="00F970C9" w:rsidP="00A41C31">
            <w:pPr>
              <w:keepNext/>
              <w:keepLines/>
              <w:spacing w:after="0"/>
              <w:rPr>
                <w:rFonts w:ascii="Arial" w:hAnsi="Arial"/>
                <w:i/>
                <w:sz w:val="18"/>
              </w:rPr>
            </w:pPr>
            <w:r w:rsidRPr="00EA5FA7">
              <w:rPr>
                <w:rFonts w:ascii="Arial" w:hAnsi="Arial"/>
                <w:i/>
                <w:iCs/>
                <w:sz w:val="18"/>
              </w:rPr>
              <w:t>0..1</w:t>
            </w:r>
          </w:p>
        </w:tc>
        <w:tc>
          <w:tcPr>
            <w:tcW w:w="1260" w:type="dxa"/>
          </w:tcPr>
          <w:p w14:paraId="516D2154" w14:textId="77777777" w:rsidR="00F970C9" w:rsidRPr="00EA5FA7" w:rsidRDefault="00F970C9" w:rsidP="00A41C31">
            <w:pPr>
              <w:keepLines/>
              <w:spacing w:after="240"/>
              <w:rPr>
                <w:rFonts w:ascii="Arial" w:hAnsi="Arial"/>
              </w:rPr>
            </w:pPr>
          </w:p>
        </w:tc>
        <w:tc>
          <w:tcPr>
            <w:tcW w:w="1402" w:type="dxa"/>
          </w:tcPr>
          <w:p w14:paraId="62A4658F" w14:textId="77777777" w:rsidR="00F970C9" w:rsidRPr="00EA5FA7" w:rsidRDefault="00F970C9" w:rsidP="00A41C31">
            <w:pPr>
              <w:keepLines/>
              <w:spacing w:after="240"/>
              <w:rPr>
                <w:rFonts w:ascii="Arial" w:hAnsi="Arial"/>
                <w:sz w:val="18"/>
              </w:rPr>
            </w:pPr>
            <w:r w:rsidRPr="00EA5FA7">
              <w:rPr>
                <w:rFonts w:ascii="Arial" w:hAnsi="Arial"/>
                <w:sz w:val="18"/>
              </w:rPr>
              <w:t>The List of DRBs which are successfully established.</w:t>
            </w:r>
          </w:p>
        </w:tc>
        <w:tc>
          <w:tcPr>
            <w:tcW w:w="1288" w:type="dxa"/>
          </w:tcPr>
          <w:p w14:paraId="57D91B2E"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YES</w:t>
            </w:r>
          </w:p>
        </w:tc>
        <w:tc>
          <w:tcPr>
            <w:tcW w:w="1274" w:type="dxa"/>
          </w:tcPr>
          <w:p w14:paraId="3EF493B2"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595071D0" w14:textId="77777777" w:rsidTr="00F61E96">
        <w:tc>
          <w:tcPr>
            <w:tcW w:w="2634" w:type="dxa"/>
          </w:tcPr>
          <w:p w14:paraId="0019B49F" w14:textId="77777777" w:rsidR="00F970C9" w:rsidRPr="00EA5FA7" w:rsidRDefault="00F970C9" w:rsidP="00A41C31">
            <w:pPr>
              <w:keepNext/>
              <w:keepLines/>
              <w:spacing w:after="0"/>
              <w:ind w:left="142"/>
              <w:rPr>
                <w:rFonts w:ascii="Arial" w:hAnsi="Arial"/>
                <w:b/>
                <w:sz w:val="18"/>
              </w:rPr>
            </w:pPr>
            <w:r w:rsidRPr="00EA5FA7">
              <w:rPr>
                <w:rFonts w:ascii="Arial" w:hAnsi="Arial"/>
                <w:b/>
                <w:sz w:val="18"/>
              </w:rPr>
              <w:t>&gt;DRB Setup Item Iist</w:t>
            </w:r>
          </w:p>
        </w:tc>
        <w:tc>
          <w:tcPr>
            <w:tcW w:w="1106" w:type="dxa"/>
          </w:tcPr>
          <w:p w14:paraId="7532D7FA" w14:textId="77777777" w:rsidR="00F970C9" w:rsidRPr="00EA5FA7" w:rsidRDefault="00F970C9" w:rsidP="00A41C31">
            <w:pPr>
              <w:keepNext/>
              <w:keepLines/>
              <w:spacing w:after="0"/>
              <w:rPr>
                <w:rFonts w:ascii="Arial" w:hAnsi="Arial"/>
                <w:sz w:val="18"/>
                <w:lang w:eastAsia="zh-CN"/>
              </w:rPr>
            </w:pPr>
          </w:p>
        </w:tc>
        <w:tc>
          <w:tcPr>
            <w:tcW w:w="1620" w:type="dxa"/>
          </w:tcPr>
          <w:p w14:paraId="3A949612" w14:textId="77777777" w:rsidR="00F970C9" w:rsidRPr="00EA5FA7" w:rsidRDefault="00F970C9" w:rsidP="00A41C31">
            <w:pPr>
              <w:keepNext/>
              <w:keepLines/>
              <w:spacing w:after="0"/>
              <w:rPr>
                <w:rFonts w:ascii="Arial" w:hAnsi="Arial"/>
                <w:i/>
                <w:sz w:val="18"/>
              </w:rPr>
            </w:pPr>
            <w:r w:rsidRPr="00EA5FA7">
              <w:rPr>
                <w:rFonts w:ascii="Arial" w:hAnsi="Arial"/>
                <w:i/>
                <w:sz w:val="18"/>
              </w:rPr>
              <w:t>1 .. &lt;maxnoofDRBs&gt;</w:t>
            </w:r>
          </w:p>
        </w:tc>
        <w:tc>
          <w:tcPr>
            <w:tcW w:w="1260" w:type="dxa"/>
          </w:tcPr>
          <w:p w14:paraId="714E0894" w14:textId="77777777" w:rsidR="00F970C9" w:rsidRPr="00EA5FA7" w:rsidRDefault="00F970C9" w:rsidP="00A41C31">
            <w:pPr>
              <w:keepLines/>
              <w:spacing w:after="240"/>
              <w:rPr>
                <w:rFonts w:ascii="Arial" w:hAnsi="Arial"/>
              </w:rPr>
            </w:pPr>
          </w:p>
        </w:tc>
        <w:tc>
          <w:tcPr>
            <w:tcW w:w="1402" w:type="dxa"/>
          </w:tcPr>
          <w:p w14:paraId="59AC0003" w14:textId="77777777" w:rsidR="00F970C9" w:rsidRPr="00EA5FA7" w:rsidRDefault="00F970C9" w:rsidP="00A41C31">
            <w:pPr>
              <w:keepLines/>
              <w:spacing w:after="240"/>
              <w:rPr>
                <w:rFonts w:ascii="Arial" w:hAnsi="Arial"/>
              </w:rPr>
            </w:pPr>
          </w:p>
        </w:tc>
        <w:tc>
          <w:tcPr>
            <w:tcW w:w="1288" w:type="dxa"/>
          </w:tcPr>
          <w:p w14:paraId="368962CF"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4FA0725E"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63DA2BA2" w14:textId="77777777" w:rsidTr="00F61E96">
        <w:tc>
          <w:tcPr>
            <w:tcW w:w="2634" w:type="dxa"/>
          </w:tcPr>
          <w:p w14:paraId="7E2B2774" w14:textId="77777777" w:rsidR="00F970C9" w:rsidRPr="00EA5FA7" w:rsidRDefault="00F970C9" w:rsidP="00A41C31">
            <w:pPr>
              <w:keepNext/>
              <w:keepLines/>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106" w:type="dxa"/>
          </w:tcPr>
          <w:p w14:paraId="589586C0"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7B5F4618" w14:textId="77777777" w:rsidR="00F970C9" w:rsidRPr="00EA5FA7" w:rsidRDefault="00F970C9" w:rsidP="00A41C31">
            <w:pPr>
              <w:keepLines/>
              <w:spacing w:after="240"/>
              <w:rPr>
                <w:rFonts w:ascii="Arial" w:hAnsi="Arial"/>
                <w:i/>
              </w:rPr>
            </w:pPr>
          </w:p>
        </w:tc>
        <w:tc>
          <w:tcPr>
            <w:tcW w:w="1260" w:type="dxa"/>
          </w:tcPr>
          <w:p w14:paraId="1110F877" w14:textId="77777777" w:rsidR="00F970C9" w:rsidRPr="00EA5FA7" w:rsidRDefault="00F970C9" w:rsidP="00E96E7D">
            <w:pPr>
              <w:keepNext/>
              <w:keepLines/>
              <w:spacing w:after="0"/>
              <w:rPr>
                <w:rFonts w:ascii="Arial" w:hAnsi="Arial"/>
                <w:sz w:val="18"/>
              </w:rPr>
            </w:pPr>
            <w:r w:rsidRPr="00EA5FA7">
              <w:rPr>
                <w:rFonts w:ascii="Arial" w:hAnsi="Arial"/>
                <w:sz w:val="18"/>
              </w:rPr>
              <w:t>9.3.1.8</w:t>
            </w:r>
          </w:p>
        </w:tc>
        <w:tc>
          <w:tcPr>
            <w:tcW w:w="1402" w:type="dxa"/>
          </w:tcPr>
          <w:p w14:paraId="53189684" w14:textId="77777777" w:rsidR="00F970C9" w:rsidRPr="00EA5FA7" w:rsidRDefault="00F970C9" w:rsidP="00A41C31">
            <w:pPr>
              <w:keepNext/>
              <w:keepLines/>
              <w:spacing w:after="0"/>
              <w:rPr>
                <w:rFonts w:ascii="Arial" w:hAnsi="Arial"/>
                <w:sz w:val="18"/>
              </w:rPr>
            </w:pPr>
          </w:p>
        </w:tc>
        <w:tc>
          <w:tcPr>
            <w:tcW w:w="1288" w:type="dxa"/>
          </w:tcPr>
          <w:p w14:paraId="71532303" w14:textId="77777777" w:rsidR="00F970C9" w:rsidRPr="00EA5FA7" w:rsidRDefault="00F970C9" w:rsidP="00A41C31">
            <w:pPr>
              <w:keepNext/>
              <w:keepLines/>
              <w:spacing w:after="0"/>
              <w:jc w:val="center"/>
              <w:rPr>
                <w:rFonts w:ascii="Arial" w:hAnsi="Arial"/>
                <w:sz w:val="18"/>
              </w:rPr>
            </w:pPr>
            <w:r w:rsidRPr="00EA5FA7">
              <w:rPr>
                <w:rFonts w:ascii="Arial" w:hAnsi="Arial"/>
                <w:sz w:val="18"/>
              </w:rPr>
              <w:t>-</w:t>
            </w:r>
          </w:p>
        </w:tc>
        <w:tc>
          <w:tcPr>
            <w:tcW w:w="1274" w:type="dxa"/>
          </w:tcPr>
          <w:p w14:paraId="1D731ADC" w14:textId="77777777" w:rsidR="00F970C9" w:rsidRPr="00EA5FA7" w:rsidRDefault="00F970C9" w:rsidP="00A41C31">
            <w:pPr>
              <w:keepNext/>
              <w:keepLines/>
              <w:spacing w:after="0"/>
              <w:jc w:val="center"/>
              <w:rPr>
                <w:rFonts w:ascii="Arial" w:hAnsi="Arial"/>
                <w:sz w:val="18"/>
              </w:rPr>
            </w:pPr>
          </w:p>
        </w:tc>
      </w:tr>
      <w:tr w:rsidR="00F970C9" w:rsidRPr="00EA5FA7" w14:paraId="6A6DDF28" w14:textId="77777777" w:rsidTr="00F61E96">
        <w:tc>
          <w:tcPr>
            <w:tcW w:w="2634" w:type="dxa"/>
          </w:tcPr>
          <w:p w14:paraId="43C8CB28" w14:textId="77777777" w:rsidR="00F970C9" w:rsidRPr="00EA5FA7" w:rsidRDefault="00F970C9" w:rsidP="00164A8D">
            <w:pPr>
              <w:keepNext/>
              <w:keepLines/>
              <w:spacing w:after="0"/>
              <w:ind w:left="284"/>
              <w:rPr>
                <w:rFonts w:ascii="Arial" w:hAnsi="Arial"/>
                <w:sz w:val="18"/>
              </w:rPr>
            </w:pPr>
            <w:r w:rsidRPr="00EA5FA7">
              <w:rPr>
                <w:rFonts w:ascii="Arial" w:hAnsi="Arial"/>
                <w:sz w:val="18"/>
              </w:rPr>
              <w:t>&gt;&gt;LCID</w:t>
            </w:r>
          </w:p>
        </w:tc>
        <w:tc>
          <w:tcPr>
            <w:tcW w:w="1106" w:type="dxa"/>
          </w:tcPr>
          <w:p w14:paraId="09268730" w14:textId="77777777" w:rsidR="00F970C9" w:rsidRPr="00EA5FA7" w:rsidRDefault="00F970C9" w:rsidP="00164A8D">
            <w:pPr>
              <w:keepNext/>
              <w:keepLines/>
              <w:spacing w:after="0"/>
              <w:rPr>
                <w:rFonts w:ascii="Arial" w:hAnsi="Arial"/>
                <w:sz w:val="18"/>
              </w:rPr>
            </w:pPr>
            <w:r w:rsidRPr="00EA5FA7">
              <w:rPr>
                <w:rFonts w:ascii="Arial" w:hAnsi="Arial"/>
                <w:sz w:val="18"/>
              </w:rPr>
              <w:t>O</w:t>
            </w:r>
          </w:p>
        </w:tc>
        <w:tc>
          <w:tcPr>
            <w:tcW w:w="1620" w:type="dxa"/>
          </w:tcPr>
          <w:p w14:paraId="261D051F" w14:textId="77777777" w:rsidR="00F970C9" w:rsidRPr="00EA5FA7" w:rsidRDefault="00F970C9" w:rsidP="00164A8D">
            <w:pPr>
              <w:keepLines/>
              <w:spacing w:after="240"/>
              <w:rPr>
                <w:rFonts w:ascii="Arial" w:hAnsi="Arial"/>
                <w:i/>
              </w:rPr>
            </w:pPr>
          </w:p>
        </w:tc>
        <w:tc>
          <w:tcPr>
            <w:tcW w:w="1260" w:type="dxa"/>
          </w:tcPr>
          <w:p w14:paraId="425A3115" w14:textId="77777777" w:rsidR="00F970C9" w:rsidRPr="00EA5FA7" w:rsidRDefault="00F970C9" w:rsidP="00164A8D">
            <w:pPr>
              <w:keepNext/>
              <w:keepLines/>
              <w:spacing w:after="0"/>
              <w:rPr>
                <w:rFonts w:ascii="Arial" w:hAnsi="Arial"/>
                <w:sz w:val="18"/>
              </w:rPr>
            </w:pPr>
            <w:r w:rsidRPr="00EA5FA7">
              <w:rPr>
                <w:rFonts w:ascii="Arial" w:hAnsi="Arial"/>
                <w:sz w:val="18"/>
              </w:rPr>
              <w:t>9.3.1.35</w:t>
            </w:r>
          </w:p>
        </w:tc>
        <w:tc>
          <w:tcPr>
            <w:tcW w:w="1402" w:type="dxa"/>
          </w:tcPr>
          <w:p w14:paraId="1919BCA9" w14:textId="77777777" w:rsidR="00F970C9" w:rsidRPr="00EA5FA7" w:rsidRDefault="00F970C9" w:rsidP="00164A8D">
            <w:pPr>
              <w:keepNext/>
              <w:keepLines/>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288" w:type="dxa"/>
          </w:tcPr>
          <w:p w14:paraId="0B67648F" w14:textId="77777777" w:rsidR="00F970C9" w:rsidRPr="00EA5FA7" w:rsidRDefault="00F970C9" w:rsidP="00164A8D">
            <w:pPr>
              <w:keepNext/>
              <w:keepLines/>
              <w:spacing w:after="0"/>
              <w:jc w:val="center"/>
              <w:rPr>
                <w:rFonts w:ascii="Arial" w:hAnsi="Arial"/>
                <w:sz w:val="18"/>
              </w:rPr>
            </w:pPr>
            <w:r w:rsidRPr="00EA5FA7">
              <w:rPr>
                <w:rFonts w:ascii="Arial" w:hAnsi="Arial"/>
                <w:sz w:val="18"/>
              </w:rPr>
              <w:t>-</w:t>
            </w:r>
          </w:p>
        </w:tc>
        <w:tc>
          <w:tcPr>
            <w:tcW w:w="1274" w:type="dxa"/>
          </w:tcPr>
          <w:p w14:paraId="1889682A" w14:textId="77777777" w:rsidR="00F970C9" w:rsidRPr="00EA5FA7" w:rsidRDefault="00F970C9" w:rsidP="00164A8D">
            <w:pPr>
              <w:keepNext/>
              <w:keepLines/>
              <w:spacing w:after="0"/>
              <w:jc w:val="center"/>
              <w:rPr>
                <w:rFonts w:ascii="Arial" w:hAnsi="Arial"/>
                <w:sz w:val="18"/>
              </w:rPr>
            </w:pPr>
          </w:p>
        </w:tc>
      </w:tr>
      <w:tr w:rsidR="00F970C9" w:rsidRPr="00EA5FA7" w14:paraId="4FFEBCD8" w14:textId="77777777" w:rsidTr="00F61E96">
        <w:tc>
          <w:tcPr>
            <w:tcW w:w="2634" w:type="dxa"/>
          </w:tcPr>
          <w:p w14:paraId="141701D0" w14:textId="77777777" w:rsidR="00F970C9" w:rsidRPr="00EA5FA7" w:rsidRDefault="00F970C9" w:rsidP="0026319A">
            <w:pPr>
              <w:keepNext/>
              <w:keepLines/>
              <w:spacing w:after="0"/>
              <w:ind w:left="284"/>
              <w:rPr>
                <w:rFonts w:ascii="Arial" w:hAnsi="Arial"/>
                <w:sz w:val="18"/>
              </w:rPr>
            </w:pPr>
            <w:r w:rsidRPr="00EA5FA7">
              <w:rPr>
                <w:rFonts w:ascii="Arial" w:hAnsi="Arial"/>
                <w:b/>
                <w:sz w:val="18"/>
              </w:rPr>
              <w:t>&gt;&gt;DL UP TNL Information to be setup List</w:t>
            </w:r>
          </w:p>
        </w:tc>
        <w:tc>
          <w:tcPr>
            <w:tcW w:w="1106" w:type="dxa"/>
          </w:tcPr>
          <w:p w14:paraId="51AD3AD7" w14:textId="77777777" w:rsidR="00F970C9" w:rsidRPr="00EA5FA7" w:rsidRDefault="00F970C9" w:rsidP="0026319A">
            <w:pPr>
              <w:keepNext/>
              <w:keepLines/>
              <w:spacing w:after="0"/>
              <w:rPr>
                <w:rFonts w:ascii="Arial" w:hAnsi="Arial"/>
                <w:sz w:val="18"/>
              </w:rPr>
            </w:pPr>
          </w:p>
        </w:tc>
        <w:tc>
          <w:tcPr>
            <w:tcW w:w="1620" w:type="dxa"/>
          </w:tcPr>
          <w:p w14:paraId="7DB71F5F" w14:textId="77777777" w:rsidR="00F970C9" w:rsidRPr="00EA5FA7" w:rsidRDefault="00F970C9" w:rsidP="0026319A">
            <w:pPr>
              <w:keepNext/>
              <w:keepLines/>
              <w:spacing w:after="0"/>
              <w:rPr>
                <w:rFonts w:ascii="Arial" w:hAnsi="Arial"/>
                <w:i/>
                <w:sz w:val="18"/>
              </w:rPr>
            </w:pPr>
            <w:r w:rsidRPr="00EA5FA7">
              <w:rPr>
                <w:rFonts w:ascii="Arial" w:hAnsi="Arial"/>
                <w:i/>
                <w:sz w:val="18"/>
              </w:rPr>
              <w:t>1</w:t>
            </w:r>
          </w:p>
        </w:tc>
        <w:tc>
          <w:tcPr>
            <w:tcW w:w="1260" w:type="dxa"/>
          </w:tcPr>
          <w:p w14:paraId="753B7479" w14:textId="77777777" w:rsidR="00F970C9" w:rsidRPr="00EA5FA7" w:rsidRDefault="00F970C9" w:rsidP="0026319A">
            <w:pPr>
              <w:keepNext/>
              <w:keepLines/>
              <w:spacing w:after="0"/>
              <w:rPr>
                <w:rFonts w:ascii="Arial" w:hAnsi="Arial"/>
                <w:sz w:val="18"/>
              </w:rPr>
            </w:pPr>
          </w:p>
        </w:tc>
        <w:tc>
          <w:tcPr>
            <w:tcW w:w="1402" w:type="dxa"/>
          </w:tcPr>
          <w:p w14:paraId="04F034A1" w14:textId="77777777" w:rsidR="00F970C9" w:rsidRPr="00EA5FA7" w:rsidRDefault="00F970C9" w:rsidP="0026319A">
            <w:pPr>
              <w:keepNext/>
              <w:keepLines/>
              <w:spacing w:after="0"/>
              <w:rPr>
                <w:rFonts w:ascii="Arial" w:hAnsi="Arial"/>
                <w:sz w:val="18"/>
              </w:rPr>
            </w:pPr>
          </w:p>
        </w:tc>
        <w:tc>
          <w:tcPr>
            <w:tcW w:w="1288" w:type="dxa"/>
          </w:tcPr>
          <w:p w14:paraId="0E1FC2E8"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7384FD85" w14:textId="77777777" w:rsidR="00F970C9" w:rsidRPr="00EA5FA7" w:rsidRDefault="00F970C9" w:rsidP="0026319A">
            <w:pPr>
              <w:keepNext/>
              <w:keepLines/>
              <w:spacing w:after="0"/>
              <w:jc w:val="center"/>
              <w:rPr>
                <w:rFonts w:ascii="Arial" w:hAnsi="Arial"/>
                <w:sz w:val="18"/>
              </w:rPr>
            </w:pPr>
          </w:p>
        </w:tc>
      </w:tr>
      <w:tr w:rsidR="00F970C9" w:rsidRPr="00EA5FA7" w14:paraId="345893AB" w14:textId="77777777" w:rsidTr="00F61E96">
        <w:tc>
          <w:tcPr>
            <w:tcW w:w="2634" w:type="dxa"/>
          </w:tcPr>
          <w:p w14:paraId="7A9F891A" w14:textId="77777777" w:rsidR="00F970C9" w:rsidRPr="00EA5FA7" w:rsidRDefault="00F970C9" w:rsidP="0026319A">
            <w:pPr>
              <w:keepNext/>
              <w:keepLines/>
              <w:spacing w:after="0"/>
              <w:ind w:left="542"/>
              <w:rPr>
                <w:rFonts w:ascii="Arial" w:hAnsi="Arial"/>
                <w:sz w:val="18"/>
              </w:rPr>
            </w:pPr>
            <w:r w:rsidRPr="00EA5FA7">
              <w:rPr>
                <w:rFonts w:ascii="Arial" w:hAnsi="Arial"/>
                <w:b/>
                <w:sz w:val="18"/>
              </w:rPr>
              <w:t>&gt;&gt;&gt; DL UP TNL Information to Be Setup Item IEs</w:t>
            </w:r>
          </w:p>
        </w:tc>
        <w:tc>
          <w:tcPr>
            <w:tcW w:w="1106" w:type="dxa"/>
          </w:tcPr>
          <w:p w14:paraId="555B9418" w14:textId="77777777" w:rsidR="00F970C9" w:rsidRPr="00EA5FA7" w:rsidRDefault="00F970C9" w:rsidP="0026319A">
            <w:pPr>
              <w:keepNext/>
              <w:keepLines/>
              <w:spacing w:after="0"/>
              <w:rPr>
                <w:rFonts w:ascii="Arial" w:hAnsi="Arial"/>
                <w:sz w:val="18"/>
              </w:rPr>
            </w:pPr>
          </w:p>
        </w:tc>
        <w:tc>
          <w:tcPr>
            <w:tcW w:w="1620" w:type="dxa"/>
          </w:tcPr>
          <w:p w14:paraId="354D3B0E" w14:textId="77777777" w:rsidR="00F970C9" w:rsidRPr="00EA5FA7" w:rsidRDefault="00F970C9" w:rsidP="0026319A">
            <w:pPr>
              <w:keepNext/>
              <w:keepLines/>
              <w:spacing w:after="0"/>
              <w:rPr>
                <w:rFonts w:ascii="Arial" w:hAnsi="Arial"/>
                <w:i/>
                <w:sz w:val="18"/>
              </w:rPr>
            </w:pPr>
            <w:r w:rsidRPr="00EA5FA7">
              <w:rPr>
                <w:rFonts w:ascii="Arial" w:hAnsi="Arial"/>
                <w:i/>
                <w:sz w:val="18"/>
              </w:rPr>
              <w:t>1 .. &lt;maxnoofDLUPTNLInformation&gt;</w:t>
            </w:r>
          </w:p>
        </w:tc>
        <w:tc>
          <w:tcPr>
            <w:tcW w:w="1260" w:type="dxa"/>
          </w:tcPr>
          <w:p w14:paraId="6EDF55DC" w14:textId="77777777" w:rsidR="00F970C9" w:rsidRPr="00EA5FA7" w:rsidRDefault="00F970C9" w:rsidP="0026319A">
            <w:pPr>
              <w:keepNext/>
              <w:keepLines/>
              <w:spacing w:after="0"/>
              <w:rPr>
                <w:rFonts w:ascii="Arial" w:hAnsi="Arial"/>
                <w:sz w:val="18"/>
              </w:rPr>
            </w:pPr>
          </w:p>
        </w:tc>
        <w:tc>
          <w:tcPr>
            <w:tcW w:w="1402" w:type="dxa"/>
          </w:tcPr>
          <w:p w14:paraId="08EDC798" w14:textId="77777777" w:rsidR="00F970C9" w:rsidRPr="00EA5FA7" w:rsidRDefault="00F970C9" w:rsidP="0026319A">
            <w:pPr>
              <w:keepNext/>
              <w:keepLines/>
              <w:spacing w:after="0"/>
              <w:rPr>
                <w:rFonts w:ascii="Arial" w:hAnsi="Arial"/>
                <w:sz w:val="18"/>
              </w:rPr>
            </w:pPr>
          </w:p>
        </w:tc>
        <w:tc>
          <w:tcPr>
            <w:tcW w:w="1288" w:type="dxa"/>
          </w:tcPr>
          <w:p w14:paraId="250ED0A3"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4466BC74" w14:textId="77777777" w:rsidR="00F970C9" w:rsidRPr="00EA5FA7" w:rsidRDefault="00F970C9" w:rsidP="0026319A">
            <w:pPr>
              <w:keepNext/>
              <w:keepLines/>
              <w:spacing w:after="0"/>
              <w:jc w:val="center"/>
              <w:rPr>
                <w:rFonts w:ascii="Arial" w:hAnsi="Arial"/>
                <w:sz w:val="18"/>
              </w:rPr>
            </w:pPr>
          </w:p>
        </w:tc>
      </w:tr>
      <w:tr w:rsidR="00F970C9" w:rsidRPr="00EA5FA7" w14:paraId="5F0F5C66" w14:textId="77777777" w:rsidTr="00F61E96">
        <w:tc>
          <w:tcPr>
            <w:tcW w:w="2634" w:type="dxa"/>
          </w:tcPr>
          <w:p w14:paraId="4525E5AE" w14:textId="77777777" w:rsidR="00F970C9" w:rsidRPr="00EA5FA7" w:rsidRDefault="00F970C9" w:rsidP="0026319A">
            <w:pPr>
              <w:keepNext/>
              <w:keepLines/>
              <w:spacing w:after="0"/>
              <w:ind w:leftChars="341" w:left="682"/>
              <w:rPr>
                <w:rFonts w:ascii="Arial" w:eastAsia="MS Mincho" w:hAnsi="Arial"/>
                <w:sz w:val="18"/>
              </w:rPr>
            </w:pPr>
            <w:r w:rsidRPr="00EA5FA7">
              <w:rPr>
                <w:rFonts w:ascii="Arial" w:hAnsi="Arial"/>
                <w:sz w:val="18"/>
              </w:rPr>
              <w:t>&gt;&gt;&gt;&gt;DL UP TNL Information</w:t>
            </w:r>
          </w:p>
        </w:tc>
        <w:tc>
          <w:tcPr>
            <w:tcW w:w="1106" w:type="dxa"/>
          </w:tcPr>
          <w:p w14:paraId="59E926E4" w14:textId="77777777" w:rsidR="00F970C9" w:rsidRPr="00EA5FA7" w:rsidRDefault="00F970C9" w:rsidP="0026319A">
            <w:pPr>
              <w:keepNext/>
              <w:keepLines/>
              <w:spacing w:after="0"/>
              <w:rPr>
                <w:rFonts w:ascii="Arial" w:hAnsi="Arial"/>
                <w:sz w:val="18"/>
                <w:lang w:eastAsia="zh-CN"/>
              </w:rPr>
            </w:pPr>
            <w:r w:rsidRPr="00EA5FA7">
              <w:rPr>
                <w:rFonts w:ascii="Arial" w:hAnsi="Arial"/>
                <w:sz w:val="18"/>
              </w:rPr>
              <w:t>M</w:t>
            </w:r>
          </w:p>
        </w:tc>
        <w:tc>
          <w:tcPr>
            <w:tcW w:w="1620" w:type="dxa"/>
          </w:tcPr>
          <w:p w14:paraId="6085DB22" w14:textId="77777777" w:rsidR="00F970C9" w:rsidRPr="00EA5FA7" w:rsidRDefault="00F970C9" w:rsidP="0026319A">
            <w:pPr>
              <w:keepNext/>
              <w:keepLines/>
              <w:spacing w:after="0"/>
              <w:rPr>
                <w:rFonts w:ascii="Arial" w:hAnsi="Arial"/>
                <w:i/>
                <w:sz w:val="18"/>
              </w:rPr>
            </w:pPr>
          </w:p>
        </w:tc>
        <w:tc>
          <w:tcPr>
            <w:tcW w:w="1260" w:type="dxa"/>
          </w:tcPr>
          <w:p w14:paraId="0A348D2F" w14:textId="77777777" w:rsidR="00F970C9" w:rsidRPr="00EA5FA7" w:rsidRDefault="00F970C9" w:rsidP="0026319A">
            <w:pPr>
              <w:keepNext/>
              <w:keepLines/>
              <w:spacing w:after="0"/>
              <w:rPr>
                <w:rFonts w:ascii="Arial" w:hAnsi="Arial"/>
                <w:sz w:val="18"/>
              </w:rPr>
            </w:pPr>
            <w:r w:rsidRPr="00EA5FA7">
              <w:rPr>
                <w:rFonts w:ascii="Arial" w:hAnsi="Arial"/>
                <w:sz w:val="18"/>
              </w:rPr>
              <w:t>UP Transport Layer Information</w:t>
            </w:r>
          </w:p>
          <w:p w14:paraId="1D18F1C8" w14:textId="77777777" w:rsidR="00F970C9" w:rsidRPr="00EA5FA7" w:rsidRDefault="00F970C9" w:rsidP="0026319A">
            <w:pPr>
              <w:keepLines/>
              <w:spacing w:after="0"/>
              <w:rPr>
                <w:rFonts w:ascii="Arial" w:hAnsi="Arial"/>
              </w:rPr>
            </w:pPr>
            <w:r w:rsidRPr="00EA5FA7">
              <w:rPr>
                <w:rFonts w:ascii="Arial" w:hAnsi="Arial"/>
                <w:sz w:val="18"/>
              </w:rPr>
              <w:t>9.3.2.1</w:t>
            </w:r>
          </w:p>
        </w:tc>
        <w:tc>
          <w:tcPr>
            <w:tcW w:w="1402" w:type="dxa"/>
          </w:tcPr>
          <w:p w14:paraId="610057DA" w14:textId="77777777" w:rsidR="00F970C9" w:rsidRPr="00EA5FA7" w:rsidRDefault="00F970C9" w:rsidP="0026319A">
            <w:pPr>
              <w:keepLines/>
              <w:spacing w:after="0"/>
              <w:rPr>
                <w:rFonts w:ascii="Arial" w:hAnsi="Arial"/>
                <w:sz w:val="18"/>
                <w:szCs w:val="18"/>
              </w:rPr>
            </w:pPr>
            <w:r w:rsidRPr="00EA5FA7">
              <w:rPr>
                <w:rFonts w:ascii="Arial" w:hAnsi="Arial"/>
                <w:sz w:val="18"/>
              </w:rPr>
              <w:t>gNB-DU endpoint of the F1 transport bearer. For delivery of DL PDUs.</w:t>
            </w:r>
          </w:p>
        </w:tc>
        <w:tc>
          <w:tcPr>
            <w:tcW w:w="1288" w:type="dxa"/>
          </w:tcPr>
          <w:p w14:paraId="653729FF" w14:textId="77777777" w:rsidR="00F970C9" w:rsidRPr="00EA5FA7" w:rsidRDefault="00F970C9" w:rsidP="0026319A">
            <w:pPr>
              <w:keepNext/>
              <w:keepLines/>
              <w:spacing w:after="0"/>
              <w:jc w:val="center"/>
              <w:rPr>
                <w:rFonts w:ascii="Arial" w:hAnsi="Arial"/>
                <w:sz w:val="18"/>
                <w:lang w:eastAsia="zh-CN"/>
              </w:rPr>
            </w:pPr>
            <w:r w:rsidRPr="00EA5FA7">
              <w:rPr>
                <w:rFonts w:ascii="Arial" w:hAnsi="Arial"/>
                <w:sz w:val="18"/>
              </w:rPr>
              <w:t>-</w:t>
            </w:r>
          </w:p>
        </w:tc>
        <w:tc>
          <w:tcPr>
            <w:tcW w:w="1274" w:type="dxa"/>
          </w:tcPr>
          <w:p w14:paraId="105319BF" w14:textId="77777777" w:rsidR="00F970C9" w:rsidRPr="00EA5FA7" w:rsidRDefault="00F970C9" w:rsidP="0026319A">
            <w:pPr>
              <w:keepNext/>
              <w:keepLines/>
              <w:spacing w:after="0"/>
              <w:jc w:val="center"/>
              <w:rPr>
                <w:rFonts w:ascii="Arial" w:hAnsi="Arial"/>
                <w:sz w:val="18"/>
                <w:lang w:eastAsia="zh-CN"/>
              </w:rPr>
            </w:pPr>
          </w:p>
        </w:tc>
      </w:tr>
      <w:tr w:rsidR="000C3479" w:rsidRPr="00EA5FA7" w14:paraId="05AD376C" w14:textId="77777777" w:rsidTr="00F61E96">
        <w:tc>
          <w:tcPr>
            <w:tcW w:w="2634" w:type="dxa"/>
          </w:tcPr>
          <w:p w14:paraId="6B588EBE" w14:textId="77777777" w:rsidR="000C3479" w:rsidRPr="00EA5FA7" w:rsidRDefault="000C3479" w:rsidP="002F0C5B">
            <w:pPr>
              <w:keepNext/>
              <w:keepLines/>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106" w:type="dxa"/>
          </w:tcPr>
          <w:p w14:paraId="3F68F91F" w14:textId="77777777" w:rsidR="000C3479" w:rsidRPr="00EA5FA7" w:rsidRDefault="000C3479" w:rsidP="000C3479">
            <w:pPr>
              <w:keepNext/>
              <w:keepLines/>
              <w:spacing w:after="0"/>
              <w:rPr>
                <w:rFonts w:ascii="Arial" w:hAnsi="Arial"/>
                <w:sz w:val="18"/>
              </w:rPr>
            </w:pPr>
          </w:p>
        </w:tc>
        <w:tc>
          <w:tcPr>
            <w:tcW w:w="1620" w:type="dxa"/>
          </w:tcPr>
          <w:p w14:paraId="3929FBE5" w14:textId="77777777" w:rsidR="000C3479" w:rsidRPr="00EA5FA7" w:rsidRDefault="000C3479" w:rsidP="000C3479">
            <w:pPr>
              <w:keepNext/>
              <w:keepLines/>
              <w:spacing w:after="0"/>
              <w:rPr>
                <w:rFonts w:ascii="Arial" w:hAnsi="Arial"/>
                <w:i/>
                <w:sz w:val="18"/>
              </w:rPr>
            </w:pPr>
            <w:r w:rsidRPr="00947439">
              <w:rPr>
                <w:rFonts w:ascii="Arial" w:hAnsi="Arial" w:cs="Arial"/>
                <w:i/>
                <w:sz w:val="18"/>
                <w:szCs w:val="18"/>
                <w:lang w:eastAsia="ja-JP"/>
              </w:rPr>
              <w:t>0..1</w:t>
            </w:r>
          </w:p>
        </w:tc>
        <w:tc>
          <w:tcPr>
            <w:tcW w:w="1260" w:type="dxa"/>
          </w:tcPr>
          <w:p w14:paraId="1AB14DAB" w14:textId="77777777" w:rsidR="000C3479" w:rsidRPr="00EA5FA7" w:rsidRDefault="000C3479" w:rsidP="000C3479">
            <w:pPr>
              <w:keepNext/>
              <w:keepLines/>
              <w:spacing w:after="0"/>
              <w:rPr>
                <w:rFonts w:ascii="Arial" w:hAnsi="Arial"/>
                <w:sz w:val="18"/>
              </w:rPr>
            </w:pPr>
          </w:p>
        </w:tc>
        <w:tc>
          <w:tcPr>
            <w:tcW w:w="1402" w:type="dxa"/>
          </w:tcPr>
          <w:p w14:paraId="1EFD6BEB" w14:textId="77777777" w:rsidR="000C3479" w:rsidRPr="00EA5FA7" w:rsidRDefault="000C3479" w:rsidP="000C3479">
            <w:pPr>
              <w:keepLines/>
              <w:spacing w:after="0"/>
              <w:rPr>
                <w:rFonts w:ascii="Arial" w:hAnsi="Arial"/>
                <w:sz w:val="18"/>
              </w:rPr>
            </w:pPr>
          </w:p>
        </w:tc>
        <w:tc>
          <w:tcPr>
            <w:tcW w:w="1288" w:type="dxa"/>
          </w:tcPr>
          <w:p w14:paraId="7B21E531"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274" w:type="dxa"/>
          </w:tcPr>
          <w:p w14:paraId="5E628C4C"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410FB0A9" w14:textId="77777777" w:rsidTr="00F61E96">
        <w:tc>
          <w:tcPr>
            <w:tcW w:w="2634" w:type="dxa"/>
          </w:tcPr>
          <w:p w14:paraId="6133EEB8" w14:textId="77777777" w:rsidR="000C3479" w:rsidRPr="00EA5FA7" w:rsidRDefault="000C3479" w:rsidP="002F0C5B">
            <w:pPr>
              <w:keepNext/>
              <w:keepLines/>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106" w:type="dxa"/>
          </w:tcPr>
          <w:p w14:paraId="2059E36F" w14:textId="77777777" w:rsidR="000C3479" w:rsidRPr="00EA5FA7" w:rsidRDefault="000C3479" w:rsidP="000C3479">
            <w:pPr>
              <w:keepNext/>
              <w:keepLines/>
              <w:spacing w:after="0"/>
              <w:rPr>
                <w:rFonts w:ascii="Arial" w:hAnsi="Arial"/>
                <w:sz w:val="18"/>
              </w:rPr>
            </w:pPr>
          </w:p>
        </w:tc>
        <w:tc>
          <w:tcPr>
            <w:tcW w:w="1620" w:type="dxa"/>
          </w:tcPr>
          <w:p w14:paraId="3376E3F4" w14:textId="77777777" w:rsidR="000C3479" w:rsidRPr="00EA5FA7" w:rsidRDefault="000C3479" w:rsidP="000C3479">
            <w:pPr>
              <w:keepNext/>
              <w:keepLines/>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260" w:type="dxa"/>
          </w:tcPr>
          <w:p w14:paraId="7313DE2E" w14:textId="77777777" w:rsidR="000C3479" w:rsidRPr="00EA5FA7" w:rsidRDefault="000C3479" w:rsidP="000C3479">
            <w:pPr>
              <w:keepNext/>
              <w:keepLines/>
              <w:spacing w:after="0"/>
              <w:rPr>
                <w:rFonts w:ascii="Arial" w:hAnsi="Arial"/>
                <w:sz w:val="18"/>
              </w:rPr>
            </w:pPr>
          </w:p>
        </w:tc>
        <w:tc>
          <w:tcPr>
            <w:tcW w:w="1402" w:type="dxa"/>
          </w:tcPr>
          <w:p w14:paraId="5C3F830B" w14:textId="77777777" w:rsidR="000C3479" w:rsidRPr="00EA5FA7" w:rsidRDefault="000C3479" w:rsidP="000C3479">
            <w:pPr>
              <w:keepLines/>
              <w:spacing w:after="0"/>
              <w:rPr>
                <w:rFonts w:ascii="Arial" w:hAnsi="Arial"/>
                <w:sz w:val="18"/>
              </w:rPr>
            </w:pPr>
          </w:p>
        </w:tc>
        <w:tc>
          <w:tcPr>
            <w:tcW w:w="1288" w:type="dxa"/>
          </w:tcPr>
          <w:p w14:paraId="0B93326A"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274" w:type="dxa"/>
          </w:tcPr>
          <w:p w14:paraId="2901B1D3"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084E871D" w14:textId="77777777" w:rsidTr="00F61E96">
        <w:tc>
          <w:tcPr>
            <w:tcW w:w="2634" w:type="dxa"/>
          </w:tcPr>
          <w:p w14:paraId="11F92867" w14:textId="77777777" w:rsidR="000C3479" w:rsidRPr="00EA5FA7" w:rsidRDefault="000C3479" w:rsidP="000C3479">
            <w:pPr>
              <w:keepNext/>
              <w:keepLines/>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106" w:type="dxa"/>
          </w:tcPr>
          <w:p w14:paraId="1E8FA534" w14:textId="77777777" w:rsidR="000C3479" w:rsidRPr="00EA5FA7" w:rsidRDefault="000C3479" w:rsidP="000C3479">
            <w:pPr>
              <w:keepNext/>
              <w:keepLines/>
              <w:spacing w:after="0"/>
              <w:rPr>
                <w:rFonts w:ascii="Arial" w:hAnsi="Arial"/>
                <w:sz w:val="18"/>
              </w:rPr>
            </w:pPr>
            <w:r>
              <w:rPr>
                <w:rFonts w:ascii="Arial" w:hAnsi="Arial" w:hint="eastAsia"/>
                <w:sz w:val="18"/>
                <w:lang w:eastAsia="zh-CN"/>
              </w:rPr>
              <w:t>M</w:t>
            </w:r>
          </w:p>
        </w:tc>
        <w:tc>
          <w:tcPr>
            <w:tcW w:w="1620" w:type="dxa"/>
          </w:tcPr>
          <w:p w14:paraId="07C16EB2" w14:textId="77777777" w:rsidR="000C3479" w:rsidRPr="00EA5FA7" w:rsidRDefault="000C3479" w:rsidP="000C3479">
            <w:pPr>
              <w:keepNext/>
              <w:keepLines/>
              <w:spacing w:after="0"/>
              <w:rPr>
                <w:rFonts w:ascii="Arial" w:hAnsi="Arial"/>
                <w:i/>
                <w:sz w:val="18"/>
              </w:rPr>
            </w:pPr>
          </w:p>
        </w:tc>
        <w:tc>
          <w:tcPr>
            <w:tcW w:w="1260" w:type="dxa"/>
          </w:tcPr>
          <w:p w14:paraId="22C05BFC" w14:textId="77777777" w:rsidR="000C3479" w:rsidRPr="00A423D1" w:rsidRDefault="000C3479" w:rsidP="000C3479">
            <w:pPr>
              <w:keepNext/>
              <w:keepLines/>
              <w:spacing w:after="0"/>
              <w:rPr>
                <w:rFonts w:ascii="Arial" w:hAnsi="Arial"/>
                <w:sz w:val="18"/>
              </w:rPr>
            </w:pPr>
            <w:r w:rsidRPr="00A423D1">
              <w:rPr>
                <w:rFonts w:ascii="Arial" w:hAnsi="Arial"/>
                <w:sz w:val="18"/>
              </w:rPr>
              <w:t>UP Transport Layer Information</w:t>
            </w:r>
          </w:p>
          <w:p w14:paraId="4895AAAA" w14:textId="77777777" w:rsidR="000C3479" w:rsidRPr="00EA5FA7" w:rsidRDefault="000C3479" w:rsidP="000C3479">
            <w:pPr>
              <w:keepNext/>
              <w:keepLines/>
              <w:spacing w:after="0"/>
              <w:rPr>
                <w:rFonts w:ascii="Arial" w:hAnsi="Arial"/>
                <w:sz w:val="18"/>
              </w:rPr>
            </w:pPr>
            <w:r w:rsidRPr="00A423D1">
              <w:rPr>
                <w:rFonts w:ascii="Arial" w:hAnsi="Arial"/>
                <w:sz w:val="18"/>
              </w:rPr>
              <w:t>9.3.2.1</w:t>
            </w:r>
          </w:p>
        </w:tc>
        <w:tc>
          <w:tcPr>
            <w:tcW w:w="1402" w:type="dxa"/>
          </w:tcPr>
          <w:p w14:paraId="30C1069D" w14:textId="77777777" w:rsidR="000C3479" w:rsidRPr="00EA5FA7" w:rsidRDefault="000C3479" w:rsidP="000C3479">
            <w:pPr>
              <w:keepLines/>
              <w:spacing w:after="0"/>
              <w:rPr>
                <w:rFonts w:ascii="Arial" w:hAnsi="Arial"/>
                <w:sz w:val="18"/>
              </w:rPr>
            </w:pPr>
            <w:r w:rsidRPr="00A423D1">
              <w:rPr>
                <w:rFonts w:ascii="Arial" w:hAnsi="Arial"/>
                <w:sz w:val="18"/>
              </w:rPr>
              <w:t>gNB-DU endpoint of the F1 transport bearer. For delivery of DL PDUs.</w:t>
            </w:r>
          </w:p>
        </w:tc>
        <w:tc>
          <w:tcPr>
            <w:tcW w:w="1288" w:type="dxa"/>
          </w:tcPr>
          <w:p w14:paraId="78277A1E"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w:t>
            </w:r>
          </w:p>
        </w:tc>
        <w:tc>
          <w:tcPr>
            <w:tcW w:w="1274" w:type="dxa"/>
          </w:tcPr>
          <w:p w14:paraId="1D84BCDF" w14:textId="77777777" w:rsidR="000C3479" w:rsidRPr="00EA5FA7" w:rsidRDefault="000C3479" w:rsidP="000C3479">
            <w:pPr>
              <w:keepNext/>
              <w:keepLines/>
              <w:spacing w:after="0"/>
              <w:jc w:val="center"/>
              <w:rPr>
                <w:rFonts w:ascii="Arial" w:hAnsi="Arial"/>
                <w:sz w:val="18"/>
                <w:lang w:eastAsia="zh-CN"/>
              </w:rPr>
            </w:pPr>
          </w:p>
        </w:tc>
      </w:tr>
      <w:tr w:rsidR="00E962DE" w:rsidRPr="00EA5FA7" w14:paraId="13BCA952" w14:textId="77777777" w:rsidTr="00F61E96">
        <w:tc>
          <w:tcPr>
            <w:tcW w:w="2634" w:type="dxa"/>
          </w:tcPr>
          <w:p w14:paraId="47A21DAE" w14:textId="77777777" w:rsidR="00E962DE" w:rsidRPr="00A423D1" w:rsidRDefault="00E962DE" w:rsidP="00A73D91">
            <w:pPr>
              <w:pStyle w:val="TAL"/>
              <w:ind w:left="283"/>
            </w:pPr>
            <w:r w:rsidRPr="00B0250A">
              <w:t>&gt;&gt;</w:t>
            </w:r>
            <w:r>
              <w:t>Current QoS Parameters Set Index</w:t>
            </w:r>
          </w:p>
        </w:tc>
        <w:tc>
          <w:tcPr>
            <w:tcW w:w="1106" w:type="dxa"/>
          </w:tcPr>
          <w:p w14:paraId="31597441" w14:textId="77777777" w:rsidR="00E962DE" w:rsidRDefault="00E962DE" w:rsidP="00A73D91">
            <w:pPr>
              <w:pStyle w:val="TAL"/>
              <w:rPr>
                <w:lang w:eastAsia="zh-CN"/>
              </w:rPr>
            </w:pPr>
            <w:r w:rsidRPr="00B0250A">
              <w:t>O</w:t>
            </w:r>
          </w:p>
        </w:tc>
        <w:tc>
          <w:tcPr>
            <w:tcW w:w="1620" w:type="dxa"/>
          </w:tcPr>
          <w:p w14:paraId="4FCDA57F" w14:textId="77777777" w:rsidR="00E962DE" w:rsidRPr="00EA5FA7" w:rsidRDefault="00E962DE" w:rsidP="00A73D91">
            <w:pPr>
              <w:pStyle w:val="TAL"/>
              <w:rPr>
                <w:i/>
              </w:rPr>
            </w:pPr>
          </w:p>
        </w:tc>
        <w:tc>
          <w:tcPr>
            <w:tcW w:w="1260" w:type="dxa"/>
          </w:tcPr>
          <w:p w14:paraId="1F52E8B5" w14:textId="77777777" w:rsidR="00E962DE" w:rsidRPr="00E64318" w:rsidRDefault="00E962DE" w:rsidP="00A73D91">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E962DE" w:rsidRPr="00A423D1" w:rsidRDefault="00E962DE" w:rsidP="00A73D91">
            <w:pPr>
              <w:pStyle w:val="TAL"/>
            </w:pPr>
            <w:r>
              <w:rPr>
                <w:rFonts w:eastAsia="MS Mincho"/>
                <w:lang w:eastAsia="ja-JP"/>
              </w:rPr>
              <w:t>9.3.1.123</w:t>
            </w:r>
          </w:p>
        </w:tc>
        <w:tc>
          <w:tcPr>
            <w:tcW w:w="1402" w:type="dxa"/>
          </w:tcPr>
          <w:p w14:paraId="49E8B974" w14:textId="77777777" w:rsidR="00E962DE" w:rsidRPr="00A423D1" w:rsidRDefault="00E962DE" w:rsidP="00A73D91">
            <w:pPr>
              <w:pStyle w:val="TAL"/>
            </w:pPr>
            <w:r w:rsidRPr="00E64318">
              <w:rPr>
                <w:rFonts w:eastAsia="MS Mincho" w:cs="Arial"/>
                <w:lang w:eastAsia="ja-JP"/>
              </w:rPr>
              <w:t xml:space="preserve">Index to the currently fulfilled alternative QoS parameters set. </w:t>
            </w:r>
          </w:p>
        </w:tc>
        <w:tc>
          <w:tcPr>
            <w:tcW w:w="1288" w:type="dxa"/>
          </w:tcPr>
          <w:p w14:paraId="001F854A" w14:textId="77777777" w:rsidR="00E962DE" w:rsidRDefault="00E962DE" w:rsidP="00A73D91">
            <w:pPr>
              <w:pStyle w:val="TAC"/>
              <w:rPr>
                <w:lang w:eastAsia="zh-CN"/>
              </w:rPr>
            </w:pPr>
            <w:r>
              <w:t>YES</w:t>
            </w:r>
          </w:p>
        </w:tc>
        <w:tc>
          <w:tcPr>
            <w:tcW w:w="1274" w:type="dxa"/>
          </w:tcPr>
          <w:p w14:paraId="54491BCF" w14:textId="77777777" w:rsidR="00E962DE" w:rsidRPr="00EA5FA7" w:rsidRDefault="00E962DE" w:rsidP="00A73D91">
            <w:pPr>
              <w:pStyle w:val="TAC"/>
              <w:rPr>
                <w:lang w:eastAsia="zh-CN"/>
              </w:rPr>
            </w:pPr>
            <w:r>
              <w:rPr>
                <w:rFonts w:hint="eastAsia"/>
                <w:lang w:eastAsia="zh-CN"/>
              </w:rPr>
              <w:t>i</w:t>
            </w:r>
            <w:r>
              <w:rPr>
                <w:lang w:eastAsia="zh-CN"/>
              </w:rPr>
              <w:t>gnore</w:t>
            </w:r>
          </w:p>
        </w:tc>
      </w:tr>
      <w:tr w:rsidR="00F970C9" w:rsidRPr="00EA5FA7" w14:paraId="0EEBCCB0" w14:textId="77777777" w:rsidTr="00F61E96">
        <w:tc>
          <w:tcPr>
            <w:tcW w:w="2634" w:type="dxa"/>
          </w:tcPr>
          <w:p w14:paraId="47B87DD7"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SRB Failed to Setup List</w:t>
            </w:r>
          </w:p>
        </w:tc>
        <w:tc>
          <w:tcPr>
            <w:tcW w:w="1106" w:type="dxa"/>
          </w:tcPr>
          <w:p w14:paraId="0BC06CC9" w14:textId="77777777" w:rsidR="00F970C9" w:rsidRPr="00EA5FA7" w:rsidRDefault="00F970C9" w:rsidP="00251221">
            <w:pPr>
              <w:keepNext/>
              <w:keepLines/>
              <w:spacing w:after="0"/>
              <w:rPr>
                <w:rFonts w:ascii="Arial" w:hAnsi="Arial" w:cs="Arial"/>
                <w:sz w:val="18"/>
              </w:rPr>
            </w:pPr>
          </w:p>
        </w:tc>
        <w:tc>
          <w:tcPr>
            <w:tcW w:w="1620" w:type="dxa"/>
          </w:tcPr>
          <w:p w14:paraId="701A2007"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354B918C" w14:textId="77777777" w:rsidR="00F970C9" w:rsidRPr="00EA5FA7" w:rsidRDefault="00F970C9" w:rsidP="00251221">
            <w:pPr>
              <w:keepLines/>
              <w:spacing w:after="0"/>
              <w:rPr>
                <w:rFonts w:ascii="Arial" w:hAnsi="Arial" w:cs="Arial"/>
              </w:rPr>
            </w:pPr>
          </w:p>
        </w:tc>
        <w:tc>
          <w:tcPr>
            <w:tcW w:w="1402" w:type="dxa"/>
          </w:tcPr>
          <w:p w14:paraId="2F1B7C01" w14:textId="77777777" w:rsidR="00F970C9" w:rsidRPr="00EA5FA7" w:rsidRDefault="00F970C9" w:rsidP="00251221">
            <w:pPr>
              <w:keepLines/>
              <w:spacing w:after="0"/>
              <w:rPr>
                <w:rFonts w:ascii="Arial" w:hAnsi="Arial" w:cs="Arial"/>
              </w:rPr>
            </w:pPr>
          </w:p>
        </w:tc>
        <w:tc>
          <w:tcPr>
            <w:tcW w:w="1288" w:type="dxa"/>
          </w:tcPr>
          <w:p w14:paraId="4C710B87"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27D419BA"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DEEF0FF" w14:textId="77777777" w:rsidTr="00F61E96">
        <w:tc>
          <w:tcPr>
            <w:tcW w:w="2634" w:type="dxa"/>
          </w:tcPr>
          <w:p w14:paraId="071846CB" w14:textId="77777777" w:rsidR="00F970C9" w:rsidRPr="00EA5FA7" w:rsidRDefault="00F970C9" w:rsidP="00251221">
            <w:pPr>
              <w:keepNext/>
              <w:keepLines/>
              <w:spacing w:after="0"/>
              <w:ind w:left="142"/>
              <w:rPr>
                <w:rFonts w:ascii="Arial" w:hAnsi="Arial" w:cs="Arial"/>
                <w:b/>
                <w:sz w:val="18"/>
              </w:rPr>
            </w:pPr>
            <w:r w:rsidRPr="00EA5FA7">
              <w:rPr>
                <w:rFonts w:ascii="Arial" w:hAnsi="Arial" w:cs="Arial"/>
                <w:b/>
                <w:sz w:val="18"/>
              </w:rPr>
              <w:t xml:space="preserve">&gt;SRB Failed to Setup Item </w:t>
            </w:r>
          </w:p>
        </w:tc>
        <w:tc>
          <w:tcPr>
            <w:tcW w:w="1106" w:type="dxa"/>
          </w:tcPr>
          <w:p w14:paraId="49609ED4" w14:textId="77777777" w:rsidR="00F970C9" w:rsidRPr="00EA5FA7" w:rsidRDefault="00F970C9" w:rsidP="00251221">
            <w:pPr>
              <w:keepNext/>
              <w:keepLines/>
              <w:spacing w:after="0"/>
              <w:rPr>
                <w:rFonts w:ascii="Arial" w:hAnsi="Arial" w:cs="Arial"/>
                <w:sz w:val="18"/>
              </w:rPr>
            </w:pPr>
          </w:p>
        </w:tc>
        <w:tc>
          <w:tcPr>
            <w:tcW w:w="1620" w:type="dxa"/>
          </w:tcPr>
          <w:p w14:paraId="1ABA16FD"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SRBs&gt;</w:t>
            </w:r>
          </w:p>
        </w:tc>
        <w:tc>
          <w:tcPr>
            <w:tcW w:w="1260" w:type="dxa"/>
          </w:tcPr>
          <w:p w14:paraId="7010B7EE" w14:textId="77777777" w:rsidR="00F970C9" w:rsidRPr="00EA5FA7" w:rsidRDefault="00F970C9" w:rsidP="00251221">
            <w:pPr>
              <w:keepLines/>
              <w:spacing w:after="0"/>
              <w:rPr>
                <w:rFonts w:ascii="Arial" w:hAnsi="Arial" w:cs="Arial"/>
              </w:rPr>
            </w:pPr>
          </w:p>
        </w:tc>
        <w:tc>
          <w:tcPr>
            <w:tcW w:w="1402" w:type="dxa"/>
          </w:tcPr>
          <w:p w14:paraId="4C6D255D" w14:textId="77777777" w:rsidR="00F970C9" w:rsidRPr="00EA5FA7" w:rsidRDefault="00F970C9" w:rsidP="00251221">
            <w:pPr>
              <w:keepLines/>
              <w:spacing w:after="0"/>
              <w:rPr>
                <w:rFonts w:ascii="Arial" w:hAnsi="Arial" w:cs="Arial"/>
              </w:rPr>
            </w:pPr>
          </w:p>
        </w:tc>
        <w:tc>
          <w:tcPr>
            <w:tcW w:w="1288" w:type="dxa"/>
          </w:tcPr>
          <w:p w14:paraId="123F3D06"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1F14D9A9"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FE50564" w14:textId="77777777" w:rsidTr="00F61E96">
        <w:tc>
          <w:tcPr>
            <w:tcW w:w="2634" w:type="dxa"/>
          </w:tcPr>
          <w:p w14:paraId="52A06736"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SRB ID</w:t>
            </w:r>
          </w:p>
        </w:tc>
        <w:tc>
          <w:tcPr>
            <w:tcW w:w="1106" w:type="dxa"/>
          </w:tcPr>
          <w:p w14:paraId="6EA47721"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367B1823" w14:textId="77777777" w:rsidR="00F970C9" w:rsidRPr="00EA5FA7" w:rsidRDefault="00F970C9" w:rsidP="00251221">
            <w:pPr>
              <w:keepLines/>
              <w:spacing w:after="0"/>
              <w:rPr>
                <w:rFonts w:ascii="Arial" w:hAnsi="Arial" w:cs="Arial"/>
                <w:i/>
              </w:rPr>
            </w:pPr>
          </w:p>
        </w:tc>
        <w:tc>
          <w:tcPr>
            <w:tcW w:w="1260" w:type="dxa"/>
          </w:tcPr>
          <w:p w14:paraId="2B59C6F7"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7</w:t>
            </w:r>
          </w:p>
        </w:tc>
        <w:tc>
          <w:tcPr>
            <w:tcW w:w="1402" w:type="dxa"/>
          </w:tcPr>
          <w:p w14:paraId="2E32B9D0" w14:textId="77777777" w:rsidR="00F970C9" w:rsidRPr="00EA5FA7" w:rsidRDefault="00F970C9" w:rsidP="00251221">
            <w:pPr>
              <w:keepNext/>
              <w:keepLines/>
              <w:spacing w:after="0"/>
              <w:rPr>
                <w:rFonts w:ascii="Arial" w:hAnsi="Arial" w:cs="Arial"/>
                <w:sz w:val="18"/>
              </w:rPr>
            </w:pPr>
          </w:p>
        </w:tc>
        <w:tc>
          <w:tcPr>
            <w:tcW w:w="1288" w:type="dxa"/>
          </w:tcPr>
          <w:p w14:paraId="6B0F305C"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40BF246B" w14:textId="77777777" w:rsidR="00F970C9" w:rsidRPr="00EA5FA7" w:rsidRDefault="00F970C9" w:rsidP="00251221">
            <w:pPr>
              <w:keepNext/>
              <w:keepLines/>
              <w:spacing w:after="0"/>
              <w:jc w:val="center"/>
              <w:rPr>
                <w:rFonts w:ascii="Arial" w:hAnsi="Arial" w:cs="Arial"/>
                <w:sz w:val="18"/>
              </w:rPr>
            </w:pPr>
          </w:p>
        </w:tc>
      </w:tr>
      <w:tr w:rsidR="00F970C9" w:rsidRPr="00EA5FA7" w14:paraId="79C2ED91" w14:textId="77777777" w:rsidTr="00F61E96">
        <w:tc>
          <w:tcPr>
            <w:tcW w:w="2634" w:type="dxa"/>
          </w:tcPr>
          <w:p w14:paraId="100CDC72" w14:textId="77777777" w:rsidR="00F970C9" w:rsidRPr="00EA5FA7" w:rsidRDefault="00F970C9" w:rsidP="00251221">
            <w:pPr>
              <w:keepNext/>
              <w:keepLines/>
              <w:spacing w:after="0"/>
              <w:ind w:left="284"/>
              <w:rPr>
                <w:rFonts w:ascii="Arial" w:hAnsi="Arial" w:cs="Arial"/>
                <w:b/>
                <w:sz w:val="18"/>
              </w:rPr>
            </w:pPr>
            <w:r w:rsidRPr="00EA5FA7">
              <w:rPr>
                <w:rFonts w:ascii="Arial" w:hAnsi="Arial" w:cs="Arial"/>
                <w:sz w:val="18"/>
              </w:rPr>
              <w:t>&gt;&gt;Cause</w:t>
            </w:r>
          </w:p>
        </w:tc>
        <w:tc>
          <w:tcPr>
            <w:tcW w:w="1106" w:type="dxa"/>
          </w:tcPr>
          <w:p w14:paraId="5871B27E"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1CD964A4" w14:textId="77777777" w:rsidR="00F970C9" w:rsidRPr="00EA5FA7" w:rsidRDefault="00F970C9" w:rsidP="00251221">
            <w:pPr>
              <w:keepNext/>
              <w:keepLines/>
              <w:spacing w:after="0"/>
              <w:rPr>
                <w:rFonts w:ascii="Arial" w:hAnsi="Arial" w:cs="Arial"/>
                <w:i/>
                <w:sz w:val="18"/>
              </w:rPr>
            </w:pPr>
          </w:p>
        </w:tc>
        <w:tc>
          <w:tcPr>
            <w:tcW w:w="1260" w:type="dxa"/>
          </w:tcPr>
          <w:p w14:paraId="5AF6AB63" w14:textId="77777777" w:rsidR="00F970C9" w:rsidRPr="00EA5FA7" w:rsidRDefault="00F970C9" w:rsidP="00251221">
            <w:pPr>
              <w:keepLines/>
              <w:spacing w:after="0"/>
              <w:rPr>
                <w:rFonts w:ascii="Arial" w:hAnsi="Arial" w:cs="Arial"/>
                <w:sz w:val="18"/>
              </w:rPr>
            </w:pPr>
            <w:r w:rsidRPr="00EA5FA7">
              <w:rPr>
                <w:rFonts w:ascii="Arial" w:hAnsi="Arial" w:cs="Arial"/>
                <w:sz w:val="18"/>
              </w:rPr>
              <w:t>9.3.1.2</w:t>
            </w:r>
          </w:p>
        </w:tc>
        <w:tc>
          <w:tcPr>
            <w:tcW w:w="1402" w:type="dxa"/>
          </w:tcPr>
          <w:p w14:paraId="4419DD91" w14:textId="77777777" w:rsidR="00F970C9" w:rsidRPr="00EA5FA7" w:rsidRDefault="00F970C9" w:rsidP="00251221">
            <w:pPr>
              <w:keepLines/>
              <w:spacing w:after="0"/>
              <w:rPr>
                <w:rFonts w:ascii="Arial" w:hAnsi="Arial" w:cs="Arial"/>
              </w:rPr>
            </w:pPr>
          </w:p>
        </w:tc>
        <w:tc>
          <w:tcPr>
            <w:tcW w:w="1288" w:type="dxa"/>
          </w:tcPr>
          <w:p w14:paraId="2F55CD08"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09A77F15" w14:textId="77777777" w:rsidR="00F970C9" w:rsidRPr="00EA5FA7" w:rsidRDefault="00F970C9" w:rsidP="00251221">
            <w:pPr>
              <w:keepNext/>
              <w:keepLines/>
              <w:spacing w:after="0"/>
              <w:jc w:val="center"/>
              <w:rPr>
                <w:rFonts w:ascii="Arial" w:hAnsi="Arial" w:cs="Arial"/>
                <w:sz w:val="18"/>
              </w:rPr>
            </w:pPr>
          </w:p>
        </w:tc>
      </w:tr>
      <w:tr w:rsidR="00F970C9" w:rsidRPr="00EA5FA7" w14:paraId="07A0A35E" w14:textId="77777777" w:rsidTr="00F61E96">
        <w:tc>
          <w:tcPr>
            <w:tcW w:w="2634" w:type="dxa"/>
          </w:tcPr>
          <w:p w14:paraId="4620C292"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DRB Failed to Setup List</w:t>
            </w:r>
          </w:p>
        </w:tc>
        <w:tc>
          <w:tcPr>
            <w:tcW w:w="1106" w:type="dxa"/>
          </w:tcPr>
          <w:p w14:paraId="71D52E48" w14:textId="77777777" w:rsidR="00F970C9" w:rsidRPr="00EA5FA7" w:rsidRDefault="00F970C9" w:rsidP="00251221">
            <w:pPr>
              <w:keepNext/>
              <w:keepLines/>
              <w:spacing w:after="0"/>
              <w:rPr>
                <w:rFonts w:ascii="Arial" w:hAnsi="Arial" w:cs="Arial"/>
                <w:sz w:val="18"/>
              </w:rPr>
            </w:pPr>
          </w:p>
        </w:tc>
        <w:tc>
          <w:tcPr>
            <w:tcW w:w="1620" w:type="dxa"/>
          </w:tcPr>
          <w:p w14:paraId="1A5D78CB"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0EEFC84F" w14:textId="77777777" w:rsidR="00F970C9" w:rsidRPr="00EA5FA7" w:rsidRDefault="00F970C9" w:rsidP="00251221">
            <w:pPr>
              <w:keepLines/>
              <w:spacing w:after="0"/>
              <w:rPr>
                <w:rFonts w:ascii="Arial" w:hAnsi="Arial" w:cs="Arial"/>
              </w:rPr>
            </w:pPr>
          </w:p>
        </w:tc>
        <w:tc>
          <w:tcPr>
            <w:tcW w:w="1402" w:type="dxa"/>
          </w:tcPr>
          <w:p w14:paraId="1FE439E5" w14:textId="77777777" w:rsidR="00F970C9" w:rsidRPr="00EA5FA7" w:rsidRDefault="00F970C9" w:rsidP="00251221">
            <w:pPr>
              <w:keepLines/>
              <w:spacing w:after="0"/>
              <w:rPr>
                <w:rFonts w:ascii="Arial" w:hAnsi="Arial" w:cs="Arial"/>
              </w:rPr>
            </w:pPr>
          </w:p>
        </w:tc>
        <w:tc>
          <w:tcPr>
            <w:tcW w:w="1288" w:type="dxa"/>
          </w:tcPr>
          <w:p w14:paraId="118DCCB4"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07F2C5F3"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67C1288" w14:textId="77777777" w:rsidTr="00F61E96">
        <w:tc>
          <w:tcPr>
            <w:tcW w:w="2634" w:type="dxa"/>
          </w:tcPr>
          <w:p w14:paraId="38A80772" w14:textId="77777777" w:rsidR="00F970C9" w:rsidRPr="00EA5FA7" w:rsidRDefault="00F970C9" w:rsidP="00251221">
            <w:pPr>
              <w:keepNext/>
              <w:keepLines/>
              <w:spacing w:after="0"/>
              <w:ind w:left="142"/>
              <w:rPr>
                <w:rFonts w:ascii="Arial" w:hAnsi="Arial" w:cs="Arial"/>
                <w:b/>
                <w:sz w:val="18"/>
              </w:rPr>
            </w:pPr>
            <w:r w:rsidRPr="00EA5FA7">
              <w:rPr>
                <w:rFonts w:ascii="Arial" w:hAnsi="Arial" w:cs="Arial"/>
                <w:b/>
                <w:sz w:val="18"/>
              </w:rPr>
              <w:t xml:space="preserve">&gt;DRB Failed to Setup Item </w:t>
            </w:r>
          </w:p>
        </w:tc>
        <w:tc>
          <w:tcPr>
            <w:tcW w:w="1106" w:type="dxa"/>
          </w:tcPr>
          <w:p w14:paraId="21326008" w14:textId="77777777" w:rsidR="00F970C9" w:rsidRPr="00EA5FA7" w:rsidRDefault="00F970C9" w:rsidP="00251221">
            <w:pPr>
              <w:keepNext/>
              <w:keepLines/>
              <w:spacing w:after="0"/>
              <w:rPr>
                <w:rFonts w:ascii="Arial" w:hAnsi="Arial" w:cs="Arial"/>
                <w:sz w:val="18"/>
              </w:rPr>
            </w:pPr>
          </w:p>
        </w:tc>
        <w:tc>
          <w:tcPr>
            <w:tcW w:w="1620" w:type="dxa"/>
          </w:tcPr>
          <w:p w14:paraId="249ACE8D"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DRBs&gt;</w:t>
            </w:r>
          </w:p>
        </w:tc>
        <w:tc>
          <w:tcPr>
            <w:tcW w:w="1260" w:type="dxa"/>
          </w:tcPr>
          <w:p w14:paraId="61F2C12D" w14:textId="77777777" w:rsidR="00F970C9" w:rsidRPr="00EA5FA7" w:rsidRDefault="00F970C9" w:rsidP="00251221">
            <w:pPr>
              <w:keepLines/>
              <w:spacing w:after="0"/>
              <w:rPr>
                <w:rFonts w:ascii="Arial" w:hAnsi="Arial" w:cs="Arial"/>
              </w:rPr>
            </w:pPr>
          </w:p>
        </w:tc>
        <w:tc>
          <w:tcPr>
            <w:tcW w:w="1402" w:type="dxa"/>
          </w:tcPr>
          <w:p w14:paraId="38E9BFE7" w14:textId="77777777" w:rsidR="00F970C9" w:rsidRPr="00EA5FA7" w:rsidRDefault="00F970C9" w:rsidP="00251221">
            <w:pPr>
              <w:keepLines/>
              <w:spacing w:after="0"/>
              <w:rPr>
                <w:rFonts w:ascii="Arial" w:hAnsi="Arial" w:cs="Arial"/>
              </w:rPr>
            </w:pPr>
          </w:p>
        </w:tc>
        <w:tc>
          <w:tcPr>
            <w:tcW w:w="1288" w:type="dxa"/>
          </w:tcPr>
          <w:p w14:paraId="7A73D19D"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483D65ED"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4F0EEB4" w14:textId="77777777" w:rsidTr="00F61E96">
        <w:tc>
          <w:tcPr>
            <w:tcW w:w="2634" w:type="dxa"/>
          </w:tcPr>
          <w:p w14:paraId="10DFD8A8"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DRB ID</w:t>
            </w:r>
          </w:p>
        </w:tc>
        <w:tc>
          <w:tcPr>
            <w:tcW w:w="1106" w:type="dxa"/>
          </w:tcPr>
          <w:p w14:paraId="76875236"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4069CFC3" w14:textId="77777777" w:rsidR="00F970C9" w:rsidRPr="00EA5FA7" w:rsidRDefault="00F970C9" w:rsidP="00251221">
            <w:pPr>
              <w:keepLines/>
              <w:spacing w:after="0"/>
              <w:rPr>
                <w:rFonts w:ascii="Arial" w:hAnsi="Arial" w:cs="Arial"/>
                <w:i/>
              </w:rPr>
            </w:pPr>
          </w:p>
        </w:tc>
        <w:tc>
          <w:tcPr>
            <w:tcW w:w="1260" w:type="dxa"/>
          </w:tcPr>
          <w:p w14:paraId="36544647"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8</w:t>
            </w:r>
          </w:p>
        </w:tc>
        <w:tc>
          <w:tcPr>
            <w:tcW w:w="1402" w:type="dxa"/>
          </w:tcPr>
          <w:p w14:paraId="5A18F4D9" w14:textId="77777777" w:rsidR="00F970C9" w:rsidRPr="00EA5FA7" w:rsidRDefault="00F970C9" w:rsidP="00251221">
            <w:pPr>
              <w:keepNext/>
              <w:keepLines/>
              <w:spacing w:after="0"/>
              <w:rPr>
                <w:rFonts w:ascii="Arial" w:hAnsi="Arial" w:cs="Arial"/>
                <w:sz w:val="18"/>
              </w:rPr>
            </w:pPr>
          </w:p>
        </w:tc>
        <w:tc>
          <w:tcPr>
            <w:tcW w:w="1288" w:type="dxa"/>
          </w:tcPr>
          <w:p w14:paraId="0A76079F"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6D0F099E" w14:textId="77777777" w:rsidR="00F970C9" w:rsidRPr="00EA5FA7" w:rsidRDefault="00F970C9" w:rsidP="00251221">
            <w:pPr>
              <w:keepNext/>
              <w:keepLines/>
              <w:spacing w:after="0"/>
              <w:jc w:val="center"/>
              <w:rPr>
                <w:rFonts w:ascii="Arial" w:hAnsi="Arial" w:cs="Arial"/>
                <w:sz w:val="18"/>
              </w:rPr>
            </w:pPr>
          </w:p>
        </w:tc>
      </w:tr>
      <w:tr w:rsidR="00F970C9" w:rsidRPr="00EA5FA7" w14:paraId="17150705" w14:textId="77777777" w:rsidTr="00F61E96">
        <w:tc>
          <w:tcPr>
            <w:tcW w:w="2634" w:type="dxa"/>
          </w:tcPr>
          <w:p w14:paraId="5A02566A"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Cause</w:t>
            </w:r>
          </w:p>
        </w:tc>
        <w:tc>
          <w:tcPr>
            <w:tcW w:w="1106" w:type="dxa"/>
          </w:tcPr>
          <w:p w14:paraId="26BA176C"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4C2147D3" w14:textId="77777777" w:rsidR="00F970C9" w:rsidRPr="00EA5FA7" w:rsidRDefault="00F970C9" w:rsidP="00251221">
            <w:pPr>
              <w:keepLines/>
              <w:spacing w:after="0"/>
              <w:rPr>
                <w:rFonts w:ascii="Arial" w:hAnsi="Arial" w:cs="Arial"/>
                <w:i/>
              </w:rPr>
            </w:pPr>
          </w:p>
        </w:tc>
        <w:tc>
          <w:tcPr>
            <w:tcW w:w="1260" w:type="dxa"/>
          </w:tcPr>
          <w:p w14:paraId="33CD4F55"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2</w:t>
            </w:r>
          </w:p>
        </w:tc>
        <w:tc>
          <w:tcPr>
            <w:tcW w:w="1402" w:type="dxa"/>
          </w:tcPr>
          <w:p w14:paraId="66693603" w14:textId="77777777" w:rsidR="00F970C9" w:rsidRPr="00EA5FA7" w:rsidRDefault="00F970C9" w:rsidP="00251221">
            <w:pPr>
              <w:keepNext/>
              <w:keepLines/>
              <w:spacing w:after="0"/>
              <w:rPr>
                <w:rFonts w:ascii="Arial" w:hAnsi="Arial" w:cs="Arial"/>
                <w:sz w:val="18"/>
              </w:rPr>
            </w:pPr>
          </w:p>
        </w:tc>
        <w:tc>
          <w:tcPr>
            <w:tcW w:w="1288" w:type="dxa"/>
          </w:tcPr>
          <w:p w14:paraId="6D49EB87"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47DD7D19" w14:textId="77777777" w:rsidR="00F970C9" w:rsidRPr="00EA5FA7" w:rsidRDefault="00F970C9" w:rsidP="00251221">
            <w:pPr>
              <w:keepNext/>
              <w:keepLines/>
              <w:spacing w:after="0"/>
              <w:jc w:val="center"/>
              <w:rPr>
                <w:rFonts w:ascii="Arial" w:hAnsi="Arial" w:cs="Arial"/>
                <w:sz w:val="18"/>
              </w:rPr>
            </w:pPr>
          </w:p>
        </w:tc>
      </w:tr>
      <w:tr w:rsidR="00F970C9" w:rsidRPr="00EA5FA7" w14:paraId="670B9C65" w14:textId="77777777" w:rsidTr="00F575EF">
        <w:tc>
          <w:tcPr>
            <w:tcW w:w="2634" w:type="dxa"/>
          </w:tcPr>
          <w:p w14:paraId="1CBB039D" w14:textId="77777777" w:rsidR="00F970C9" w:rsidRPr="00EA5FA7" w:rsidRDefault="00F970C9" w:rsidP="00F61E96">
            <w:pPr>
              <w:keepNext/>
              <w:keepLines/>
              <w:spacing w:after="0"/>
            </w:pPr>
            <w:r w:rsidRPr="00EA5FA7">
              <w:rPr>
                <w:rFonts w:ascii="Arial" w:hAnsi="Arial" w:cs="Arial"/>
                <w:b/>
                <w:sz w:val="18"/>
              </w:rPr>
              <w:t>SCell Failed To Setup List</w:t>
            </w:r>
          </w:p>
        </w:tc>
        <w:tc>
          <w:tcPr>
            <w:tcW w:w="1106" w:type="dxa"/>
          </w:tcPr>
          <w:p w14:paraId="4D866BBC" w14:textId="77777777" w:rsidR="00F970C9" w:rsidRPr="00EA5FA7" w:rsidRDefault="00F970C9" w:rsidP="00F61E96">
            <w:pPr>
              <w:pStyle w:val="TAL"/>
            </w:pPr>
          </w:p>
        </w:tc>
        <w:tc>
          <w:tcPr>
            <w:tcW w:w="1620" w:type="dxa"/>
          </w:tcPr>
          <w:p w14:paraId="38DFF300" w14:textId="77777777" w:rsidR="00F970C9" w:rsidRPr="00EA5FA7" w:rsidRDefault="00F970C9" w:rsidP="00F61E96">
            <w:pPr>
              <w:pStyle w:val="TAL"/>
              <w:rPr>
                <w:i/>
              </w:rPr>
            </w:pPr>
            <w:r w:rsidRPr="00EA5FA7">
              <w:rPr>
                <w:rFonts w:cs="Arial"/>
                <w:i/>
              </w:rPr>
              <w:t>0..1</w:t>
            </w:r>
          </w:p>
        </w:tc>
        <w:tc>
          <w:tcPr>
            <w:tcW w:w="1260" w:type="dxa"/>
          </w:tcPr>
          <w:p w14:paraId="027A0977" w14:textId="77777777" w:rsidR="00F970C9" w:rsidRPr="00EA5FA7" w:rsidRDefault="00F970C9" w:rsidP="00F61E96">
            <w:pPr>
              <w:pStyle w:val="TAL"/>
            </w:pPr>
          </w:p>
        </w:tc>
        <w:tc>
          <w:tcPr>
            <w:tcW w:w="1402" w:type="dxa"/>
          </w:tcPr>
          <w:p w14:paraId="1EC9D221" w14:textId="77777777" w:rsidR="00F970C9" w:rsidRPr="00EA5FA7" w:rsidRDefault="00F970C9" w:rsidP="00F61E96">
            <w:pPr>
              <w:pStyle w:val="TAL"/>
            </w:pPr>
          </w:p>
        </w:tc>
        <w:tc>
          <w:tcPr>
            <w:tcW w:w="1288" w:type="dxa"/>
          </w:tcPr>
          <w:p w14:paraId="3F8F02CC"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YES</w:t>
            </w:r>
          </w:p>
        </w:tc>
        <w:tc>
          <w:tcPr>
            <w:tcW w:w="1274" w:type="dxa"/>
          </w:tcPr>
          <w:p w14:paraId="6C6B2F89"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7D9BE298" w14:textId="77777777" w:rsidTr="00F575EF">
        <w:tc>
          <w:tcPr>
            <w:tcW w:w="2634" w:type="dxa"/>
          </w:tcPr>
          <w:p w14:paraId="437BB1D2" w14:textId="77777777" w:rsidR="00F970C9" w:rsidRPr="00EA5FA7" w:rsidRDefault="00F970C9" w:rsidP="00F61E96">
            <w:pPr>
              <w:keepNext/>
              <w:keepLines/>
              <w:spacing w:after="0"/>
              <w:ind w:left="142"/>
            </w:pPr>
            <w:r w:rsidRPr="00EA5FA7">
              <w:rPr>
                <w:rFonts w:ascii="Arial" w:hAnsi="Arial" w:cs="Arial"/>
                <w:b/>
                <w:sz w:val="18"/>
              </w:rPr>
              <w:t>&gt;SCell Failed to Setup Item</w:t>
            </w:r>
          </w:p>
        </w:tc>
        <w:tc>
          <w:tcPr>
            <w:tcW w:w="1106" w:type="dxa"/>
          </w:tcPr>
          <w:p w14:paraId="7B61AB0A" w14:textId="77777777" w:rsidR="00F970C9" w:rsidRPr="00EA5FA7" w:rsidRDefault="00F970C9" w:rsidP="00F61E96">
            <w:pPr>
              <w:pStyle w:val="TAL"/>
            </w:pPr>
          </w:p>
        </w:tc>
        <w:tc>
          <w:tcPr>
            <w:tcW w:w="1620" w:type="dxa"/>
          </w:tcPr>
          <w:p w14:paraId="6CEB9218" w14:textId="77777777" w:rsidR="00F970C9" w:rsidRPr="00EA5FA7" w:rsidRDefault="00F970C9" w:rsidP="00F61E96">
            <w:pPr>
              <w:pStyle w:val="TAL"/>
              <w:rPr>
                <w:i/>
              </w:rPr>
            </w:pPr>
            <w:r w:rsidRPr="00EA5FA7">
              <w:rPr>
                <w:rFonts w:cs="Arial"/>
                <w:i/>
              </w:rPr>
              <w:t>1 .. &lt;maxnoofSCells&gt;</w:t>
            </w:r>
          </w:p>
        </w:tc>
        <w:tc>
          <w:tcPr>
            <w:tcW w:w="1260" w:type="dxa"/>
          </w:tcPr>
          <w:p w14:paraId="24509F7A" w14:textId="77777777" w:rsidR="00F970C9" w:rsidRPr="00EA5FA7" w:rsidRDefault="00F970C9" w:rsidP="00F61E96">
            <w:pPr>
              <w:pStyle w:val="TAL"/>
            </w:pPr>
          </w:p>
        </w:tc>
        <w:tc>
          <w:tcPr>
            <w:tcW w:w="1402" w:type="dxa"/>
          </w:tcPr>
          <w:p w14:paraId="4402CF6E" w14:textId="77777777" w:rsidR="00F970C9" w:rsidRPr="00EA5FA7" w:rsidRDefault="00F970C9" w:rsidP="00F61E96">
            <w:pPr>
              <w:pStyle w:val="TAL"/>
            </w:pPr>
          </w:p>
        </w:tc>
        <w:tc>
          <w:tcPr>
            <w:tcW w:w="1288" w:type="dxa"/>
          </w:tcPr>
          <w:p w14:paraId="3ADC8D12"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EACH</w:t>
            </w:r>
          </w:p>
        </w:tc>
        <w:tc>
          <w:tcPr>
            <w:tcW w:w="1274" w:type="dxa"/>
          </w:tcPr>
          <w:p w14:paraId="3A1CCAC6"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6284DF5B" w14:textId="77777777" w:rsidTr="00F575EF">
        <w:tc>
          <w:tcPr>
            <w:tcW w:w="2634" w:type="dxa"/>
          </w:tcPr>
          <w:p w14:paraId="6050EB29" w14:textId="77777777" w:rsidR="00F970C9" w:rsidRPr="00EA5FA7" w:rsidRDefault="00F970C9" w:rsidP="00F575EF">
            <w:pPr>
              <w:keepNext/>
              <w:keepLines/>
              <w:spacing w:after="0"/>
              <w:ind w:left="284"/>
            </w:pPr>
            <w:r w:rsidRPr="00EA5FA7">
              <w:rPr>
                <w:rFonts w:ascii="Arial" w:hAnsi="Arial" w:cs="Arial"/>
                <w:sz w:val="18"/>
              </w:rPr>
              <w:t>&gt;&gt;SCell ID</w:t>
            </w:r>
          </w:p>
        </w:tc>
        <w:tc>
          <w:tcPr>
            <w:tcW w:w="1106" w:type="dxa"/>
          </w:tcPr>
          <w:p w14:paraId="1B5A6D2C" w14:textId="77777777" w:rsidR="00F970C9" w:rsidRPr="00EA5FA7" w:rsidRDefault="00F970C9" w:rsidP="00F61E96">
            <w:pPr>
              <w:pStyle w:val="TAL"/>
            </w:pPr>
            <w:r w:rsidRPr="00EA5FA7">
              <w:rPr>
                <w:rFonts w:cs="Arial"/>
              </w:rPr>
              <w:t>M</w:t>
            </w:r>
          </w:p>
        </w:tc>
        <w:tc>
          <w:tcPr>
            <w:tcW w:w="1620" w:type="dxa"/>
          </w:tcPr>
          <w:p w14:paraId="771AEC53" w14:textId="77777777" w:rsidR="00F970C9" w:rsidRPr="00EA5FA7" w:rsidRDefault="00F970C9" w:rsidP="00F61E96">
            <w:pPr>
              <w:pStyle w:val="TAL"/>
              <w:rPr>
                <w:i/>
              </w:rPr>
            </w:pPr>
          </w:p>
        </w:tc>
        <w:tc>
          <w:tcPr>
            <w:tcW w:w="1260" w:type="dxa"/>
          </w:tcPr>
          <w:p w14:paraId="5EE926F5" w14:textId="77777777" w:rsidR="00F970C9" w:rsidRPr="00EA5FA7" w:rsidRDefault="00F970C9" w:rsidP="00F575EF">
            <w:pPr>
              <w:keepNext/>
              <w:keepLines/>
              <w:spacing w:after="0"/>
              <w:rPr>
                <w:rFonts w:ascii="Arial" w:hAnsi="Arial" w:cs="Arial"/>
                <w:sz w:val="18"/>
              </w:rPr>
            </w:pPr>
            <w:r w:rsidRPr="00EA5FA7">
              <w:rPr>
                <w:rFonts w:ascii="Arial" w:hAnsi="Arial" w:cs="Arial"/>
                <w:sz w:val="18"/>
              </w:rPr>
              <w:t>NR CGI</w:t>
            </w:r>
          </w:p>
          <w:p w14:paraId="31887A1E" w14:textId="77777777" w:rsidR="00F970C9" w:rsidRPr="00EA5FA7" w:rsidRDefault="00F970C9" w:rsidP="00F61E96">
            <w:pPr>
              <w:pStyle w:val="TAL"/>
            </w:pPr>
            <w:r w:rsidRPr="00EA5FA7">
              <w:rPr>
                <w:rFonts w:cs="Arial"/>
              </w:rPr>
              <w:t>9.3.1.12</w:t>
            </w:r>
          </w:p>
        </w:tc>
        <w:tc>
          <w:tcPr>
            <w:tcW w:w="1402" w:type="dxa"/>
          </w:tcPr>
          <w:p w14:paraId="5BC1A711" w14:textId="77777777" w:rsidR="00F970C9" w:rsidRPr="00EA5FA7" w:rsidRDefault="00F970C9" w:rsidP="00F61E96">
            <w:pPr>
              <w:pStyle w:val="TAL"/>
            </w:pPr>
            <w:r w:rsidRPr="00EA5FA7">
              <w:rPr>
                <w:rFonts w:cs="Arial"/>
              </w:rPr>
              <w:t>SCell Identifier in gNB</w:t>
            </w:r>
          </w:p>
        </w:tc>
        <w:tc>
          <w:tcPr>
            <w:tcW w:w="1288" w:type="dxa"/>
          </w:tcPr>
          <w:p w14:paraId="2F330CAC"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5479DFA0" w14:textId="77777777" w:rsidR="00F970C9" w:rsidRPr="00EA5FA7" w:rsidRDefault="00F970C9" w:rsidP="00F575EF">
            <w:pPr>
              <w:keepNext/>
              <w:keepLines/>
              <w:spacing w:after="0"/>
              <w:jc w:val="center"/>
              <w:rPr>
                <w:rFonts w:ascii="Arial" w:hAnsi="Arial" w:cs="Arial"/>
                <w:sz w:val="18"/>
              </w:rPr>
            </w:pPr>
          </w:p>
        </w:tc>
      </w:tr>
      <w:tr w:rsidR="00F970C9" w:rsidRPr="00EA5FA7" w14:paraId="4679E71F" w14:textId="77777777" w:rsidTr="00F575EF">
        <w:tc>
          <w:tcPr>
            <w:tcW w:w="2634" w:type="dxa"/>
          </w:tcPr>
          <w:p w14:paraId="1E7984EC" w14:textId="77777777" w:rsidR="00F970C9" w:rsidRPr="00EA5FA7" w:rsidRDefault="00F970C9" w:rsidP="00F575EF">
            <w:pPr>
              <w:keepNext/>
              <w:keepLines/>
              <w:spacing w:after="0"/>
              <w:ind w:left="284"/>
            </w:pPr>
            <w:r w:rsidRPr="00EA5FA7">
              <w:rPr>
                <w:rFonts w:ascii="Arial" w:hAnsi="Arial" w:cs="Arial"/>
                <w:sz w:val="18"/>
              </w:rPr>
              <w:t>&gt;&gt;Cause</w:t>
            </w:r>
          </w:p>
        </w:tc>
        <w:tc>
          <w:tcPr>
            <w:tcW w:w="1106" w:type="dxa"/>
          </w:tcPr>
          <w:p w14:paraId="36ED0390" w14:textId="77777777" w:rsidR="00F970C9" w:rsidRPr="00EA5FA7" w:rsidRDefault="00F970C9" w:rsidP="00F61E96">
            <w:pPr>
              <w:pStyle w:val="TAL"/>
            </w:pPr>
            <w:r w:rsidRPr="00EA5FA7">
              <w:rPr>
                <w:rFonts w:cs="Arial"/>
              </w:rPr>
              <w:t>O</w:t>
            </w:r>
          </w:p>
        </w:tc>
        <w:tc>
          <w:tcPr>
            <w:tcW w:w="1620" w:type="dxa"/>
          </w:tcPr>
          <w:p w14:paraId="3DAE7D22" w14:textId="77777777" w:rsidR="00F970C9" w:rsidRPr="00EA5FA7" w:rsidRDefault="00F970C9" w:rsidP="00F61E96">
            <w:pPr>
              <w:pStyle w:val="TAL"/>
              <w:rPr>
                <w:i/>
              </w:rPr>
            </w:pPr>
          </w:p>
        </w:tc>
        <w:tc>
          <w:tcPr>
            <w:tcW w:w="1260" w:type="dxa"/>
          </w:tcPr>
          <w:p w14:paraId="6A0368AD" w14:textId="77777777" w:rsidR="00F970C9" w:rsidRPr="00EA5FA7" w:rsidRDefault="00F970C9" w:rsidP="00F61E96">
            <w:pPr>
              <w:pStyle w:val="TAL"/>
            </w:pPr>
            <w:r w:rsidRPr="00EA5FA7">
              <w:rPr>
                <w:rFonts w:cs="Arial"/>
              </w:rPr>
              <w:t>9.3.1.2</w:t>
            </w:r>
          </w:p>
        </w:tc>
        <w:tc>
          <w:tcPr>
            <w:tcW w:w="1402" w:type="dxa"/>
          </w:tcPr>
          <w:p w14:paraId="1FD3A132" w14:textId="77777777" w:rsidR="00F970C9" w:rsidRPr="00EA5FA7" w:rsidRDefault="00F970C9" w:rsidP="00F61E96">
            <w:pPr>
              <w:pStyle w:val="TAL"/>
            </w:pPr>
          </w:p>
        </w:tc>
        <w:tc>
          <w:tcPr>
            <w:tcW w:w="1288" w:type="dxa"/>
          </w:tcPr>
          <w:p w14:paraId="14DBC7AB"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4E87B00E" w14:textId="77777777" w:rsidR="00F970C9" w:rsidRPr="00EA5FA7" w:rsidRDefault="00F970C9" w:rsidP="00F575EF">
            <w:pPr>
              <w:keepNext/>
              <w:keepLines/>
              <w:spacing w:after="0"/>
              <w:jc w:val="center"/>
              <w:rPr>
                <w:rFonts w:ascii="Arial" w:hAnsi="Arial" w:cs="Arial"/>
                <w:sz w:val="18"/>
              </w:rPr>
            </w:pPr>
          </w:p>
        </w:tc>
      </w:tr>
      <w:tr w:rsidR="00F970C9" w:rsidRPr="00EA5FA7" w14:paraId="03E1B828" w14:textId="77777777" w:rsidTr="00F575EF">
        <w:tc>
          <w:tcPr>
            <w:tcW w:w="2634" w:type="dxa"/>
          </w:tcPr>
          <w:p w14:paraId="4DA46887" w14:textId="77777777" w:rsidR="00F970C9" w:rsidRPr="00EA5FA7" w:rsidRDefault="00F970C9" w:rsidP="00D30D23">
            <w:pPr>
              <w:keepNext/>
              <w:keepLines/>
              <w:spacing w:after="0"/>
              <w:rPr>
                <w:rFonts w:ascii="Arial" w:hAnsi="Arial" w:cs="Arial"/>
                <w:sz w:val="18"/>
              </w:rPr>
            </w:pPr>
            <w:r w:rsidRPr="00EA5FA7">
              <w:rPr>
                <w:rFonts w:ascii="Arial" w:hAnsi="Arial" w:cs="Arial"/>
                <w:sz w:val="18"/>
                <w:lang w:eastAsia="zh-CN"/>
              </w:rPr>
              <w:t>Inactivity Monitoring Response</w:t>
            </w:r>
          </w:p>
        </w:tc>
        <w:tc>
          <w:tcPr>
            <w:tcW w:w="1106" w:type="dxa"/>
          </w:tcPr>
          <w:p w14:paraId="374ADBD5" w14:textId="77777777" w:rsidR="00F970C9" w:rsidRPr="00EA5FA7" w:rsidRDefault="00F970C9" w:rsidP="00164A8D">
            <w:pPr>
              <w:pStyle w:val="TAL"/>
              <w:rPr>
                <w:rFonts w:cs="Arial"/>
              </w:rPr>
            </w:pPr>
            <w:r w:rsidRPr="00EA5FA7">
              <w:rPr>
                <w:rFonts w:cs="Arial"/>
                <w:lang w:eastAsia="zh-CN"/>
              </w:rPr>
              <w:t>O</w:t>
            </w:r>
          </w:p>
        </w:tc>
        <w:tc>
          <w:tcPr>
            <w:tcW w:w="1620" w:type="dxa"/>
          </w:tcPr>
          <w:p w14:paraId="4DE05D95" w14:textId="77777777" w:rsidR="00F970C9" w:rsidRPr="00EA5FA7" w:rsidRDefault="00F970C9" w:rsidP="00164A8D">
            <w:pPr>
              <w:pStyle w:val="TAL"/>
              <w:rPr>
                <w:i/>
              </w:rPr>
            </w:pPr>
          </w:p>
        </w:tc>
        <w:tc>
          <w:tcPr>
            <w:tcW w:w="1260" w:type="dxa"/>
          </w:tcPr>
          <w:p w14:paraId="337309DA" w14:textId="77777777" w:rsidR="00F970C9" w:rsidRPr="00EA5FA7" w:rsidRDefault="00F970C9" w:rsidP="00164A8D">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402" w:type="dxa"/>
          </w:tcPr>
          <w:p w14:paraId="5F4DB92D" w14:textId="77777777" w:rsidR="00F970C9" w:rsidRPr="00EA5FA7" w:rsidRDefault="00F970C9" w:rsidP="00164A8D">
            <w:pPr>
              <w:pStyle w:val="TAL"/>
            </w:pPr>
          </w:p>
        </w:tc>
        <w:tc>
          <w:tcPr>
            <w:tcW w:w="1288" w:type="dxa"/>
          </w:tcPr>
          <w:p w14:paraId="43C5CA0A"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YES</w:t>
            </w:r>
          </w:p>
        </w:tc>
        <w:tc>
          <w:tcPr>
            <w:tcW w:w="1274" w:type="dxa"/>
          </w:tcPr>
          <w:p w14:paraId="15E4C18B"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reject</w:t>
            </w:r>
          </w:p>
        </w:tc>
      </w:tr>
      <w:tr w:rsidR="00F970C9" w:rsidRPr="00EA5FA7" w14:paraId="209F4924" w14:textId="77777777" w:rsidTr="00F61E96">
        <w:tc>
          <w:tcPr>
            <w:tcW w:w="2634" w:type="dxa"/>
          </w:tcPr>
          <w:p w14:paraId="05629506" w14:textId="77777777" w:rsidR="00F970C9" w:rsidRPr="00EA5FA7" w:rsidRDefault="00F970C9" w:rsidP="0025547B">
            <w:pPr>
              <w:keepNext/>
              <w:keepLines/>
              <w:spacing w:after="0"/>
              <w:rPr>
                <w:rFonts w:ascii="Arial" w:hAnsi="Arial"/>
                <w:sz w:val="18"/>
              </w:rPr>
            </w:pPr>
            <w:r w:rsidRPr="00EA5FA7">
              <w:rPr>
                <w:rFonts w:ascii="Arial" w:hAnsi="Arial"/>
                <w:sz w:val="18"/>
              </w:rPr>
              <w:t>Criticality Diagnostics</w:t>
            </w:r>
          </w:p>
        </w:tc>
        <w:tc>
          <w:tcPr>
            <w:tcW w:w="1106" w:type="dxa"/>
          </w:tcPr>
          <w:p w14:paraId="31FBCD64" w14:textId="77777777" w:rsidR="00F970C9" w:rsidRPr="00EA5FA7" w:rsidRDefault="00F970C9" w:rsidP="00A41C31">
            <w:pPr>
              <w:keepNext/>
              <w:keepLines/>
              <w:spacing w:after="0"/>
              <w:rPr>
                <w:rFonts w:ascii="Arial" w:hAnsi="Arial"/>
                <w:sz w:val="18"/>
                <w:lang w:eastAsia="zh-CN"/>
              </w:rPr>
            </w:pPr>
            <w:r w:rsidRPr="00EA5FA7">
              <w:rPr>
                <w:rFonts w:ascii="Arial" w:hAnsi="Arial"/>
                <w:sz w:val="18"/>
              </w:rPr>
              <w:t>O</w:t>
            </w:r>
          </w:p>
        </w:tc>
        <w:tc>
          <w:tcPr>
            <w:tcW w:w="1620" w:type="dxa"/>
          </w:tcPr>
          <w:p w14:paraId="24033060" w14:textId="77777777" w:rsidR="00F970C9" w:rsidRPr="00EA5FA7" w:rsidRDefault="00F970C9" w:rsidP="00A41C31">
            <w:pPr>
              <w:keepNext/>
              <w:keepLines/>
              <w:spacing w:after="0"/>
              <w:rPr>
                <w:rFonts w:ascii="Arial" w:hAnsi="Arial"/>
                <w:i/>
                <w:sz w:val="18"/>
              </w:rPr>
            </w:pPr>
          </w:p>
        </w:tc>
        <w:tc>
          <w:tcPr>
            <w:tcW w:w="1260" w:type="dxa"/>
          </w:tcPr>
          <w:p w14:paraId="29638B73" w14:textId="77777777" w:rsidR="00F970C9" w:rsidRPr="00EA5FA7" w:rsidRDefault="00F970C9" w:rsidP="00A41C31">
            <w:pPr>
              <w:keepNext/>
              <w:keepLines/>
              <w:spacing w:after="0"/>
              <w:rPr>
                <w:rFonts w:ascii="Arial" w:hAnsi="Arial"/>
                <w:b/>
                <w:bCs/>
                <w:sz w:val="18"/>
                <w:szCs w:val="18"/>
              </w:rPr>
            </w:pPr>
            <w:r w:rsidRPr="00EA5FA7">
              <w:rPr>
                <w:rFonts w:ascii="Arial" w:hAnsi="Arial"/>
                <w:sz w:val="18"/>
              </w:rPr>
              <w:t>9.3.1.3</w:t>
            </w:r>
          </w:p>
        </w:tc>
        <w:tc>
          <w:tcPr>
            <w:tcW w:w="1402" w:type="dxa"/>
          </w:tcPr>
          <w:p w14:paraId="6AE97392" w14:textId="77777777" w:rsidR="00F970C9" w:rsidRPr="00EA5FA7" w:rsidRDefault="00F970C9" w:rsidP="00A41C31">
            <w:pPr>
              <w:keepNext/>
              <w:keepLines/>
              <w:spacing w:after="0"/>
              <w:rPr>
                <w:rFonts w:ascii="Arial" w:hAnsi="Arial"/>
                <w:b/>
                <w:sz w:val="18"/>
                <w:szCs w:val="18"/>
              </w:rPr>
            </w:pPr>
          </w:p>
        </w:tc>
        <w:tc>
          <w:tcPr>
            <w:tcW w:w="1288" w:type="dxa"/>
          </w:tcPr>
          <w:p w14:paraId="19039C1B"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YES</w:t>
            </w:r>
          </w:p>
        </w:tc>
        <w:tc>
          <w:tcPr>
            <w:tcW w:w="1274" w:type="dxa"/>
          </w:tcPr>
          <w:p w14:paraId="3A887939"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ignore</w:t>
            </w:r>
          </w:p>
        </w:tc>
      </w:tr>
      <w:tr w:rsidR="00F970C9" w:rsidRPr="00EA5FA7" w14:paraId="24039FC0" w14:textId="77777777" w:rsidTr="00404CB3">
        <w:tc>
          <w:tcPr>
            <w:tcW w:w="2634" w:type="dxa"/>
          </w:tcPr>
          <w:p w14:paraId="19C59DDB" w14:textId="77777777" w:rsidR="00F970C9" w:rsidRPr="00EA5FA7" w:rsidRDefault="00F970C9" w:rsidP="00404CB3">
            <w:pPr>
              <w:keepNext/>
              <w:keepLines/>
              <w:spacing w:after="0"/>
              <w:rPr>
                <w:rFonts w:ascii="Arial" w:hAnsi="Arial"/>
                <w:sz w:val="18"/>
              </w:rPr>
            </w:pPr>
            <w:r w:rsidRPr="00EA5FA7">
              <w:rPr>
                <w:rFonts w:ascii="Arial" w:hAnsi="Arial"/>
                <w:b/>
                <w:sz w:val="18"/>
              </w:rPr>
              <w:t>SRB Setup List</w:t>
            </w:r>
          </w:p>
        </w:tc>
        <w:tc>
          <w:tcPr>
            <w:tcW w:w="1106" w:type="dxa"/>
          </w:tcPr>
          <w:p w14:paraId="4D45A1BD" w14:textId="77777777" w:rsidR="00F970C9" w:rsidRPr="00EA5FA7" w:rsidRDefault="00F970C9" w:rsidP="00404CB3">
            <w:pPr>
              <w:keepNext/>
              <w:keepLines/>
              <w:spacing w:after="0"/>
              <w:rPr>
                <w:rFonts w:ascii="Arial" w:hAnsi="Arial"/>
                <w:sz w:val="18"/>
              </w:rPr>
            </w:pPr>
          </w:p>
        </w:tc>
        <w:tc>
          <w:tcPr>
            <w:tcW w:w="1620" w:type="dxa"/>
          </w:tcPr>
          <w:p w14:paraId="035ABEEF" w14:textId="77777777" w:rsidR="00F970C9" w:rsidRPr="00EA5FA7" w:rsidRDefault="00F970C9" w:rsidP="00404CB3">
            <w:pPr>
              <w:keepNext/>
              <w:keepLines/>
              <w:spacing w:after="0"/>
              <w:rPr>
                <w:rFonts w:ascii="Arial" w:hAnsi="Arial"/>
                <w:i/>
                <w:sz w:val="18"/>
              </w:rPr>
            </w:pPr>
            <w:r w:rsidRPr="00EA5FA7">
              <w:rPr>
                <w:rFonts w:ascii="Arial" w:hAnsi="Arial"/>
                <w:i/>
                <w:sz w:val="18"/>
              </w:rPr>
              <w:t>0..1</w:t>
            </w:r>
          </w:p>
        </w:tc>
        <w:tc>
          <w:tcPr>
            <w:tcW w:w="1260" w:type="dxa"/>
          </w:tcPr>
          <w:p w14:paraId="4B5B802F" w14:textId="77777777" w:rsidR="00F970C9" w:rsidRPr="00EA5FA7" w:rsidRDefault="00F970C9" w:rsidP="00404CB3">
            <w:pPr>
              <w:keepNext/>
              <w:keepLines/>
              <w:spacing w:after="0"/>
              <w:rPr>
                <w:rFonts w:ascii="Arial" w:hAnsi="Arial"/>
                <w:sz w:val="18"/>
              </w:rPr>
            </w:pPr>
          </w:p>
        </w:tc>
        <w:tc>
          <w:tcPr>
            <w:tcW w:w="1402" w:type="dxa"/>
          </w:tcPr>
          <w:p w14:paraId="10516F1B" w14:textId="77777777" w:rsidR="00F970C9" w:rsidRPr="00EA5FA7" w:rsidRDefault="00F970C9" w:rsidP="00404CB3">
            <w:pPr>
              <w:keepNext/>
              <w:keepLines/>
              <w:spacing w:after="0"/>
              <w:rPr>
                <w:rFonts w:ascii="Arial" w:hAnsi="Arial"/>
                <w:b/>
                <w:sz w:val="18"/>
                <w:szCs w:val="18"/>
              </w:rPr>
            </w:pPr>
          </w:p>
        </w:tc>
        <w:tc>
          <w:tcPr>
            <w:tcW w:w="1288" w:type="dxa"/>
          </w:tcPr>
          <w:p w14:paraId="1F202518"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YES</w:t>
            </w:r>
          </w:p>
        </w:tc>
        <w:tc>
          <w:tcPr>
            <w:tcW w:w="1274" w:type="dxa"/>
          </w:tcPr>
          <w:p w14:paraId="2F3BCBBB"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ignore</w:t>
            </w:r>
          </w:p>
        </w:tc>
      </w:tr>
      <w:tr w:rsidR="00F970C9" w:rsidRPr="00EA5FA7" w14:paraId="0BD65A53" w14:textId="77777777" w:rsidTr="00404CB3">
        <w:tc>
          <w:tcPr>
            <w:tcW w:w="2634" w:type="dxa"/>
          </w:tcPr>
          <w:p w14:paraId="3A1441EC" w14:textId="77777777" w:rsidR="00F970C9" w:rsidRPr="00EA5FA7" w:rsidRDefault="00F970C9" w:rsidP="00404CB3">
            <w:pPr>
              <w:keepNext/>
              <w:keepLines/>
              <w:spacing w:after="0"/>
              <w:ind w:left="142"/>
              <w:rPr>
                <w:rFonts w:ascii="Arial" w:hAnsi="Arial" w:cs="Arial"/>
                <w:b/>
                <w:sz w:val="18"/>
              </w:rPr>
            </w:pPr>
            <w:r w:rsidRPr="00EA5FA7">
              <w:rPr>
                <w:rFonts w:ascii="Arial" w:hAnsi="Arial" w:cs="Arial"/>
                <w:b/>
                <w:sz w:val="18"/>
              </w:rPr>
              <w:t>&gt;SRB Setup Item</w:t>
            </w:r>
          </w:p>
        </w:tc>
        <w:tc>
          <w:tcPr>
            <w:tcW w:w="1106" w:type="dxa"/>
          </w:tcPr>
          <w:p w14:paraId="3631C4EA" w14:textId="77777777" w:rsidR="00F970C9" w:rsidRPr="00EA5FA7" w:rsidRDefault="00F970C9" w:rsidP="00404CB3">
            <w:pPr>
              <w:keepNext/>
              <w:keepLines/>
              <w:spacing w:after="0"/>
              <w:rPr>
                <w:rFonts w:ascii="Arial" w:hAnsi="Arial"/>
                <w:sz w:val="18"/>
              </w:rPr>
            </w:pPr>
          </w:p>
        </w:tc>
        <w:tc>
          <w:tcPr>
            <w:tcW w:w="1620" w:type="dxa"/>
          </w:tcPr>
          <w:p w14:paraId="2E5C181B" w14:textId="77777777" w:rsidR="00F970C9" w:rsidRPr="00EA5FA7" w:rsidRDefault="00F970C9" w:rsidP="00404CB3">
            <w:pPr>
              <w:keepNext/>
              <w:keepLines/>
              <w:spacing w:after="0"/>
              <w:rPr>
                <w:rFonts w:ascii="Arial" w:hAnsi="Arial"/>
                <w:i/>
                <w:sz w:val="18"/>
              </w:rPr>
            </w:pPr>
            <w:r w:rsidRPr="00EA5FA7">
              <w:rPr>
                <w:rFonts w:ascii="Arial" w:hAnsi="Arial"/>
                <w:i/>
                <w:sz w:val="18"/>
              </w:rPr>
              <w:t>1 .. &lt;maxnoofSRBs&gt;</w:t>
            </w:r>
          </w:p>
        </w:tc>
        <w:tc>
          <w:tcPr>
            <w:tcW w:w="1260" w:type="dxa"/>
          </w:tcPr>
          <w:p w14:paraId="1E158825" w14:textId="77777777" w:rsidR="00F970C9" w:rsidRPr="00EA5FA7" w:rsidRDefault="00F970C9" w:rsidP="00404CB3">
            <w:pPr>
              <w:keepNext/>
              <w:keepLines/>
              <w:spacing w:after="0"/>
              <w:rPr>
                <w:rFonts w:ascii="Arial" w:hAnsi="Arial"/>
                <w:sz w:val="18"/>
              </w:rPr>
            </w:pPr>
          </w:p>
        </w:tc>
        <w:tc>
          <w:tcPr>
            <w:tcW w:w="1402" w:type="dxa"/>
          </w:tcPr>
          <w:p w14:paraId="3B14C018" w14:textId="77777777" w:rsidR="00F970C9" w:rsidRPr="00EA5FA7" w:rsidRDefault="00F970C9" w:rsidP="00404CB3">
            <w:pPr>
              <w:keepNext/>
              <w:keepLines/>
              <w:spacing w:after="0"/>
              <w:rPr>
                <w:rFonts w:ascii="Arial" w:hAnsi="Arial"/>
                <w:b/>
                <w:sz w:val="18"/>
                <w:szCs w:val="18"/>
              </w:rPr>
            </w:pPr>
          </w:p>
        </w:tc>
        <w:tc>
          <w:tcPr>
            <w:tcW w:w="1288" w:type="dxa"/>
          </w:tcPr>
          <w:p w14:paraId="261A2B97"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550715A6"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5BA62EA8" w14:textId="77777777" w:rsidTr="00404CB3">
        <w:tc>
          <w:tcPr>
            <w:tcW w:w="2634" w:type="dxa"/>
          </w:tcPr>
          <w:p w14:paraId="3953CD89" w14:textId="77777777" w:rsidR="00F970C9" w:rsidRPr="00EA5FA7" w:rsidRDefault="00F970C9" w:rsidP="00404CB3">
            <w:pPr>
              <w:keepNext/>
              <w:keepLines/>
              <w:spacing w:after="0"/>
              <w:ind w:left="284"/>
              <w:rPr>
                <w:rFonts w:ascii="Arial" w:hAnsi="Arial" w:cs="Arial"/>
                <w:sz w:val="18"/>
              </w:rPr>
            </w:pPr>
            <w:r w:rsidRPr="00EA5FA7">
              <w:rPr>
                <w:rFonts w:ascii="Arial" w:hAnsi="Arial" w:cs="Arial"/>
                <w:sz w:val="18"/>
              </w:rPr>
              <w:t>&gt;&gt;SRB ID</w:t>
            </w:r>
          </w:p>
        </w:tc>
        <w:tc>
          <w:tcPr>
            <w:tcW w:w="1106" w:type="dxa"/>
          </w:tcPr>
          <w:p w14:paraId="5F00E120"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lang w:eastAsia="zh-CN"/>
              </w:rPr>
              <w:t>M</w:t>
            </w:r>
          </w:p>
        </w:tc>
        <w:tc>
          <w:tcPr>
            <w:tcW w:w="1620" w:type="dxa"/>
          </w:tcPr>
          <w:p w14:paraId="3FC97918" w14:textId="77777777" w:rsidR="00F970C9" w:rsidRPr="00EA5FA7" w:rsidRDefault="00F970C9" w:rsidP="00404CB3">
            <w:pPr>
              <w:keepNext/>
              <w:keepLines/>
              <w:spacing w:after="0"/>
              <w:rPr>
                <w:rFonts w:ascii="Arial" w:hAnsi="Arial"/>
                <w:i/>
                <w:sz w:val="18"/>
              </w:rPr>
            </w:pPr>
          </w:p>
        </w:tc>
        <w:tc>
          <w:tcPr>
            <w:tcW w:w="1260" w:type="dxa"/>
          </w:tcPr>
          <w:p w14:paraId="2F3759D9"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rPr>
              <w:t>9.3.1.7</w:t>
            </w:r>
          </w:p>
        </w:tc>
        <w:tc>
          <w:tcPr>
            <w:tcW w:w="1402" w:type="dxa"/>
          </w:tcPr>
          <w:p w14:paraId="797EA249" w14:textId="77777777" w:rsidR="00F970C9" w:rsidRPr="00EA5FA7" w:rsidRDefault="00F970C9" w:rsidP="00404CB3">
            <w:pPr>
              <w:keepNext/>
              <w:keepLines/>
              <w:spacing w:after="0"/>
              <w:rPr>
                <w:rFonts w:ascii="Arial" w:hAnsi="Arial"/>
                <w:b/>
                <w:sz w:val="18"/>
                <w:szCs w:val="18"/>
              </w:rPr>
            </w:pPr>
          </w:p>
        </w:tc>
        <w:tc>
          <w:tcPr>
            <w:tcW w:w="1288" w:type="dxa"/>
          </w:tcPr>
          <w:p w14:paraId="0A24BD2A"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w:t>
            </w:r>
          </w:p>
        </w:tc>
        <w:tc>
          <w:tcPr>
            <w:tcW w:w="1274" w:type="dxa"/>
          </w:tcPr>
          <w:p w14:paraId="3E79A470" w14:textId="77777777" w:rsidR="00F970C9" w:rsidRPr="00EA5FA7" w:rsidRDefault="00F970C9" w:rsidP="00404CB3">
            <w:pPr>
              <w:keepNext/>
              <w:keepLines/>
              <w:spacing w:after="0"/>
              <w:jc w:val="center"/>
              <w:rPr>
                <w:rFonts w:ascii="Arial" w:hAnsi="Arial"/>
                <w:sz w:val="18"/>
                <w:lang w:eastAsia="zh-CN"/>
              </w:rPr>
            </w:pPr>
          </w:p>
        </w:tc>
      </w:tr>
      <w:tr w:rsidR="00F970C9" w:rsidRPr="00EA5FA7" w14:paraId="1F69B68F" w14:textId="77777777" w:rsidTr="00404CB3">
        <w:tc>
          <w:tcPr>
            <w:tcW w:w="2634" w:type="dxa"/>
          </w:tcPr>
          <w:p w14:paraId="1158D84C" w14:textId="77777777" w:rsidR="00F970C9" w:rsidRPr="00EA5FA7" w:rsidRDefault="00F970C9" w:rsidP="00404CB3">
            <w:pPr>
              <w:keepNext/>
              <w:keepLines/>
              <w:spacing w:after="0"/>
              <w:ind w:left="284"/>
              <w:rPr>
                <w:rFonts w:ascii="Arial" w:hAnsi="Arial" w:cs="Arial"/>
                <w:sz w:val="18"/>
              </w:rPr>
            </w:pPr>
            <w:r w:rsidRPr="00EA5FA7">
              <w:rPr>
                <w:rFonts w:ascii="Arial" w:hAnsi="Arial" w:cs="Arial"/>
                <w:sz w:val="18"/>
              </w:rPr>
              <w:t>&gt;&gt;LCID</w:t>
            </w:r>
          </w:p>
        </w:tc>
        <w:tc>
          <w:tcPr>
            <w:tcW w:w="1106" w:type="dxa"/>
          </w:tcPr>
          <w:p w14:paraId="186E995A"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sz w:val="18"/>
              </w:rPr>
              <w:t>M</w:t>
            </w:r>
          </w:p>
        </w:tc>
        <w:tc>
          <w:tcPr>
            <w:tcW w:w="1620" w:type="dxa"/>
          </w:tcPr>
          <w:p w14:paraId="65FDDEF2" w14:textId="77777777" w:rsidR="00F970C9" w:rsidRPr="00EA5FA7" w:rsidRDefault="00F970C9" w:rsidP="00404CB3">
            <w:pPr>
              <w:keepNext/>
              <w:keepLines/>
              <w:spacing w:after="0"/>
              <w:rPr>
                <w:rFonts w:ascii="Arial" w:hAnsi="Arial"/>
                <w:i/>
                <w:sz w:val="18"/>
              </w:rPr>
            </w:pPr>
          </w:p>
        </w:tc>
        <w:tc>
          <w:tcPr>
            <w:tcW w:w="1260" w:type="dxa"/>
          </w:tcPr>
          <w:p w14:paraId="575ECE2B" w14:textId="77777777" w:rsidR="00F970C9" w:rsidRPr="00EA5FA7" w:rsidRDefault="00F970C9" w:rsidP="00404CB3">
            <w:pPr>
              <w:keepNext/>
              <w:keepLines/>
              <w:spacing w:after="0"/>
              <w:rPr>
                <w:rFonts w:ascii="Arial" w:hAnsi="Arial" w:cs="Arial"/>
                <w:sz w:val="18"/>
                <w:szCs w:val="18"/>
              </w:rPr>
            </w:pPr>
            <w:r w:rsidRPr="00EA5FA7">
              <w:rPr>
                <w:rFonts w:ascii="Arial" w:hAnsi="Arial"/>
                <w:sz w:val="18"/>
              </w:rPr>
              <w:t>9.3.1.35</w:t>
            </w:r>
          </w:p>
        </w:tc>
        <w:tc>
          <w:tcPr>
            <w:tcW w:w="1402" w:type="dxa"/>
          </w:tcPr>
          <w:p w14:paraId="6B1822CE" w14:textId="77777777" w:rsidR="00F970C9" w:rsidRPr="00EA5FA7" w:rsidRDefault="00F970C9" w:rsidP="00404CB3">
            <w:pPr>
              <w:keepNext/>
              <w:keepLines/>
              <w:spacing w:after="0"/>
              <w:rPr>
                <w:rFonts w:ascii="Arial" w:hAnsi="Arial"/>
                <w:b/>
                <w:sz w:val="18"/>
                <w:szCs w:val="18"/>
              </w:rPr>
            </w:pPr>
            <w:r w:rsidRPr="00EA5FA7">
              <w:rPr>
                <w:rFonts w:ascii="Arial" w:hAnsi="Arial"/>
                <w:sz w:val="18"/>
              </w:rPr>
              <w:t>LCID for the primary path if PDCP duplication is applied</w:t>
            </w:r>
          </w:p>
        </w:tc>
        <w:tc>
          <w:tcPr>
            <w:tcW w:w="1288" w:type="dxa"/>
          </w:tcPr>
          <w:p w14:paraId="17FC3B37"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rPr>
              <w:t>-</w:t>
            </w:r>
          </w:p>
        </w:tc>
        <w:tc>
          <w:tcPr>
            <w:tcW w:w="1274" w:type="dxa"/>
          </w:tcPr>
          <w:p w14:paraId="4278628E" w14:textId="77777777" w:rsidR="00F970C9" w:rsidRPr="00EA5FA7" w:rsidRDefault="00F970C9" w:rsidP="00404CB3">
            <w:pPr>
              <w:keepNext/>
              <w:keepLines/>
              <w:spacing w:after="0"/>
              <w:jc w:val="center"/>
              <w:rPr>
                <w:rFonts w:ascii="Arial" w:hAnsi="Arial"/>
                <w:sz w:val="18"/>
                <w:lang w:eastAsia="zh-CN"/>
              </w:rPr>
            </w:pPr>
          </w:p>
        </w:tc>
      </w:tr>
      <w:tr w:rsidR="005E7B43" w:rsidRPr="00EA5FA7" w14:paraId="0042AD03" w14:textId="77777777" w:rsidTr="00404CB3">
        <w:tc>
          <w:tcPr>
            <w:tcW w:w="2634" w:type="dxa"/>
          </w:tcPr>
          <w:p w14:paraId="358D3EAD"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Setup List</w:t>
            </w:r>
          </w:p>
        </w:tc>
        <w:tc>
          <w:tcPr>
            <w:tcW w:w="1106" w:type="dxa"/>
          </w:tcPr>
          <w:p w14:paraId="06AA4B91" w14:textId="77777777" w:rsidR="005E7B43" w:rsidRPr="00EA5FA7" w:rsidRDefault="005E7B43" w:rsidP="002F0C5B">
            <w:pPr>
              <w:pStyle w:val="TAL"/>
            </w:pPr>
          </w:p>
        </w:tc>
        <w:tc>
          <w:tcPr>
            <w:tcW w:w="1620" w:type="dxa"/>
          </w:tcPr>
          <w:p w14:paraId="4E21AF8C" w14:textId="77777777" w:rsidR="005E7B43" w:rsidRPr="00EA5FA7" w:rsidRDefault="005E7B43" w:rsidP="002F0C5B">
            <w:pPr>
              <w:pStyle w:val="TAL"/>
              <w:rPr>
                <w:i/>
              </w:rPr>
            </w:pPr>
            <w:r>
              <w:rPr>
                <w:i/>
              </w:rPr>
              <w:t>0..1</w:t>
            </w:r>
          </w:p>
        </w:tc>
        <w:tc>
          <w:tcPr>
            <w:tcW w:w="1260" w:type="dxa"/>
          </w:tcPr>
          <w:p w14:paraId="7D587EB3" w14:textId="77777777" w:rsidR="005E7B43" w:rsidRPr="00EA5FA7" w:rsidRDefault="005E7B43" w:rsidP="002F0C5B">
            <w:pPr>
              <w:pStyle w:val="TAL"/>
            </w:pPr>
          </w:p>
        </w:tc>
        <w:tc>
          <w:tcPr>
            <w:tcW w:w="1402" w:type="dxa"/>
          </w:tcPr>
          <w:p w14:paraId="470187FF" w14:textId="77777777" w:rsidR="005E7B43" w:rsidRPr="00EA5FA7" w:rsidRDefault="005E7B43" w:rsidP="002F0C5B">
            <w:pPr>
              <w:pStyle w:val="TAL"/>
            </w:pPr>
            <w:r>
              <w:rPr>
                <w:rFonts w:cs="Arial"/>
                <w:szCs w:val="18"/>
              </w:rPr>
              <w:t>The list of BH RLC channels which are successfully established.</w:t>
            </w:r>
          </w:p>
        </w:tc>
        <w:tc>
          <w:tcPr>
            <w:tcW w:w="1288" w:type="dxa"/>
          </w:tcPr>
          <w:p w14:paraId="20CB1BED" w14:textId="77777777" w:rsidR="005E7B43" w:rsidRPr="00EA5FA7" w:rsidRDefault="005E7B43" w:rsidP="002F0C5B">
            <w:pPr>
              <w:pStyle w:val="TAC"/>
            </w:pPr>
            <w:r>
              <w:t>YES</w:t>
            </w:r>
          </w:p>
        </w:tc>
        <w:tc>
          <w:tcPr>
            <w:tcW w:w="1274" w:type="dxa"/>
          </w:tcPr>
          <w:p w14:paraId="2AFB2838" w14:textId="77777777" w:rsidR="005E7B43" w:rsidRPr="00EA5FA7" w:rsidRDefault="005E7B43" w:rsidP="002F0C5B">
            <w:pPr>
              <w:pStyle w:val="TAC"/>
              <w:rPr>
                <w:lang w:eastAsia="zh-CN"/>
              </w:rPr>
            </w:pPr>
            <w:r>
              <w:t>ignore</w:t>
            </w:r>
          </w:p>
        </w:tc>
      </w:tr>
      <w:tr w:rsidR="005E7B43" w:rsidRPr="00EA5FA7" w14:paraId="48EB4711" w14:textId="77777777" w:rsidTr="00404CB3">
        <w:tc>
          <w:tcPr>
            <w:tcW w:w="2634" w:type="dxa"/>
          </w:tcPr>
          <w:p w14:paraId="18F3F634" w14:textId="77777777" w:rsidR="005E7B43" w:rsidRPr="00FF7A2B" w:rsidRDefault="005E7B43" w:rsidP="002F0C5B">
            <w:pPr>
              <w:keepNext/>
              <w:keepLines/>
              <w:spacing w:after="0"/>
              <w:ind w:left="142"/>
              <w:rPr>
                <w:rFonts w:ascii="Arial" w:hAnsi="Arial" w:cs="Arial"/>
                <w:sz w:val="18"/>
              </w:rPr>
            </w:pPr>
            <w:r w:rsidRPr="002F0C5B">
              <w:rPr>
                <w:rFonts w:ascii="Arial" w:hAnsi="Arial" w:cs="Arial"/>
                <w:b/>
                <w:sz w:val="18"/>
              </w:rPr>
              <w:t>&gt;BH RLC Channel Setup Item</w:t>
            </w:r>
          </w:p>
        </w:tc>
        <w:tc>
          <w:tcPr>
            <w:tcW w:w="1106" w:type="dxa"/>
          </w:tcPr>
          <w:p w14:paraId="6238DF83" w14:textId="77777777" w:rsidR="005E7B43" w:rsidRPr="00EA5FA7" w:rsidRDefault="005E7B43" w:rsidP="002F0C5B">
            <w:pPr>
              <w:pStyle w:val="TAL"/>
            </w:pPr>
          </w:p>
        </w:tc>
        <w:tc>
          <w:tcPr>
            <w:tcW w:w="1620" w:type="dxa"/>
          </w:tcPr>
          <w:p w14:paraId="3AE39CC2" w14:textId="77777777" w:rsidR="005E7B43" w:rsidRPr="00EA5FA7" w:rsidRDefault="005E7B43" w:rsidP="002F0C5B">
            <w:pPr>
              <w:pStyle w:val="TAL"/>
              <w:rPr>
                <w:i/>
              </w:rPr>
            </w:pPr>
            <w:r>
              <w:rPr>
                <w:i/>
              </w:rPr>
              <w:t>1 .. &lt;maxnoofBHRLCChannels&gt;</w:t>
            </w:r>
          </w:p>
        </w:tc>
        <w:tc>
          <w:tcPr>
            <w:tcW w:w="1260" w:type="dxa"/>
          </w:tcPr>
          <w:p w14:paraId="4901874E" w14:textId="77777777" w:rsidR="005E7B43" w:rsidRPr="00EA5FA7" w:rsidRDefault="005E7B43" w:rsidP="002F0C5B">
            <w:pPr>
              <w:pStyle w:val="TAL"/>
            </w:pPr>
          </w:p>
        </w:tc>
        <w:tc>
          <w:tcPr>
            <w:tcW w:w="1402" w:type="dxa"/>
          </w:tcPr>
          <w:p w14:paraId="5AB0AA74" w14:textId="77777777" w:rsidR="005E7B43" w:rsidRPr="00EA5FA7" w:rsidRDefault="005E7B43" w:rsidP="002F0C5B">
            <w:pPr>
              <w:pStyle w:val="TAL"/>
            </w:pPr>
          </w:p>
        </w:tc>
        <w:tc>
          <w:tcPr>
            <w:tcW w:w="1288" w:type="dxa"/>
          </w:tcPr>
          <w:p w14:paraId="46880C4A" w14:textId="77777777" w:rsidR="005E7B43" w:rsidRPr="00EA5FA7" w:rsidRDefault="005E7B43" w:rsidP="002F0C5B">
            <w:pPr>
              <w:pStyle w:val="TAC"/>
            </w:pPr>
            <w:r>
              <w:t>EACH</w:t>
            </w:r>
          </w:p>
        </w:tc>
        <w:tc>
          <w:tcPr>
            <w:tcW w:w="1274" w:type="dxa"/>
          </w:tcPr>
          <w:p w14:paraId="6C4C5F27" w14:textId="77777777" w:rsidR="005E7B43" w:rsidRPr="00EA5FA7" w:rsidRDefault="005E7B43" w:rsidP="002F0C5B">
            <w:pPr>
              <w:pStyle w:val="TAC"/>
              <w:rPr>
                <w:lang w:eastAsia="zh-CN"/>
              </w:rPr>
            </w:pPr>
            <w:r>
              <w:t>ignore</w:t>
            </w:r>
          </w:p>
        </w:tc>
      </w:tr>
      <w:tr w:rsidR="005E7B43" w:rsidRPr="00EA5FA7" w14:paraId="59D71FF5" w14:textId="77777777" w:rsidTr="00404CB3">
        <w:tc>
          <w:tcPr>
            <w:tcW w:w="2634" w:type="dxa"/>
          </w:tcPr>
          <w:p w14:paraId="0512203C"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t>&gt;&gt;BH RLC CH ID</w:t>
            </w:r>
          </w:p>
        </w:tc>
        <w:tc>
          <w:tcPr>
            <w:tcW w:w="1106" w:type="dxa"/>
          </w:tcPr>
          <w:p w14:paraId="236B5519" w14:textId="77777777" w:rsidR="005E7B43" w:rsidRPr="00EA5FA7" w:rsidRDefault="005E7B43" w:rsidP="002F0C5B">
            <w:pPr>
              <w:pStyle w:val="TAL"/>
            </w:pPr>
            <w:r>
              <w:rPr>
                <w:rFonts w:cs="Arial"/>
                <w:szCs w:val="18"/>
              </w:rPr>
              <w:t>M</w:t>
            </w:r>
          </w:p>
        </w:tc>
        <w:tc>
          <w:tcPr>
            <w:tcW w:w="1620" w:type="dxa"/>
          </w:tcPr>
          <w:p w14:paraId="67AC5581" w14:textId="77777777" w:rsidR="005E7B43" w:rsidRPr="00EA5FA7" w:rsidRDefault="005E7B43" w:rsidP="002F0C5B">
            <w:pPr>
              <w:pStyle w:val="TAL"/>
              <w:rPr>
                <w:i/>
              </w:rPr>
            </w:pPr>
          </w:p>
        </w:tc>
        <w:tc>
          <w:tcPr>
            <w:tcW w:w="1260" w:type="dxa"/>
          </w:tcPr>
          <w:p w14:paraId="59592342" w14:textId="77777777" w:rsidR="005E7B43" w:rsidRPr="00EA5FA7" w:rsidRDefault="00800CD0" w:rsidP="002F0C5B">
            <w:pPr>
              <w:pStyle w:val="TAL"/>
            </w:pPr>
            <w:r>
              <w:rPr>
                <w:rFonts w:cs="Arial"/>
                <w:szCs w:val="18"/>
              </w:rPr>
              <w:t>9.3.1.113</w:t>
            </w:r>
          </w:p>
        </w:tc>
        <w:tc>
          <w:tcPr>
            <w:tcW w:w="1402" w:type="dxa"/>
          </w:tcPr>
          <w:p w14:paraId="4BAA7C4F" w14:textId="77777777" w:rsidR="005E7B43" w:rsidRPr="00EA5FA7" w:rsidRDefault="005E7B43" w:rsidP="002F0C5B">
            <w:pPr>
              <w:pStyle w:val="TAL"/>
            </w:pPr>
          </w:p>
        </w:tc>
        <w:tc>
          <w:tcPr>
            <w:tcW w:w="1288" w:type="dxa"/>
          </w:tcPr>
          <w:p w14:paraId="666FBAAA" w14:textId="77777777" w:rsidR="005E7B43" w:rsidRPr="00EA5FA7" w:rsidRDefault="005E7B43" w:rsidP="002F0C5B">
            <w:pPr>
              <w:pStyle w:val="TAC"/>
            </w:pPr>
            <w:r>
              <w:t>-</w:t>
            </w:r>
          </w:p>
        </w:tc>
        <w:tc>
          <w:tcPr>
            <w:tcW w:w="1274" w:type="dxa"/>
          </w:tcPr>
          <w:p w14:paraId="6758EF09" w14:textId="77777777" w:rsidR="005E7B43" w:rsidRPr="00EA5FA7" w:rsidRDefault="005E7B43" w:rsidP="002F0C5B">
            <w:pPr>
              <w:pStyle w:val="TAC"/>
              <w:rPr>
                <w:lang w:eastAsia="zh-CN"/>
              </w:rPr>
            </w:pPr>
          </w:p>
        </w:tc>
      </w:tr>
      <w:tr w:rsidR="005E7B43" w:rsidRPr="00EA5FA7" w14:paraId="345AEC4A" w14:textId="77777777" w:rsidTr="00404CB3">
        <w:tc>
          <w:tcPr>
            <w:tcW w:w="2634" w:type="dxa"/>
          </w:tcPr>
          <w:p w14:paraId="2CF1E53A"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Failed to be Setup List</w:t>
            </w:r>
          </w:p>
        </w:tc>
        <w:tc>
          <w:tcPr>
            <w:tcW w:w="1106" w:type="dxa"/>
          </w:tcPr>
          <w:p w14:paraId="56F3B923" w14:textId="77777777" w:rsidR="005E7B43" w:rsidRPr="00EA5FA7" w:rsidRDefault="005E7B43" w:rsidP="002F0C5B">
            <w:pPr>
              <w:pStyle w:val="TAL"/>
            </w:pPr>
          </w:p>
        </w:tc>
        <w:tc>
          <w:tcPr>
            <w:tcW w:w="1620" w:type="dxa"/>
          </w:tcPr>
          <w:p w14:paraId="5F12501A" w14:textId="77777777" w:rsidR="005E7B43" w:rsidRPr="00EA5FA7" w:rsidRDefault="005E7B43" w:rsidP="002F0C5B">
            <w:pPr>
              <w:pStyle w:val="TAL"/>
              <w:rPr>
                <w:i/>
              </w:rPr>
            </w:pPr>
            <w:r>
              <w:rPr>
                <w:rFonts w:cs="Arial"/>
                <w:i/>
                <w:iCs/>
              </w:rPr>
              <w:t>0..1</w:t>
            </w:r>
          </w:p>
        </w:tc>
        <w:tc>
          <w:tcPr>
            <w:tcW w:w="1260" w:type="dxa"/>
          </w:tcPr>
          <w:p w14:paraId="5C97CDDC" w14:textId="77777777" w:rsidR="005E7B43" w:rsidRPr="00EA5FA7" w:rsidRDefault="005E7B43" w:rsidP="002F0C5B">
            <w:pPr>
              <w:pStyle w:val="TAL"/>
            </w:pPr>
          </w:p>
        </w:tc>
        <w:tc>
          <w:tcPr>
            <w:tcW w:w="1402" w:type="dxa"/>
          </w:tcPr>
          <w:p w14:paraId="46C157A6" w14:textId="77777777" w:rsidR="005E7B43" w:rsidRPr="00EA5FA7" w:rsidRDefault="005E7B43" w:rsidP="002F0C5B">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288" w:type="dxa"/>
          </w:tcPr>
          <w:p w14:paraId="024C5646" w14:textId="77777777" w:rsidR="005E7B43" w:rsidRPr="00EA5FA7" w:rsidRDefault="005E7B43" w:rsidP="002F0C5B">
            <w:pPr>
              <w:pStyle w:val="TAC"/>
            </w:pPr>
            <w:r>
              <w:rPr>
                <w:rFonts w:cs="Arial"/>
              </w:rPr>
              <w:t>YES</w:t>
            </w:r>
          </w:p>
        </w:tc>
        <w:tc>
          <w:tcPr>
            <w:tcW w:w="1274" w:type="dxa"/>
          </w:tcPr>
          <w:p w14:paraId="45965C2C" w14:textId="77777777" w:rsidR="005E7B43" w:rsidRPr="00EA5FA7" w:rsidRDefault="005E7B43" w:rsidP="002F0C5B">
            <w:pPr>
              <w:pStyle w:val="TAC"/>
              <w:rPr>
                <w:lang w:eastAsia="zh-CN"/>
              </w:rPr>
            </w:pPr>
            <w:r>
              <w:rPr>
                <w:rFonts w:cs="Arial"/>
              </w:rPr>
              <w:t>ignore</w:t>
            </w:r>
          </w:p>
        </w:tc>
      </w:tr>
      <w:tr w:rsidR="005E7B43" w:rsidRPr="00EA5FA7" w14:paraId="138DCC5F" w14:textId="77777777" w:rsidTr="00404CB3">
        <w:tc>
          <w:tcPr>
            <w:tcW w:w="2634" w:type="dxa"/>
          </w:tcPr>
          <w:p w14:paraId="1F27975F" w14:textId="77777777" w:rsidR="005E7B43" w:rsidRPr="00FF7A2B" w:rsidRDefault="005E7B43" w:rsidP="002F0C5B">
            <w:pPr>
              <w:keepNext/>
              <w:keepLines/>
              <w:spacing w:after="0"/>
              <w:ind w:left="142"/>
              <w:rPr>
                <w:rFonts w:ascii="Arial" w:hAnsi="Arial" w:cs="Arial"/>
                <w:sz w:val="18"/>
              </w:rPr>
            </w:pPr>
            <w:r w:rsidRPr="002F0C5B">
              <w:rPr>
                <w:rFonts w:ascii="Arial" w:hAnsi="Arial" w:cs="Arial"/>
                <w:b/>
                <w:sz w:val="18"/>
              </w:rPr>
              <w:t xml:space="preserve">&gt;BH RLC Channel Failed to be Setup Item </w:t>
            </w:r>
          </w:p>
        </w:tc>
        <w:tc>
          <w:tcPr>
            <w:tcW w:w="1106" w:type="dxa"/>
          </w:tcPr>
          <w:p w14:paraId="4CE6CBBC" w14:textId="77777777" w:rsidR="005E7B43" w:rsidRPr="00EA5FA7" w:rsidRDefault="005E7B43" w:rsidP="002F0C5B">
            <w:pPr>
              <w:pStyle w:val="TAL"/>
            </w:pPr>
          </w:p>
        </w:tc>
        <w:tc>
          <w:tcPr>
            <w:tcW w:w="1620" w:type="dxa"/>
          </w:tcPr>
          <w:p w14:paraId="4D22DC4A" w14:textId="77777777" w:rsidR="005E7B43" w:rsidRPr="00EA5FA7" w:rsidRDefault="005E7B43" w:rsidP="002F0C5B">
            <w:pPr>
              <w:pStyle w:val="TAL"/>
              <w:rPr>
                <w:i/>
              </w:rPr>
            </w:pPr>
            <w:r>
              <w:rPr>
                <w:rFonts w:cs="Arial"/>
                <w:i/>
              </w:rPr>
              <w:t>1 .. &lt;maxnoofBHRLCChannels&gt;</w:t>
            </w:r>
          </w:p>
        </w:tc>
        <w:tc>
          <w:tcPr>
            <w:tcW w:w="1260" w:type="dxa"/>
          </w:tcPr>
          <w:p w14:paraId="4D69D96D" w14:textId="77777777" w:rsidR="005E7B43" w:rsidRPr="00EA5FA7" w:rsidRDefault="005E7B43" w:rsidP="002F0C5B">
            <w:pPr>
              <w:pStyle w:val="TAL"/>
            </w:pPr>
          </w:p>
        </w:tc>
        <w:tc>
          <w:tcPr>
            <w:tcW w:w="1402" w:type="dxa"/>
          </w:tcPr>
          <w:p w14:paraId="70C6FC91" w14:textId="77777777" w:rsidR="005E7B43" w:rsidRPr="00EA5FA7" w:rsidRDefault="005E7B43" w:rsidP="002F0C5B">
            <w:pPr>
              <w:pStyle w:val="TAL"/>
            </w:pPr>
          </w:p>
        </w:tc>
        <w:tc>
          <w:tcPr>
            <w:tcW w:w="1288" w:type="dxa"/>
          </w:tcPr>
          <w:p w14:paraId="1CD43BF1" w14:textId="77777777" w:rsidR="005E7B43" w:rsidRPr="00EA5FA7" w:rsidRDefault="005E7B43" w:rsidP="002F0C5B">
            <w:pPr>
              <w:pStyle w:val="TAC"/>
            </w:pPr>
            <w:r>
              <w:rPr>
                <w:rFonts w:cs="Arial"/>
              </w:rPr>
              <w:t>EACH</w:t>
            </w:r>
          </w:p>
        </w:tc>
        <w:tc>
          <w:tcPr>
            <w:tcW w:w="1274" w:type="dxa"/>
          </w:tcPr>
          <w:p w14:paraId="150C4A5F" w14:textId="77777777" w:rsidR="005E7B43" w:rsidRPr="00EA5FA7" w:rsidRDefault="005E7B43" w:rsidP="002F0C5B">
            <w:pPr>
              <w:pStyle w:val="TAC"/>
              <w:rPr>
                <w:lang w:eastAsia="zh-CN"/>
              </w:rPr>
            </w:pPr>
            <w:r>
              <w:rPr>
                <w:rFonts w:cs="Arial"/>
              </w:rPr>
              <w:t>ignore</w:t>
            </w:r>
          </w:p>
        </w:tc>
      </w:tr>
      <w:tr w:rsidR="005E7B43" w:rsidRPr="00EA5FA7" w14:paraId="6426F9C6" w14:textId="77777777" w:rsidTr="00404CB3">
        <w:tc>
          <w:tcPr>
            <w:tcW w:w="2634" w:type="dxa"/>
          </w:tcPr>
          <w:p w14:paraId="41E61248"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t>&gt;&gt;BH RLC CH ID</w:t>
            </w:r>
          </w:p>
        </w:tc>
        <w:tc>
          <w:tcPr>
            <w:tcW w:w="1106" w:type="dxa"/>
          </w:tcPr>
          <w:p w14:paraId="32582FB8" w14:textId="77777777" w:rsidR="005E7B43" w:rsidRPr="00EA5FA7" w:rsidRDefault="005E7B43" w:rsidP="002F0C5B">
            <w:pPr>
              <w:pStyle w:val="TAL"/>
            </w:pPr>
            <w:r>
              <w:rPr>
                <w:rFonts w:cs="Arial"/>
              </w:rPr>
              <w:t>M</w:t>
            </w:r>
          </w:p>
        </w:tc>
        <w:tc>
          <w:tcPr>
            <w:tcW w:w="1620" w:type="dxa"/>
          </w:tcPr>
          <w:p w14:paraId="7C2B7E55" w14:textId="77777777" w:rsidR="005E7B43" w:rsidRPr="00EA5FA7" w:rsidRDefault="005E7B43" w:rsidP="002F0C5B">
            <w:pPr>
              <w:pStyle w:val="TAL"/>
              <w:rPr>
                <w:i/>
              </w:rPr>
            </w:pPr>
          </w:p>
        </w:tc>
        <w:tc>
          <w:tcPr>
            <w:tcW w:w="1260" w:type="dxa"/>
          </w:tcPr>
          <w:p w14:paraId="2B9A7093" w14:textId="77777777" w:rsidR="005E7B43" w:rsidRPr="00EA5FA7" w:rsidRDefault="00800CD0" w:rsidP="002F0C5B">
            <w:pPr>
              <w:pStyle w:val="TAL"/>
            </w:pPr>
            <w:r>
              <w:rPr>
                <w:rFonts w:cs="Arial"/>
              </w:rPr>
              <w:t>9.3.1.113</w:t>
            </w:r>
          </w:p>
        </w:tc>
        <w:tc>
          <w:tcPr>
            <w:tcW w:w="1402" w:type="dxa"/>
          </w:tcPr>
          <w:p w14:paraId="5EDD8E3E" w14:textId="77777777" w:rsidR="005E7B43" w:rsidRPr="00EA5FA7" w:rsidRDefault="005E7B43" w:rsidP="002F0C5B">
            <w:pPr>
              <w:pStyle w:val="TAL"/>
            </w:pPr>
          </w:p>
        </w:tc>
        <w:tc>
          <w:tcPr>
            <w:tcW w:w="1288" w:type="dxa"/>
          </w:tcPr>
          <w:p w14:paraId="74A6CE5E" w14:textId="77777777" w:rsidR="005E7B43" w:rsidRPr="00EA5FA7" w:rsidRDefault="005E7B43" w:rsidP="002F0C5B">
            <w:pPr>
              <w:pStyle w:val="TAC"/>
            </w:pPr>
            <w:r>
              <w:rPr>
                <w:rFonts w:cs="Arial"/>
              </w:rPr>
              <w:t>-</w:t>
            </w:r>
          </w:p>
        </w:tc>
        <w:tc>
          <w:tcPr>
            <w:tcW w:w="1274" w:type="dxa"/>
          </w:tcPr>
          <w:p w14:paraId="3E47D0ED" w14:textId="77777777" w:rsidR="005E7B43" w:rsidRPr="00EA5FA7" w:rsidRDefault="005E7B43" w:rsidP="002F0C5B">
            <w:pPr>
              <w:pStyle w:val="TAC"/>
              <w:rPr>
                <w:lang w:eastAsia="zh-CN"/>
              </w:rPr>
            </w:pPr>
          </w:p>
        </w:tc>
      </w:tr>
      <w:tr w:rsidR="005E7B43" w:rsidRPr="00EA5FA7" w14:paraId="22506B29" w14:textId="77777777" w:rsidTr="00404CB3">
        <w:tc>
          <w:tcPr>
            <w:tcW w:w="2634" w:type="dxa"/>
          </w:tcPr>
          <w:p w14:paraId="46490D6D"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t>&gt;&gt;Cause</w:t>
            </w:r>
          </w:p>
        </w:tc>
        <w:tc>
          <w:tcPr>
            <w:tcW w:w="1106" w:type="dxa"/>
          </w:tcPr>
          <w:p w14:paraId="7B94E908" w14:textId="77777777" w:rsidR="005E7B43" w:rsidRPr="00EA5FA7" w:rsidRDefault="005E7B43" w:rsidP="002F0C5B">
            <w:pPr>
              <w:pStyle w:val="TAL"/>
            </w:pPr>
            <w:r>
              <w:rPr>
                <w:rFonts w:cs="Arial"/>
              </w:rPr>
              <w:t>O</w:t>
            </w:r>
          </w:p>
        </w:tc>
        <w:tc>
          <w:tcPr>
            <w:tcW w:w="1620" w:type="dxa"/>
          </w:tcPr>
          <w:p w14:paraId="1ABCE154" w14:textId="77777777" w:rsidR="005E7B43" w:rsidRPr="00EA5FA7" w:rsidRDefault="005E7B43" w:rsidP="002F0C5B">
            <w:pPr>
              <w:pStyle w:val="TAL"/>
              <w:rPr>
                <w:i/>
              </w:rPr>
            </w:pPr>
          </w:p>
        </w:tc>
        <w:tc>
          <w:tcPr>
            <w:tcW w:w="1260" w:type="dxa"/>
          </w:tcPr>
          <w:p w14:paraId="5B1D0C16" w14:textId="77777777" w:rsidR="005E7B43" w:rsidRPr="00EA5FA7" w:rsidRDefault="005E7B43" w:rsidP="002F0C5B">
            <w:pPr>
              <w:pStyle w:val="TAL"/>
            </w:pPr>
            <w:r>
              <w:rPr>
                <w:rFonts w:cs="Arial"/>
              </w:rPr>
              <w:t>9.3.1.2</w:t>
            </w:r>
          </w:p>
        </w:tc>
        <w:tc>
          <w:tcPr>
            <w:tcW w:w="1402" w:type="dxa"/>
          </w:tcPr>
          <w:p w14:paraId="04658728" w14:textId="77777777" w:rsidR="005E7B43" w:rsidRPr="00EA5FA7" w:rsidRDefault="005E7B43" w:rsidP="002F0C5B">
            <w:pPr>
              <w:pStyle w:val="TAL"/>
            </w:pPr>
          </w:p>
        </w:tc>
        <w:tc>
          <w:tcPr>
            <w:tcW w:w="1288" w:type="dxa"/>
          </w:tcPr>
          <w:p w14:paraId="45FEB0DE" w14:textId="77777777" w:rsidR="005E7B43" w:rsidRPr="00EA5FA7" w:rsidRDefault="005E7B43" w:rsidP="002F0C5B">
            <w:pPr>
              <w:pStyle w:val="TAC"/>
            </w:pPr>
            <w:r>
              <w:rPr>
                <w:rFonts w:cs="Arial"/>
              </w:rPr>
              <w:t>-</w:t>
            </w:r>
          </w:p>
        </w:tc>
        <w:tc>
          <w:tcPr>
            <w:tcW w:w="1274" w:type="dxa"/>
          </w:tcPr>
          <w:p w14:paraId="56D41C59" w14:textId="77777777" w:rsidR="005E7B43" w:rsidRPr="00EA5FA7" w:rsidRDefault="005E7B43" w:rsidP="002F0C5B">
            <w:pPr>
              <w:pStyle w:val="TAC"/>
              <w:rPr>
                <w:lang w:eastAsia="zh-CN"/>
              </w:rPr>
            </w:pPr>
          </w:p>
        </w:tc>
      </w:tr>
      <w:tr w:rsidR="00C51F11" w14:paraId="2B1BA9F2" w14:textId="77777777" w:rsidTr="00A01AFE">
        <w:tc>
          <w:tcPr>
            <w:tcW w:w="2634" w:type="dxa"/>
          </w:tcPr>
          <w:p w14:paraId="022BBBCC" w14:textId="77777777" w:rsidR="00C51F11" w:rsidRDefault="00C51F11"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106" w:type="dxa"/>
          </w:tcPr>
          <w:p w14:paraId="62D0218D" w14:textId="77777777" w:rsidR="00C51F11" w:rsidRDefault="00C51F11" w:rsidP="00A01AFE">
            <w:pPr>
              <w:keepNext/>
              <w:keepLines/>
              <w:spacing w:after="0"/>
              <w:rPr>
                <w:rFonts w:ascii="Arial" w:hAnsi="Arial"/>
                <w:sz w:val="18"/>
              </w:rPr>
            </w:pPr>
          </w:p>
        </w:tc>
        <w:tc>
          <w:tcPr>
            <w:tcW w:w="1620" w:type="dxa"/>
          </w:tcPr>
          <w:p w14:paraId="65A41103"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622D9B6C" w14:textId="77777777" w:rsidR="00C51F11" w:rsidRDefault="00C51F11" w:rsidP="00A01AFE">
            <w:pPr>
              <w:keepNext/>
              <w:keepLines/>
              <w:spacing w:after="0"/>
              <w:rPr>
                <w:rFonts w:ascii="Arial" w:hAnsi="Arial"/>
                <w:sz w:val="18"/>
              </w:rPr>
            </w:pPr>
          </w:p>
        </w:tc>
        <w:tc>
          <w:tcPr>
            <w:tcW w:w="1402" w:type="dxa"/>
          </w:tcPr>
          <w:p w14:paraId="0AB05754" w14:textId="77777777" w:rsidR="00C51F11" w:rsidRDefault="00C51F11" w:rsidP="00A01AFE">
            <w:pPr>
              <w:keepNext/>
              <w:keepLines/>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288" w:type="dxa"/>
          </w:tcPr>
          <w:p w14:paraId="2A12E3DE" w14:textId="77777777" w:rsidR="00C51F11" w:rsidRDefault="00C51F11" w:rsidP="00A01AFE">
            <w:pPr>
              <w:keepNext/>
              <w:keepLines/>
              <w:spacing w:after="0"/>
              <w:jc w:val="center"/>
              <w:rPr>
                <w:rFonts w:ascii="Arial" w:hAnsi="Arial"/>
                <w:sz w:val="18"/>
              </w:rPr>
            </w:pPr>
            <w:r>
              <w:rPr>
                <w:rFonts w:ascii="Arial" w:hAnsi="Arial"/>
                <w:sz w:val="18"/>
                <w:lang w:eastAsia="zh-CN"/>
              </w:rPr>
              <w:t>YES</w:t>
            </w:r>
          </w:p>
        </w:tc>
        <w:tc>
          <w:tcPr>
            <w:tcW w:w="1274" w:type="dxa"/>
          </w:tcPr>
          <w:p w14:paraId="31BC97E3"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4A8E19EC" w14:textId="77777777" w:rsidTr="00A01AFE">
        <w:tc>
          <w:tcPr>
            <w:tcW w:w="2634" w:type="dxa"/>
          </w:tcPr>
          <w:p w14:paraId="5F537185" w14:textId="77777777" w:rsidR="00C51F11" w:rsidRDefault="00C51F11"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106" w:type="dxa"/>
          </w:tcPr>
          <w:p w14:paraId="1F36D588" w14:textId="77777777" w:rsidR="00C51F11" w:rsidRDefault="00C51F11" w:rsidP="00A01AFE">
            <w:pPr>
              <w:keepNext/>
              <w:keepLines/>
              <w:spacing w:after="0"/>
              <w:rPr>
                <w:rFonts w:ascii="Arial" w:hAnsi="Arial"/>
                <w:sz w:val="18"/>
              </w:rPr>
            </w:pPr>
          </w:p>
        </w:tc>
        <w:tc>
          <w:tcPr>
            <w:tcW w:w="1620" w:type="dxa"/>
          </w:tcPr>
          <w:p w14:paraId="15AA908F"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4B7882BC" w14:textId="77777777" w:rsidR="00C51F11" w:rsidRDefault="00C51F11" w:rsidP="00A01AFE">
            <w:pPr>
              <w:keepNext/>
              <w:keepLines/>
              <w:spacing w:after="0"/>
              <w:rPr>
                <w:rFonts w:ascii="Arial" w:hAnsi="Arial"/>
                <w:sz w:val="18"/>
              </w:rPr>
            </w:pPr>
          </w:p>
        </w:tc>
        <w:tc>
          <w:tcPr>
            <w:tcW w:w="1402" w:type="dxa"/>
          </w:tcPr>
          <w:p w14:paraId="693C3665" w14:textId="77777777" w:rsidR="00C51F11" w:rsidRDefault="00C51F11" w:rsidP="00A01AFE">
            <w:pPr>
              <w:keepNext/>
              <w:keepLines/>
              <w:spacing w:after="0"/>
              <w:rPr>
                <w:rFonts w:ascii="Arial" w:hAnsi="Arial"/>
                <w:sz w:val="18"/>
              </w:rPr>
            </w:pPr>
          </w:p>
        </w:tc>
        <w:tc>
          <w:tcPr>
            <w:tcW w:w="1288" w:type="dxa"/>
          </w:tcPr>
          <w:p w14:paraId="45FFA133"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7AD7F991"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61E21002" w14:textId="77777777" w:rsidTr="00A01AFE">
        <w:tc>
          <w:tcPr>
            <w:tcW w:w="2634" w:type="dxa"/>
          </w:tcPr>
          <w:p w14:paraId="48856274" w14:textId="77777777" w:rsidR="00C51F11" w:rsidRDefault="00C51F11"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106" w:type="dxa"/>
          </w:tcPr>
          <w:p w14:paraId="401ECF50"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7903FB5D" w14:textId="77777777" w:rsidR="00C51F11" w:rsidRDefault="00C51F11" w:rsidP="00A01AFE">
            <w:pPr>
              <w:keepNext/>
              <w:keepLines/>
              <w:spacing w:after="0"/>
              <w:rPr>
                <w:rFonts w:ascii="Arial" w:hAnsi="Arial"/>
                <w:i/>
                <w:sz w:val="18"/>
              </w:rPr>
            </w:pPr>
          </w:p>
        </w:tc>
        <w:tc>
          <w:tcPr>
            <w:tcW w:w="1260" w:type="dxa"/>
          </w:tcPr>
          <w:p w14:paraId="28CF0DAE" w14:textId="77777777" w:rsidR="00C51F11" w:rsidRDefault="00102223" w:rsidP="00A01AFE">
            <w:pPr>
              <w:keepNext/>
              <w:keepLines/>
              <w:spacing w:after="0"/>
              <w:rPr>
                <w:rFonts w:ascii="Arial" w:hAnsi="Arial"/>
                <w:sz w:val="18"/>
                <w:lang w:val="en-US" w:eastAsia="zh-CN"/>
              </w:rPr>
            </w:pPr>
            <w:r>
              <w:rPr>
                <w:rFonts w:ascii="Arial" w:hAnsi="Arial" w:hint="eastAsia"/>
                <w:sz w:val="18"/>
                <w:lang w:val="en-US" w:eastAsia="zh-CN"/>
              </w:rPr>
              <w:t>9.3.1.120</w:t>
            </w:r>
          </w:p>
        </w:tc>
        <w:tc>
          <w:tcPr>
            <w:tcW w:w="1402" w:type="dxa"/>
          </w:tcPr>
          <w:p w14:paraId="2A4C9F75" w14:textId="77777777" w:rsidR="00C51F11" w:rsidRDefault="00C51F11" w:rsidP="00A01AFE">
            <w:pPr>
              <w:keepNext/>
              <w:keepLines/>
              <w:spacing w:after="0"/>
              <w:rPr>
                <w:rFonts w:ascii="Arial" w:hAnsi="Arial"/>
                <w:sz w:val="18"/>
              </w:rPr>
            </w:pPr>
          </w:p>
        </w:tc>
        <w:tc>
          <w:tcPr>
            <w:tcW w:w="1288" w:type="dxa"/>
          </w:tcPr>
          <w:p w14:paraId="588E1DC6"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5F191FB3" w14:textId="77777777" w:rsidR="00C51F11" w:rsidRDefault="00C51F11" w:rsidP="00A01AFE">
            <w:pPr>
              <w:keepNext/>
              <w:keepLines/>
              <w:spacing w:after="0"/>
              <w:jc w:val="center"/>
              <w:rPr>
                <w:rFonts w:ascii="Arial" w:hAnsi="Arial"/>
                <w:sz w:val="18"/>
                <w:lang w:eastAsia="zh-CN"/>
              </w:rPr>
            </w:pPr>
          </w:p>
        </w:tc>
      </w:tr>
      <w:tr w:rsidR="00C51F11" w14:paraId="39610650" w14:textId="77777777" w:rsidTr="00A01AFE">
        <w:tc>
          <w:tcPr>
            <w:tcW w:w="2634" w:type="dxa"/>
          </w:tcPr>
          <w:p w14:paraId="388D11D7" w14:textId="77777777" w:rsidR="00C51F11" w:rsidRDefault="00C51F11"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106" w:type="dxa"/>
          </w:tcPr>
          <w:p w14:paraId="16F23B47" w14:textId="77777777" w:rsidR="00C51F11" w:rsidRDefault="00C51F11" w:rsidP="00A01AFE">
            <w:pPr>
              <w:keepNext/>
              <w:keepLines/>
              <w:spacing w:after="0"/>
              <w:rPr>
                <w:rFonts w:ascii="Arial" w:hAnsi="Arial"/>
                <w:sz w:val="18"/>
              </w:rPr>
            </w:pPr>
          </w:p>
        </w:tc>
        <w:tc>
          <w:tcPr>
            <w:tcW w:w="1620" w:type="dxa"/>
          </w:tcPr>
          <w:p w14:paraId="65D8C1EC"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47945E3D" w14:textId="77777777" w:rsidR="00C51F11" w:rsidRDefault="00C51F11" w:rsidP="00A01AFE">
            <w:pPr>
              <w:keepNext/>
              <w:keepLines/>
              <w:spacing w:after="0"/>
              <w:rPr>
                <w:rFonts w:ascii="Arial" w:hAnsi="Arial"/>
                <w:sz w:val="18"/>
              </w:rPr>
            </w:pPr>
          </w:p>
        </w:tc>
        <w:tc>
          <w:tcPr>
            <w:tcW w:w="1402" w:type="dxa"/>
          </w:tcPr>
          <w:p w14:paraId="21F02C65" w14:textId="77777777" w:rsidR="00C51F11" w:rsidRDefault="00C51F11" w:rsidP="00A01AFE">
            <w:pPr>
              <w:keepNext/>
              <w:keepLines/>
              <w:spacing w:after="0"/>
              <w:rPr>
                <w:rFonts w:ascii="Arial" w:hAnsi="Arial"/>
                <w:sz w:val="18"/>
              </w:rPr>
            </w:pPr>
          </w:p>
        </w:tc>
        <w:tc>
          <w:tcPr>
            <w:tcW w:w="1288" w:type="dxa"/>
          </w:tcPr>
          <w:p w14:paraId="15E3D731"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EACH</w:t>
            </w:r>
          </w:p>
        </w:tc>
        <w:tc>
          <w:tcPr>
            <w:tcW w:w="1274" w:type="dxa"/>
          </w:tcPr>
          <w:p w14:paraId="60C324A0"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ignore</w:t>
            </w:r>
          </w:p>
        </w:tc>
      </w:tr>
      <w:tr w:rsidR="00C51F11" w14:paraId="608B9AE2" w14:textId="77777777" w:rsidTr="00A01AFE">
        <w:trPr>
          <w:trHeight w:val="410"/>
        </w:trPr>
        <w:tc>
          <w:tcPr>
            <w:tcW w:w="2634" w:type="dxa"/>
          </w:tcPr>
          <w:p w14:paraId="5A3BEC06" w14:textId="77777777" w:rsidR="00C51F11" w:rsidRDefault="00C51F11" w:rsidP="00A01AFE">
            <w:pPr>
              <w:keepNext/>
              <w:keepLines/>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106" w:type="dxa"/>
          </w:tcPr>
          <w:p w14:paraId="47DA8E87" w14:textId="77777777" w:rsidR="00C51F11" w:rsidRDefault="00C51F11" w:rsidP="00A01AFE">
            <w:pPr>
              <w:keepNext/>
              <w:keepLines/>
              <w:spacing w:after="0"/>
              <w:rPr>
                <w:rFonts w:ascii="Arial" w:hAnsi="Arial"/>
                <w:sz w:val="18"/>
              </w:rPr>
            </w:pPr>
          </w:p>
        </w:tc>
        <w:tc>
          <w:tcPr>
            <w:tcW w:w="1620" w:type="dxa"/>
          </w:tcPr>
          <w:p w14:paraId="269A9D8C"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149AC8CC" w14:textId="77777777" w:rsidR="00C51F11" w:rsidRDefault="00C51F11" w:rsidP="00A01AFE">
            <w:pPr>
              <w:keepNext/>
              <w:keepLines/>
              <w:spacing w:after="0"/>
              <w:rPr>
                <w:rFonts w:ascii="Arial" w:hAnsi="Arial"/>
                <w:sz w:val="18"/>
              </w:rPr>
            </w:pPr>
          </w:p>
        </w:tc>
        <w:tc>
          <w:tcPr>
            <w:tcW w:w="1402" w:type="dxa"/>
          </w:tcPr>
          <w:p w14:paraId="1115F1C9" w14:textId="77777777" w:rsidR="00C51F11" w:rsidRDefault="00C51F11" w:rsidP="00A01AFE">
            <w:pPr>
              <w:keepNext/>
              <w:keepLines/>
              <w:spacing w:after="0"/>
              <w:rPr>
                <w:rFonts w:ascii="Arial" w:hAnsi="Arial"/>
                <w:sz w:val="18"/>
              </w:rPr>
            </w:pPr>
          </w:p>
        </w:tc>
        <w:tc>
          <w:tcPr>
            <w:tcW w:w="1288" w:type="dxa"/>
          </w:tcPr>
          <w:p w14:paraId="11E95DED"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40C4FF86"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0032B5CD" w14:textId="77777777" w:rsidTr="00A01AFE">
        <w:tc>
          <w:tcPr>
            <w:tcW w:w="2634" w:type="dxa"/>
          </w:tcPr>
          <w:p w14:paraId="66C1BCD2" w14:textId="77777777" w:rsidR="00C51F11" w:rsidRDefault="00C51F11"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106" w:type="dxa"/>
          </w:tcPr>
          <w:p w14:paraId="3175B3A2"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0B79248C" w14:textId="77777777" w:rsidR="00C51F11" w:rsidRDefault="00C51F11" w:rsidP="00A01AFE">
            <w:pPr>
              <w:keepNext/>
              <w:keepLines/>
              <w:spacing w:after="0"/>
              <w:rPr>
                <w:rFonts w:ascii="Arial" w:hAnsi="Arial"/>
                <w:i/>
                <w:sz w:val="18"/>
              </w:rPr>
            </w:pPr>
          </w:p>
        </w:tc>
        <w:tc>
          <w:tcPr>
            <w:tcW w:w="1260" w:type="dxa"/>
          </w:tcPr>
          <w:p w14:paraId="417BC868" w14:textId="77777777" w:rsidR="00C51F11" w:rsidRDefault="00102223" w:rsidP="00A01AFE">
            <w:pPr>
              <w:keepNext/>
              <w:keepLines/>
              <w:spacing w:after="0"/>
              <w:rPr>
                <w:rFonts w:ascii="Arial" w:hAnsi="Arial"/>
                <w:sz w:val="18"/>
              </w:rPr>
            </w:pPr>
            <w:r>
              <w:rPr>
                <w:rFonts w:ascii="Arial" w:hAnsi="Arial" w:hint="eastAsia"/>
                <w:sz w:val="18"/>
                <w:lang w:val="en-US" w:eastAsia="zh-CN"/>
              </w:rPr>
              <w:t>9.3.1.120</w:t>
            </w:r>
          </w:p>
        </w:tc>
        <w:tc>
          <w:tcPr>
            <w:tcW w:w="1402" w:type="dxa"/>
          </w:tcPr>
          <w:p w14:paraId="44C40470" w14:textId="77777777" w:rsidR="00C51F11" w:rsidRDefault="00C51F11" w:rsidP="00A01AFE">
            <w:pPr>
              <w:keepNext/>
              <w:keepLines/>
              <w:spacing w:after="0"/>
              <w:rPr>
                <w:rFonts w:ascii="Arial" w:hAnsi="Arial"/>
                <w:sz w:val="18"/>
              </w:rPr>
            </w:pPr>
          </w:p>
        </w:tc>
        <w:tc>
          <w:tcPr>
            <w:tcW w:w="1288" w:type="dxa"/>
          </w:tcPr>
          <w:p w14:paraId="2EEB218B"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0D7297B5" w14:textId="77777777" w:rsidR="00C51F11" w:rsidRDefault="00C51F11" w:rsidP="00A01AFE">
            <w:pPr>
              <w:keepNext/>
              <w:keepLines/>
              <w:spacing w:after="0"/>
              <w:jc w:val="center"/>
              <w:rPr>
                <w:rFonts w:ascii="Arial" w:hAnsi="Arial"/>
                <w:sz w:val="18"/>
                <w:lang w:eastAsia="zh-CN"/>
              </w:rPr>
            </w:pPr>
          </w:p>
        </w:tc>
      </w:tr>
      <w:tr w:rsidR="00C51F11" w14:paraId="71CDB6F6" w14:textId="77777777" w:rsidTr="00A01AFE">
        <w:tc>
          <w:tcPr>
            <w:tcW w:w="2634" w:type="dxa"/>
          </w:tcPr>
          <w:p w14:paraId="3475320B" w14:textId="77777777" w:rsidR="00C51F11" w:rsidRDefault="00C51F11"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106" w:type="dxa"/>
          </w:tcPr>
          <w:p w14:paraId="0F0DAF29"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O</w:t>
            </w:r>
          </w:p>
        </w:tc>
        <w:tc>
          <w:tcPr>
            <w:tcW w:w="1620" w:type="dxa"/>
          </w:tcPr>
          <w:p w14:paraId="1B056D9F" w14:textId="77777777" w:rsidR="00C51F11" w:rsidRDefault="00C51F11" w:rsidP="00A01AFE">
            <w:pPr>
              <w:keepNext/>
              <w:keepLines/>
              <w:spacing w:after="0"/>
              <w:rPr>
                <w:rFonts w:ascii="Arial" w:hAnsi="Arial"/>
                <w:i/>
                <w:sz w:val="18"/>
              </w:rPr>
            </w:pPr>
          </w:p>
        </w:tc>
        <w:tc>
          <w:tcPr>
            <w:tcW w:w="1260" w:type="dxa"/>
          </w:tcPr>
          <w:p w14:paraId="3A4B294E"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9.3.1.2</w:t>
            </w:r>
          </w:p>
        </w:tc>
        <w:tc>
          <w:tcPr>
            <w:tcW w:w="1402" w:type="dxa"/>
          </w:tcPr>
          <w:p w14:paraId="707C662E" w14:textId="77777777" w:rsidR="00C51F11" w:rsidRDefault="00C51F11" w:rsidP="00A01AFE">
            <w:pPr>
              <w:keepNext/>
              <w:keepLines/>
              <w:spacing w:after="0"/>
              <w:rPr>
                <w:rFonts w:ascii="Arial" w:hAnsi="Arial"/>
                <w:sz w:val="18"/>
              </w:rPr>
            </w:pPr>
          </w:p>
        </w:tc>
        <w:tc>
          <w:tcPr>
            <w:tcW w:w="1288" w:type="dxa"/>
          </w:tcPr>
          <w:p w14:paraId="6F68F289"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282D6D7A" w14:textId="77777777" w:rsidR="00C51F11" w:rsidRDefault="00C51F11" w:rsidP="00A01AFE">
            <w:pPr>
              <w:keepNext/>
              <w:keepLines/>
              <w:spacing w:after="0"/>
              <w:jc w:val="center"/>
              <w:rPr>
                <w:rFonts w:ascii="Arial" w:hAnsi="Arial"/>
                <w:sz w:val="18"/>
                <w:lang w:eastAsia="zh-CN"/>
              </w:rPr>
            </w:pPr>
          </w:p>
        </w:tc>
      </w:tr>
      <w:tr w:rsidR="00354F82" w14:paraId="2A584F05" w14:textId="77777777" w:rsidTr="00A01AFE">
        <w:tc>
          <w:tcPr>
            <w:tcW w:w="2634" w:type="dxa"/>
          </w:tcPr>
          <w:p w14:paraId="7BF0ECCE" w14:textId="77777777" w:rsidR="00354F82" w:rsidRDefault="00354F82" w:rsidP="002F0C5B">
            <w:pPr>
              <w:pStyle w:val="TAL"/>
              <w:rPr>
                <w:szCs w:val="22"/>
                <w:lang w:val="en-US" w:eastAsia="zh-CN"/>
              </w:rPr>
            </w:pPr>
            <w:r>
              <w:t>Requested Target Cell ID</w:t>
            </w:r>
          </w:p>
        </w:tc>
        <w:tc>
          <w:tcPr>
            <w:tcW w:w="1106" w:type="dxa"/>
          </w:tcPr>
          <w:p w14:paraId="64B99B56" w14:textId="77777777" w:rsidR="00354F82" w:rsidRDefault="00354F82" w:rsidP="00354F82">
            <w:pPr>
              <w:keepNext/>
              <w:keepLines/>
              <w:spacing w:after="0"/>
              <w:rPr>
                <w:rFonts w:ascii="Arial" w:hAnsi="Arial"/>
                <w:sz w:val="18"/>
                <w:lang w:val="en-US" w:eastAsia="zh-CN"/>
              </w:rPr>
            </w:pPr>
            <w:r>
              <w:rPr>
                <w:rFonts w:ascii="Arial" w:hAnsi="Arial" w:cs="Arial"/>
                <w:sz w:val="18"/>
                <w:szCs w:val="18"/>
                <w:lang w:eastAsia="zh-CN"/>
              </w:rPr>
              <w:t>O</w:t>
            </w:r>
          </w:p>
        </w:tc>
        <w:tc>
          <w:tcPr>
            <w:tcW w:w="1620" w:type="dxa"/>
          </w:tcPr>
          <w:p w14:paraId="3F891FDD" w14:textId="77777777" w:rsidR="00354F82" w:rsidRDefault="00354F82" w:rsidP="00354F82">
            <w:pPr>
              <w:keepNext/>
              <w:keepLines/>
              <w:spacing w:after="0"/>
              <w:rPr>
                <w:rFonts w:ascii="Arial" w:hAnsi="Arial"/>
                <w:i/>
                <w:sz w:val="18"/>
              </w:rPr>
            </w:pPr>
          </w:p>
        </w:tc>
        <w:tc>
          <w:tcPr>
            <w:tcW w:w="1260" w:type="dxa"/>
          </w:tcPr>
          <w:p w14:paraId="0A98312A" w14:textId="77777777" w:rsidR="00354F82" w:rsidRPr="00AA3811" w:rsidRDefault="00354F82" w:rsidP="00354F82">
            <w:pPr>
              <w:pStyle w:val="TAL"/>
              <w:rPr>
                <w:rFonts w:cs="Arial"/>
                <w:szCs w:val="18"/>
              </w:rPr>
            </w:pPr>
            <w:r w:rsidRPr="00AA3811">
              <w:rPr>
                <w:rFonts w:cs="Arial"/>
                <w:szCs w:val="18"/>
                <w:lang w:eastAsia="ja-JP"/>
              </w:rPr>
              <w:t xml:space="preserve">NR </w:t>
            </w:r>
            <w:r w:rsidRPr="00AA3811">
              <w:rPr>
                <w:rFonts w:cs="Arial"/>
                <w:szCs w:val="18"/>
              </w:rPr>
              <w:t>CGI</w:t>
            </w:r>
          </w:p>
          <w:p w14:paraId="0BA2BD80" w14:textId="77777777" w:rsidR="00354F82" w:rsidRDefault="00354F82" w:rsidP="00354F82">
            <w:pPr>
              <w:keepNext/>
              <w:keepLines/>
              <w:spacing w:after="0"/>
              <w:rPr>
                <w:rFonts w:ascii="Arial" w:hAnsi="Arial"/>
                <w:sz w:val="18"/>
                <w:lang w:val="en-US" w:eastAsia="zh-CN"/>
              </w:rPr>
            </w:pPr>
            <w:r w:rsidRPr="00AA3811">
              <w:rPr>
                <w:rFonts w:ascii="Arial" w:hAnsi="Arial" w:cs="Arial"/>
                <w:sz w:val="18"/>
                <w:szCs w:val="18"/>
              </w:rPr>
              <w:t>9.3.1.12</w:t>
            </w:r>
          </w:p>
        </w:tc>
        <w:tc>
          <w:tcPr>
            <w:tcW w:w="1402" w:type="dxa"/>
          </w:tcPr>
          <w:p w14:paraId="7D4C958A" w14:textId="77777777" w:rsidR="00354F82" w:rsidRDefault="00354F82" w:rsidP="00354F82">
            <w:pPr>
              <w:keepNext/>
              <w:keepLines/>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288" w:type="dxa"/>
          </w:tcPr>
          <w:p w14:paraId="7E11B841" w14:textId="77777777" w:rsidR="00354F82" w:rsidRDefault="00354F82" w:rsidP="00354F82">
            <w:pPr>
              <w:keepNext/>
              <w:keepLines/>
              <w:spacing w:after="0"/>
              <w:jc w:val="center"/>
              <w:rPr>
                <w:rFonts w:ascii="Arial" w:hAnsi="Arial"/>
                <w:sz w:val="18"/>
                <w:lang w:val="en-US" w:eastAsia="zh-CN"/>
              </w:rPr>
            </w:pPr>
            <w:r w:rsidRPr="00AA3811">
              <w:rPr>
                <w:rFonts w:ascii="Arial" w:hAnsi="Arial" w:cs="Arial"/>
                <w:sz w:val="18"/>
                <w:szCs w:val="18"/>
              </w:rPr>
              <w:t>YES</w:t>
            </w:r>
          </w:p>
        </w:tc>
        <w:tc>
          <w:tcPr>
            <w:tcW w:w="1274" w:type="dxa"/>
          </w:tcPr>
          <w:p w14:paraId="08D68FD3" w14:textId="77777777" w:rsidR="00354F82" w:rsidRDefault="00354F82" w:rsidP="00354F82">
            <w:pPr>
              <w:keepNext/>
              <w:keepLines/>
              <w:spacing w:after="0"/>
              <w:jc w:val="center"/>
              <w:rPr>
                <w:rFonts w:ascii="Arial" w:hAnsi="Arial"/>
                <w:sz w:val="18"/>
                <w:lang w:eastAsia="zh-CN"/>
              </w:rPr>
            </w:pPr>
            <w:r w:rsidRPr="00AA3811">
              <w:rPr>
                <w:rFonts w:ascii="Arial" w:hAnsi="Arial" w:cs="Arial"/>
                <w:sz w:val="18"/>
                <w:szCs w:val="18"/>
              </w:rPr>
              <w:t>reject</w:t>
            </w:r>
          </w:p>
        </w:tc>
      </w:tr>
      <w:tr w:rsidR="00C8640C" w14:paraId="7DCE6745" w14:textId="77777777" w:rsidTr="00A01AFE">
        <w:tc>
          <w:tcPr>
            <w:tcW w:w="2634" w:type="dxa"/>
          </w:tcPr>
          <w:p w14:paraId="18DC4398" w14:textId="77777777" w:rsidR="00C8640C" w:rsidRDefault="00C8640C" w:rsidP="00C8640C">
            <w:pPr>
              <w:pStyle w:val="TAL"/>
            </w:pPr>
            <w:r w:rsidRPr="002369A0">
              <w:rPr>
                <w:rFonts w:hint="eastAsia"/>
              </w:rPr>
              <w:t>S</w:t>
            </w:r>
            <w:r w:rsidRPr="002369A0">
              <w:t>CG Activation Status</w:t>
            </w:r>
          </w:p>
        </w:tc>
        <w:tc>
          <w:tcPr>
            <w:tcW w:w="1106" w:type="dxa"/>
          </w:tcPr>
          <w:p w14:paraId="5519CA5A" w14:textId="77777777" w:rsidR="00C8640C" w:rsidRDefault="00C8640C" w:rsidP="009E6EC2">
            <w:pPr>
              <w:pStyle w:val="TAL"/>
              <w:rPr>
                <w:lang w:eastAsia="zh-CN"/>
              </w:rPr>
            </w:pPr>
            <w:r w:rsidRPr="00236A19">
              <w:rPr>
                <w:rFonts w:hint="eastAsia"/>
              </w:rPr>
              <w:t>O</w:t>
            </w:r>
          </w:p>
        </w:tc>
        <w:tc>
          <w:tcPr>
            <w:tcW w:w="1620" w:type="dxa"/>
          </w:tcPr>
          <w:p w14:paraId="5974B802" w14:textId="77777777" w:rsidR="00C8640C" w:rsidRDefault="00C8640C" w:rsidP="009E6EC2">
            <w:pPr>
              <w:pStyle w:val="TAL"/>
              <w:rPr>
                <w:i/>
              </w:rPr>
            </w:pPr>
          </w:p>
        </w:tc>
        <w:tc>
          <w:tcPr>
            <w:tcW w:w="1260" w:type="dxa"/>
          </w:tcPr>
          <w:p w14:paraId="6DC41258" w14:textId="77777777" w:rsidR="00C8640C" w:rsidRPr="00AA3811" w:rsidRDefault="00C8640C" w:rsidP="00C8640C">
            <w:pPr>
              <w:pStyle w:val="TAL"/>
              <w:rPr>
                <w:lang w:eastAsia="ja-JP"/>
              </w:rPr>
            </w:pPr>
            <w:r w:rsidRPr="00C8640C">
              <w:rPr>
                <w:lang w:eastAsia="ja-JP"/>
              </w:rPr>
              <w:t>9.3.1.234</w:t>
            </w:r>
          </w:p>
        </w:tc>
        <w:tc>
          <w:tcPr>
            <w:tcW w:w="1402" w:type="dxa"/>
          </w:tcPr>
          <w:p w14:paraId="1600B035" w14:textId="77777777" w:rsidR="00C8640C" w:rsidRPr="00AA3811" w:rsidRDefault="00C8640C" w:rsidP="009E6EC2">
            <w:pPr>
              <w:pStyle w:val="TAL"/>
            </w:pPr>
          </w:p>
        </w:tc>
        <w:tc>
          <w:tcPr>
            <w:tcW w:w="1288" w:type="dxa"/>
          </w:tcPr>
          <w:p w14:paraId="3374AD02" w14:textId="77777777" w:rsidR="00C8640C" w:rsidRPr="00AA3811" w:rsidRDefault="00C8640C" w:rsidP="009E6EC2">
            <w:pPr>
              <w:pStyle w:val="TAC"/>
            </w:pPr>
            <w:r w:rsidRPr="002369A0">
              <w:rPr>
                <w:rFonts w:hint="eastAsia"/>
              </w:rPr>
              <w:t>Y</w:t>
            </w:r>
            <w:r w:rsidRPr="002369A0">
              <w:t>ES</w:t>
            </w:r>
          </w:p>
        </w:tc>
        <w:tc>
          <w:tcPr>
            <w:tcW w:w="1274" w:type="dxa"/>
          </w:tcPr>
          <w:p w14:paraId="1E1DF1B5" w14:textId="77777777" w:rsidR="00C8640C" w:rsidRPr="00AA3811" w:rsidRDefault="00C8640C" w:rsidP="009E6EC2">
            <w:pPr>
              <w:pStyle w:val="TAC"/>
            </w:pPr>
            <w:r w:rsidRPr="002369A0">
              <w:rPr>
                <w:rFonts w:hint="eastAsia"/>
              </w:rPr>
              <w:t>i</w:t>
            </w:r>
            <w:r w:rsidRPr="002369A0">
              <w:t>gnore</w:t>
            </w:r>
          </w:p>
        </w:tc>
      </w:tr>
      <w:tr w:rsidR="00BC7959" w14:paraId="653A6095" w14:textId="77777777" w:rsidTr="00A01AFE">
        <w:tc>
          <w:tcPr>
            <w:tcW w:w="2634" w:type="dxa"/>
          </w:tcPr>
          <w:p w14:paraId="725CBCF2" w14:textId="77777777" w:rsidR="00BC7959" w:rsidRPr="002369A0" w:rsidRDefault="00BC7959" w:rsidP="00BC7959">
            <w:pPr>
              <w:pStyle w:val="TAL"/>
            </w:pPr>
            <w:r>
              <w:rPr>
                <w:rFonts w:cs="Arial"/>
                <w:b/>
              </w:rPr>
              <w:t>Uu RLC Channel Setup List</w:t>
            </w:r>
          </w:p>
        </w:tc>
        <w:tc>
          <w:tcPr>
            <w:tcW w:w="1106" w:type="dxa"/>
          </w:tcPr>
          <w:p w14:paraId="6AC98BEB" w14:textId="77777777" w:rsidR="00BC7959" w:rsidRPr="00236A19" w:rsidRDefault="00BC7959" w:rsidP="00BC7959">
            <w:pPr>
              <w:pStyle w:val="TAL"/>
            </w:pPr>
          </w:p>
        </w:tc>
        <w:tc>
          <w:tcPr>
            <w:tcW w:w="1620" w:type="dxa"/>
          </w:tcPr>
          <w:p w14:paraId="5109A7E3" w14:textId="77777777" w:rsidR="00BC7959" w:rsidRDefault="00BC7959" w:rsidP="00BC7959">
            <w:pPr>
              <w:pStyle w:val="TAL"/>
              <w:rPr>
                <w:i/>
              </w:rPr>
            </w:pPr>
            <w:r>
              <w:rPr>
                <w:rFonts w:cs="Arial"/>
                <w:i/>
                <w:szCs w:val="18"/>
              </w:rPr>
              <w:t>0..1</w:t>
            </w:r>
          </w:p>
        </w:tc>
        <w:tc>
          <w:tcPr>
            <w:tcW w:w="1260" w:type="dxa"/>
          </w:tcPr>
          <w:p w14:paraId="7A7A907E" w14:textId="77777777" w:rsidR="00BC7959" w:rsidRPr="00C8640C" w:rsidRDefault="00BC7959" w:rsidP="00BC7959">
            <w:pPr>
              <w:pStyle w:val="TAL"/>
              <w:rPr>
                <w:lang w:eastAsia="ja-JP"/>
              </w:rPr>
            </w:pPr>
          </w:p>
        </w:tc>
        <w:tc>
          <w:tcPr>
            <w:tcW w:w="1402" w:type="dxa"/>
          </w:tcPr>
          <w:p w14:paraId="4B063A98" w14:textId="77777777" w:rsidR="00BC7959" w:rsidRPr="00AA3811" w:rsidRDefault="00BC7959" w:rsidP="00BC7959">
            <w:pPr>
              <w:pStyle w:val="TAL"/>
            </w:pPr>
          </w:p>
        </w:tc>
        <w:tc>
          <w:tcPr>
            <w:tcW w:w="1288" w:type="dxa"/>
          </w:tcPr>
          <w:p w14:paraId="4902A6C5" w14:textId="77777777" w:rsidR="00BC7959" w:rsidRPr="002369A0" w:rsidRDefault="00BC7959" w:rsidP="00BC7959">
            <w:pPr>
              <w:pStyle w:val="TAC"/>
            </w:pPr>
            <w:r>
              <w:rPr>
                <w:rFonts w:cs="Arial"/>
              </w:rPr>
              <w:t>YES</w:t>
            </w:r>
          </w:p>
        </w:tc>
        <w:tc>
          <w:tcPr>
            <w:tcW w:w="1274" w:type="dxa"/>
          </w:tcPr>
          <w:p w14:paraId="05C4AD56" w14:textId="77777777" w:rsidR="00BC7959" w:rsidRPr="002369A0" w:rsidRDefault="00BC7959" w:rsidP="00BC7959">
            <w:pPr>
              <w:pStyle w:val="TAC"/>
            </w:pPr>
            <w:r>
              <w:rPr>
                <w:rFonts w:cs="Arial"/>
              </w:rPr>
              <w:t>ignore</w:t>
            </w:r>
          </w:p>
        </w:tc>
      </w:tr>
      <w:tr w:rsidR="00BC7959" w14:paraId="4BB8F3FB" w14:textId="77777777" w:rsidTr="00A01AFE">
        <w:tc>
          <w:tcPr>
            <w:tcW w:w="2634" w:type="dxa"/>
          </w:tcPr>
          <w:p w14:paraId="0B9811A5" w14:textId="77777777" w:rsidR="00BC7959" w:rsidRPr="002369A0" w:rsidRDefault="00BC7959" w:rsidP="009E6EC2">
            <w:pPr>
              <w:pStyle w:val="TAL"/>
              <w:ind w:left="102"/>
            </w:pPr>
            <w:r>
              <w:rPr>
                <w:rFonts w:cs="Arial"/>
                <w:b/>
              </w:rPr>
              <w:t>&gt;Uu RLC Channel Setup Item IEs</w:t>
            </w:r>
          </w:p>
        </w:tc>
        <w:tc>
          <w:tcPr>
            <w:tcW w:w="1106" w:type="dxa"/>
          </w:tcPr>
          <w:p w14:paraId="63E98E6D" w14:textId="77777777" w:rsidR="00BC7959" w:rsidRPr="00236A19" w:rsidRDefault="00BC7959" w:rsidP="00BC7959">
            <w:pPr>
              <w:pStyle w:val="TAL"/>
            </w:pPr>
          </w:p>
        </w:tc>
        <w:tc>
          <w:tcPr>
            <w:tcW w:w="1620" w:type="dxa"/>
          </w:tcPr>
          <w:p w14:paraId="1209E13D" w14:textId="77777777" w:rsidR="00BC7959" w:rsidRDefault="00BC7959" w:rsidP="00BC7959">
            <w:pPr>
              <w:pStyle w:val="TAL"/>
              <w:rPr>
                <w:i/>
              </w:rPr>
            </w:pPr>
            <w:r>
              <w:rPr>
                <w:rFonts w:cs="Arial"/>
                <w:i/>
                <w:szCs w:val="18"/>
              </w:rPr>
              <w:t>1 .. &lt;maxnoofUuRLCChannels&gt;</w:t>
            </w:r>
          </w:p>
        </w:tc>
        <w:tc>
          <w:tcPr>
            <w:tcW w:w="1260" w:type="dxa"/>
          </w:tcPr>
          <w:p w14:paraId="20129B62" w14:textId="77777777" w:rsidR="00BC7959" w:rsidRPr="00C8640C" w:rsidRDefault="00BC7959" w:rsidP="00BC7959">
            <w:pPr>
              <w:pStyle w:val="TAL"/>
              <w:rPr>
                <w:lang w:eastAsia="ja-JP"/>
              </w:rPr>
            </w:pPr>
          </w:p>
        </w:tc>
        <w:tc>
          <w:tcPr>
            <w:tcW w:w="1402" w:type="dxa"/>
          </w:tcPr>
          <w:p w14:paraId="04DFB740" w14:textId="77777777" w:rsidR="00BC7959" w:rsidRPr="00AA3811" w:rsidRDefault="00BC7959" w:rsidP="00BC7959">
            <w:pPr>
              <w:pStyle w:val="TAL"/>
            </w:pPr>
          </w:p>
        </w:tc>
        <w:tc>
          <w:tcPr>
            <w:tcW w:w="1288" w:type="dxa"/>
          </w:tcPr>
          <w:p w14:paraId="1585D204" w14:textId="77777777" w:rsidR="00BC7959" w:rsidRPr="002369A0" w:rsidRDefault="00BC7959" w:rsidP="00BC7959">
            <w:pPr>
              <w:pStyle w:val="TAC"/>
            </w:pPr>
            <w:r>
              <w:rPr>
                <w:rFonts w:cs="Arial"/>
                <w:szCs w:val="18"/>
              </w:rPr>
              <w:t>-</w:t>
            </w:r>
          </w:p>
        </w:tc>
        <w:tc>
          <w:tcPr>
            <w:tcW w:w="1274" w:type="dxa"/>
          </w:tcPr>
          <w:p w14:paraId="49D6AD08" w14:textId="77777777" w:rsidR="00BC7959" w:rsidRPr="002369A0" w:rsidRDefault="00BC7959" w:rsidP="00BC7959">
            <w:pPr>
              <w:pStyle w:val="TAC"/>
            </w:pPr>
          </w:p>
        </w:tc>
      </w:tr>
      <w:tr w:rsidR="00BC7959" w14:paraId="2485F723" w14:textId="77777777" w:rsidTr="00A01AFE">
        <w:tc>
          <w:tcPr>
            <w:tcW w:w="2634" w:type="dxa"/>
          </w:tcPr>
          <w:p w14:paraId="1174C97D" w14:textId="77777777" w:rsidR="00BC7959" w:rsidRPr="002369A0" w:rsidRDefault="00BC7959" w:rsidP="009E6EC2">
            <w:pPr>
              <w:pStyle w:val="TAL"/>
              <w:ind w:left="198"/>
            </w:pPr>
            <w:r>
              <w:rPr>
                <w:rFonts w:cs="Arial"/>
              </w:rPr>
              <w:t>&gt;&gt;Uu RLC Channel I</w:t>
            </w:r>
            <w:r>
              <w:rPr>
                <w:rFonts w:cs="Arial" w:hint="eastAsia"/>
              </w:rPr>
              <w:t>D</w:t>
            </w:r>
          </w:p>
        </w:tc>
        <w:tc>
          <w:tcPr>
            <w:tcW w:w="1106" w:type="dxa"/>
          </w:tcPr>
          <w:p w14:paraId="48628A11" w14:textId="77777777" w:rsidR="00BC7959" w:rsidRPr="00236A19" w:rsidRDefault="00BC7959" w:rsidP="00BC7959">
            <w:pPr>
              <w:pStyle w:val="TAL"/>
            </w:pPr>
            <w:r>
              <w:rPr>
                <w:rFonts w:cs="Arial" w:hint="eastAsia"/>
                <w:lang w:val="en-US" w:eastAsia="zh-CN"/>
              </w:rPr>
              <w:t>M</w:t>
            </w:r>
          </w:p>
        </w:tc>
        <w:tc>
          <w:tcPr>
            <w:tcW w:w="1620" w:type="dxa"/>
          </w:tcPr>
          <w:p w14:paraId="075776DC" w14:textId="77777777" w:rsidR="00BC7959" w:rsidRDefault="00BC7959" w:rsidP="00BC7959">
            <w:pPr>
              <w:pStyle w:val="TAL"/>
              <w:rPr>
                <w:i/>
              </w:rPr>
            </w:pPr>
          </w:p>
        </w:tc>
        <w:tc>
          <w:tcPr>
            <w:tcW w:w="1260" w:type="dxa"/>
          </w:tcPr>
          <w:p w14:paraId="417790BE" w14:textId="77777777" w:rsidR="00BC7959" w:rsidRPr="00C8640C" w:rsidRDefault="00D25507" w:rsidP="00BC7959">
            <w:pPr>
              <w:pStyle w:val="TAL"/>
              <w:rPr>
                <w:lang w:eastAsia="ja-JP"/>
              </w:rPr>
            </w:pPr>
            <w:r w:rsidRPr="00D25507">
              <w:rPr>
                <w:rFonts w:cs="Arial"/>
                <w:lang w:eastAsia="zh-CN"/>
              </w:rPr>
              <w:t>9.3.1.266</w:t>
            </w:r>
          </w:p>
        </w:tc>
        <w:tc>
          <w:tcPr>
            <w:tcW w:w="1402" w:type="dxa"/>
          </w:tcPr>
          <w:p w14:paraId="22F8930E" w14:textId="77777777" w:rsidR="00BC7959" w:rsidRPr="00AA3811" w:rsidRDefault="00BC7959" w:rsidP="00BC7959">
            <w:pPr>
              <w:pStyle w:val="TAL"/>
            </w:pPr>
          </w:p>
        </w:tc>
        <w:tc>
          <w:tcPr>
            <w:tcW w:w="1288" w:type="dxa"/>
          </w:tcPr>
          <w:p w14:paraId="352E453F" w14:textId="77777777" w:rsidR="00BC7959" w:rsidRPr="002369A0" w:rsidRDefault="00BC7959" w:rsidP="00BC7959">
            <w:pPr>
              <w:pStyle w:val="TAC"/>
            </w:pPr>
            <w:r>
              <w:rPr>
                <w:rFonts w:cs="Arial"/>
                <w:szCs w:val="18"/>
              </w:rPr>
              <w:t>-</w:t>
            </w:r>
          </w:p>
        </w:tc>
        <w:tc>
          <w:tcPr>
            <w:tcW w:w="1274" w:type="dxa"/>
          </w:tcPr>
          <w:p w14:paraId="4B234E77" w14:textId="77777777" w:rsidR="00BC7959" w:rsidRPr="002369A0" w:rsidRDefault="00BC7959" w:rsidP="00BC7959">
            <w:pPr>
              <w:pStyle w:val="TAC"/>
            </w:pPr>
          </w:p>
        </w:tc>
      </w:tr>
      <w:tr w:rsidR="00362C7A" w14:paraId="459FF414" w14:textId="77777777" w:rsidTr="00A01AFE">
        <w:tc>
          <w:tcPr>
            <w:tcW w:w="2634" w:type="dxa"/>
          </w:tcPr>
          <w:p w14:paraId="4266AD44" w14:textId="77777777" w:rsidR="00362C7A" w:rsidRPr="002369A0" w:rsidRDefault="00362C7A" w:rsidP="00362C7A">
            <w:pPr>
              <w:pStyle w:val="TAL"/>
            </w:pPr>
            <w:r>
              <w:rPr>
                <w:rFonts w:cs="Arial"/>
                <w:b/>
              </w:rPr>
              <w:t>Uu RLC Channel Failed to be Setup List</w:t>
            </w:r>
          </w:p>
        </w:tc>
        <w:tc>
          <w:tcPr>
            <w:tcW w:w="1106" w:type="dxa"/>
          </w:tcPr>
          <w:p w14:paraId="7811E257" w14:textId="77777777" w:rsidR="00362C7A" w:rsidRPr="00236A19" w:rsidRDefault="00362C7A" w:rsidP="00362C7A">
            <w:pPr>
              <w:pStyle w:val="TAL"/>
            </w:pPr>
          </w:p>
        </w:tc>
        <w:tc>
          <w:tcPr>
            <w:tcW w:w="1620" w:type="dxa"/>
          </w:tcPr>
          <w:p w14:paraId="61251F3C" w14:textId="77777777" w:rsidR="00362C7A" w:rsidRDefault="00362C7A" w:rsidP="00362C7A">
            <w:pPr>
              <w:pStyle w:val="TAL"/>
              <w:rPr>
                <w:i/>
              </w:rPr>
            </w:pPr>
            <w:r>
              <w:rPr>
                <w:rFonts w:cs="Arial"/>
                <w:i/>
                <w:szCs w:val="18"/>
              </w:rPr>
              <w:t>0..1</w:t>
            </w:r>
          </w:p>
        </w:tc>
        <w:tc>
          <w:tcPr>
            <w:tcW w:w="1260" w:type="dxa"/>
          </w:tcPr>
          <w:p w14:paraId="682C35E8" w14:textId="77777777" w:rsidR="00362C7A" w:rsidRPr="00C8640C" w:rsidRDefault="00362C7A" w:rsidP="00362C7A">
            <w:pPr>
              <w:pStyle w:val="TAL"/>
              <w:rPr>
                <w:lang w:eastAsia="ja-JP"/>
              </w:rPr>
            </w:pPr>
          </w:p>
        </w:tc>
        <w:tc>
          <w:tcPr>
            <w:tcW w:w="1402" w:type="dxa"/>
          </w:tcPr>
          <w:p w14:paraId="031D01D1" w14:textId="77777777" w:rsidR="00362C7A" w:rsidRPr="00AA3811" w:rsidRDefault="00362C7A" w:rsidP="00362C7A">
            <w:pPr>
              <w:pStyle w:val="TAL"/>
            </w:pPr>
          </w:p>
        </w:tc>
        <w:tc>
          <w:tcPr>
            <w:tcW w:w="1288" w:type="dxa"/>
          </w:tcPr>
          <w:p w14:paraId="0ADB5E0F" w14:textId="1BFB013E" w:rsidR="00362C7A" w:rsidRPr="002369A0" w:rsidRDefault="00362C7A" w:rsidP="00362C7A">
            <w:pPr>
              <w:pStyle w:val="TAC"/>
            </w:pPr>
            <w:r>
              <w:rPr>
                <w:rFonts w:cs="Arial" w:hint="eastAsia"/>
                <w:szCs w:val="18"/>
                <w:lang w:val="en-US" w:eastAsia="zh-CN"/>
              </w:rPr>
              <w:t>YES</w:t>
            </w:r>
          </w:p>
        </w:tc>
        <w:tc>
          <w:tcPr>
            <w:tcW w:w="1274" w:type="dxa"/>
          </w:tcPr>
          <w:p w14:paraId="1CB42298" w14:textId="77777777" w:rsidR="00362C7A" w:rsidRPr="002369A0" w:rsidRDefault="00362C7A" w:rsidP="00362C7A">
            <w:pPr>
              <w:pStyle w:val="TAC"/>
            </w:pPr>
            <w:r>
              <w:rPr>
                <w:rFonts w:cs="Arial"/>
              </w:rPr>
              <w:t>ignore</w:t>
            </w:r>
          </w:p>
        </w:tc>
      </w:tr>
      <w:tr w:rsidR="00BC7959" w14:paraId="7A09184E" w14:textId="77777777" w:rsidTr="00A01AFE">
        <w:tc>
          <w:tcPr>
            <w:tcW w:w="2634" w:type="dxa"/>
          </w:tcPr>
          <w:p w14:paraId="2463902D" w14:textId="77777777" w:rsidR="00BC7959" w:rsidRPr="002369A0" w:rsidRDefault="00BC7959" w:rsidP="009E6EC2">
            <w:pPr>
              <w:pStyle w:val="TAL"/>
              <w:ind w:left="102"/>
            </w:pPr>
            <w:r>
              <w:rPr>
                <w:rFonts w:cs="Arial"/>
                <w:b/>
              </w:rPr>
              <w:t>&gt;Uu RLC Channel Failed to be Setup Item IEs</w:t>
            </w:r>
          </w:p>
        </w:tc>
        <w:tc>
          <w:tcPr>
            <w:tcW w:w="1106" w:type="dxa"/>
          </w:tcPr>
          <w:p w14:paraId="1A9ED588" w14:textId="77777777" w:rsidR="00BC7959" w:rsidRPr="00236A19" w:rsidRDefault="00BC7959" w:rsidP="00BC7959">
            <w:pPr>
              <w:pStyle w:val="TAL"/>
            </w:pPr>
          </w:p>
        </w:tc>
        <w:tc>
          <w:tcPr>
            <w:tcW w:w="1620" w:type="dxa"/>
          </w:tcPr>
          <w:p w14:paraId="5A728B4F" w14:textId="77777777" w:rsidR="00BC7959" w:rsidRDefault="00BC7959" w:rsidP="00BC7959">
            <w:pPr>
              <w:pStyle w:val="TAL"/>
              <w:rPr>
                <w:i/>
              </w:rPr>
            </w:pPr>
            <w:r>
              <w:rPr>
                <w:rFonts w:cs="Arial"/>
                <w:i/>
                <w:szCs w:val="18"/>
              </w:rPr>
              <w:t>1 .. &lt;maxnoofUuRLCChannels&gt;</w:t>
            </w:r>
          </w:p>
        </w:tc>
        <w:tc>
          <w:tcPr>
            <w:tcW w:w="1260" w:type="dxa"/>
          </w:tcPr>
          <w:p w14:paraId="77574BC8" w14:textId="77777777" w:rsidR="00BC7959" w:rsidRPr="00C8640C" w:rsidRDefault="00BC7959" w:rsidP="00BC7959">
            <w:pPr>
              <w:pStyle w:val="TAL"/>
              <w:rPr>
                <w:lang w:eastAsia="ja-JP"/>
              </w:rPr>
            </w:pPr>
          </w:p>
        </w:tc>
        <w:tc>
          <w:tcPr>
            <w:tcW w:w="1402" w:type="dxa"/>
          </w:tcPr>
          <w:p w14:paraId="6B03420C" w14:textId="77777777" w:rsidR="00BC7959" w:rsidRPr="00AA3811" w:rsidRDefault="00BC7959" w:rsidP="00BC7959">
            <w:pPr>
              <w:pStyle w:val="TAL"/>
            </w:pPr>
          </w:p>
        </w:tc>
        <w:tc>
          <w:tcPr>
            <w:tcW w:w="1288" w:type="dxa"/>
          </w:tcPr>
          <w:p w14:paraId="7709B314" w14:textId="77777777" w:rsidR="00BC7959" w:rsidRPr="002369A0" w:rsidRDefault="00BC7959" w:rsidP="00BC7959">
            <w:pPr>
              <w:pStyle w:val="TAC"/>
            </w:pPr>
            <w:r>
              <w:rPr>
                <w:rFonts w:cs="Arial"/>
                <w:szCs w:val="18"/>
              </w:rPr>
              <w:t>-</w:t>
            </w:r>
          </w:p>
        </w:tc>
        <w:tc>
          <w:tcPr>
            <w:tcW w:w="1274" w:type="dxa"/>
          </w:tcPr>
          <w:p w14:paraId="4A27F5AF" w14:textId="77777777" w:rsidR="00BC7959" w:rsidRPr="002369A0" w:rsidRDefault="00BC7959" w:rsidP="00BC7959">
            <w:pPr>
              <w:pStyle w:val="TAC"/>
            </w:pPr>
          </w:p>
        </w:tc>
      </w:tr>
      <w:tr w:rsidR="00BC7959" w14:paraId="2EDC38E3" w14:textId="77777777" w:rsidTr="00A01AFE">
        <w:tc>
          <w:tcPr>
            <w:tcW w:w="2634" w:type="dxa"/>
          </w:tcPr>
          <w:p w14:paraId="49F67174" w14:textId="77777777" w:rsidR="00BC7959" w:rsidRPr="002369A0" w:rsidRDefault="00BC7959" w:rsidP="009E6EC2">
            <w:pPr>
              <w:pStyle w:val="TAL"/>
              <w:ind w:left="198"/>
            </w:pPr>
            <w:r>
              <w:rPr>
                <w:rFonts w:cs="Arial"/>
              </w:rPr>
              <w:t>&gt;&gt;Uu RLC Channel I</w:t>
            </w:r>
            <w:r>
              <w:rPr>
                <w:rFonts w:cs="Arial" w:hint="eastAsia"/>
              </w:rPr>
              <w:t>D</w:t>
            </w:r>
          </w:p>
        </w:tc>
        <w:tc>
          <w:tcPr>
            <w:tcW w:w="1106" w:type="dxa"/>
          </w:tcPr>
          <w:p w14:paraId="0E6B5891" w14:textId="77777777" w:rsidR="00BC7959" w:rsidRPr="00236A19" w:rsidRDefault="00BC7959" w:rsidP="00BC7959">
            <w:pPr>
              <w:pStyle w:val="TAL"/>
            </w:pPr>
            <w:r>
              <w:rPr>
                <w:rFonts w:cs="Arial" w:hint="eastAsia"/>
                <w:lang w:val="en-US" w:eastAsia="zh-CN"/>
              </w:rPr>
              <w:t>M</w:t>
            </w:r>
          </w:p>
        </w:tc>
        <w:tc>
          <w:tcPr>
            <w:tcW w:w="1620" w:type="dxa"/>
          </w:tcPr>
          <w:p w14:paraId="47317BF5" w14:textId="77777777" w:rsidR="00BC7959" w:rsidRDefault="00BC7959" w:rsidP="00BC7959">
            <w:pPr>
              <w:pStyle w:val="TAL"/>
              <w:rPr>
                <w:i/>
              </w:rPr>
            </w:pPr>
          </w:p>
        </w:tc>
        <w:tc>
          <w:tcPr>
            <w:tcW w:w="1260" w:type="dxa"/>
          </w:tcPr>
          <w:p w14:paraId="506D3235" w14:textId="77777777" w:rsidR="00BC7959" w:rsidRPr="00C8640C" w:rsidRDefault="00D25507" w:rsidP="00BC7959">
            <w:pPr>
              <w:pStyle w:val="TAL"/>
              <w:rPr>
                <w:lang w:eastAsia="ja-JP"/>
              </w:rPr>
            </w:pPr>
            <w:r w:rsidRPr="00D25507">
              <w:rPr>
                <w:rFonts w:cs="Arial"/>
                <w:lang w:eastAsia="zh-CN"/>
              </w:rPr>
              <w:t>9.3.1.266</w:t>
            </w:r>
          </w:p>
        </w:tc>
        <w:tc>
          <w:tcPr>
            <w:tcW w:w="1402" w:type="dxa"/>
          </w:tcPr>
          <w:p w14:paraId="082BEAAE" w14:textId="77777777" w:rsidR="00BC7959" w:rsidRPr="00AA3811" w:rsidRDefault="00BC7959" w:rsidP="00BC7959">
            <w:pPr>
              <w:pStyle w:val="TAL"/>
            </w:pPr>
          </w:p>
        </w:tc>
        <w:tc>
          <w:tcPr>
            <w:tcW w:w="1288" w:type="dxa"/>
          </w:tcPr>
          <w:p w14:paraId="17D6DD5F" w14:textId="77777777" w:rsidR="00BC7959" w:rsidRPr="002369A0" w:rsidRDefault="00BC7959" w:rsidP="00BC7959">
            <w:pPr>
              <w:pStyle w:val="TAC"/>
            </w:pPr>
            <w:r>
              <w:rPr>
                <w:rFonts w:cs="Arial"/>
                <w:szCs w:val="18"/>
              </w:rPr>
              <w:t>-</w:t>
            </w:r>
          </w:p>
        </w:tc>
        <w:tc>
          <w:tcPr>
            <w:tcW w:w="1274" w:type="dxa"/>
          </w:tcPr>
          <w:p w14:paraId="28F735EB" w14:textId="77777777" w:rsidR="00BC7959" w:rsidRPr="002369A0" w:rsidRDefault="00BC7959" w:rsidP="00BC7959">
            <w:pPr>
              <w:pStyle w:val="TAC"/>
            </w:pPr>
          </w:p>
        </w:tc>
      </w:tr>
      <w:tr w:rsidR="00BC7959" w14:paraId="4016A0DF" w14:textId="77777777" w:rsidTr="00A01AFE">
        <w:tc>
          <w:tcPr>
            <w:tcW w:w="2634" w:type="dxa"/>
          </w:tcPr>
          <w:p w14:paraId="517F1F00" w14:textId="77777777" w:rsidR="00BC7959" w:rsidRPr="002369A0" w:rsidRDefault="00BC7959" w:rsidP="009E6EC2">
            <w:pPr>
              <w:pStyle w:val="TAL"/>
              <w:ind w:left="198"/>
            </w:pPr>
            <w:r>
              <w:rPr>
                <w:rFonts w:cs="Arial"/>
              </w:rPr>
              <w:t>&gt;&gt;Cause</w:t>
            </w:r>
          </w:p>
        </w:tc>
        <w:tc>
          <w:tcPr>
            <w:tcW w:w="1106" w:type="dxa"/>
          </w:tcPr>
          <w:p w14:paraId="14D5283B" w14:textId="77777777" w:rsidR="00BC7959" w:rsidRPr="00236A19" w:rsidRDefault="00BC7959" w:rsidP="00BC7959">
            <w:pPr>
              <w:pStyle w:val="TAL"/>
            </w:pPr>
            <w:r>
              <w:rPr>
                <w:rFonts w:cs="Arial"/>
                <w:lang w:val="en-US" w:eastAsia="zh-CN"/>
              </w:rPr>
              <w:t>O</w:t>
            </w:r>
          </w:p>
        </w:tc>
        <w:tc>
          <w:tcPr>
            <w:tcW w:w="1620" w:type="dxa"/>
          </w:tcPr>
          <w:p w14:paraId="5075221E" w14:textId="77777777" w:rsidR="00BC7959" w:rsidRDefault="00BC7959" w:rsidP="00BC7959">
            <w:pPr>
              <w:pStyle w:val="TAL"/>
              <w:rPr>
                <w:i/>
              </w:rPr>
            </w:pPr>
          </w:p>
        </w:tc>
        <w:tc>
          <w:tcPr>
            <w:tcW w:w="1260" w:type="dxa"/>
          </w:tcPr>
          <w:p w14:paraId="38AACC10" w14:textId="77777777" w:rsidR="00BC7959" w:rsidRPr="00C8640C" w:rsidRDefault="00BC7959" w:rsidP="00BC7959">
            <w:pPr>
              <w:pStyle w:val="TAL"/>
              <w:rPr>
                <w:lang w:eastAsia="ja-JP"/>
              </w:rPr>
            </w:pPr>
            <w:r>
              <w:rPr>
                <w:rFonts w:cs="Arial" w:hint="eastAsia"/>
                <w:lang w:eastAsia="zh-CN"/>
              </w:rPr>
              <w:t>9.3.1.2</w:t>
            </w:r>
          </w:p>
        </w:tc>
        <w:tc>
          <w:tcPr>
            <w:tcW w:w="1402" w:type="dxa"/>
          </w:tcPr>
          <w:p w14:paraId="0B6362A0" w14:textId="77777777" w:rsidR="00BC7959" w:rsidRPr="00AA3811" w:rsidRDefault="00BC7959" w:rsidP="00BC7959">
            <w:pPr>
              <w:pStyle w:val="TAL"/>
            </w:pPr>
          </w:p>
        </w:tc>
        <w:tc>
          <w:tcPr>
            <w:tcW w:w="1288" w:type="dxa"/>
          </w:tcPr>
          <w:p w14:paraId="7ECB3B4F" w14:textId="77777777" w:rsidR="00BC7959" w:rsidRPr="002369A0" w:rsidRDefault="00BC7959" w:rsidP="00BC7959">
            <w:pPr>
              <w:pStyle w:val="TAC"/>
            </w:pPr>
            <w:r>
              <w:rPr>
                <w:rFonts w:cs="Arial"/>
                <w:szCs w:val="18"/>
              </w:rPr>
              <w:t>-</w:t>
            </w:r>
          </w:p>
        </w:tc>
        <w:tc>
          <w:tcPr>
            <w:tcW w:w="1274" w:type="dxa"/>
          </w:tcPr>
          <w:p w14:paraId="55AF45D3" w14:textId="77777777" w:rsidR="00BC7959" w:rsidRPr="002369A0" w:rsidRDefault="00BC7959" w:rsidP="00BC7959">
            <w:pPr>
              <w:pStyle w:val="TAC"/>
            </w:pPr>
          </w:p>
        </w:tc>
      </w:tr>
      <w:tr w:rsidR="00BC7959" w14:paraId="0391AD8A" w14:textId="77777777" w:rsidTr="00A01AFE">
        <w:tc>
          <w:tcPr>
            <w:tcW w:w="2634" w:type="dxa"/>
          </w:tcPr>
          <w:p w14:paraId="3F265019" w14:textId="77777777" w:rsidR="00BC7959" w:rsidRPr="002369A0" w:rsidRDefault="00BC7959" w:rsidP="00BC7959">
            <w:pPr>
              <w:pStyle w:val="TAL"/>
            </w:pPr>
            <w:r>
              <w:rPr>
                <w:rFonts w:cs="Arial"/>
                <w:b/>
              </w:rPr>
              <w:t>PC5 RLC Channel Setup List</w:t>
            </w:r>
          </w:p>
        </w:tc>
        <w:tc>
          <w:tcPr>
            <w:tcW w:w="1106" w:type="dxa"/>
          </w:tcPr>
          <w:p w14:paraId="3BDB94B1" w14:textId="77777777" w:rsidR="00BC7959" w:rsidRPr="00236A19" w:rsidRDefault="00BC7959" w:rsidP="00BC7959">
            <w:pPr>
              <w:pStyle w:val="TAL"/>
            </w:pPr>
          </w:p>
        </w:tc>
        <w:tc>
          <w:tcPr>
            <w:tcW w:w="1620" w:type="dxa"/>
          </w:tcPr>
          <w:p w14:paraId="71E41A52" w14:textId="77777777" w:rsidR="00BC7959" w:rsidRDefault="00BC7959" w:rsidP="00BC7959">
            <w:pPr>
              <w:pStyle w:val="TAL"/>
              <w:rPr>
                <w:i/>
              </w:rPr>
            </w:pPr>
            <w:r>
              <w:rPr>
                <w:rFonts w:cs="Arial"/>
                <w:i/>
                <w:szCs w:val="18"/>
              </w:rPr>
              <w:t>0..1</w:t>
            </w:r>
          </w:p>
        </w:tc>
        <w:tc>
          <w:tcPr>
            <w:tcW w:w="1260" w:type="dxa"/>
          </w:tcPr>
          <w:p w14:paraId="56D2BBB1" w14:textId="77777777" w:rsidR="00BC7959" w:rsidRPr="00C8640C" w:rsidRDefault="00BC7959" w:rsidP="00BC7959">
            <w:pPr>
              <w:pStyle w:val="TAL"/>
              <w:rPr>
                <w:lang w:eastAsia="ja-JP"/>
              </w:rPr>
            </w:pPr>
          </w:p>
        </w:tc>
        <w:tc>
          <w:tcPr>
            <w:tcW w:w="1402" w:type="dxa"/>
          </w:tcPr>
          <w:p w14:paraId="6D775189" w14:textId="77777777" w:rsidR="00BC7959" w:rsidRPr="00AA3811" w:rsidRDefault="00BC7959" w:rsidP="00BC7959">
            <w:pPr>
              <w:pStyle w:val="TAL"/>
            </w:pPr>
          </w:p>
        </w:tc>
        <w:tc>
          <w:tcPr>
            <w:tcW w:w="1288" w:type="dxa"/>
          </w:tcPr>
          <w:p w14:paraId="157FE59D" w14:textId="77777777" w:rsidR="00BC7959" w:rsidRPr="002369A0" w:rsidRDefault="00BC7959" w:rsidP="00BC7959">
            <w:pPr>
              <w:pStyle w:val="TAC"/>
            </w:pPr>
            <w:r>
              <w:rPr>
                <w:rFonts w:cs="Arial"/>
              </w:rPr>
              <w:t>YES</w:t>
            </w:r>
          </w:p>
        </w:tc>
        <w:tc>
          <w:tcPr>
            <w:tcW w:w="1274" w:type="dxa"/>
          </w:tcPr>
          <w:p w14:paraId="669880CA" w14:textId="77777777" w:rsidR="00BC7959" w:rsidRPr="002369A0" w:rsidRDefault="00BC7959" w:rsidP="00BC7959">
            <w:pPr>
              <w:pStyle w:val="TAC"/>
            </w:pPr>
            <w:r>
              <w:rPr>
                <w:rFonts w:cs="Arial"/>
              </w:rPr>
              <w:t>ignore</w:t>
            </w:r>
          </w:p>
        </w:tc>
      </w:tr>
      <w:tr w:rsidR="00BC7959" w14:paraId="685EDC8C" w14:textId="77777777" w:rsidTr="00A01AFE">
        <w:tc>
          <w:tcPr>
            <w:tcW w:w="2634" w:type="dxa"/>
          </w:tcPr>
          <w:p w14:paraId="06BB26AE" w14:textId="77777777" w:rsidR="00BC7959" w:rsidRPr="002369A0" w:rsidRDefault="00BC7959" w:rsidP="009E6EC2">
            <w:pPr>
              <w:pStyle w:val="TAL"/>
              <w:ind w:left="102"/>
            </w:pPr>
            <w:r>
              <w:rPr>
                <w:rFonts w:cs="Arial"/>
                <w:b/>
              </w:rPr>
              <w:t>&gt;PC5 RLC Channel Setup Item IEs</w:t>
            </w:r>
          </w:p>
        </w:tc>
        <w:tc>
          <w:tcPr>
            <w:tcW w:w="1106" w:type="dxa"/>
          </w:tcPr>
          <w:p w14:paraId="54C7A6BE" w14:textId="77777777" w:rsidR="00BC7959" w:rsidRPr="00236A19" w:rsidRDefault="00BC7959" w:rsidP="00BC7959">
            <w:pPr>
              <w:pStyle w:val="TAL"/>
            </w:pPr>
          </w:p>
        </w:tc>
        <w:tc>
          <w:tcPr>
            <w:tcW w:w="1620" w:type="dxa"/>
          </w:tcPr>
          <w:p w14:paraId="0A54B672" w14:textId="77777777" w:rsidR="00BC7959" w:rsidRDefault="00BC7959" w:rsidP="00BC7959">
            <w:pPr>
              <w:pStyle w:val="TAL"/>
              <w:rPr>
                <w:i/>
              </w:rPr>
            </w:pPr>
            <w:r>
              <w:rPr>
                <w:rFonts w:cs="Arial"/>
                <w:i/>
                <w:szCs w:val="18"/>
              </w:rPr>
              <w:t>1 .. &lt;maxnoofPC5RLCChannels&gt;</w:t>
            </w:r>
          </w:p>
        </w:tc>
        <w:tc>
          <w:tcPr>
            <w:tcW w:w="1260" w:type="dxa"/>
          </w:tcPr>
          <w:p w14:paraId="6EE7EAB5" w14:textId="77777777" w:rsidR="00BC7959" w:rsidRPr="00C8640C" w:rsidRDefault="00BC7959" w:rsidP="00BC7959">
            <w:pPr>
              <w:pStyle w:val="TAL"/>
              <w:rPr>
                <w:lang w:eastAsia="ja-JP"/>
              </w:rPr>
            </w:pPr>
          </w:p>
        </w:tc>
        <w:tc>
          <w:tcPr>
            <w:tcW w:w="1402" w:type="dxa"/>
          </w:tcPr>
          <w:p w14:paraId="522423E7" w14:textId="77777777" w:rsidR="00BC7959" w:rsidRPr="00AA3811" w:rsidRDefault="00BC7959" w:rsidP="00BC7959">
            <w:pPr>
              <w:pStyle w:val="TAL"/>
            </w:pPr>
          </w:p>
        </w:tc>
        <w:tc>
          <w:tcPr>
            <w:tcW w:w="1288" w:type="dxa"/>
          </w:tcPr>
          <w:p w14:paraId="4F824263" w14:textId="77777777" w:rsidR="00BC7959" w:rsidRPr="002369A0" w:rsidRDefault="00BC7959" w:rsidP="00BC7959">
            <w:pPr>
              <w:pStyle w:val="TAC"/>
            </w:pPr>
            <w:r>
              <w:rPr>
                <w:rFonts w:cs="Arial"/>
                <w:szCs w:val="18"/>
              </w:rPr>
              <w:t>-</w:t>
            </w:r>
          </w:p>
        </w:tc>
        <w:tc>
          <w:tcPr>
            <w:tcW w:w="1274" w:type="dxa"/>
          </w:tcPr>
          <w:p w14:paraId="5339B844" w14:textId="77777777" w:rsidR="00BC7959" w:rsidRPr="002369A0" w:rsidRDefault="00BC7959" w:rsidP="00BC7959">
            <w:pPr>
              <w:pStyle w:val="TAC"/>
            </w:pPr>
          </w:p>
        </w:tc>
      </w:tr>
      <w:tr w:rsidR="00BC7959" w14:paraId="1B27B605" w14:textId="77777777" w:rsidTr="00A01AFE">
        <w:tc>
          <w:tcPr>
            <w:tcW w:w="2634" w:type="dxa"/>
          </w:tcPr>
          <w:p w14:paraId="1A3FCA84" w14:textId="77777777" w:rsidR="00BC7959" w:rsidRPr="002369A0" w:rsidRDefault="00BC7959" w:rsidP="009E6EC2">
            <w:pPr>
              <w:pStyle w:val="TAL"/>
              <w:ind w:left="198"/>
            </w:pPr>
            <w:r>
              <w:rPr>
                <w:rFonts w:cs="Arial"/>
              </w:rPr>
              <w:t>&gt;&gt;PC5 RLC Channel I</w:t>
            </w:r>
            <w:r>
              <w:rPr>
                <w:rFonts w:cs="Arial" w:hint="eastAsia"/>
              </w:rPr>
              <w:t>D</w:t>
            </w:r>
          </w:p>
        </w:tc>
        <w:tc>
          <w:tcPr>
            <w:tcW w:w="1106" w:type="dxa"/>
          </w:tcPr>
          <w:p w14:paraId="1C48F3C3" w14:textId="77777777" w:rsidR="00BC7959" w:rsidRPr="00236A19" w:rsidRDefault="00BC7959" w:rsidP="00BC7959">
            <w:pPr>
              <w:pStyle w:val="TAL"/>
            </w:pPr>
            <w:r>
              <w:rPr>
                <w:rFonts w:cs="Arial" w:hint="eastAsia"/>
                <w:lang w:val="en-US" w:eastAsia="zh-CN"/>
              </w:rPr>
              <w:t>M</w:t>
            </w:r>
          </w:p>
        </w:tc>
        <w:tc>
          <w:tcPr>
            <w:tcW w:w="1620" w:type="dxa"/>
          </w:tcPr>
          <w:p w14:paraId="35BC3018" w14:textId="77777777" w:rsidR="00BC7959" w:rsidRDefault="00BC7959" w:rsidP="00BC7959">
            <w:pPr>
              <w:pStyle w:val="TAL"/>
              <w:rPr>
                <w:i/>
              </w:rPr>
            </w:pPr>
          </w:p>
        </w:tc>
        <w:tc>
          <w:tcPr>
            <w:tcW w:w="1260" w:type="dxa"/>
          </w:tcPr>
          <w:p w14:paraId="0F8DE1A9" w14:textId="77777777" w:rsidR="00BC7959" w:rsidRPr="00C8640C" w:rsidRDefault="00D25507" w:rsidP="00BC7959">
            <w:pPr>
              <w:pStyle w:val="TAL"/>
              <w:rPr>
                <w:lang w:eastAsia="ja-JP"/>
              </w:rPr>
            </w:pPr>
            <w:r w:rsidRPr="00D25507">
              <w:rPr>
                <w:rFonts w:cs="Arial"/>
                <w:lang w:eastAsia="zh-CN"/>
              </w:rPr>
              <w:t>9.3.1.265</w:t>
            </w:r>
          </w:p>
        </w:tc>
        <w:tc>
          <w:tcPr>
            <w:tcW w:w="1402" w:type="dxa"/>
          </w:tcPr>
          <w:p w14:paraId="5116DB2C" w14:textId="77777777" w:rsidR="00BC7959" w:rsidRPr="00AA3811" w:rsidRDefault="00BC7959" w:rsidP="00BC7959">
            <w:pPr>
              <w:pStyle w:val="TAL"/>
            </w:pPr>
          </w:p>
        </w:tc>
        <w:tc>
          <w:tcPr>
            <w:tcW w:w="1288" w:type="dxa"/>
          </w:tcPr>
          <w:p w14:paraId="74E30B76" w14:textId="77777777" w:rsidR="00BC7959" w:rsidRPr="002369A0" w:rsidRDefault="00BC7959" w:rsidP="00BC7959">
            <w:pPr>
              <w:pStyle w:val="TAC"/>
            </w:pPr>
            <w:r>
              <w:rPr>
                <w:rFonts w:cs="Arial"/>
                <w:szCs w:val="18"/>
              </w:rPr>
              <w:t>-</w:t>
            </w:r>
          </w:p>
        </w:tc>
        <w:tc>
          <w:tcPr>
            <w:tcW w:w="1274" w:type="dxa"/>
          </w:tcPr>
          <w:p w14:paraId="453B9DF6" w14:textId="77777777" w:rsidR="00BC7959" w:rsidRPr="002369A0" w:rsidRDefault="00BC7959" w:rsidP="00BC7959">
            <w:pPr>
              <w:pStyle w:val="TAC"/>
            </w:pPr>
          </w:p>
        </w:tc>
      </w:tr>
      <w:tr w:rsidR="00BC7959" w14:paraId="584A4940" w14:textId="77777777" w:rsidTr="00A01AFE">
        <w:tc>
          <w:tcPr>
            <w:tcW w:w="2634" w:type="dxa"/>
          </w:tcPr>
          <w:p w14:paraId="5D7E9483" w14:textId="77777777" w:rsidR="00BC7959" w:rsidRPr="002369A0" w:rsidRDefault="00BC7959" w:rsidP="009E6EC2">
            <w:pPr>
              <w:pStyle w:val="TAL"/>
              <w:ind w:left="198"/>
            </w:pPr>
            <w:r>
              <w:rPr>
                <w:rFonts w:cs="Arial"/>
              </w:rPr>
              <w:t>&gt;&gt;Remote UE Local ID</w:t>
            </w:r>
          </w:p>
        </w:tc>
        <w:tc>
          <w:tcPr>
            <w:tcW w:w="1106" w:type="dxa"/>
          </w:tcPr>
          <w:p w14:paraId="5C14565B" w14:textId="77777777" w:rsidR="00BC7959" w:rsidRPr="00236A19" w:rsidRDefault="00BC7959" w:rsidP="00BC7959">
            <w:pPr>
              <w:pStyle w:val="TAL"/>
            </w:pPr>
            <w:r>
              <w:rPr>
                <w:rFonts w:cs="Arial"/>
                <w:lang w:val="en-US" w:eastAsia="zh-CN"/>
              </w:rPr>
              <w:t>O</w:t>
            </w:r>
          </w:p>
        </w:tc>
        <w:tc>
          <w:tcPr>
            <w:tcW w:w="1620" w:type="dxa"/>
          </w:tcPr>
          <w:p w14:paraId="1341C910" w14:textId="77777777" w:rsidR="00BC7959" w:rsidRDefault="00BC7959" w:rsidP="00BC7959">
            <w:pPr>
              <w:pStyle w:val="TAL"/>
              <w:rPr>
                <w:i/>
              </w:rPr>
            </w:pPr>
          </w:p>
        </w:tc>
        <w:tc>
          <w:tcPr>
            <w:tcW w:w="1260" w:type="dxa"/>
          </w:tcPr>
          <w:p w14:paraId="5DCB22C8" w14:textId="77777777" w:rsidR="00BC7959" w:rsidRPr="00C8640C" w:rsidRDefault="00D25507" w:rsidP="00BC7959">
            <w:pPr>
              <w:pStyle w:val="TAL"/>
              <w:rPr>
                <w:lang w:eastAsia="ja-JP"/>
              </w:rPr>
            </w:pPr>
            <w:r w:rsidRPr="00D25507">
              <w:rPr>
                <w:rFonts w:cs="Arial"/>
                <w:lang w:eastAsia="zh-CN"/>
              </w:rPr>
              <w:t>9.3.1.267</w:t>
            </w:r>
          </w:p>
        </w:tc>
        <w:tc>
          <w:tcPr>
            <w:tcW w:w="1402" w:type="dxa"/>
          </w:tcPr>
          <w:p w14:paraId="550246CB" w14:textId="77777777" w:rsidR="00BC7959" w:rsidRPr="00AA3811" w:rsidRDefault="00BC7959" w:rsidP="00BC7959">
            <w:pPr>
              <w:pStyle w:val="TAL"/>
            </w:pPr>
            <w:r>
              <w:rPr>
                <w:rFonts w:cs="Arial"/>
                <w:szCs w:val="18"/>
              </w:rPr>
              <w:t>This IE is not used in this version of the specification.</w:t>
            </w:r>
          </w:p>
        </w:tc>
        <w:tc>
          <w:tcPr>
            <w:tcW w:w="1288" w:type="dxa"/>
          </w:tcPr>
          <w:p w14:paraId="5362C86A" w14:textId="77777777" w:rsidR="00BC7959" w:rsidRPr="002369A0" w:rsidRDefault="00BC7959" w:rsidP="00BC7959">
            <w:pPr>
              <w:pStyle w:val="TAC"/>
            </w:pPr>
          </w:p>
        </w:tc>
        <w:tc>
          <w:tcPr>
            <w:tcW w:w="1274" w:type="dxa"/>
          </w:tcPr>
          <w:p w14:paraId="0FAF6F37" w14:textId="77777777" w:rsidR="00BC7959" w:rsidRPr="002369A0" w:rsidRDefault="00BC7959" w:rsidP="00BC7959">
            <w:pPr>
              <w:pStyle w:val="TAC"/>
            </w:pPr>
          </w:p>
        </w:tc>
      </w:tr>
      <w:tr w:rsidR="00BC7959" w14:paraId="09F8B0B9" w14:textId="77777777" w:rsidTr="00A01AFE">
        <w:tc>
          <w:tcPr>
            <w:tcW w:w="2634" w:type="dxa"/>
          </w:tcPr>
          <w:p w14:paraId="34E905E6" w14:textId="77777777" w:rsidR="00BC7959" w:rsidRPr="002369A0" w:rsidRDefault="00BC7959" w:rsidP="00BC7959">
            <w:pPr>
              <w:pStyle w:val="TAL"/>
            </w:pPr>
            <w:r>
              <w:rPr>
                <w:rFonts w:cs="Arial"/>
                <w:b/>
              </w:rPr>
              <w:t>PC5 RLC Channel Failed to be Setup List</w:t>
            </w:r>
          </w:p>
        </w:tc>
        <w:tc>
          <w:tcPr>
            <w:tcW w:w="1106" w:type="dxa"/>
          </w:tcPr>
          <w:p w14:paraId="6A9426BD" w14:textId="77777777" w:rsidR="00BC7959" w:rsidRPr="00236A19" w:rsidRDefault="00BC7959" w:rsidP="00BC7959">
            <w:pPr>
              <w:pStyle w:val="TAL"/>
            </w:pPr>
          </w:p>
        </w:tc>
        <w:tc>
          <w:tcPr>
            <w:tcW w:w="1620" w:type="dxa"/>
          </w:tcPr>
          <w:p w14:paraId="509F06DD" w14:textId="77777777" w:rsidR="00BC7959" w:rsidRDefault="00BC7959" w:rsidP="00BC7959">
            <w:pPr>
              <w:pStyle w:val="TAL"/>
              <w:rPr>
                <w:i/>
              </w:rPr>
            </w:pPr>
            <w:r>
              <w:rPr>
                <w:rFonts w:cs="Arial"/>
                <w:i/>
                <w:szCs w:val="18"/>
              </w:rPr>
              <w:t>0..1</w:t>
            </w:r>
          </w:p>
        </w:tc>
        <w:tc>
          <w:tcPr>
            <w:tcW w:w="1260" w:type="dxa"/>
          </w:tcPr>
          <w:p w14:paraId="7FD71CD4" w14:textId="77777777" w:rsidR="00BC7959" w:rsidRPr="00C8640C" w:rsidRDefault="00BC7959" w:rsidP="00BC7959">
            <w:pPr>
              <w:pStyle w:val="TAL"/>
              <w:rPr>
                <w:lang w:eastAsia="ja-JP"/>
              </w:rPr>
            </w:pPr>
          </w:p>
        </w:tc>
        <w:tc>
          <w:tcPr>
            <w:tcW w:w="1402" w:type="dxa"/>
          </w:tcPr>
          <w:p w14:paraId="7A79FB54" w14:textId="77777777" w:rsidR="00BC7959" w:rsidRPr="00AA3811" w:rsidRDefault="00BC7959" w:rsidP="00BC7959">
            <w:pPr>
              <w:pStyle w:val="TAL"/>
            </w:pPr>
          </w:p>
        </w:tc>
        <w:tc>
          <w:tcPr>
            <w:tcW w:w="1288" w:type="dxa"/>
          </w:tcPr>
          <w:p w14:paraId="34ABD1B5" w14:textId="77777777" w:rsidR="00BC7959" w:rsidRPr="002369A0" w:rsidRDefault="00BC7959" w:rsidP="00BC7959">
            <w:pPr>
              <w:pStyle w:val="TAC"/>
            </w:pPr>
            <w:r>
              <w:rPr>
                <w:rFonts w:cs="Arial"/>
              </w:rPr>
              <w:t>YES</w:t>
            </w:r>
          </w:p>
        </w:tc>
        <w:tc>
          <w:tcPr>
            <w:tcW w:w="1274" w:type="dxa"/>
          </w:tcPr>
          <w:p w14:paraId="3E98E0E6" w14:textId="77777777" w:rsidR="00BC7959" w:rsidRPr="002369A0" w:rsidRDefault="00BC7959" w:rsidP="00BC7959">
            <w:pPr>
              <w:pStyle w:val="TAC"/>
            </w:pPr>
            <w:r>
              <w:rPr>
                <w:rFonts w:cs="Arial"/>
              </w:rPr>
              <w:t>ignore</w:t>
            </w:r>
          </w:p>
        </w:tc>
      </w:tr>
      <w:tr w:rsidR="00BC7959" w14:paraId="033EE2A8" w14:textId="77777777" w:rsidTr="00A01AFE">
        <w:tc>
          <w:tcPr>
            <w:tcW w:w="2634" w:type="dxa"/>
          </w:tcPr>
          <w:p w14:paraId="24A06287" w14:textId="77777777" w:rsidR="00BC7959" w:rsidRPr="002369A0" w:rsidRDefault="00BC7959" w:rsidP="009E6EC2">
            <w:pPr>
              <w:pStyle w:val="TAL"/>
              <w:ind w:left="102"/>
            </w:pPr>
            <w:r>
              <w:rPr>
                <w:rFonts w:cs="Arial"/>
                <w:b/>
              </w:rPr>
              <w:t>&gt;PC5 RLC Channel Failed to be Setup Item IEs</w:t>
            </w:r>
          </w:p>
        </w:tc>
        <w:tc>
          <w:tcPr>
            <w:tcW w:w="1106" w:type="dxa"/>
          </w:tcPr>
          <w:p w14:paraId="37F0AD29" w14:textId="77777777" w:rsidR="00BC7959" w:rsidRPr="00236A19" w:rsidRDefault="00BC7959" w:rsidP="00BC7959">
            <w:pPr>
              <w:pStyle w:val="TAL"/>
            </w:pPr>
          </w:p>
        </w:tc>
        <w:tc>
          <w:tcPr>
            <w:tcW w:w="1620" w:type="dxa"/>
          </w:tcPr>
          <w:p w14:paraId="272FC8C0" w14:textId="77777777" w:rsidR="00BC7959" w:rsidRDefault="00BC7959" w:rsidP="00BC7959">
            <w:pPr>
              <w:pStyle w:val="TAL"/>
              <w:rPr>
                <w:i/>
              </w:rPr>
            </w:pPr>
            <w:r>
              <w:rPr>
                <w:rFonts w:cs="Arial"/>
                <w:i/>
                <w:szCs w:val="18"/>
              </w:rPr>
              <w:t>1 .. &lt;maxnoofPC5RLCChannels&gt;</w:t>
            </w:r>
          </w:p>
        </w:tc>
        <w:tc>
          <w:tcPr>
            <w:tcW w:w="1260" w:type="dxa"/>
          </w:tcPr>
          <w:p w14:paraId="6F3532D5" w14:textId="77777777" w:rsidR="00BC7959" w:rsidRPr="00C8640C" w:rsidRDefault="00BC7959" w:rsidP="00BC7959">
            <w:pPr>
              <w:pStyle w:val="TAL"/>
              <w:rPr>
                <w:lang w:eastAsia="ja-JP"/>
              </w:rPr>
            </w:pPr>
          </w:p>
        </w:tc>
        <w:tc>
          <w:tcPr>
            <w:tcW w:w="1402" w:type="dxa"/>
          </w:tcPr>
          <w:p w14:paraId="66EC0159" w14:textId="77777777" w:rsidR="00BC7959" w:rsidRPr="00AA3811" w:rsidRDefault="00BC7959" w:rsidP="00BC7959">
            <w:pPr>
              <w:pStyle w:val="TAL"/>
            </w:pPr>
          </w:p>
        </w:tc>
        <w:tc>
          <w:tcPr>
            <w:tcW w:w="1288" w:type="dxa"/>
          </w:tcPr>
          <w:p w14:paraId="06FCA9CC" w14:textId="77777777" w:rsidR="00BC7959" w:rsidRPr="002369A0" w:rsidRDefault="00BC7959" w:rsidP="00BC7959">
            <w:pPr>
              <w:pStyle w:val="TAC"/>
            </w:pPr>
            <w:r>
              <w:rPr>
                <w:rFonts w:cs="Arial"/>
                <w:szCs w:val="18"/>
              </w:rPr>
              <w:t>-</w:t>
            </w:r>
          </w:p>
        </w:tc>
        <w:tc>
          <w:tcPr>
            <w:tcW w:w="1274" w:type="dxa"/>
          </w:tcPr>
          <w:p w14:paraId="260AB141" w14:textId="77777777" w:rsidR="00BC7959" w:rsidRPr="002369A0" w:rsidRDefault="00BC7959" w:rsidP="00BC7959">
            <w:pPr>
              <w:pStyle w:val="TAC"/>
            </w:pPr>
          </w:p>
        </w:tc>
      </w:tr>
      <w:tr w:rsidR="00BC7959" w14:paraId="1233A2EA" w14:textId="77777777" w:rsidTr="00A01AFE">
        <w:tc>
          <w:tcPr>
            <w:tcW w:w="2634" w:type="dxa"/>
          </w:tcPr>
          <w:p w14:paraId="1E8A0AEB" w14:textId="77777777" w:rsidR="00BC7959" w:rsidRPr="002369A0" w:rsidRDefault="00BC7959" w:rsidP="009E6EC2">
            <w:pPr>
              <w:pStyle w:val="TAL"/>
              <w:ind w:left="198"/>
            </w:pPr>
            <w:r>
              <w:rPr>
                <w:rFonts w:cs="Arial"/>
              </w:rPr>
              <w:t>&gt;&gt;PC5 RLC Channel I</w:t>
            </w:r>
            <w:r>
              <w:rPr>
                <w:rFonts w:cs="Arial" w:hint="eastAsia"/>
              </w:rPr>
              <w:t>D</w:t>
            </w:r>
          </w:p>
        </w:tc>
        <w:tc>
          <w:tcPr>
            <w:tcW w:w="1106" w:type="dxa"/>
          </w:tcPr>
          <w:p w14:paraId="30D1A294" w14:textId="77777777" w:rsidR="00BC7959" w:rsidRPr="00236A19" w:rsidRDefault="00BC7959" w:rsidP="00BC7959">
            <w:pPr>
              <w:pStyle w:val="TAL"/>
            </w:pPr>
            <w:r>
              <w:rPr>
                <w:rFonts w:cs="Arial" w:hint="eastAsia"/>
                <w:lang w:val="en-US" w:eastAsia="zh-CN"/>
              </w:rPr>
              <w:t>M</w:t>
            </w:r>
          </w:p>
        </w:tc>
        <w:tc>
          <w:tcPr>
            <w:tcW w:w="1620" w:type="dxa"/>
          </w:tcPr>
          <w:p w14:paraId="7556E400" w14:textId="77777777" w:rsidR="00BC7959" w:rsidRDefault="00BC7959" w:rsidP="00BC7959">
            <w:pPr>
              <w:pStyle w:val="TAL"/>
              <w:rPr>
                <w:i/>
              </w:rPr>
            </w:pPr>
          </w:p>
        </w:tc>
        <w:tc>
          <w:tcPr>
            <w:tcW w:w="1260" w:type="dxa"/>
          </w:tcPr>
          <w:p w14:paraId="2175C4D8" w14:textId="77777777" w:rsidR="00BC7959" w:rsidRPr="00C8640C" w:rsidRDefault="00D25507" w:rsidP="00BC7959">
            <w:pPr>
              <w:pStyle w:val="TAL"/>
              <w:rPr>
                <w:lang w:eastAsia="ja-JP"/>
              </w:rPr>
            </w:pPr>
            <w:r w:rsidRPr="00D25507">
              <w:rPr>
                <w:rFonts w:cs="Arial"/>
                <w:lang w:eastAsia="zh-CN"/>
              </w:rPr>
              <w:t>9.3.1.265</w:t>
            </w:r>
          </w:p>
        </w:tc>
        <w:tc>
          <w:tcPr>
            <w:tcW w:w="1402" w:type="dxa"/>
          </w:tcPr>
          <w:p w14:paraId="3E0D5B39" w14:textId="77777777" w:rsidR="00BC7959" w:rsidRPr="00AA3811" w:rsidRDefault="00BC7959" w:rsidP="00BC7959">
            <w:pPr>
              <w:pStyle w:val="TAL"/>
            </w:pPr>
          </w:p>
        </w:tc>
        <w:tc>
          <w:tcPr>
            <w:tcW w:w="1288" w:type="dxa"/>
          </w:tcPr>
          <w:p w14:paraId="217181DC" w14:textId="77777777" w:rsidR="00BC7959" w:rsidRPr="002369A0" w:rsidRDefault="00BC7959" w:rsidP="00BC7959">
            <w:pPr>
              <w:pStyle w:val="TAC"/>
            </w:pPr>
            <w:r>
              <w:rPr>
                <w:rFonts w:cs="Arial"/>
                <w:szCs w:val="18"/>
              </w:rPr>
              <w:t>-</w:t>
            </w:r>
          </w:p>
        </w:tc>
        <w:tc>
          <w:tcPr>
            <w:tcW w:w="1274" w:type="dxa"/>
          </w:tcPr>
          <w:p w14:paraId="1A8F9AD5" w14:textId="77777777" w:rsidR="00BC7959" w:rsidRPr="002369A0" w:rsidRDefault="00BC7959" w:rsidP="00BC7959">
            <w:pPr>
              <w:pStyle w:val="TAC"/>
            </w:pPr>
          </w:p>
        </w:tc>
      </w:tr>
      <w:tr w:rsidR="00BC7959" w14:paraId="3348FB82" w14:textId="77777777" w:rsidTr="00A01AFE">
        <w:tc>
          <w:tcPr>
            <w:tcW w:w="2634" w:type="dxa"/>
          </w:tcPr>
          <w:p w14:paraId="61FDB410" w14:textId="77777777" w:rsidR="00BC7959" w:rsidRPr="002369A0" w:rsidRDefault="00BC7959" w:rsidP="009E6EC2">
            <w:pPr>
              <w:pStyle w:val="TAL"/>
              <w:ind w:left="198"/>
            </w:pPr>
            <w:r>
              <w:rPr>
                <w:rFonts w:cs="Arial"/>
              </w:rPr>
              <w:t>&gt;&gt;Remote UE Local ID</w:t>
            </w:r>
          </w:p>
        </w:tc>
        <w:tc>
          <w:tcPr>
            <w:tcW w:w="1106" w:type="dxa"/>
          </w:tcPr>
          <w:p w14:paraId="5CF1A779" w14:textId="77777777" w:rsidR="00BC7959" w:rsidRPr="00236A19" w:rsidRDefault="00BC7959" w:rsidP="00BC7959">
            <w:pPr>
              <w:pStyle w:val="TAL"/>
            </w:pPr>
            <w:r>
              <w:rPr>
                <w:rFonts w:cs="Arial"/>
                <w:lang w:val="en-US" w:eastAsia="zh-CN"/>
              </w:rPr>
              <w:t>O</w:t>
            </w:r>
          </w:p>
        </w:tc>
        <w:tc>
          <w:tcPr>
            <w:tcW w:w="1620" w:type="dxa"/>
          </w:tcPr>
          <w:p w14:paraId="3DB2A8BF" w14:textId="77777777" w:rsidR="00BC7959" w:rsidRDefault="00BC7959" w:rsidP="00BC7959">
            <w:pPr>
              <w:pStyle w:val="TAL"/>
              <w:rPr>
                <w:i/>
              </w:rPr>
            </w:pPr>
          </w:p>
        </w:tc>
        <w:tc>
          <w:tcPr>
            <w:tcW w:w="1260" w:type="dxa"/>
          </w:tcPr>
          <w:p w14:paraId="0A006E6C" w14:textId="77777777" w:rsidR="00BC7959" w:rsidRPr="00C8640C" w:rsidRDefault="00D25507" w:rsidP="00BC7959">
            <w:pPr>
              <w:pStyle w:val="TAL"/>
              <w:rPr>
                <w:lang w:eastAsia="ja-JP"/>
              </w:rPr>
            </w:pPr>
            <w:r w:rsidRPr="00D25507">
              <w:rPr>
                <w:rFonts w:cs="Arial"/>
                <w:lang w:eastAsia="zh-CN"/>
              </w:rPr>
              <w:t>9.3.1.267</w:t>
            </w:r>
          </w:p>
        </w:tc>
        <w:tc>
          <w:tcPr>
            <w:tcW w:w="1402" w:type="dxa"/>
          </w:tcPr>
          <w:p w14:paraId="4D98E034" w14:textId="77777777" w:rsidR="00BC7959" w:rsidRPr="00AA3811" w:rsidRDefault="00BC7959" w:rsidP="00BC7959">
            <w:pPr>
              <w:pStyle w:val="TAL"/>
            </w:pPr>
            <w:r>
              <w:rPr>
                <w:rFonts w:cs="Arial"/>
                <w:szCs w:val="18"/>
              </w:rPr>
              <w:t>This IE is not used in this version of the specification.</w:t>
            </w:r>
          </w:p>
        </w:tc>
        <w:tc>
          <w:tcPr>
            <w:tcW w:w="1288" w:type="dxa"/>
          </w:tcPr>
          <w:p w14:paraId="7CDE02DA" w14:textId="77777777" w:rsidR="00BC7959" w:rsidRPr="002369A0" w:rsidRDefault="00BC7959" w:rsidP="00BC7959">
            <w:pPr>
              <w:pStyle w:val="TAC"/>
            </w:pPr>
            <w:r>
              <w:rPr>
                <w:rFonts w:cs="Arial"/>
                <w:szCs w:val="18"/>
              </w:rPr>
              <w:t>-</w:t>
            </w:r>
          </w:p>
        </w:tc>
        <w:tc>
          <w:tcPr>
            <w:tcW w:w="1274" w:type="dxa"/>
          </w:tcPr>
          <w:p w14:paraId="6C206ED6" w14:textId="77777777" w:rsidR="00BC7959" w:rsidRPr="002369A0" w:rsidRDefault="00BC7959" w:rsidP="00BC7959">
            <w:pPr>
              <w:pStyle w:val="TAC"/>
            </w:pPr>
          </w:p>
        </w:tc>
      </w:tr>
      <w:tr w:rsidR="00BC7959" w14:paraId="5DA19E2D" w14:textId="77777777" w:rsidTr="00A01AFE">
        <w:tc>
          <w:tcPr>
            <w:tcW w:w="2634" w:type="dxa"/>
          </w:tcPr>
          <w:p w14:paraId="11E57622" w14:textId="77777777" w:rsidR="00BC7959" w:rsidRPr="002369A0" w:rsidRDefault="00BC7959" w:rsidP="009E6EC2">
            <w:pPr>
              <w:pStyle w:val="TAL"/>
              <w:ind w:left="198"/>
            </w:pPr>
            <w:r>
              <w:rPr>
                <w:rFonts w:cs="Arial"/>
              </w:rPr>
              <w:t>&gt;&gt;Cause</w:t>
            </w:r>
          </w:p>
        </w:tc>
        <w:tc>
          <w:tcPr>
            <w:tcW w:w="1106" w:type="dxa"/>
          </w:tcPr>
          <w:p w14:paraId="2AF1A9E7" w14:textId="77777777" w:rsidR="00BC7959" w:rsidRPr="00236A19" w:rsidRDefault="00BC7959" w:rsidP="00BC7959">
            <w:pPr>
              <w:pStyle w:val="TAL"/>
            </w:pPr>
            <w:r>
              <w:rPr>
                <w:rFonts w:cs="Arial"/>
                <w:lang w:val="en-US" w:eastAsia="zh-CN"/>
              </w:rPr>
              <w:t>O</w:t>
            </w:r>
          </w:p>
        </w:tc>
        <w:tc>
          <w:tcPr>
            <w:tcW w:w="1620" w:type="dxa"/>
          </w:tcPr>
          <w:p w14:paraId="140FDB90" w14:textId="77777777" w:rsidR="00BC7959" w:rsidRDefault="00BC7959" w:rsidP="00BC7959">
            <w:pPr>
              <w:pStyle w:val="TAL"/>
              <w:rPr>
                <w:i/>
              </w:rPr>
            </w:pPr>
          </w:p>
        </w:tc>
        <w:tc>
          <w:tcPr>
            <w:tcW w:w="1260" w:type="dxa"/>
          </w:tcPr>
          <w:p w14:paraId="3F66D238" w14:textId="77777777" w:rsidR="00BC7959" w:rsidRPr="00C8640C" w:rsidRDefault="00BC7959" w:rsidP="00BC7959">
            <w:pPr>
              <w:pStyle w:val="TAL"/>
              <w:rPr>
                <w:lang w:eastAsia="ja-JP"/>
              </w:rPr>
            </w:pPr>
            <w:r>
              <w:rPr>
                <w:rFonts w:cs="Arial" w:hint="eastAsia"/>
                <w:lang w:eastAsia="zh-CN"/>
              </w:rPr>
              <w:t>9.3.1.2</w:t>
            </w:r>
          </w:p>
        </w:tc>
        <w:tc>
          <w:tcPr>
            <w:tcW w:w="1402" w:type="dxa"/>
          </w:tcPr>
          <w:p w14:paraId="669B7CF1" w14:textId="77777777" w:rsidR="00BC7959" w:rsidRPr="00AA3811" w:rsidRDefault="00BC7959" w:rsidP="00BC7959">
            <w:pPr>
              <w:pStyle w:val="TAL"/>
            </w:pPr>
          </w:p>
        </w:tc>
        <w:tc>
          <w:tcPr>
            <w:tcW w:w="1288" w:type="dxa"/>
          </w:tcPr>
          <w:p w14:paraId="76151824" w14:textId="77777777" w:rsidR="00BC7959" w:rsidRPr="002369A0" w:rsidRDefault="00BC7959" w:rsidP="00BC7959">
            <w:pPr>
              <w:pStyle w:val="TAC"/>
            </w:pPr>
            <w:r>
              <w:rPr>
                <w:rFonts w:cs="Arial"/>
                <w:szCs w:val="18"/>
              </w:rPr>
              <w:t>-</w:t>
            </w:r>
          </w:p>
        </w:tc>
        <w:tc>
          <w:tcPr>
            <w:tcW w:w="1274" w:type="dxa"/>
          </w:tcPr>
          <w:p w14:paraId="224C212E" w14:textId="77777777" w:rsidR="00BC7959" w:rsidRPr="002369A0" w:rsidRDefault="00BC7959" w:rsidP="00BC7959">
            <w:pPr>
              <w:pStyle w:val="TAC"/>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5538" w:name="_Toc20955875"/>
      <w:bookmarkStart w:id="5539" w:name="_Toc29892987"/>
      <w:bookmarkStart w:id="5540" w:name="_Toc36556924"/>
      <w:bookmarkStart w:id="5541" w:name="_Toc45832355"/>
      <w:bookmarkStart w:id="5542" w:name="_Toc51763608"/>
      <w:bookmarkStart w:id="5543" w:name="_Toc64448774"/>
      <w:bookmarkStart w:id="5544" w:name="_Toc66289433"/>
      <w:bookmarkStart w:id="5545" w:name="_Toc74154546"/>
      <w:bookmarkStart w:id="5546" w:name="_Toc81383290"/>
      <w:bookmarkStart w:id="5547" w:name="_Toc88657923"/>
      <w:bookmarkStart w:id="5548" w:name="_Toc97910835"/>
      <w:bookmarkStart w:id="5549" w:name="_Toc99038555"/>
      <w:bookmarkStart w:id="5550" w:name="_Toc99730818"/>
      <w:bookmarkStart w:id="5551" w:name="_Toc105510947"/>
      <w:bookmarkStart w:id="5552" w:name="_Toc105927479"/>
      <w:bookmarkStart w:id="5553" w:name="_Toc106110019"/>
      <w:bookmarkStart w:id="5554" w:name="_Toc113835456"/>
      <w:r w:rsidRPr="00EA5FA7">
        <w:t>9.2.2.3</w:t>
      </w:r>
      <w:r w:rsidRPr="00EA5FA7">
        <w:tab/>
        <w:t>UE CONTEXT SETUP FAILURE</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31B93A16" w14:textId="77777777" w:rsidTr="00A41C31">
        <w:trPr>
          <w:tblHeader/>
        </w:trPr>
        <w:tc>
          <w:tcPr>
            <w:tcW w:w="2396" w:type="dxa"/>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30" w:type="dxa"/>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38" w:type="dxa"/>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A41C31">
        <w:tc>
          <w:tcPr>
            <w:tcW w:w="2396" w:type="dxa"/>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30" w:type="dxa"/>
          </w:tcPr>
          <w:p w14:paraId="63E00E09" w14:textId="77777777" w:rsidR="00F970C9" w:rsidRPr="00EA5FA7" w:rsidRDefault="00F970C9" w:rsidP="00F61E96">
            <w:pPr>
              <w:pStyle w:val="TAL"/>
            </w:pPr>
            <w:r w:rsidRPr="00EA5FA7">
              <w:t>M</w:t>
            </w:r>
          </w:p>
        </w:tc>
        <w:tc>
          <w:tcPr>
            <w:tcW w:w="1638" w:type="dxa"/>
          </w:tcPr>
          <w:p w14:paraId="258752B4" w14:textId="77777777" w:rsidR="00F970C9" w:rsidRPr="00EA5FA7" w:rsidRDefault="00F970C9" w:rsidP="00F61E96">
            <w:pPr>
              <w:pStyle w:val="TAL"/>
            </w:pPr>
          </w:p>
        </w:tc>
        <w:tc>
          <w:tcPr>
            <w:tcW w:w="1260" w:type="dxa"/>
          </w:tcPr>
          <w:p w14:paraId="537C784A" w14:textId="77777777" w:rsidR="00F970C9" w:rsidRPr="00EA5FA7" w:rsidRDefault="00F970C9" w:rsidP="00F61E96">
            <w:pPr>
              <w:pStyle w:val="TAL"/>
            </w:pPr>
            <w:r w:rsidRPr="00EA5FA7">
              <w:t>9.3.1.1</w:t>
            </w:r>
          </w:p>
        </w:tc>
        <w:tc>
          <w:tcPr>
            <w:tcW w:w="1402" w:type="dxa"/>
          </w:tcPr>
          <w:p w14:paraId="691F91DC" w14:textId="77777777" w:rsidR="00F970C9" w:rsidRPr="00EA5FA7" w:rsidRDefault="00F970C9" w:rsidP="00F61E96">
            <w:pPr>
              <w:pStyle w:val="TAL"/>
            </w:pPr>
          </w:p>
        </w:tc>
        <w:tc>
          <w:tcPr>
            <w:tcW w:w="1288" w:type="dxa"/>
          </w:tcPr>
          <w:p w14:paraId="7B2BA319" w14:textId="77777777" w:rsidR="00F970C9" w:rsidRPr="00EA5FA7" w:rsidRDefault="00F970C9" w:rsidP="00F61E96">
            <w:pPr>
              <w:pStyle w:val="TAC"/>
            </w:pPr>
            <w:r w:rsidRPr="00EA5FA7">
              <w:t>YES</w:t>
            </w:r>
          </w:p>
        </w:tc>
        <w:tc>
          <w:tcPr>
            <w:tcW w:w="1274" w:type="dxa"/>
          </w:tcPr>
          <w:p w14:paraId="541CF1CA" w14:textId="77777777" w:rsidR="00F970C9" w:rsidRPr="00EA5FA7" w:rsidRDefault="00F970C9" w:rsidP="00F61E96">
            <w:pPr>
              <w:pStyle w:val="TAC"/>
            </w:pPr>
            <w:r w:rsidRPr="00EA5FA7">
              <w:t>reject</w:t>
            </w:r>
          </w:p>
        </w:tc>
      </w:tr>
      <w:tr w:rsidR="00F970C9" w:rsidRPr="00EA5FA7" w14:paraId="26637371" w14:textId="77777777" w:rsidTr="00A41C31">
        <w:tc>
          <w:tcPr>
            <w:tcW w:w="2396" w:type="dxa"/>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0" w:type="dxa"/>
          </w:tcPr>
          <w:p w14:paraId="2DB5B0E7" w14:textId="77777777" w:rsidR="00F970C9" w:rsidRPr="00EA5FA7" w:rsidRDefault="00F970C9" w:rsidP="00F61E96">
            <w:pPr>
              <w:pStyle w:val="TAL"/>
              <w:rPr>
                <w:lang w:eastAsia="zh-CN"/>
              </w:rPr>
            </w:pPr>
            <w:r w:rsidRPr="00EA5FA7">
              <w:rPr>
                <w:lang w:eastAsia="zh-CN"/>
              </w:rPr>
              <w:t>M</w:t>
            </w:r>
          </w:p>
        </w:tc>
        <w:tc>
          <w:tcPr>
            <w:tcW w:w="1638" w:type="dxa"/>
          </w:tcPr>
          <w:p w14:paraId="2E50551A" w14:textId="77777777" w:rsidR="00F970C9" w:rsidRPr="00EA5FA7" w:rsidRDefault="00F970C9" w:rsidP="00F61E96">
            <w:pPr>
              <w:pStyle w:val="TAL"/>
            </w:pPr>
          </w:p>
        </w:tc>
        <w:tc>
          <w:tcPr>
            <w:tcW w:w="1260" w:type="dxa"/>
          </w:tcPr>
          <w:p w14:paraId="5ADD8F59" w14:textId="77777777" w:rsidR="00F970C9" w:rsidRPr="00EA5FA7" w:rsidRDefault="00F970C9" w:rsidP="00F61E96">
            <w:pPr>
              <w:pStyle w:val="TAL"/>
            </w:pPr>
            <w:r w:rsidRPr="00EA5FA7">
              <w:t>9.3.1.4</w:t>
            </w:r>
          </w:p>
        </w:tc>
        <w:tc>
          <w:tcPr>
            <w:tcW w:w="1402" w:type="dxa"/>
          </w:tcPr>
          <w:p w14:paraId="00D13F6C" w14:textId="77777777" w:rsidR="00F970C9" w:rsidRPr="00EA5FA7" w:rsidRDefault="00F970C9" w:rsidP="00F61E96">
            <w:pPr>
              <w:pStyle w:val="TAL"/>
            </w:pPr>
          </w:p>
        </w:tc>
        <w:tc>
          <w:tcPr>
            <w:tcW w:w="1288" w:type="dxa"/>
          </w:tcPr>
          <w:p w14:paraId="767ACFE6" w14:textId="77777777" w:rsidR="00F970C9" w:rsidRPr="00EA5FA7" w:rsidRDefault="00F970C9" w:rsidP="00F61E96">
            <w:pPr>
              <w:pStyle w:val="TAC"/>
            </w:pPr>
            <w:r w:rsidRPr="00EA5FA7">
              <w:t>YES</w:t>
            </w:r>
          </w:p>
        </w:tc>
        <w:tc>
          <w:tcPr>
            <w:tcW w:w="1274" w:type="dxa"/>
          </w:tcPr>
          <w:p w14:paraId="60869733" w14:textId="77777777" w:rsidR="00F970C9" w:rsidRPr="00EA5FA7" w:rsidRDefault="00F970C9" w:rsidP="00F61E96">
            <w:pPr>
              <w:pStyle w:val="TAC"/>
            </w:pPr>
            <w:r w:rsidRPr="00EA5FA7">
              <w:t>reject</w:t>
            </w:r>
          </w:p>
        </w:tc>
      </w:tr>
      <w:tr w:rsidR="00F970C9" w:rsidRPr="00EA5FA7" w14:paraId="77E3AA2F" w14:textId="77777777" w:rsidTr="00332A83">
        <w:tc>
          <w:tcPr>
            <w:tcW w:w="2396" w:type="dxa"/>
            <w:tcBorders>
              <w:top w:val="single" w:sz="4" w:space="0" w:color="auto"/>
              <w:left w:val="single" w:sz="4" w:space="0" w:color="auto"/>
              <w:bottom w:val="single" w:sz="4" w:space="0" w:color="auto"/>
              <w:right w:val="single" w:sz="4" w:space="0" w:color="auto"/>
            </w:tcBorders>
          </w:tcPr>
          <w:p w14:paraId="50508FD0" w14:textId="77777777" w:rsidR="00F970C9" w:rsidRPr="009A1425" w:rsidRDefault="00F970C9" w:rsidP="00EA1911">
            <w:pPr>
              <w:keepNext/>
              <w:keepLines/>
              <w:spacing w:after="0"/>
              <w:rPr>
                <w:rFonts w:ascii="Arial" w:eastAsia="Batang" w:hAnsi="Arial"/>
                <w:sz w:val="18"/>
              </w:rPr>
            </w:pPr>
            <w:r w:rsidRPr="009A1425">
              <w:rPr>
                <w:rFonts w:ascii="Arial" w:eastAsia="Batang" w:hAnsi="Arial"/>
                <w:sz w:val="18"/>
              </w:rPr>
              <w:t>gNB-DU UE F1AP ID</w:t>
            </w:r>
          </w:p>
        </w:tc>
        <w:tc>
          <w:tcPr>
            <w:tcW w:w="123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F61E96">
            <w:pPr>
              <w:pStyle w:val="TAL"/>
              <w:rPr>
                <w:lang w:eastAsia="zh-CN"/>
              </w:rPr>
            </w:pPr>
            <w:r w:rsidRPr="00EA5FA7">
              <w:rPr>
                <w:lang w:eastAsia="zh-CN"/>
              </w:rPr>
              <w:t>O</w:t>
            </w:r>
          </w:p>
        </w:tc>
        <w:tc>
          <w:tcPr>
            <w:tcW w:w="1638"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F61E96">
            <w:pPr>
              <w:pStyle w:val="TAL"/>
            </w:pPr>
          </w:p>
        </w:tc>
        <w:tc>
          <w:tcPr>
            <w:tcW w:w="1260"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F61E9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A41C31">
        <w:tc>
          <w:tcPr>
            <w:tcW w:w="2396" w:type="dxa"/>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230" w:type="dxa"/>
          </w:tcPr>
          <w:p w14:paraId="74D70A79" w14:textId="77777777" w:rsidR="00F970C9" w:rsidRPr="00EA5FA7" w:rsidRDefault="00F970C9" w:rsidP="00F61E96">
            <w:pPr>
              <w:pStyle w:val="TAL"/>
            </w:pPr>
            <w:r w:rsidRPr="00EA5FA7">
              <w:t>M</w:t>
            </w:r>
          </w:p>
        </w:tc>
        <w:tc>
          <w:tcPr>
            <w:tcW w:w="1638" w:type="dxa"/>
          </w:tcPr>
          <w:p w14:paraId="78B9AC2E" w14:textId="77777777" w:rsidR="00F970C9" w:rsidRPr="00EA5FA7" w:rsidRDefault="00F970C9" w:rsidP="00F61E96">
            <w:pPr>
              <w:pStyle w:val="TAL"/>
            </w:pPr>
          </w:p>
        </w:tc>
        <w:tc>
          <w:tcPr>
            <w:tcW w:w="1260" w:type="dxa"/>
          </w:tcPr>
          <w:p w14:paraId="060F5408" w14:textId="77777777" w:rsidR="00F970C9" w:rsidRPr="00EA5FA7" w:rsidRDefault="00F970C9" w:rsidP="00F61E96">
            <w:pPr>
              <w:pStyle w:val="TAL"/>
            </w:pPr>
            <w:r w:rsidRPr="00EA5FA7">
              <w:t>9.3.1.2</w:t>
            </w:r>
          </w:p>
        </w:tc>
        <w:tc>
          <w:tcPr>
            <w:tcW w:w="1402" w:type="dxa"/>
          </w:tcPr>
          <w:p w14:paraId="15175900" w14:textId="77777777" w:rsidR="00F970C9" w:rsidRPr="00EA5FA7" w:rsidRDefault="00F970C9" w:rsidP="00F61E96">
            <w:pPr>
              <w:pStyle w:val="TAL"/>
            </w:pPr>
          </w:p>
        </w:tc>
        <w:tc>
          <w:tcPr>
            <w:tcW w:w="1288" w:type="dxa"/>
          </w:tcPr>
          <w:p w14:paraId="3BBE2147" w14:textId="77777777" w:rsidR="00F970C9" w:rsidRPr="00EA5FA7" w:rsidRDefault="00F970C9" w:rsidP="00F61E96">
            <w:pPr>
              <w:pStyle w:val="TAC"/>
            </w:pPr>
            <w:r w:rsidRPr="00EA5FA7">
              <w:t>YES</w:t>
            </w:r>
          </w:p>
        </w:tc>
        <w:tc>
          <w:tcPr>
            <w:tcW w:w="1274" w:type="dxa"/>
          </w:tcPr>
          <w:p w14:paraId="080F7730" w14:textId="77777777" w:rsidR="00F970C9" w:rsidRPr="00EA5FA7" w:rsidRDefault="00F970C9" w:rsidP="00F61E96">
            <w:pPr>
              <w:pStyle w:val="TAC"/>
            </w:pPr>
            <w:r w:rsidRPr="00EA5FA7">
              <w:t>ignore</w:t>
            </w:r>
          </w:p>
        </w:tc>
      </w:tr>
      <w:tr w:rsidR="00F970C9" w:rsidRPr="00EA5FA7" w14:paraId="3E412DB9" w14:textId="77777777" w:rsidTr="00A41C31">
        <w:tc>
          <w:tcPr>
            <w:tcW w:w="2396" w:type="dxa"/>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230" w:type="dxa"/>
          </w:tcPr>
          <w:p w14:paraId="2A18C770" w14:textId="77777777" w:rsidR="00F970C9" w:rsidRPr="00EA5FA7" w:rsidRDefault="00F970C9" w:rsidP="00F61E96">
            <w:pPr>
              <w:pStyle w:val="TAL"/>
              <w:rPr>
                <w:rFonts w:eastAsia="MS Mincho"/>
              </w:rPr>
            </w:pPr>
            <w:r w:rsidRPr="00EA5FA7">
              <w:t>O</w:t>
            </w:r>
          </w:p>
        </w:tc>
        <w:tc>
          <w:tcPr>
            <w:tcW w:w="1638" w:type="dxa"/>
          </w:tcPr>
          <w:p w14:paraId="13A7E822" w14:textId="77777777" w:rsidR="00F970C9" w:rsidRPr="00EA5FA7" w:rsidRDefault="00F970C9" w:rsidP="00F61E96">
            <w:pPr>
              <w:pStyle w:val="TAL"/>
            </w:pPr>
          </w:p>
        </w:tc>
        <w:tc>
          <w:tcPr>
            <w:tcW w:w="1260" w:type="dxa"/>
          </w:tcPr>
          <w:p w14:paraId="2B812F07" w14:textId="77777777" w:rsidR="00F970C9" w:rsidRPr="00EA5FA7" w:rsidRDefault="00F970C9" w:rsidP="00F61E96">
            <w:pPr>
              <w:pStyle w:val="TAL"/>
            </w:pPr>
            <w:r w:rsidRPr="00EA5FA7">
              <w:t>9.3.1.3</w:t>
            </w:r>
          </w:p>
        </w:tc>
        <w:tc>
          <w:tcPr>
            <w:tcW w:w="1402" w:type="dxa"/>
          </w:tcPr>
          <w:p w14:paraId="15F5EEBF" w14:textId="77777777" w:rsidR="00F970C9" w:rsidRPr="00EA5FA7" w:rsidRDefault="00F970C9" w:rsidP="00F61E96">
            <w:pPr>
              <w:pStyle w:val="TAL"/>
            </w:pPr>
          </w:p>
        </w:tc>
        <w:tc>
          <w:tcPr>
            <w:tcW w:w="1288" w:type="dxa"/>
          </w:tcPr>
          <w:p w14:paraId="16D4C8A4" w14:textId="77777777" w:rsidR="00F970C9" w:rsidRPr="00EA5FA7" w:rsidRDefault="00F970C9" w:rsidP="00F61E96">
            <w:pPr>
              <w:pStyle w:val="TAC"/>
              <w:rPr>
                <w:rFonts w:eastAsia="MS Mincho"/>
              </w:rPr>
            </w:pPr>
            <w:r w:rsidRPr="00EA5FA7">
              <w:t>YES</w:t>
            </w:r>
          </w:p>
        </w:tc>
        <w:tc>
          <w:tcPr>
            <w:tcW w:w="1274" w:type="dxa"/>
          </w:tcPr>
          <w:p w14:paraId="7C21F857" w14:textId="77777777" w:rsidR="00F970C9" w:rsidRPr="00EA5FA7" w:rsidRDefault="00F970C9" w:rsidP="00F61E96">
            <w:pPr>
              <w:pStyle w:val="TAC"/>
            </w:pPr>
            <w:r w:rsidRPr="00EA5FA7">
              <w:t>ignore</w:t>
            </w:r>
          </w:p>
        </w:tc>
      </w:tr>
      <w:tr w:rsidR="00F970C9" w:rsidRPr="00EA5FA7" w14:paraId="1350C350" w14:textId="77777777" w:rsidTr="00A41C31">
        <w:tc>
          <w:tcPr>
            <w:tcW w:w="2396" w:type="dxa"/>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230" w:type="dxa"/>
          </w:tcPr>
          <w:p w14:paraId="0F206FC3" w14:textId="77777777" w:rsidR="00F970C9" w:rsidRPr="00EA5FA7" w:rsidRDefault="00F970C9" w:rsidP="00F61E96">
            <w:pPr>
              <w:pStyle w:val="TAL"/>
            </w:pPr>
          </w:p>
        </w:tc>
        <w:tc>
          <w:tcPr>
            <w:tcW w:w="1638" w:type="dxa"/>
          </w:tcPr>
          <w:p w14:paraId="6A6C40A9" w14:textId="77777777" w:rsidR="00F970C9" w:rsidRPr="00EA5FA7" w:rsidRDefault="00F970C9" w:rsidP="00F61E96">
            <w:pPr>
              <w:pStyle w:val="TAL"/>
            </w:pPr>
            <w:r w:rsidRPr="00EA5FA7">
              <w:rPr>
                <w:rFonts w:eastAsia="SimSun"/>
                <w:i/>
                <w:lang w:eastAsia="zh-CN"/>
              </w:rPr>
              <w:t>0..1</w:t>
            </w:r>
          </w:p>
        </w:tc>
        <w:tc>
          <w:tcPr>
            <w:tcW w:w="1260" w:type="dxa"/>
          </w:tcPr>
          <w:p w14:paraId="55F995C5" w14:textId="77777777" w:rsidR="00F970C9" w:rsidRPr="00EA5FA7" w:rsidRDefault="00F970C9" w:rsidP="00F61E96">
            <w:pPr>
              <w:pStyle w:val="TAL"/>
            </w:pPr>
          </w:p>
        </w:tc>
        <w:tc>
          <w:tcPr>
            <w:tcW w:w="1402" w:type="dxa"/>
          </w:tcPr>
          <w:p w14:paraId="62F38280" w14:textId="77777777" w:rsidR="00F970C9" w:rsidRPr="00EA5FA7" w:rsidRDefault="00F970C9" w:rsidP="00F61E96">
            <w:pPr>
              <w:pStyle w:val="TAL"/>
            </w:pPr>
          </w:p>
        </w:tc>
        <w:tc>
          <w:tcPr>
            <w:tcW w:w="1288" w:type="dxa"/>
          </w:tcPr>
          <w:p w14:paraId="32E263D5" w14:textId="77777777" w:rsidR="00F970C9" w:rsidRPr="00EA5FA7" w:rsidRDefault="00F970C9" w:rsidP="00F61E96">
            <w:pPr>
              <w:pStyle w:val="TAC"/>
            </w:pPr>
            <w:r w:rsidRPr="00EA5FA7">
              <w:rPr>
                <w:rFonts w:eastAsia="SimSun"/>
                <w:lang w:eastAsia="zh-CN"/>
              </w:rPr>
              <w:t>YES</w:t>
            </w:r>
          </w:p>
        </w:tc>
        <w:tc>
          <w:tcPr>
            <w:tcW w:w="1274"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A41C31">
        <w:tc>
          <w:tcPr>
            <w:tcW w:w="2396" w:type="dxa"/>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230" w:type="dxa"/>
          </w:tcPr>
          <w:p w14:paraId="64F586AA" w14:textId="77777777" w:rsidR="00F970C9" w:rsidRPr="00EA5FA7" w:rsidRDefault="00F970C9" w:rsidP="007041B7">
            <w:pPr>
              <w:pStyle w:val="TAL"/>
            </w:pPr>
          </w:p>
        </w:tc>
        <w:tc>
          <w:tcPr>
            <w:tcW w:w="1638" w:type="dxa"/>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260" w:type="dxa"/>
          </w:tcPr>
          <w:p w14:paraId="2E40B7C9" w14:textId="77777777" w:rsidR="00F970C9" w:rsidRPr="00EA5FA7" w:rsidRDefault="00F970C9" w:rsidP="007041B7">
            <w:pPr>
              <w:pStyle w:val="TAL"/>
            </w:pPr>
          </w:p>
        </w:tc>
        <w:tc>
          <w:tcPr>
            <w:tcW w:w="1402" w:type="dxa"/>
          </w:tcPr>
          <w:p w14:paraId="03D7682C" w14:textId="77777777" w:rsidR="00F970C9" w:rsidRPr="00EA5FA7" w:rsidRDefault="00F970C9" w:rsidP="007041B7">
            <w:pPr>
              <w:pStyle w:val="TAL"/>
            </w:pPr>
          </w:p>
        </w:tc>
        <w:tc>
          <w:tcPr>
            <w:tcW w:w="1288" w:type="dxa"/>
          </w:tcPr>
          <w:p w14:paraId="79C424C4" w14:textId="77777777" w:rsidR="00F970C9" w:rsidRPr="00EA5FA7" w:rsidRDefault="00F970C9" w:rsidP="007041B7">
            <w:pPr>
              <w:pStyle w:val="TAC"/>
            </w:pPr>
            <w:r w:rsidRPr="00EA5FA7">
              <w:t>EACH</w:t>
            </w:r>
          </w:p>
        </w:tc>
        <w:tc>
          <w:tcPr>
            <w:tcW w:w="1274" w:type="dxa"/>
          </w:tcPr>
          <w:p w14:paraId="74C369A9" w14:textId="77777777" w:rsidR="00F970C9" w:rsidRPr="00EA5FA7" w:rsidRDefault="00F970C9" w:rsidP="007041B7">
            <w:pPr>
              <w:pStyle w:val="TAC"/>
            </w:pPr>
            <w:r w:rsidRPr="00EA5FA7">
              <w:t>ignore</w:t>
            </w:r>
          </w:p>
        </w:tc>
      </w:tr>
      <w:tr w:rsidR="00F970C9" w:rsidRPr="00EA5FA7" w14:paraId="793ED7F7" w14:textId="77777777" w:rsidTr="00A41C31">
        <w:tc>
          <w:tcPr>
            <w:tcW w:w="2396" w:type="dxa"/>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230" w:type="dxa"/>
          </w:tcPr>
          <w:p w14:paraId="10684C09" w14:textId="77777777" w:rsidR="00F970C9" w:rsidRPr="00EA5FA7" w:rsidRDefault="00F970C9" w:rsidP="00F61E96">
            <w:pPr>
              <w:pStyle w:val="TAL"/>
            </w:pPr>
            <w:r w:rsidRPr="00EA5FA7">
              <w:rPr>
                <w:rFonts w:eastAsia="SimSun"/>
                <w:lang w:eastAsia="zh-CN"/>
              </w:rPr>
              <w:t>M</w:t>
            </w:r>
          </w:p>
        </w:tc>
        <w:tc>
          <w:tcPr>
            <w:tcW w:w="1638" w:type="dxa"/>
          </w:tcPr>
          <w:p w14:paraId="0C39BABB" w14:textId="77777777" w:rsidR="00F970C9" w:rsidRPr="00EA5FA7" w:rsidRDefault="00F970C9" w:rsidP="00F61E96">
            <w:pPr>
              <w:pStyle w:val="TAL"/>
            </w:pPr>
          </w:p>
        </w:tc>
        <w:tc>
          <w:tcPr>
            <w:tcW w:w="1260" w:type="dxa"/>
          </w:tcPr>
          <w:p w14:paraId="1DBD5A06" w14:textId="77777777" w:rsidR="00F970C9" w:rsidRPr="00EA5FA7" w:rsidRDefault="00F970C9" w:rsidP="00F61E96">
            <w:pPr>
              <w:pStyle w:val="TAL"/>
              <w:rPr>
                <w:rFonts w:eastAsia="SimSun"/>
                <w:lang w:eastAsia="zh-CN"/>
              </w:rPr>
            </w:pPr>
            <w:r w:rsidRPr="00EA5FA7">
              <w:rPr>
                <w:rFonts w:eastAsia="SimSun"/>
                <w:lang w:eastAsia="zh-CN"/>
              </w:rPr>
              <w:t>NR CGI</w:t>
            </w:r>
          </w:p>
          <w:p w14:paraId="0433539A" w14:textId="77777777" w:rsidR="00F970C9" w:rsidRPr="00EA5FA7" w:rsidRDefault="00F970C9" w:rsidP="00F61E96">
            <w:pPr>
              <w:pStyle w:val="TAL"/>
            </w:pPr>
            <w:r w:rsidRPr="00EA5FA7">
              <w:rPr>
                <w:rFonts w:eastAsia="SimSun"/>
                <w:lang w:eastAsia="zh-CN"/>
              </w:rPr>
              <w:t>9.3.1.12</w:t>
            </w:r>
          </w:p>
        </w:tc>
        <w:tc>
          <w:tcPr>
            <w:tcW w:w="1402" w:type="dxa"/>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288" w:type="dxa"/>
          </w:tcPr>
          <w:p w14:paraId="6475D430" w14:textId="77777777" w:rsidR="00F970C9" w:rsidRPr="00EA5FA7" w:rsidRDefault="00F970C9" w:rsidP="00F61E96">
            <w:pPr>
              <w:pStyle w:val="TAC"/>
            </w:pPr>
            <w:r w:rsidRPr="00EA5FA7">
              <w:t>-</w:t>
            </w:r>
          </w:p>
        </w:tc>
        <w:tc>
          <w:tcPr>
            <w:tcW w:w="1274" w:type="dxa"/>
          </w:tcPr>
          <w:p w14:paraId="175A2B61" w14:textId="77777777" w:rsidR="00F970C9" w:rsidRPr="00EA5FA7" w:rsidRDefault="00F970C9" w:rsidP="00F61E96">
            <w:pPr>
              <w:pStyle w:val="TAC"/>
            </w:pPr>
          </w:p>
        </w:tc>
      </w:tr>
      <w:tr w:rsidR="00354F82" w:rsidRPr="00EA5FA7" w14:paraId="2788156B" w14:textId="77777777" w:rsidTr="00A41C31">
        <w:tc>
          <w:tcPr>
            <w:tcW w:w="2396" w:type="dxa"/>
          </w:tcPr>
          <w:p w14:paraId="7AF0139E" w14:textId="77777777" w:rsidR="00354F82" w:rsidRPr="00EA5FA7" w:rsidRDefault="00354F82" w:rsidP="002F0C5B">
            <w:pPr>
              <w:pStyle w:val="TAL"/>
              <w:rPr>
                <w:rFonts w:eastAsia="SimSun"/>
                <w:lang w:eastAsia="zh-CN"/>
              </w:rPr>
            </w:pPr>
            <w:r>
              <w:t>Requested Target Cell ID</w:t>
            </w:r>
          </w:p>
        </w:tc>
        <w:tc>
          <w:tcPr>
            <w:tcW w:w="1230" w:type="dxa"/>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638" w:type="dxa"/>
          </w:tcPr>
          <w:p w14:paraId="56FBD41C" w14:textId="77777777" w:rsidR="00354F82" w:rsidRPr="00EA5FA7" w:rsidRDefault="00354F82" w:rsidP="00354F82">
            <w:pPr>
              <w:pStyle w:val="TAL"/>
            </w:pPr>
          </w:p>
        </w:tc>
        <w:tc>
          <w:tcPr>
            <w:tcW w:w="1260" w:type="dxa"/>
          </w:tcPr>
          <w:p w14:paraId="16051F86" w14:textId="77777777" w:rsidR="00354F82" w:rsidRPr="00AA3811" w:rsidRDefault="00354F82" w:rsidP="00354F82">
            <w:pPr>
              <w:pStyle w:val="TAL"/>
              <w:rPr>
                <w:rFonts w:cs="Arial"/>
                <w:szCs w:val="18"/>
              </w:rPr>
            </w:pPr>
            <w:r w:rsidRPr="00AA3811">
              <w:rPr>
                <w:rFonts w:cs="Arial"/>
                <w:szCs w:val="18"/>
                <w:lang w:eastAsia="ja-JP"/>
              </w:rPr>
              <w:t xml:space="preserve">NR </w:t>
            </w:r>
            <w:r w:rsidRPr="00AA3811">
              <w:rPr>
                <w:rFonts w:cs="Arial"/>
                <w:szCs w:val="18"/>
              </w:rPr>
              <w:t>CGI</w:t>
            </w:r>
          </w:p>
          <w:p w14:paraId="5D9719FD" w14:textId="77777777" w:rsidR="00354F82" w:rsidRPr="00EA5FA7" w:rsidRDefault="00354F82" w:rsidP="00354F82">
            <w:pPr>
              <w:pStyle w:val="TAL"/>
              <w:rPr>
                <w:rFonts w:eastAsia="SimSun"/>
                <w:lang w:eastAsia="zh-CN"/>
              </w:rPr>
            </w:pPr>
            <w:r w:rsidRPr="00AA3811">
              <w:rPr>
                <w:rFonts w:cs="Arial"/>
                <w:szCs w:val="18"/>
              </w:rPr>
              <w:t>9.3.1.12</w:t>
            </w:r>
          </w:p>
        </w:tc>
        <w:tc>
          <w:tcPr>
            <w:tcW w:w="1402" w:type="dxa"/>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288" w:type="dxa"/>
          </w:tcPr>
          <w:p w14:paraId="39F6BDA2" w14:textId="77777777" w:rsidR="00354F82" w:rsidRPr="00EA5FA7" w:rsidRDefault="00354F82" w:rsidP="00354F82">
            <w:pPr>
              <w:pStyle w:val="TAC"/>
            </w:pPr>
            <w:r w:rsidRPr="00AA3811">
              <w:rPr>
                <w:rFonts w:cs="Arial"/>
                <w:szCs w:val="18"/>
              </w:rPr>
              <w:t>YES</w:t>
            </w:r>
          </w:p>
        </w:tc>
        <w:tc>
          <w:tcPr>
            <w:tcW w:w="1274"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5555" w:name="_Toc20955876"/>
      <w:bookmarkStart w:id="5556" w:name="_Toc29892988"/>
      <w:bookmarkStart w:id="5557" w:name="_Toc36556925"/>
      <w:bookmarkStart w:id="5558" w:name="_Toc45832356"/>
      <w:bookmarkStart w:id="5559" w:name="_Toc51763609"/>
      <w:bookmarkStart w:id="5560" w:name="_Toc64448775"/>
      <w:bookmarkStart w:id="5561" w:name="_Toc66289434"/>
      <w:bookmarkStart w:id="5562" w:name="_Toc74154547"/>
      <w:bookmarkStart w:id="5563" w:name="_Toc81383291"/>
      <w:bookmarkStart w:id="5564" w:name="_Toc88657924"/>
      <w:bookmarkStart w:id="5565" w:name="_Toc97910836"/>
      <w:bookmarkStart w:id="5566" w:name="_Toc99038556"/>
      <w:bookmarkStart w:id="5567" w:name="_Toc99730819"/>
      <w:bookmarkStart w:id="5568" w:name="_Toc105510948"/>
      <w:bookmarkStart w:id="5569" w:name="_Toc105927480"/>
      <w:bookmarkStart w:id="5570" w:name="_Toc106110020"/>
      <w:bookmarkStart w:id="5571" w:name="_Toc113835457"/>
      <w:r w:rsidRPr="00EA5FA7">
        <w:t>9.2.2.4</w:t>
      </w:r>
      <w:r w:rsidRPr="00EA5FA7">
        <w:tab/>
        <w:t>UE CONTEXT RELEASE REQUE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26A73672" w14:textId="77777777" w:rsidTr="00A41C31">
        <w:trPr>
          <w:tblHeader/>
        </w:trPr>
        <w:tc>
          <w:tcPr>
            <w:tcW w:w="2394" w:type="dxa"/>
          </w:tcPr>
          <w:p w14:paraId="140CD05C"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60" w:type="dxa"/>
          </w:tcPr>
          <w:p w14:paraId="4AA2222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4906007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064DF46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77A625A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3C004D4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72A1077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C8F277F" w14:textId="77777777" w:rsidTr="00A41C31">
        <w:tc>
          <w:tcPr>
            <w:tcW w:w="2394" w:type="dxa"/>
          </w:tcPr>
          <w:p w14:paraId="77E07679"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60" w:type="dxa"/>
          </w:tcPr>
          <w:p w14:paraId="792DEF99"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247" w:type="dxa"/>
          </w:tcPr>
          <w:p w14:paraId="724DB34B" w14:textId="77777777" w:rsidR="00F970C9" w:rsidRPr="00EA5FA7" w:rsidRDefault="00F970C9" w:rsidP="00A41C31">
            <w:pPr>
              <w:keepNext/>
              <w:keepLines/>
              <w:spacing w:after="0"/>
              <w:rPr>
                <w:rFonts w:ascii="Arial" w:hAnsi="Arial"/>
                <w:sz w:val="18"/>
              </w:rPr>
            </w:pPr>
          </w:p>
        </w:tc>
        <w:tc>
          <w:tcPr>
            <w:tcW w:w="1260" w:type="dxa"/>
          </w:tcPr>
          <w:p w14:paraId="29E4480C"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762" w:type="dxa"/>
          </w:tcPr>
          <w:p w14:paraId="35ACBB51" w14:textId="77777777" w:rsidR="00F970C9" w:rsidRPr="00EA5FA7" w:rsidRDefault="00F970C9" w:rsidP="00A41C31">
            <w:pPr>
              <w:keepNext/>
              <w:keepLines/>
              <w:spacing w:after="0"/>
              <w:rPr>
                <w:rFonts w:ascii="Arial" w:hAnsi="Arial"/>
                <w:sz w:val="18"/>
              </w:rPr>
            </w:pPr>
          </w:p>
        </w:tc>
        <w:tc>
          <w:tcPr>
            <w:tcW w:w="1288" w:type="dxa"/>
          </w:tcPr>
          <w:p w14:paraId="3E9AECCA"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587ADD78"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F970C9" w:rsidRPr="00EA5FA7" w14:paraId="0D9B3E21" w14:textId="77777777" w:rsidTr="00A41C31">
        <w:tc>
          <w:tcPr>
            <w:tcW w:w="2394" w:type="dxa"/>
          </w:tcPr>
          <w:p w14:paraId="1AEB2A5A"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60" w:type="dxa"/>
          </w:tcPr>
          <w:p w14:paraId="4AC471DF"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Pr>
          <w:p w14:paraId="6D51542C" w14:textId="77777777" w:rsidR="00F970C9" w:rsidRPr="00EA5FA7" w:rsidRDefault="00F970C9" w:rsidP="00A41C31">
            <w:pPr>
              <w:keepNext/>
              <w:keepLines/>
              <w:spacing w:after="0"/>
              <w:rPr>
                <w:rFonts w:ascii="Arial" w:hAnsi="Arial"/>
                <w:sz w:val="18"/>
              </w:rPr>
            </w:pPr>
          </w:p>
        </w:tc>
        <w:tc>
          <w:tcPr>
            <w:tcW w:w="1260" w:type="dxa"/>
          </w:tcPr>
          <w:p w14:paraId="641705DB"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762" w:type="dxa"/>
          </w:tcPr>
          <w:p w14:paraId="624895B9" w14:textId="77777777" w:rsidR="00F970C9" w:rsidRPr="00EA5FA7" w:rsidRDefault="00F970C9" w:rsidP="00A41C31">
            <w:pPr>
              <w:keepNext/>
              <w:keepLines/>
              <w:spacing w:after="0"/>
              <w:rPr>
                <w:rFonts w:ascii="Arial" w:hAnsi="Arial"/>
                <w:sz w:val="18"/>
              </w:rPr>
            </w:pPr>
          </w:p>
        </w:tc>
        <w:tc>
          <w:tcPr>
            <w:tcW w:w="1288" w:type="dxa"/>
          </w:tcPr>
          <w:p w14:paraId="15A4BB04"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6BA75600"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5145A137" w14:textId="77777777" w:rsidTr="00332A83">
        <w:tc>
          <w:tcPr>
            <w:tcW w:w="2394" w:type="dxa"/>
            <w:tcBorders>
              <w:top w:val="single" w:sz="4" w:space="0" w:color="auto"/>
              <w:left w:val="single" w:sz="4" w:space="0" w:color="auto"/>
              <w:bottom w:val="single" w:sz="4" w:space="0" w:color="auto"/>
              <w:right w:val="single" w:sz="4" w:space="0" w:color="auto"/>
            </w:tcBorders>
          </w:tcPr>
          <w:p w14:paraId="17AB42D8" w14:textId="77777777" w:rsidR="00F970C9" w:rsidRPr="009A1425" w:rsidRDefault="00F970C9" w:rsidP="008F144E">
            <w:pPr>
              <w:keepNext/>
              <w:keepLines/>
              <w:spacing w:after="0"/>
              <w:rPr>
                <w:rFonts w:ascii="Arial" w:eastAsia="Batang" w:hAnsi="Arial"/>
                <w:sz w:val="18"/>
              </w:rPr>
            </w:pPr>
            <w:r w:rsidRPr="009A1425">
              <w:rPr>
                <w:rFonts w:ascii="Arial" w:eastAsia="Batang" w:hAnsi="Arial"/>
                <w:sz w:val="18"/>
              </w:rPr>
              <w:t>gNB-DU UE F1AP ID</w:t>
            </w:r>
          </w:p>
        </w:tc>
        <w:tc>
          <w:tcPr>
            <w:tcW w:w="126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8F144E">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8F144E">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762"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5C284EFE" w14:textId="77777777" w:rsidTr="00A41C31">
        <w:tc>
          <w:tcPr>
            <w:tcW w:w="2394"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A41C31">
            <w:pPr>
              <w:keepNext/>
              <w:keepLines/>
              <w:spacing w:after="0"/>
              <w:rPr>
                <w:rFonts w:ascii="Arial" w:eastAsia="Batang" w:hAnsi="Arial"/>
                <w:bCs/>
                <w:sz w:val="18"/>
              </w:rPr>
            </w:pPr>
            <w:r w:rsidRPr="00EA5FA7">
              <w:rPr>
                <w:rFonts w:ascii="Arial" w:eastAsia="Batang" w:hAnsi="Arial"/>
                <w:bCs/>
                <w:sz w:val="18"/>
              </w:rPr>
              <w:t>Cause</w:t>
            </w:r>
          </w:p>
        </w:tc>
        <w:tc>
          <w:tcPr>
            <w:tcW w:w="126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A41C31">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A41C31">
            <w:pPr>
              <w:keepNext/>
              <w:keepLines/>
              <w:spacing w:after="0"/>
              <w:rPr>
                <w:rFonts w:ascii="Arial" w:hAnsi="Arial"/>
                <w:sz w:val="18"/>
              </w:rPr>
            </w:pPr>
            <w:r w:rsidRPr="00EA5FA7">
              <w:rPr>
                <w:rFonts w:ascii="Arial" w:hAnsi="Arial"/>
                <w:sz w:val="18"/>
              </w:rPr>
              <w:t>9.3.1.2</w:t>
            </w:r>
          </w:p>
        </w:tc>
        <w:tc>
          <w:tcPr>
            <w:tcW w:w="1762"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A41C31">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5251DB" w:rsidRPr="00EA5FA7" w14:paraId="124F1069" w14:textId="77777777" w:rsidTr="00A41C31">
        <w:tc>
          <w:tcPr>
            <w:tcW w:w="2394"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5251DB">
            <w:pPr>
              <w:keepNext/>
              <w:keepLines/>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5251DB">
            <w:pPr>
              <w:keepNext/>
              <w:keepLines/>
              <w:tabs>
                <w:tab w:val="left" w:pos="677"/>
              </w:tabs>
              <w:spacing w:after="0"/>
              <w:rPr>
                <w:rFonts w:ascii="Arial" w:hAnsi="Arial"/>
                <w:sz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5251DB">
            <w:pPr>
              <w:keepNext/>
              <w:keepLines/>
              <w:spacing w:after="0"/>
              <w:rPr>
                <w:rFonts w:ascii="Arial" w:hAnsi="Arial"/>
                <w:sz w:val="18"/>
              </w:rPr>
            </w:pPr>
            <w:r w:rsidRPr="00225A27">
              <w:rPr>
                <w:rFonts w:ascii="Arial" w:hAnsi="Arial" w:cs="Arial"/>
                <w:i/>
                <w:iCs/>
                <w:sz w:val="18"/>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5251DB">
            <w:pPr>
              <w:keepNext/>
              <w:keepLines/>
              <w:spacing w:after="0"/>
              <w:rPr>
                <w:rFonts w:ascii="Arial" w:hAnsi="Arial"/>
                <w:sz w:val="18"/>
              </w:rPr>
            </w:pPr>
          </w:p>
        </w:tc>
        <w:tc>
          <w:tcPr>
            <w:tcW w:w="1762"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reject</w:t>
            </w:r>
          </w:p>
        </w:tc>
      </w:tr>
      <w:tr w:rsidR="005251DB" w:rsidRPr="00EA5FA7" w14:paraId="3A8920DB" w14:textId="77777777" w:rsidTr="00A41C31">
        <w:tc>
          <w:tcPr>
            <w:tcW w:w="2394"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2F0C5B">
            <w:pPr>
              <w:keepNext/>
              <w:keepLines/>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5251DB">
            <w:pPr>
              <w:keepNext/>
              <w:keepLines/>
              <w:tabs>
                <w:tab w:val="left" w:pos="677"/>
              </w:tabs>
              <w:spacing w:after="0"/>
              <w:rPr>
                <w:rFonts w:ascii="Arial" w:hAnsi="Arial"/>
                <w:sz w:val="18"/>
                <w:lang w:eastAsia="zh-CN"/>
              </w:rPr>
            </w:pPr>
            <w:r w:rsidRPr="005F04CC">
              <w:rPr>
                <w:rFonts w:ascii="Arial" w:hAnsi="Arial" w:cs="Arial"/>
                <w:sz w:val="18"/>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5251DB">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6CC2242C"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6EF2A5E4" w14:textId="77777777" w:rsidR="005251DB" w:rsidRPr="00EA5FA7" w:rsidRDefault="005251DB" w:rsidP="005251DB">
            <w:pPr>
              <w:keepNext/>
              <w:keepLines/>
              <w:spacing w:after="0"/>
              <w:rPr>
                <w:rFonts w:ascii="Arial" w:hAnsi="Arial"/>
                <w:sz w:val="18"/>
              </w:rPr>
            </w:pPr>
            <w:r w:rsidRPr="00AA3811">
              <w:rPr>
                <w:rFonts w:ascii="Arial" w:hAnsi="Arial" w:cs="Arial"/>
                <w:sz w:val="18"/>
                <w:szCs w:val="18"/>
              </w:rPr>
              <w:t>9.3.1.12</w:t>
            </w:r>
          </w:p>
        </w:tc>
        <w:tc>
          <w:tcPr>
            <w:tcW w:w="1762"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5572" w:name="_Toc20955877"/>
      <w:bookmarkStart w:id="5573" w:name="_Toc29892989"/>
      <w:bookmarkStart w:id="5574" w:name="_Toc36556926"/>
      <w:bookmarkStart w:id="5575" w:name="_Toc45832357"/>
      <w:bookmarkStart w:id="5576" w:name="_Toc51763610"/>
      <w:bookmarkStart w:id="5577" w:name="_Toc64448776"/>
      <w:bookmarkStart w:id="5578" w:name="_Toc66289435"/>
      <w:bookmarkStart w:id="5579" w:name="_Toc74154548"/>
      <w:bookmarkStart w:id="5580" w:name="_Toc81383292"/>
      <w:bookmarkStart w:id="5581" w:name="_Toc88657925"/>
      <w:bookmarkStart w:id="5582" w:name="_Toc97910837"/>
      <w:bookmarkStart w:id="5583" w:name="_Toc99038557"/>
      <w:bookmarkStart w:id="5584" w:name="_Toc99730820"/>
      <w:bookmarkStart w:id="5585" w:name="_Toc105510949"/>
      <w:bookmarkStart w:id="5586" w:name="_Toc105927481"/>
      <w:bookmarkStart w:id="5587" w:name="_Toc106110021"/>
      <w:bookmarkStart w:id="5588" w:name="_Toc113835458"/>
      <w:r w:rsidRPr="00EA5FA7">
        <w:t>9.2.2.5</w:t>
      </w:r>
      <w:r w:rsidRPr="00EA5FA7">
        <w:tab/>
        <w:t>UE CONTEXT RELEASE COMMAND</w:t>
      </w:r>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2BB5D0A2" w14:textId="77777777" w:rsidTr="00A41C31">
        <w:trPr>
          <w:tblHeader/>
        </w:trPr>
        <w:tc>
          <w:tcPr>
            <w:tcW w:w="2394" w:type="dxa"/>
          </w:tcPr>
          <w:p w14:paraId="2246BE0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60" w:type="dxa"/>
          </w:tcPr>
          <w:p w14:paraId="0EF4F59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667ECD5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2999605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7C12F27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7DEC3317"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6970E95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1928B985" w14:textId="77777777" w:rsidTr="00A41C31">
        <w:tc>
          <w:tcPr>
            <w:tcW w:w="2394" w:type="dxa"/>
          </w:tcPr>
          <w:p w14:paraId="791198A3" w14:textId="77777777" w:rsidR="00F970C9" w:rsidRPr="00EA5FA7" w:rsidRDefault="00F970C9" w:rsidP="003E269F">
            <w:pPr>
              <w:pStyle w:val="TAL"/>
            </w:pPr>
            <w:r w:rsidRPr="00EA5FA7">
              <w:t>Message Type</w:t>
            </w:r>
          </w:p>
        </w:tc>
        <w:tc>
          <w:tcPr>
            <w:tcW w:w="1260" w:type="dxa"/>
          </w:tcPr>
          <w:p w14:paraId="3319917D" w14:textId="77777777" w:rsidR="00F970C9" w:rsidRPr="00EA5FA7" w:rsidRDefault="00F970C9" w:rsidP="003E269F">
            <w:pPr>
              <w:pStyle w:val="TAL"/>
            </w:pPr>
            <w:r w:rsidRPr="00EA5FA7">
              <w:t>M</w:t>
            </w:r>
          </w:p>
        </w:tc>
        <w:tc>
          <w:tcPr>
            <w:tcW w:w="1247" w:type="dxa"/>
          </w:tcPr>
          <w:p w14:paraId="76EF2E04" w14:textId="77777777" w:rsidR="00F970C9" w:rsidRPr="00EA5FA7" w:rsidRDefault="00F970C9" w:rsidP="003E269F">
            <w:pPr>
              <w:pStyle w:val="TAL"/>
            </w:pPr>
          </w:p>
        </w:tc>
        <w:tc>
          <w:tcPr>
            <w:tcW w:w="1260" w:type="dxa"/>
          </w:tcPr>
          <w:p w14:paraId="50C545D7" w14:textId="77777777" w:rsidR="00F970C9" w:rsidRPr="00EA5FA7" w:rsidRDefault="00F970C9" w:rsidP="003E269F">
            <w:pPr>
              <w:pStyle w:val="TAL"/>
            </w:pPr>
            <w:r w:rsidRPr="00EA5FA7">
              <w:t>9.3.1.1</w:t>
            </w:r>
          </w:p>
        </w:tc>
        <w:tc>
          <w:tcPr>
            <w:tcW w:w="1762" w:type="dxa"/>
          </w:tcPr>
          <w:p w14:paraId="3B1522A5" w14:textId="77777777" w:rsidR="00F970C9" w:rsidRPr="00EA5FA7" w:rsidRDefault="00F970C9" w:rsidP="003E269F">
            <w:pPr>
              <w:pStyle w:val="TAL"/>
            </w:pPr>
          </w:p>
        </w:tc>
        <w:tc>
          <w:tcPr>
            <w:tcW w:w="1288" w:type="dxa"/>
          </w:tcPr>
          <w:p w14:paraId="34DEF01B" w14:textId="77777777" w:rsidR="00F970C9" w:rsidRPr="00EA5FA7" w:rsidRDefault="00F970C9" w:rsidP="003E269F">
            <w:pPr>
              <w:pStyle w:val="TAC"/>
            </w:pPr>
            <w:r w:rsidRPr="00EA5FA7">
              <w:t>YES</w:t>
            </w:r>
          </w:p>
        </w:tc>
        <w:tc>
          <w:tcPr>
            <w:tcW w:w="1274" w:type="dxa"/>
          </w:tcPr>
          <w:p w14:paraId="67ADFF51" w14:textId="77777777" w:rsidR="00F970C9" w:rsidRPr="00EA5FA7" w:rsidRDefault="00F970C9" w:rsidP="003E269F">
            <w:pPr>
              <w:pStyle w:val="TAC"/>
            </w:pPr>
            <w:r w:rsidRPr="00EA5FA7">
              <w:t>reject</w:t>
            </w:r>
          </w:p>
        </w:tc>
      </w:tr>
      <w:tr w:rsidR="00F970C9" w:rsidRPr="00EA5FA7" w14:paraId="0DC530CE" w14:textId="77777777" w:rsidTr="00A41C31">
        <w:tc>
          <w:tcPr>
            <w:tcW w:w="2394" w:type="dxa"/>
          </w:tcPr>
          <w:p w14:paraId="4A61D6CB" w14:textId="77777777" w:rsidR="00F970C9" w:rsidRPr="00EA5FA7" w:rsidRDefault="00F970C9" w:rsidP="003E269F">
            <w:pPr>
              <w:pStyle w:val="TAL"/>
              <w:rPr>
                <w:lang w:eastAsia="zh-CN"/>
              </w:rPr>
            </w:pPr>
            <w:r w:rsidRPr="00EA5FA7">
              <w:rPr>
                <w:rFonts w:eastAsia="Batang"/>
                <w:bCs/>
              </w:rPr>
              <w:t>gNB-CU</w:t>
            </w:r>
            <w:r w:rsidRPr="00EA5FA7">
              <w:rPr>
                <w:bCs/>
              </w:rPr>
              <w:t xml:space="preserve"> UE F1AP ID</w:t>
            </w:r>
          </w:p>
        </w:tc>
        <w:tc>
          <w:tcPr>
            <w:tcW w:w="1260" w:type="dxa"/>
          </w:tcPr>
          <w:p w14:paraId="2679FB6B" w14:textId="77777777" w:rsidR="00F970C9" w:rsidRPr="00EA5FA7" w:rsidRDefault="00F970C9" w:rsidP="003E269F">
            <w:pPr>
              <w:pStyle w:val="TAL"/>
              <w:rPr>
                <w:lang w:eastAsia="zh-CN"/>
              </w:rPr>
            </w:pPr>
            <w:r w:rsidRPr="00EA5FA7">
              <w:rPr>
                <w:lang w:eastAsia="zh-CN"/>
              </w:rPr>
              <w:t>M</w:t>
            </w:r>
          </w:p>
        </w:tc>
        <w:tc>
          <w:tcPr>
            <w:tcW w:w="1247" w:type="dxa"/>
          </w:tcPr>
          <w:p w14:paraId="30AF1143" w14:textId="77777777" w:rsidR="00F970C9" w:rsidRPr="00EA5FA7" w:rsidRDefault="00F970C9" w:rsidP="003E269F">
            <w:pPr>
              <w:pStyle w:val="TAL"/>
            </w:pPr>
          </w:p>
        </w:tc>
        <w:tc>
          <w:tcPr>
            <w:tcW w:w="1260" w:type="dxa"/>
          </w:tcPr>
          <w:p w14:paraId="47360591" w14:textId="77777777" w:rsidR="00F970C9" w:rsidRPr="00EA5FA7" w:rsidRDefault="00F970C9" w:rsidP="003E269F">
            <w:pPr>
              <w:pStyle w:val="TAL"/>
            </w:pPr>
            <w:r w:rsidRPr="00EA5FA7">
              <w:t>9.3.1.4</w:t>
            </w:r>
          </w:p>
        </w:tc>
        <w:tc>
          <w:tcPr>
            <w:tcW w:w="1762" w:type="dxa"/>
          </w:tcPr>
          <w:p w14:paraId="7E80576D" w14:textId="77777777" w:rsidR="00F970C9" w:rsidRPr="00EA5FA7" w:rsidRDefault="00F970C9" w:rsidP="003E269F">
            <w:pPr>
              <w:pStyle w:val="TAL"/>
            </w:pPr>
          </w:p>
        </w:tc>
        <w:tc>
          <w:tcPr>
            <w:tcW w:w="1288" w:type="dxa"/>
          </w:tcPr>
          <w:p w14:paraId="1CA6E2F1" w14:textId="77777777" w:rsidR="00F970C9" w:rsidRPr="00EA5FA7" w:rsidRDefault="00F970C9" w:rsidP="003E269F">
            <w:pPr>
              <w:pStyle w:val="TAC"/>
            </w:pPr>
            <w:r w:rsidRPr="00EA5FA7">
              <w:t>YES</w:t>
            </w:r>
          </w:p>
        </w:tc>
        <w:tc>
          <w:tcPr>
            <w:tcW w:w="1274" w:type="dxa"/>
          </w:tcPr>
          <w:p w14:paraId="495CF238" w14:textId="77777777" w:rsidR="00F970C9" w:rsidRPr="00EA5FA7" w:rsidRDefault="00F970C9" w:rsidP="003E269F">
            <w:pPr>
              <w:pStyle w:val="TAC"/>
            </w:pPr>
            <w:r w:rsidRPr="00EA5FA7">
              <w:t>reject</w:t>
            </w:r>
          </w:p>
        </w:tc>
      </w:tr>
      <w:tr w:rsidR="00F970C9" w:rsidRPr="00EA5FA7" w14:paraId="129B8D24" w14:textId="77777777" w:rsidTr="00332A83">
        <w:tc>
          <w:tcPr>
            <w:tcW w:w="2394" w:type="dxa"/>
            <w:tcBorders>
              <w:top w:val="single" w:sz="4" w:space="0" w:color="auto"/>
              <w:left w:val="single" w:sz="4" w:space="0" w:color="auto"/>
              <w:bottom w:val="single" w:sz="4" w:space="0" w:color="auto"/>
              <w:right w:val="single" w:sz="4" w:space="0" w:color="auto"/>
            </w:tcBorders>
          </w:tcPr>
          <w:p w14:paraId="60EDF5DF" w14:textId="77777777" w:rsidR="00F970C9" w:rsidRPr="009A1425" w:rsidRDefault="00F970C9" w:rsidP="003E269F">
            <w:pPr>
              <w:pStyle w:val="TAL"/>
              <w:rPr>
                <w:rFonts w:eastAsia="Batang"/>
              </w:rPr>
            </w:pPr>
            <w:r w:rsidRPr="009A1425">
              <w:rPr>
                <w:rFonts w:eastAsia="Batang"/>
              </w:rPr>
              <w:t>gNB-DU UE F1AP ID</w:t>
            </w:r>
          </w:p>
        </w:tc>
        <w:tc>
          <w:tcPr>
            <w:tcW w:w="126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E269F">
            <w:pPr>
              <w:pStyle w:val="TAC"/>
            </w:pPr>
            <w:r w:rsidRPr="00EA5FA7">
              <w:t>reject</w:t>
            </w:r>
          </w:p>
        </w:tc>
      </w:tr>
      <w:tr w:rsidR="00F970C9" w:rsidRPr="00EA5FA7" w14:paraId="7183D5F2" w14:textId="77777777" w:rsidTr="00A41C31">
        <w:tc>
          <w:tcPr>
            <w:tcW w:w="2394"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E269F">
            <w:pPr>
              <w:pStyle w:val="TAL"/>
              <w:rPr>
                <w:rFonts w:eastAsia="Batang"/>
                <w:bCs/>
              </w:rPr>
            </w:pPr>
            <w:r w:rsidRPr="00EA5FA7">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E269F">
            <w:pPr>
              <w:pStyle w:val="TAL"/>
            </w:pPr>
            <w:r w:rsidRPr="00EA5FA7">
              <w:t>9.3.1.2</w:t>
            </w:r>
          </w:p>
        </w:tc>
        <w:tc>
          <w:tcPr>
            <w:tcW w:w="1762"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E269F">
            <w:pPr>
              <w:pStyle w:val="TAC"/>
            </w:pPr>
            <w:r w:rsidRPr="00EA5FA7">
              <w:t>ignore</w:t>
            </w:r>
          </w:p>
        </w:tc>
      </w:tr>
      <w:tr w:rsidR="00F970C9" w:rsidRPr="00EA5FA7" w14:paraId="6F867D05" w14:textId="77777777" w:rsidTr="00A41C31">
        <w:tc>
          <w:tcPr>
            <w:tcW w:w="2394"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E269F">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E269F">
            <w:pPr>
              <w:pStyle w:val="TAL"/>
            </w:pPr>
            <w:r w:rsidRPr="00EA5FA7">
              <w:t>9.3.1.6</w:t>
            </w:r>
          </w:p>
        </w:tc>
        <w:tc>
          <w:tcPr>
            <w:tcW w:w="1762" w:type="dxa"/>
            <w:tcBorders>
              <w:top w:val="single" w:sz="4" w:space="0" w:color="auto"/>
              <w:left w:val="single" w:sz="4" w:space="0" w:color="auto"/>
              <w:bottom w:val="single" w:sz="4" w:space="0" w:color="auto"/>
              <w:right w:val="single" w:sz="4" w:space="0" w:color="auto"/>
            </w:tcBorders>
          </w:tcPr>
          <w:p w14:paraId="4786ADF1" w14:textId="77777777" w:rsidR="00F970C9" w:rsidRPr="00EA5FA7" w:rsidRDefault="00F970C9" w:rsidP="003E269F">
            <w:pPr>
              <w:pStyle w:val="TAL"/>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288"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E269F">
            <w:pPr>
              <w:pStyle w:val="TAC"/>
            </w:pPr>
            <w:r w:rsidRPr="00EA5FA7">
              <w:t>ignore</w:t>
            </w:r>
          </w:p>
        </w:tc>
      </w:tr>
      <w:tr w:rsidR="00F970C9" w:rsidRPr="00EA5FA7" w14:paraId="6ED1399C" w14:textId="77777777" w:rsidTr="003D5FB9">
        <w:tc>
          <w:tcPr>
            <w:tcW w:w="2394"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E269F">
            <w:pPr>
              <w:pStyle w:val="TAL"/>
              <w:rPr>
                <w:rFonts w:eastAsia="Batang"/>
                <w:bCs/>
              </w:rPr>
            </w:pPr>
            <w:r w:rsidRPr="00EA5FA7">
              <w:rPr>
                <w:rFonts w:eastAsia="Batang"/>
                <w:bCs/>
              </w:rPr>
              <w:t>SRB ID</w:t>
            </w:r>
          </w:p>
        </w:tc>
        <w:tc>
          <w:tcPr>
            <w:tcW w:w="126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E269F">
            <w:pPr>
              <w:pStyle w:val="TAL"/>
              <w:rPr>
                <w:lang w:eastAsia="zh-CN"/>
              </w:rPr>
            </w:pPr>
            <w:r w:rsidRPr="00EA5FA7">
              <w:rPr>
                <w:lang w:eastAsia="zh-CN"/>
              </w:rPr>
              <w:t>C-</w:t>
            </w:r>
            <w:r w:rsidRPr="00EA5FA7">
              <w:rPr>
                <w:rFonts w:cs="Arial"/>
                <w:lang w:eastAsia="zh-CN"/>
              </w:rPr>
              <w:t xml:space="preserve"> ifRRCContainer</w:t>
            </w:r>
          </w:p>
        </w:tc>
        <w:tc>
          <w:tcPr>
            <w:tcW w:w="1247"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E269F">
            <w:pPr>
              <w:pStyle w:val="TAL"/>
            </w:pPr>
            <w:r w:rsidRPr="00EA5FA7">
              <w:t>9.3.1.7</w:t>
            </w:r>
          </w:p>
        </w:tc>
        <w:tc>
          <w:tcPr>
            <w:tcW w:w="1762"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E269F">
            <w:pPr>
              <w:pStyle w:val="TAL"/>
            </w:pPr>
            <w:r w:rsidRPr="00EA5FA7">
              <w:t>The gNB-DU send</w:t>
            </w:r>
            <w:r w:rsidR="008D63FB" w:rsidRPr="00EA5FA7">
              <w:t>s</w:t>
            </w:r>
            <w:r w:rsidRPr="00EA5FA7">
              <w:t xml:space="preserve"> the RRC message on the indicated SRB.</w:t>
            </w:r>
          </w:p>
        </w:tc>
        <w:tc>
          <w:tcPr>
            <w:tcW w:w="1288"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E269F">
            <w:pPr>
              <w:pStyle w:val="TAC"/>
            </w:pPr>
            <w:r w:rsidRPr="00EA5FA7">
              <w:t>ignore</w:t>
            </w:r>
          </w:p>
        </w:tc>
      </w:tr>
      <w:tr w:rsidR="00F970C9" w:rsidRPr="00EA5FA7" w14:paraId="37CF5F89" w14:textId="77777777" w:rsidTr="003D5FB9">
        <w:tc>
          <w:tcPr>
            <w:tcW w:w="2394"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E269F">
            <w:pPr>
              <w:pStyle w:val="TAL"/>
              <w:rPr>
                <w:rFonts w:eastAsia="Batang"/>
                <w:bCs/>
              </w:rPr>
            </w:pPr>
            <w:r w:rsidRPr="00EA5FA7">
              <w:rPr>
                <w:rFonts w:eastAsia="Batang"/>
                <w:bCs/>
              </w:rPr>
              <w:t>old gNB-DU UE F1AP ID</w:t>
            </w:r>
          </w:p>
        </w:tc>
        <w:tc>
          <w:tcPr>
            <w:tcW w:w="126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E269F">
            <w:pPr>
              <w:pStyle w:val="TAL"/>
            </w:pPr>
            <w:r w:rsidRPr="00EA5FA7">
              <w:t>Include it if RRCReestablishmentRequest is not accepted</w:t>
            </w:r>
          </w:p>
        </w:tc>
        <w:tc>
          <w:tcPr>
            <w:tcW w:w="1288"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E269F">
            <w:pPr>
              <w:pStyle w:val="TAC"/>
            </w:pPr>
            <w:r w:rsidRPr="00EA5FA7">
              <w:t>ignore</w:t>
            </w:r>
          </w:p>
        </w:tc>
      </w:tr>
      <w:tr w:rsidR="00F970C9" w:rsidRPr="00EA5FA7" w14:paraId="5CAD5996" w14:textId="77777777" w:rsidTr="000865BE">
        <w:tc>
          <w:tcPr>
            <w:tcW w:w="2394"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E269F">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E269F">
            <w:pPr>
              <w:pStyle w:val="TAL"/>
            </w:pPr>
            <w:r w:rsidRPr="00EA5FA7">
              <w:rPr>
                <w:snapToGrid w:val="0"/>
              </w:rPr>
              <w:t>ENUMERATED (true, ...)</w:t>
            </w:r>
          </w:p>
        </w:tc>
        <w:tc>
          <w:tcPr>
            <w:tcW w:w="1762"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E269F">
            <w:pPr>
              <w:pStyle w:val="TAL"/>
              <w:rPr>
                <w:lang w:eastAsia="zh-CN"/>
              </w:rPr>
            </w:pPr>
            <w:r w:rsidRPr="00EA5FA7">
              <w:rPr>
                <w:lang w:eastAsia="zh-CN"/>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E269F">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E269F">
            <w:pPr>
              <w:pStyle w:val="TAC"/>
              <w:rPr>
                <w:lang w:eastAsia="zh-CN"/>
              </w:rPr>
            </w:pPr>
            <w:r w:rsidRPr="00EA5FA7">
              <w:rPr>
                <w:lang w:eastAsia="zh-CN"/>
              </w:rPr>
              <w:t>ignore</w:t>
            </w:r>
          </w:p>
        </w:tc>
      </w:tr>
      <w:tr w:rsidR="00F970C9" w:rsidRPr="00EA5FA7" w14:paraId="6E9D3DE2" w14:textId="77777777" w:rsidTr="00097658">
        <w:tc>
          <w:tcPr>
            <w:tcW w:w="2394"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E269F">
            <w:pPr>
              <w:pStyle w:val="TAL"/>
              <w:rPr>
                <w:rFonts w:eastAsia="Batang" w:cs="Arial"/>
                <w:bCs/>
              </w:rPr>
            </w:pPr>
            <w:r w:rsidRPr="00EA5FA7">
              <w:rPr>
                <w:rFonts w:cs="Arial"/>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E269F">
            <w:pPr>
              <w:pStyle w:val="TAL"/>
              <w:rPr>
                <w:rFonts w:cs="Arial"/>
                <w:lang w:eastAsia="zh-CN"/>
              </w:rPr>
            </w:pPr>
            <w:r w:rsidRPr="00EA5FA7">
              <w:rPr>
                <w:rFonts w:cs="Arial"/>
                <w:noProof/>
              </w:rPr>
              <w:t>O</w:t>
            </w:r>
          </w:p>
        </w:tc>
        <w:tc>
          <w:tcPr>
            <w:tcW w:w="1247"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E269F">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E269F">
            <w:pPr>
              <w:pStyle w:val="TAL"/>
              <w:rPr>
                <w:rFonts w:cs="Arial"/>
                <w:snapToGrid w:val="0"/>
              </w:rPr>
            </w:pPr>
            <w:r w:rsidRPr="00EA5FA7">
              <w:rPr>
                <w:rFonts w:cs="Arial"/>
              </w:rPr>
              <w:t>ENUMERATED (true, …)</w:t>
            </w:r>
          </w:p>
        </w:tc>
        <w:tc>
          <w:tcPr>
            <w:tcW w:w="1762"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E269F">
            <w:pPr>
              <w:pStyle w:val="TAL"/>
              <w:rPr>
                <w:rFonts w:cs="Arial"/>
                <w:szCs w:val="18"/>
                <w:lang w:eastAsia="zh-CN"/>
              </w:rPr>
            </w:pPr>
            <w:r w:rsidRPr="00EA5FA7">
              <w:rPr>
                <w:rFonts w:cs="Arial"/>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E269F">
            <w:pPr>
              <w:pStyle w:val="TAC"/>
              <w:rPr>
                <w:rFonts w:cs="Arial"/>
                <w:lang w:eastAsia="zh-CN"/>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E269F">
            <w:pPr>
              <w:pStyle w:val="TAC"/>
              <w:rPr>
                <w:rFonts w:cs="Arial"/>
                <w:lang w:eastAsia="zh-CN"/>
              </w:rPr>
            </w:pPr>
            <w:r w:rsidRPr="00EA5FA7">
              <w:rPr>
                <w:rFonts w:cs="Arial"/>
                <w:noProof/>
              </w:rPr>
              <w:t>ignore</w:t>
            </w:r>
          </w:p>
        </w:tc>
      </w:tr>
      <w:tr w:rsidR="005251DB" w:rsidRPr="00EA5FA7" w14:paraId="68D20190" w14:textId="77777777" w:rsidTr="00097658">
        <w:tc>
          <w:tcPr>
            <w:tcW w:w="2394"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5251DB">
            <w:pPr>
              <w:pStyle w:val="TAL"/>
              <w:rPr>
                <w:rFonts w:cs="Arial"/>
                <w:b/>
                <w:bCs/>
                <w:noProof/>
              </w:rPr>
            </w:pPr>
            <w:r w:rsidRPr="00765731">
              <w:rPr>
                <w:rFonts w:cs="Arial"/>
                <w:b/>
                <w:bCs/>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5251DB">
            <w:pPr>
              <w:pStyle w:val="TAL"/>
              <w:rPr>
                <w:rFonts w:cs="Arial"/>
                <w:noProof/>
              </w:rPr>
            </w:pPr>
          </w:p>
        </w:tc>
        <w:tc>
          <w:tcPr>
            <w:tcW w:w="1247"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5251DB">
            <w:pPr>
              <w:pStyle w:val="TAL"/>
              <w:rPr>
                <w:rFonts w:cs="Arial"/>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5251DB">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5251DB">
            <w:pPr>
              <w:pStyle w:val="TAC"/>
              <w:rPr>
                <w:rFonts w:cs="Arial"/>
                <w:noProof/>
              </w:rPr>
            </w:pPr>
            <w:r w:rsidRPr="00860D02">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5251DB">
            <w:pPr>
              <w:pStyle w:val="TAC"/>
              <w:rPr>
                <w:rFonts w:cs="Arial"/>
                <w:noProof/>
              </w:rPr>
            </w:pPr>
            <w:r w:rsidRPr="00860D02">
              <w:rPr>
                <w:rFonts w:cs="Arial"/>
                <w:szCs w:val="18"/>
                <w:lang w:eastAsia="ja-JP"/>
              </w:rPr>
              <w:t>reject</w:t>
            </w:r>
          </w:p>
        </w:tc>
      </w:tr>
      <w:tr w:rsidR="005251DB" w:rsidRPr="00EA5FA7" w14:paraId="18DBF443" w14:textId="77777777" w:rsidTr="00097658">
        <w:tc>
          <w:tcPr>
            <w:tcW w:w="2394"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9E6EC2">
            <w:pPr>
              <w:pStyle w:val="TAL"/>
              <w:ind w:left="102"/>
              <w:rPr>
                <w:rFonts w:cs="Arial"/>
                <w:noProof/>
              </w:rPr>
            </w:pPr>
            <w:r w:rsidRPr="002F0C5B">
              <w:rPr>
                <w:rFonts w:eastAsia="SimSun"/>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5251DB">
            <w:pPr>
              <w:pStyle w:val="TAL"/>
              <w:rPr>
                <w:rFonts w:cs="Arial"/>
                <w:noProof/>
              </w:rPr>
            </w:pPr>
            <w:r w:rsidRPr="00860D02">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5251DB">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0ED8415B"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19500525" w14:textId="77777777" w:rsidR="005251DB" w:rsidRPr="00EA5FA7" w:rsidRDefault="005251DB" w:rsidP="005251DB">
            <w:pPr>
              <w:pStyle w:val="TAL"/>
              <w:rPr>
                <w:rFonts w:cs="Arial"/>
              </w:rPr>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5251DB">
            <w:pPr>
              <w:pStyle w:val="TAC"/>
              <w:rPr>
                <w:rFonts w:cs="Arial"/>
                <w:noProof/>
              </w:rPr>
            </w:pPr>
            <w:r w:rsidRPr="00860D0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5251DB">
            <w:pPr>
              <w:pStyle w:val="TAC"/>
              <w:rPr>
                <w:rFonts w:cs="Arial"/>
                <w:noProof/>
              </w:rPr>
            </w:pPr>
            <w:r w:rsidRPr="00860D02">
              <w:rPr>
                <w:rFonts w:cs="Arial"/>
                <w:szCs w:val="18"/>
                <w:lang w:eastAsia="ja-JP"/>
              </w:rPr>
              <w:t>-</w:t>
            </w:r>
          </w:p>
        </w:tc>
      </w:tr>
      <w:tr w:rsidR="003818DA" w:rsidRPr="00EA5FA7" w14:paraId="489603D5" w14:textId="77777777" w:rsidTr="00097658">
        <w:tc>
          <w:tcPr>
            <w:tcW w:w="2394"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9E6EC2">
            <w:pPr>
              <w:pStyle w:val="TAL"/>
              <w:rPr>
                <w:rFonts w:eastAsia="SimSun"/>
                <w:bCs/>
                <w:lang w:eastAsia="zh-CN"/>
              </w:rPr>
            </w:pPr>
            <w:r w:rsidRPr="00E95C95">
              <w:t xml:space="preserve">Positioning Context Reservation </w:t>
            </w:r>
            <w:r w:rsidR="009F1918">
              <w:t>I</w:t>
            </w:r>
            <w:r w:rsidR="009F1918" w:rsidRPr="00E95C95">
              <w:t>ndication</w:t>
            </w:r>
          </w:p>
        </w:tc>
        <w:tc>
          <w:tcPr>
            <w:tcW w:w="126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818DA">
            <w:pPr>
              <w:pStyle w:val="TAL"/>
              <w:rPr>
                <w:rFonts w:cs="Arial"/>
                <w:szCs w:val="18"/>
                <w:lang w:eastAsia="ja-JP"/>
              </w:rPr>
            </w:pPr>
            <w:r w:rsidRPr="004C204C">
              <w:rPr>
                <w:rFonts w:cs="Arial" w:hint="eastAsia"/>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818DA">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818DA">
            <w:pPr>
              <w:pStyle w:val="TAL"/>
              <w:rPr>
                <w:rFonts w:cs="Arial"/>
                <w:szCs w:val="18"/>
                <w:lang w:eastAsia="ja-JP"/>
              </w:rPr>
            </w:pPr>
            <w:r w:rsidRPr="004C204C">
              <w:rPr>
                <w:rFonts w:cs="Arial"/>
                <w:szCs w:val="18"/>
                <w:lang w:eastAsia="ja-JP"/>
              </w:rPr>
              <w:t>ENUMERATED (True,...)</w:t>
            </w:r>
          </w:p>
        </w:tc>
        <w:tc>
          <w:tcPr>
            <w:tcW w:w="1762"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818DA">
            <w:pPr>
              <w:pStyle w:val="TAC"/>
              <w:rPr>
                <w:rFonts w:cs="Arial"/>
                <w:szCs w:val="18"/>
                <w:lang w:eastAsia="ja-JP"/>
              </w:rPr>
            </w:pPr>
            <w:r w:rsidRPr="004C204C">
              <w:rPr>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818DA">
            <w:pPr>
              <w:pStyle w:val="TAC"/>
              <w:rPr>
                <w:rFonts w:cs="Arial"/>
                <w:szCs w:val="18"/>
                <w:lang w:eastAsia="ja-JP"/>
              </w:rPr>
            </w:pPr>
            <w:r w:rsidRPr="004C204C">
              <w:rPr>
                <w:szCs w:val="18"/>
                <w:lang w:eastAsia="ja-JP"/>
              </w:rPr>
              <w:t>ignore</w:t>
            </w:r>
          </w:p>
        </w:tc>
      </w:tr>
      <w:tr w:rsidR="00D668B3" w:rsidRPr="00EA5FA7" w14:paraId="0EC60E26" w14:textId="77777777" w:rsidTr="00097658">
        <w:tc>
          <w:tcPr>
            <w:tcW w:w="2394"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D668B3">
            <w:pPr>
              <w:pStyle w:val="TAL"/>
            </w:pPr>
            <w:r w:rsidRPr="004E5C55">
              <w:rPr>
                <w:bCs/>
              </w:rPr>
              <w:t>CG-SDT</w:t>
            </w:r>
            <w:r w:rsidRPr="004E5C55">
              <w:rPr>
                <w:bCs/>
                <w:lang w:val="en-US"/>
              </w:rPr>
              <w:t xml:space="preserve"> Kept Indicator</w:t>
            </w:r>
          </w:p>
        </w:tc>
        <w:tc>
          <w:tcPr>
            <w:tcW w:w="126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D668B3">
            <w:pPr>
              <w:pStyle w:val="TAL"/>
              <w:rPr>
                <w:rFonts w:cs="Arial"/>
                <w:szCs w:val="18"/>
                <w:lang w:eastAsia="ja-JP"/>
              </w:rPr>
            </w:pPr>
            <w:r w:rsidRPr="004E5C55">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D668B3">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D668B3">
            <w:pPr>
              <w:pStyle w:val="TAL"/>
              <w:rPr>
                <w:rFonts w:cs="Arial"/>
                <w:szCs w:val="18"/>
                <w:lang w:eastAsia="ja-JP"/>
              </w:rPr>
            </w:pPr>
            <w:r w:rsidRPr="004E5C55">
              <w:rPr>
                <w:snapToGrid w:val="0"/>
              </w:rPr>
              <w:t>ENUMERATED (true, ...)</w:t>
            </w:r>
          </w:p>
        </w:tc>
        <w:tc>
          <w:tcPr>
            <w:tcW w:w="1762"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D668B3">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D668B3">
            <w:pPr>
              <w:pStyle w:val="TAC"/>
              <w:rPr>
                <w:szCs w:val="18"/>
                <w:lang w:eastAsia="ja-JP"/>
              </w:rPr>
            </w:pPr>
            <w:r w:rsidRPr="004E5C5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D668B3">
            <w:pPr>
              <w:pStyle w:val="TAC"/>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5589" w:name="_Toc20955878"/>
      <w:bookmarkStart w:id="5590" w:name="_Toc29892990"/>
      <w:bookmarkStart w:id="5591" w:name="_Toc36556927"/>
      <w:bookmarkStart w:id="5592" w:name="_Toc45832358"/>
      <w:bookmarkStart w:id="5593" w:name="_Toc51763611"/>
      <w:bookmarkStart w:id="5594" w:name="_Toc64448777"/>
      <w:bookmarkStart w:id="5595" w:name="_Toc66289436"/>
      <w:bookmarkStart w:id="5596" w:name="_Toc74154549"/>
      <w:bookmarkStart w:id="5597" w:name="_Toc81383293"/>
      <w:bookmarkStart w:id="5598" w:name="_Toc88657926"/>
      <w:bookmarkStart w:id="5599" w:name="_Toc97910838"/>
      <w:bookmarkStart w:id="5600" w:name="_Toc99038558"/>
      <w:bookmarkStart w:id="5601" w:name="_Toc99730821"/>
      <w:bookmarkStart w:id="5602" w:name="_Toc105510950"/>
      <w:bookmarkStart w:id="5603" w:name="_Toc105927482"/>
      <w:bookmarkStart w:id="5604" w:name="_Toc106110022"/>
      <w:bookmarkStart w:id="5605" w:name="_Toc113835459"/>
      <w:r w:rsidRPr="00EA5FA7">
        <w:t>9.2.2.6</w:t>
      </w:r>
      <w:r w:rsidRPr="00EA5FA7">
        <w:tab/>
        <w:t>UE CONTEXT RELEASE COMPLETE</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4C95AE40" w14:textId="77777777" w:rsidTr="00A41C31">
        <w:trPr>
          <w:tblHeader/>
        </w:trPr>
        <w:tc>
          <w:tcPr>
            <w:tcW w:w="2394" w:type="dxa"/>
          </w:tcPr>
          <w:p w14:paraId="1E383025" w14:textId="77777777" w:rsidR="00F970C9" w:rsidRPr="00EA5FA7" w:rsidRDefault="00F970C9" w:rsidP="00B62421">
            <w:pPr>
              <w:pStyle w:val="TAH"/>
            </w:pPr>
            <w:r w:rsidRPr="00EA5FA7">
              <w:t>IE/Group Name</w:t>
            </w:r>
          </w:p>
        </w:tc>
        <w:tc>
          <w:tcPr>
            <w:tcW w:w="1260" w:type="dxa"/>
          </w:tcPr>
          <w:p w14:paraId="6C9BBEF3" w14:textId="77777777" w:rsidR="00F970C9" w:rsidRPr="00EA5FA7" w:rsidRDefault="00F970C9" w:rsidP="00B62421">
            <w:pPr>
              <w:pStyle w:val="TAH"/>
            </w:pPr>
            <w:r w:rsidRPr="00EA5FA7">
              <w:t>Presence</w:t>
            </w:r>
          </w:p>
        </w:tc>
        <w:tc>
          <w:tcPr>
            <w:tcW w:w="1247" w:type="dxa"/>
          </w:tcPr>
          <w:p w14:paraId="2DF9635E" w14:textId="77777777" w:rsidR="00F970C9" w:rsidRPr="00EA5FA7" w:rsidRDefault="00F970C9" w:rsidP="00B62421">
            <w:pPr>
              <w:pStyle w:val="TAH"/>
            </w:pPr>
            <w:r w:rsidRPr="00EA5FA7">
              <w:t>Range</w:t>
            </w:r>
          </w:p>
        </w:tc>
        <w:tc>
          <w:tcPr>
            <w:tcW w:w="1260" w:type="dxa"/>
          </w:tcPr>
          <w:p w14:paraId="5365E6FD" w14:textId="77777777" w:rsidR="00F970C9" w:rsidRPr="00EA5FA7" w:rsidRDefault="00F970C9" w:rsidP="00B62421">
            <w:pPr>
              <w:pStyle w:val="TAH"/>
            </w:pPr>
            <w:r w:rsidRPr="00EA5FA7">
              <w:t>IE type and reference</w:t>
            </w:r>
          </w:p>
        </w:tc>
        <w:tc>
          <w:tcPr>
            <w:tcW w:w="1762" w:type="dxa"/>
          </w:tcPr>
          <w:p w14:paraId="075B4996" w14:textId="77777777" w:rsidR="00F970C9" w:rsidRPr="00EA5FA7" w:rsidRDefault="00F970C9" w:rsidP="00B62421">
            <w:pPr>
              <w:pStyle w:val="TAH"/>
            </w:pPr>
            <w:r w:rsidRPr="00EA5FA7">
              <w:t>Semantics description</w:t>
            </w:r>
          </w:p>
        </w:tc>
        <w:tc>
          <w:tcPr>
            <w:tcW w:w="1288" w:type="dxa"/>
          </w:tcPr>
          <w:p w14:paraId="5422B284" w14:textId="77777777" w:rsidR="00F970C9" w:rsidRPr="00EA5FA7" w:rsidRDefault="00F970C9" w:rsidP="00B62421">
            <w:pPr>
              <w:pStyle w:val="TAH"/>
            </w:pPr>
            <w:r w:rsidRPr="00EA5FA7">
              <w:t>Criticality</w:t>
            </w:r>
          </w:p>
        </w:tc>
        <w:tc>
          <w:tcPr>
            <w:tcW w:w="1274" w:type="dxa"/>
          </w:tcPr>
          <w:p w14:paraId="5227668A" w14:textId="77777777" w:rsidR="00F970C9" w:rsidRPr="00EA5FA7" w:rsidRDefault="00F970C9" w:rsidP="00B62421">
            <w:pPr>
              <w:pStyle w:val="TAH"/>
            </w:pPr>
            <w:r w:rsidRPr="00EA5FA7">
              <w:t>Assigned Criticality</w:t>
            </w:r>
          </w:p>
        </w:tc>
      </w:tr>
      <w:tr w:rsidR="00F970C9" w:rsidRPr="00EA5FA7" w14:paraId="6ECC0484" w14:textId="77777777" w:rsidTr="00A41C31">
        <w:tc>
          <w:tcPr>
            <w:tcW w:w="2394" w:type="dxa"/>
          </w:tcPr>
          <w:p w14:paraId="254A993B" w14:textId="77777777" w:rsidR="00F970C9" w:rsidRPr="00EA5FA7" w:rsidRDefault="00F970C9" w:rsidP="00B62421">
            <w:pPr>
              <w:pStyle w:val="TAL"/>
            </w:pPr>
            <w:r w:rsidRPr="00EA5FA7">
              <w:t>Message Type</w:t>
            </w:r>
          </w:p>
        </w:tc>
        <w:tc>
          <w:tcPr>
            <w:tcW w:w="1260" w:type="dxa"/>
          </w:tcPr>
          <w:p w14:paraId="39E526F4" w14:textId="77777777" w:rsidR="00F970C9" w:rsidRPr="00EA5FA7" w:rsidRDefault="00F970C9" w:rsidP="00B62421">
            <w:pPr>
              <w:pStyle w:val="TAL"/>
            </w:pPr>
            <w:r w:rsidRPr="00EA5FA7">
              <w:t>M</w:t>
            </w:r>
          </w:p>
        </w:tc>
        <w:tc>
          <w:tcPr>
            <w:tcW w:w="1247" w:type="dxa"/>
          </w:tcPr>
          <w:p w14:paraId="27143329" w14:textId="77777777" w:rsidR="00F970C9" w:rsidRPr="00EA5FA7" w:rsidRDefault="00F970C9" w:rsidP="00B62421">
            <w:pPr>
              <w:pStyle w:val="TAL"/>
            </w:pPr>
          </w:p>
        </w:tc>
        <w:tc>
          <w:tcPr>
            <w:tcW w:w="1260" w:type="dxa"/>
          </w:tcPr>
          <w:p w14:paraId="4CFB8189" w14:textId="77777777" w:rsidR="00F970C9" w:rsidRPr="00EA5FA7" w:rsidRDefault="00F970C9" w:rsidP="00B62421">
            <w:pPr>
              <w:pStyle w:val="TAL"/>
            </w:pPr>
            <w:r w:rsidRPr="00EA5FA7">
              <w:t>9.3.1.1</w:t>
            </w:r>
          </w:p>
        </w:tc>
        <w:tc>
          <w:tcPr>
            <w:tcW w:w="1762" w:type="dxa"/>
          </w:tcPr>
          <w:p w14:paraId="67A55635" w14:textId="77777777" w:rsidR="00F970C9" w:rsidRPr="00EA5FA7" w:rsidRDefault="00F970C9" w:rsidP="00B62421">
            <w:pPr>
              <w:pStyle w:val="TAL"/>
            </w:pPr>
          </w:p>
        </w:tc>
        <w:tc>
          <w:tcPr>
            <w:tcW w:w="1288" w:type="dxa"/>
          </w:tcPr>
          <w:p w14:paraId="4CE92F9B" w14:textId="77777777" w:rsidR="00F970C9" w:rsidRPr="00EA5FA7" w:rsidRDefault="00F970C9" w:rsidP="00B62421">
            <w:pPr>
              <w:pStyle w:val="TAC"/>
            </w:pPr>
            <w:r w:rsidRPr="00EA5FA7">
              <w:t>YES</w:t>
            </w:r>
          </w:p>
        </w:tc>
        <w:tc>
          <w:tcPr>
            <w:tcW w:w="1274" w:type="dxa"/>
          </w:tcPr>
          <w:p w14:paraId="28D42CEB" w14:textId="77777777" w:rsidR="00F970C9" w:rsidRPr="00EA5FA7" w:rsidRDefault="00F970C9" w:rsidP="00B62421">
            <w:pPr>
              <w:pStyle w:val="TAC"/>
            </w:pPr>
            <w:r w:rsidRPr="00EA5FA7">
              <w:t>reject</w:t>
            </w:r>
          </w:p>
        </w:tc>
      </w:tr>
      <w:tr w:rsidR="00F970C9" w:rsidRPr="00EA5FA7" w14:paraId="629DB1E2" w14:textId="77777777" w:rsidTr="00A41C31">
        <w:tc>
          <w:tcPr>
            <w:tcW w:w="2394" w:type="dxa"/>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6B2DCF1A" w14:textId="77777777" w:rsidR="00F970C9" w:rsidRPr="00EA5FA7" w:rsidRDefault="00F970C9" w:rsidP="00B62421">
            <w:pPr>
              <w:pStyle w:val="TAL"/>
              <w:rPr>
                <w:lang w:eastAsia="zh-CN"/>
              </w:rPr>
            </w:pPr>
            <w:r w:rsidRPr="00EA5FA7">
              <w:rPr>
                <w:lang w:eastAsia="zh-CN"/>
              </w:rPr>
              <w:t>M</w:t>
            </w:r>
          </w:p>
        </w:tc>
        <w:tc>
          <w:tcPr>
            <w:tcW w:w="1247" w:type="dxa"/>
          </w:tcPr>
          <w:p w14:paraId="576F15E0" w14:textId="77777777" w:rsidR="00F970C9" w:rsidRPr="00EA5FA7" w:rsidRDefault="00F970C9" w:rsidP="00B62421">
            <w:pPr>
              <w:pStyle w:val="TAL"/>
            </w:pPr>
          </w:p>
        </w:tc>
        <w:tc>
          <w:tcPr>
            <w:tcW w:w="1260" w:type="dxa"/>
          </w:tcPr>
          <w:p w14:paraId="5BA70EE9" w14:textId="77777777" w:rsidR="00F970C9" w:rsidRPr="00EA5FA7" w:rsidRDefault="00F970C9" w:rsidP="00B62421">
            <w:pPr>
              <w:pStyle w:val="TAL"/>
            </w:pPr>
            <w:r w:rsidRPr="00EA5FA7">
              <w:t>9.3.1.4</w:t>
            </w:r>
          </w:p>
        </w:tc>
        <w:tc>
          <w:tcPr>
            <w:tcW w:w="1762" w:type="dxa"/>
          </w:tcPr>
          <w:p w14:paraId="32F3E6FF" w14:textId="77777777" w:rsidR="00F970C9" w:rsidRPr="00EA5FA7" w:rsidRDefault="00F970C9" w:rsidP="00B62421">
            <w:pPr>
              <w:pStyle w:val="TAL"/>
            </w:pPr>
          </w:p>
        </w:tc>
        <w:tc>
          <w:tcPr>
            <w:tcW w:w="1288" w:type="dxa"/>
          </w:tcPr>
          <w:p w14:paraId="51F1A31F" w14:textId="77777777" w:rsidR="00F970C9" w:rsidRPr="00EA5FA7" w:rsidRDefault="00F970C9" w:rsidP="00B62421">
            <w:pPr>
              <w:pStyle w:val="TAC"/>
            </w:pPr>
            <w:r w:rsidRPr="00EA5FA7">
              <w:t>YES</w:t>
            </w:r>
          </w:p>
        </w:tc>
        <w:tc>
          <w:tcPr>
            <w:tcW w:w="1274" w:type="dxa"/>
          </w:tcPr>
          <w:p w14:paraId="3E0BB7F9" w14:textId="77777777" w:rsidR="00F970C9" w:rsidRPr="00EA5FA7" w:rsidRDefault="00F970C9" w:rsidP="00B62421">
            <w:pPr>
              <w:pStyle w:val="TAC"/>
            </w:pPr>
            <w:r w:rsidRPr="00EA5FA7">
              <w:t>reject</w:t>
            </w:r>
          </w:p>
        </w:tc>
      </w:tr>
      <w:tr w:rsidR="00F970C9" w:rsidRPr="00EA5FA7" w14:paraId="1F0AA742" w14:textId="77777777" w:rsidTr="00332A83">
        <w:tc>
          <w:tcPr>
            <w:tcW w:w="2394" w:type="dxa"/>
            <w:tcBorders>
              <w:top w:val="single" w:sz="4" w:space="0" w:color="auto"/>
              <w:left w:val="single" w:sz="4" w:space="0" w:color="auto"/>
              <w:bottom w:val="single" w:sz="4" w:space="0" w:color="auto"/>
              <w:right w:val="single" w:sz="4" w:space="0" w:color="auto"/>
            </w:tcBorders>
          </w:tcPr>
          <w:p w14:paraId="56BE108E" w14:textId="77777777" w:rsidR="00F970C9" w:rsidRPr="009A1425" w:rsidRDefault="00F970C9" w:rsidP="00B62421">
            <w:pPr>
              <w:pStyle w:val="TAL"/>
              <w:rPr>
                <w:rFonts w:eastAsia="Batang"/>
              </w:rPr>
            </w:pPr>
            <w:r w:rsidRPr="009A1425">
              <w:rPr>
                <w:rFonts w:eastAsia="Batang"/>
              </w:rPr>
              <w:t>gNB-DU UE F1AP ID</w:t>
            </w:r>
          </w:p>
        </w:tc>
        <w:tc>
          <w:tcPr>
            <w:tcW w:w="1260" w:type="dxa"/>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F970C9" w:rsidRPr="00EA5FA7" w14:paraId="569647E1" w14:textId="77777777" w:rsidTr="00A41C31">
        <w:tc>
          <w:tcPr>
            <w:tcW w:w="2394" w:type="dxa"/>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1762" w:type="dxa"/>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5606" w:name="_Toc20955879"/>
      <w:bookmarkStart w:id="5607" w:name="_Toc29892991"/>
      <w:bookmarkStart w:id="5608" w:name="_Toc36556928"/>
      <w:bookmarkStart w:id="5609" w:name="_Toc45832359"/>
      <w:bookmarkStart w:id="5610" w:name="_Toc51763612"/>
      <w:bookmarkStart w:id="5611" w:name="_Toc64448778"/>
      <w:bookmarkStart w:id="5612" w:name="_Toc66289437"/>
      <w:bookmarkStart w:id="5613" w:name="_Toc74154550"/>
      <w:bookmarkStart w:id="5614" w:name="_Toc81383294"/>
      <w:bookmarkStart w:id="5615" w:name="_Toc88657927"/>
      <w:bookmarkStart w:id="5616" w:name="_Toc97910839"/>
      <w:bookmarkStart w:id="5617" w:name="_Toc99038559"/>
      <w:bookmarkStart w:id="5618" w:name="_Toc99730822"/>
      <w:bookmarkStart w:id="5619" w:name="_Toc105510951"/>
      <w:bookmarkStart w:id="5620" w:name="_Toc105927483"/>
      <w:bookmarkStart w:id="5621" w:name="_Toc106110023"/>
      <w:bookmarkStart w:id="5622" w:name="_Toc113835460"/>
      <w:r w:rsidRPr="00EA5FA7">
        <w:t>9.2.2.7</w:t>
      </w:r>
      <w:r w:rsidRPr="00EA5FA7">
        <w:tab/>
        <w:t>UE CONTEXT MODIFICATION REQUEST</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DF2A660" w14:textId="77777777" w:rsidTr="00A41C31">
        <w:trPr>
          <w:tblHeader/>
        </w:trPr>
        <w:tc>
          <w:tcPr>
            <w:tcW w:w="2394" w:type="dxa"/>
          </w:tcPr>
          <w:p w14:paraId="14CF37AF" w14:textId="77777777" w:rsidR="00F970C9" w:rsidRPr="00EA5FA7" w:rsidRDefault="00F970C9" w:rsidP="00B62421">
            <w:pPr>
              <w:pStyle w:val="TAH"/>
            </w:pPr>
            <w:r w:rsidRPr="00EA5FA7">
              <w:t>IE/Group Name</w:t>
            </w:r>
          </w:p>
        </w:tc>
        <w:tc>
          <w:tcPr>
            <w:tcW w:w="1260" w:type="dxa"/>
          </w:tcPr>
          <w:p w14:paraId="6C97DF22" w14:textId="77777777" w:rsidR="00F970C9" w:rsidRPr="00EA5FA7" w:rsidRDefault="00F970C9" w:rsidP="00B62421">
            <w:pPr>
              <w:pStyle w:val="TAH"/>
            </w:pPr>
            <w:r w:rsidRPr="00EA5FA7">
              <w:t>Presence</w:t>
            </w:r>
          </w:p>
        </w:tc>
        <w:tc>
          <w:tcPr>
            <w:tcW w:w="1247" w:type="dxa"/>
          </w:tcPr>
          <w:p w14:paraId="1957FBC9" w14:textId="77777777" w:rsidR="00F970C9" w:rsidRPr="00EA5FA7" w:rsidRDefault="00F970C9" w:rsidP="00B62421">
            <w:pPr>
              <w:pStyle w:val="TAH"/>
            </w:pPr>
            <w:r w:rsidRPr="00EA5FA7">
              <w:t>Range</w:t>
            </w:r>
          </w:p>
        </w:tc>
        <w:tc>
          <w:tcPr>
            <w:tcW w:w="1260" w:type="dxa"/>
          </w:tcPr>
          <w:p w14:paraId="5F631F2A" w14:textId="77777777" w:rsidR="00F970C9" w:rsidRPr="00EA5FA7" w:rsidRDefault="00F970C9" w:rsidP="00B62421">
            <w:pPr>
              <w:pStyle w:val="TAH"/>
            </w:pPr>
            <w:r w:rsidRPr="00EA5FA7">
              <w:t>IE type and reference</w:t>
            </w:r>
          </w:p>
        </w:tc>
        <w:tc>
          <w:tcPr>
            <w:tcW w:w="1762" w:type="dxa"/>
          </w:tcPr>
          <w:p w14:paraId="78AF8398" w14:textId="77777777" w:rsidR="00F970C9" w:rsidRPr="00EA5FA7" w:rsidRDefault="00F970C9" w:rsidP="00B62421">
            <w:pPr>
              <w:pStyle w:val="TAH"/>
            </w:pPr>
            <w:r w:rsidRPr="00EA5FA7">
              <w:t>Semantics description</w:t>
            </w:r>
          </w:p>
        </w:tc>
        <w:tc>
          <w:tcPr>
            <w:tcW w:w="1288" w:type="dxa"/>
          </w:tcPr>
          <w:p w14:paraId="0058494C" w14:textId="77777777" w:rsidR="00F970C9" w:rsidRPr="00EA5FA7" w:rsidRDefault="00F970C9" w:rsidP="00B62421">
            <w:pPr>
              <w:pStyle w:val="TAH"/>
            </w:pPr>
            <w:r w:rsidRPr="00EA5FA7">
              <w:t>Criticality</w:t>
            </w:r>
          </w:p>
        </w:tc>
        <w:tc>
          <w:tcPr>
            <w:tcW w:w="1274" w:type="dxa"/>
          </w:tcPr>
          <w:p w14:paraId="56008B73" w14:textId="77777777" w:rsidR="00F970C9" w:rsidRPr="00EA5FA7" w:rsidRDefault="00F970C9" w:rsidP="00B62421">
            <w:pPr>
              <w:pStyle w:val="TAH"/>
            </w:pPr>
            <w:r w:rsidRPr="00EA5FA7">
              <w:t>Assigned Criticality</w:t>
            </w:r>
          </w:p>
        </w:tc>
      </w:tr>
      <w:tr w:rsidR="00F970C9" w:rsidRPr="00EA5FA7" w14:paraId="62C79B23" w14:textId="77777777" w:rsidTr="00A41C31">
        <w:tc>
          <w:tcPr>
            <w:tcW w:w="2394" w:type="dxa"/>
          </w:tcPr>
          <w:p w14:paraId="10E592CF" w14:textId="77777777" w:rsidR="00F970C9" w:rsidRPr="00EA5FA7" w:rsidRDefault="00F970C9" w:rsidP="00F61E96">
            <w:pPr>
              <w:pStyle w:val="TAL"/>
            </w:pPr>
            <w:r w:rsidRPr="00EA5FA7">
              <w:t>Message Type</w:t>
            </w:r>
          </w:p>
        </w:tc>
        <w:tc>
          <w:tcPr>
            <w:tcW w:w="1260" w:type="dxa"/>
          </w:tcPr>
          <w:p w14:paraId="523DD242" w14:textId="77777777" w:rsidR="00F970C9" w:rsidRPr="00EA5FA7" w:rsidRDefault="00F970C9" w:rsidP="00F61E96">
            <w:pPr>
              <w:pStyle w:val="TAL"/>
            </w:pPr>
            <w:r w:rsidRPr="00EA5FA7">
              <w:t>M</w:t>
            </w:r>
          </w:p>
        </w:tc>
        <w:tc>
          <w:tcPr>
            <w:tcW w:w="1247" w:type="dxa"/>
          </w:tcPr>
          <w:p w14:paraId="28B81D9F" w14:textId="77777777" w:rsidR="00F970C9" w:rsidRPr="00EA5FA7" w:rsidRDefault="00F970C9" w:rsidP="00F61E96">
            <w:pPr>
              <w:pStyle w:val="TAL"/>
              <w:rPr>
                <w:i/>
              </w:rPr>
            </w:pPr>
          </w:p>
        </w:tc>
        <w:tc>
          <w:tcPr>
            <w:tcW w:w="1260" w:type="dxa"/>
          </w:tcPr>
          <w:p w14:paraId="3A5528F7" w14:textId="77777777" w:rsidR="00F970C9" w:rsidRPr="00EA5FA7" w:rsidRDefault="00F970C9" w:rsidP="00F61E96">
            <w:pPr>
              <w:pStyle w:val="TAL"/>
            </w:pPr>
            <w:r w:rsidRPr="00EA5FA7">
              <w:t>9.3.1.1</w:t>
            </w:r>
          </w:p>
        </w:tc>
        <w:tc>
          <w:tcPr>
            <w:tcW w:w="1762" w:type="dxa"/>
          </w:tcPr>
          <w:p w14:paraId="70115B27" w14:textId="77777777" w:rsidR="00F970C9" w:rsidRPr="00EA5FA7" w:rsidRDefault="00F970C9" w:rsidP="00F61E96">
            <w:pPr>
              <w:pStyle w:val="TAL"/>
            </w:pPr>
          </w:p>
        </w:tc>
        <w:tc>
          <w:tcPr>
            <w:tcW w:w="1288" w:type="dxa"/>
          </w:tcPr>
          <w:p w14:paraId="64E2D5AF" w14:textId="77777777" w:rsidR="00F970C9" w:rsidRPr="00EA5FA7" w:rsidRDefault="00F970C9" w:rsidP="00927EEF">
            <w:pPr>
              <w:pStyle w:val="TAC"/>
            </w:pPr>
            <w:r w:rsidRPr="00EA5FA7">
              <w:t>YES</w:t>
            </w:r>
          </w:p>
        </w:tc>
        <w:tc>
          <w:tcPr>
            <w:tcW w:w="1274" w:type="dxa"/>
          </w:tcPr>
          <w:p w14:paraId="6D2C97C7" w14:textId="77777777" w:rsidR="00F970C9" w:rsidRPr="00EA5FA7" w:rsidRDefault="00F970C9" w:rsidP="00927EEF">
            <w:pPr>
              <w:pStyle w:val="TAC"/>
            </w:pPr>
            <w:r w:rsidRPr="00EA5FA7">
              <w:t>reject</w:t>
            </w:r>
          </w:p>
        </w:tc>
      </w:tr>
      <w:tr w:rsidR="00F970C9" w:rsidRPr="00EA5FA7" w14:paraId="7F6076AC" w14:textId="77777777" w:rsidTr="00A41C31">
        <w:tc>
          <w:tcPr>
            <w:tcW w:w="2394" w:type="dxa"/>
          </w:tcPr>
          <w:p w14:paraId="1E9772A5" w14:textId="77777777" w:rsidR="00F970C9" w:rsidRPr="00EA5FA7" w:rsidRDefault="00F970C9" w:rsidP="00F61E96">
            <w:pPr>
              <w:pStyle w:val="TAL"/>
              <w:rPr>
                <w:lang w:eastAsia="zh-CN"/>
              </w:rPr>
            </w:pPr>
            <w:r w:rsidRPr="00EA5FA7">
              <w:rPr>
                <w:rFonts w:eastAsia="Batang"/>
                <w:bCs/>
              </w:rPr>
              <w:t>gNB-CU</w:t>
            </w:r>
            <w:r w:rsidRPr="00EA5FA7">
              <w:rPr>
                <w:bCs/>
              </w:rPr>
              <w:t xml:space="preserve"> UE F1AP ID</w:t>
            </w:r>
          </w:p>
        </w:tc>
        <w:tc>
          <w:tcPr>
            <w:tcW w:w="1260" w:type="dxa"/>
          </w:tcPr>
          <w:p w14:paraId="3315F11E" w14:textId="77777777" w:rsidR="00F970C9" w:rsidRPr="00EA5FA7" w:rsidRDefault="00F970C9" w:rsidP="00F61E96">
            <w:pPr>
              <w:pStyle w:val="TAL"/>
              <w:rPr>
                <w:lang w:eastAsia="zh-CN"/>
              </w:rPr>
            </w:pPr>
            <w:r w:rsidRPr="00EA5FA7">
              <w:rPr>
                <w:lang w:eastAsia="zh-CN"/>
              </w:rPr>
              <w:t>M</w:t>
            </w:r>
          </w:p>
        </w:tc>
        <w:tc>
          <w:tcPr>
            <w:tcW w:w="1247" w:type="dxa"/>
          </w:tcPr>
          <w:p w14:paraId="6BCFE92F" w14:textId="77777777" w:rsidR="00F970C9" w:rsidRPr="00EA5FA7" w:rsidRDefault="00F970C9" w:rsidP="00F61E96">
            <w:pPr>
              <w:pStyle w:val="TAL"/>
              <w:rPr>
                <w:i/>
              </w:rPr>
            </w:pPr>
          </w:p>
        </w:tc>
        <w:tc>
          <w:tcPr>
            <w:tcW w:w="1260" w:type="dxa"/>
          </w:tcPr>
          <w:p w14:paraId="22318F63" w14:textId="77777777" w:rsidR="00F970C9" w:rsidRPr="00EA5FA7" w:rsidRDefault="00F970C9" w:rsidP="00F61E96">
            <w:pPr>
              <w:pStyle w:val="TAL"/>
            </w:pPr>
            <w:r w:rsidRPr="00EA5FA7">
              <w:t>9.3.1.4</w:t>
            </w:r>
          </w:p>
        </w:tc>
        <w:tc>
          <w:tcPr>
            <w:tcW w:w="1762" w:type="dxa"/>
          </w:tcPr>
          <w:p w14:paraId="62567E3D" w14:textId="77777777" w:rsidR="00F970C9" w:rsidRPr="00EA5FA7" w:rsidRDefault="00F970C9" w:rsidP="00F61E96">
            <w:pPr>
              <w:pStyle w:val="TAL"/>
            </w:pPr>
          </w:p>
        </w:tc>
        <w:tc>
          <w:tcPr>
            <w:tcW w:w="1288" w:type="dxa"/>
          </w:tcPr>
          <w:p w14:paraId="2B35C99F" w14:textId="77777777" w:rsidR="00F970C9" w:rsidRPr="00EA5FA7" w:rsidRDefault="00F970C9" w:rsidP="00927EEF">
            <w:pPr>
              <w:pStyle w:val="TAC"/>
            </w:pPr>
            <w:r w:rsidRPr="00EA5FA7">
              <w:t>YES</w:t>
            </w:r>
          </w:p>
        </w:tc>
        <w:tc>
          <w:tcPr>
            <w:tcW w:w="1274" w:type="dxa"/>
          </w:tcPr>
          <w:p w14:paraId="49849BF9" w14:textId="77777777" w:rsidR="00F970C9" w:rsidRPr="00EA5FA7" w:rsidRDefault="00F970C9" w:rsidP="00927EEF">
            <w:pPr>
              <w:pStyle w:val="TAC"/>
            </w:pPr>
            <w:r w:rsidRPr="00EA5FA7">
              <w:t>reject</w:t>
            </w:r>
          </w:p>
        </w:tc>
      </w:tr>
      <w:tr w:rsidR="00F970C9" w:rsidRPr="00EA5FA7" w14:paraId="03211110" w14:textId="77777777" w:rsidTr="00332A83">
        <w:tc>
          <w:tcPr>
            <w:tcW w:w="2394" w:type="dxa"/>
            <w:tcBorders>
              <w:top w:val="single" w:sz="4" w:space="0" w:color="auto"/>
              <w:left w:val="single" w:sz="4" w:space="0" w:color="auto"/>
              <w:bottom w:val="single" w:sz="4" w:space="0" w:color="auto"/>
              <w:right w:val="single" w:sz="4" w:space="0" w:color="auto"/>
            </w:tcBorders>
          </w:tcPr>
          <w:p w14:paraId="32B58ECF" w14:textId="77777777" w:rsidR="00F970C9" w:rsidRPr="009A1425" w:rsidRDefault="00F970C9" w:rsidP="00F61E96">
            <w:pPr>
              <w:pStyle w:val="TAL"/>
              <w:rPr>
                <w:rFonts w:eastAsia="Batang"/>
              </w:rPr>
            </w:pPr>
            <w:r w:rsidRPr="009A1425">
              <w:rPr>
                <w:rFonts w:eastAsia="Batang"/>
              </w:rPr>
              <w:t>gNB-DU UE F1AP ID</w:t>
            </w:r>
          </w:p>
        </w:tc>
        <w:tc>
          <w:tcPr>
            <w:tcW w:w="126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F61E96">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F61E9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F61E96">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927EE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927EEF">
            <w:pPr>
              <w:pStyle w:val="TAC"/>
            </w:pPr>
            <w:r w:rsidRPr="00EA5FA7">
              <w:t>reject</w:t>
            </w:r>
          </w:p>
        </w:tc>
      </w:tr>
      <w:tr w:rsidR="00F970C9" w:rsidRPr="00EA5FA7" w14:paraId="1E8F53E8" w14:textId="77777777" w:rsidTr="00A41C31">
        <w:tc>
          <w:tcPr>
            <w:tcW w:w="2394" w:type="dxa"/>
          </w:tcPr>
          <w:p w14:paraId="269856C6" w14:textId="77777777" w:rsidR="00F970C9" w:rsidRPr="00EA5FA7" w:rsidRDefault="00F970C9" w:rsidP="00F61E96">
            <w:pPr>
              <w:pStyle w:val="TAL"/>
              <w:rPr>
                <w:rFonts w:eastAsia="Batang"/>
                <w:bCs/>
              </w:rPr>
            </w:pPr>
            <w:r w:rsidRPr="00EA5FA7">
              <w:rPr>
                <w:rFonts w:eastAsia="Batang"/>
                <w:bCs/>
              </w:rPr>
              <w:t>SpCell ID</w:t>
            </w:r>
          </w:p>
        </w:tc>
        <w:tc>
          <w:tcPr>
            <w:tcW w:w="1260" w:type="dxa"/>
          </w:tcPr>
          <w:p w14:paraId="3D45BA1B" w14:textId="77777777" w:rsidR="00F970C9" w:rsidRPr="00EA5FA7" w:rsidRDefault="00F970C9" w:rsidP="00F61E96">
            <w:pPr>
              <w:pStyle w:val="TAL"/>
              <w:rPr>
                <w:rFonts w:cs="Arial"/>
                <w:lang w:eastAsia="zh-CN"/>
              </w:rPr>
            </w:pPr>
            <w:r w:rsidRPr="00EA5FA7">
              <w:rPr>
                <w:rFonts w:cs="Arial"/>
              </w:rPr>
              <w:t>O</w:t>
            </w:r>
          </w:p>
        </w:tc>
        <w:tc>
          <w:tcPr>
            <w:tcW w:w="1247" w:type="dxa"/>
          </w:tcPr>
          <w:p w14:paraId="370175ED" w14:textId="77777777" w:rsidR="00F970C9" w:rsidRPr="00EA5FA7" w:rsidRDefault="00F970C9" w:rsidP="00F61E96">
            <w:pPr>
              <w:pStyle w:val="TAL"/>
              <w:rPr>
                <w:rFonts w:cs="Arial"/>
                <w:i/>
              </w:rPr>
            </w:pPr>
          </w:p>
        </w:tc>
        <w:tc>
          <w:tcPr>
            <w:tcW w:w="1260" w:type="dxa"/>
          </w:tcPr>
          <w:p w14:paraId="4E15CFF3" w14:textId="77777777" w:rsidR="00F970C9" w:rsidRPr="00EA5FA7" w:rsidRDefault="00F970C9" w:rsidP="00F61E96">
            <w:pPr>
              <w:pStyle w:val="TAL"/>
              <w:rPr>
                <w:rFonts w:cs="Arial"/>
              </w:rPr>
            </w:pPr>
            <w:r w:rsidRPr="00EA5FA7">
              <w:rPr>
                <w:rFonts w:cs="Arial"/>
                <w:szCs w:val="18"/>
                <w:lang w:eastAsia="ja-JP"/>
              </w:rPr>
              <w:t xml:space="preserve">NR </w:t>
            </w:r>
            <w:r w:rsidRPr="00EA5FA7">
              <w:rPr>
                <w:rFonts w:cs="Arial"/>
              </w:rPr>
              <w:t>CGI</w:t>
            </w:r>
          </w:p>
          <w:p w14:paraId="35D788BA" w14:textId="77777777" w:rsidR="00F970C9" w:rsidRPr="00EA5FA7" w:rsidRDefault="00F970C9" w:rsidP="00F61E96">
            <w:pPr>
              <w:pStyle w:val="TAL"/>
              <w:rPr>
                <w:rFonts w:cs="Arial"/>
              </w:rPr>
            </w:pPr>
            <w:r w:rsidRPr="00EA5FA7">
              <w:rPr>
                <w:rFonts w:cs="Arial"/>
              </w:rPr>
              <w:t>9.3.1.12</w:t>
            </w:r>
          </w:p>
        </w:tc>
        <w:tc>
          <w:tcPr>
            <w:tcW w:w="1762" w:type="dxa"/>
          </w:tcPr>
          <w:p w14:paraId="28A50D2E" w14:textId="77777777" w:rsidR="00F970C9" w:rsidRPr="00EA5FA7" w:rsidRDefault="00F970C9" w:rsidP="00F61E96">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288" w:type="dxa"/>
          </w:tcPr>
          <w:p w14:paraId="5EF76DBC" w14:textId="77777777" w:rsidR="00F970C9" w:rsidRPr="00EA5FA7" w:rsidRDefault="00F970C9" w:rsidP="00927EEF">
            <w:pPr>
              <w:pStyle w:val="TAC"/>
              <w:rPr>
                <w:rFonts w:cs="Arial"/>
              </w:rPr>
            </w:pPr>
            <w:r w:rsidRPr="00EA5FA7">
              <w:rPr>
                <w:rFonts w:cs="Arial"/>
              </w:rPr>
              <w:t>YES</w:t>
            </w:r>
          </w:p>
        </w:tc>
        <w:tc>
          <w:tcPr>
            <w:tcW w:w="1274" w:type="dxa"/>
          </w:tcPr>
          <w:p w14:paraId="55399ED6" w14:textId="77777777" w:rsidR="00F970C9" w:rsidRPr="00EA5FA7" w:rsidRDefault="00F970C9" w:rsidP="00927EEF">
            <w:pPr>
              <w:pStyle w:val="TAC"/>
              <w:rPr>
                <w:rFonts w:cs="Arial"/>
              </w:rPr>
            </w:pPr>
            <w:r w:rsidRPr="00EA5FA7">
              <w:rPr>
                <w:rFonts w:cs="Arial"/>
              </w:rPr>
              <w:t>ignore</w:t>
            </w:r>
          </w:p>
        </w:tc>
      </w:tr>
      <w:tr w:rsidR="00F970C9" w:rsidRPr="00EA5FA7" w14:paraId="5C58E8A0" w14:textId="77777777" w:rsidTr="00A41C31">
        <w:tc>
          <w:tcPr>
            <w:tcW w:w="2394" w:type="dxa"/>
          </w:tcPr>
          <w:p w14:paraId="7B92AECA" w14:textId="77777777" w:rsidR="00F970C9" w:rsidRPr="00EA5FA7" w:rsidRDefault="00F970C9" w:rsidP="00927EEF">
            <w:pPr>
              <w:pStyle w:val="TAL"/>
              <w:rPr>
                <w:rFonts w:eastAsia="Batang"/>
                <w:bCs/>
              </w:rPr>
            </w:pPr>
            <w:r w:rsidRPr="00EA5FA7">
              <w:rPr>
                <w:rFonts w:eastAsia="Batang"/>
                <w:bCs/>
              </w:rPr>
              <w:t>ServCellIndex</w:t>
            </w:r>
          </w:p>
        </w:tc>
        <w:tc>
          <w:tcPr>
            <w:tcW w:w="1260" w:type="dxa"/>
          </w:tcPr>
          <w:p w14:paraId="45486E79" w14:textId="77777777" w:rsidR="00F970C9" w:rsidRPr="00EA5FA7" w:rsidRDefault="00F970C9" w:rsidP="00927EEF">
            <w:pPr>
              <w:pStyle w:val="TAL"/>
              <w:rPr>
                <w:rFonts w:cs="Arial"/>
              </w:rPr>
            </w:pPr>
            <w:r w:rsidRPr="00EA5FA7">
              <w:rPr>
                <w:rFonts w:cs="Arial"/>
                <w:lang w:eastAsia="zh-CN"/>
              </w:rPr>
              <w:t>O</w:t>
            </w:r>
          </w:p>
        </w:tc>
        <w:tc>
          <w:tcPr>
            <w:tcW w:w="1247" w:type="dxa"/>
          </w:tcPr>
          <w:p w14:paraId="06C2F1CD" w14:textId="77777777" w:rsidR="00F970C9" w:rsidRPr="00EA5FA7" w:rsidRDefault="00F970C9" w:rsidP="00927EEF">
            <w:pPr>
              <w:pStyle w:val="TAL"/>
              <w:rPr>
                <w:rFonts w:cs="Arial"/>
                <w:i/>
              </w:rPr>
            </w:pPr>
          </w:p>
        </w:tc>
        <w:tc>
          <w:tcPr>
            <w:tcW w:w="1260" w:type="dxa"/>
          </w:tcPr>
          <w:p w14:paraId="7FC2F0C7" w14:textId="77777777" w:rsidR="00F970C9" w:rsidRPr="00EA5FA7" w:rsidRDefault="00F970C9" w:rsidP="00927EEF">
            <w:pPr>
              <w:pStyle w:val="TAL"/>
              <w:rPr>
                <w:rFonts w:cs="Arial"/>
                <w:szCs w:val="18"/>
                <w:lang w:eastAsia="ja-JP"/>
              </w:rPr>
            </w:pPr>
            <w:r w:rsidRPr="00EA5FA7">
              <w:rPr>
                <w:rFonts w:cs="Arial"/>
                <w:szCs w:val="18"/>
                <w:lang w:eastAsia="ja-JP"/>
              </w:rPr>
              <w:t>INTEGER (0..31, ...)</w:t>
            </w:r>
          </w:p>
        </w:tc>
        <w:tc>
          <w:tcPr>
            <w:tcW w:w="1762" w:type="dxa"/>
          </w:tcPr>
          <w:p w14:paraId="749C020B" w14:textId="77777777" w:rsidR="00F970C9" w:rsidRPr="00EA5FA7" w:rsidRDefault="00F970C9" w:rsidP="00927EEF">
            <w:pPr>
              <w:pStyle w:val="TAL"/>
              <w:rPr>
                <w:rFonts w:cs="Arial"/>
              </w:rPr>
            </w:pPr>
          </w:p>
        </w:tc>
        <w:tc>
          <w:tcPr>
            <w:tcW w:w="1288" w:type="dxa"/>
          </w:tcPr>
          <w:p w14:paraId="200754A9" w14:textId="77777777" w:rsidR="00F970C9" w:rsidRPr="00EA5FA7" w:rsidRDefault="00F970C9" w:rsidP="00927EEF">
            <w:pPr>
              <w:pStyle w:val="TAC"/>
              <w:rPr>
                <w:rFonts w:cs="Arial"/>
              </w:rPr>
            </w:pPr>
            <w:r w:rsidRPr="00EA5FA7">
              <w:rPr>
                <w:rFonts w:cs="Arial"/>
              </w:rPr>
              <w:t>YES</w:t>
            </w:r>
          </w:p>
        </w:tc>
        <w:tc>
          <w:tcPr>
            <w:tcW w:w="1274" w:type="dxa"/>
          </w:tcPr>
          <w:p w14:paraId="5447AA30" w14:textId="77777777" w:rsidR="00F970C9" w:rsidRPr="00EA5FA7" w:rsidRDefault="00F970C9" w:rsidP="00997ABB">
            <w:pPr>
              <w:pStyle w:val="TAC"/>
              <w:rPr>
                <w:rFonts w:cs="Arial"/>
              </w:rPr>
            </w:pPr>
            <w:r w:rsidRPr="00EA5FA7">
              <w:rPr>
                <w:rFonts w:cs="Arial"/>
              </w:rPr>
              <w:t>reject</w:t>
            </w:r>
          </w:p>
        </w:tc>
      </w:tr>
      <w:tr w:rsidR="00F970C9" w:rsidRPr="00EA5FA7" w14:paraId="360C41DF" w14:textId="77777777" w:rsidTr="00A41C31">
        <w:tc>
          <w:tcPr>
            <w:tcW w:w="2394" w:type="dxa"/>
          </w:tcPr>
          <w:p w14:paraId="59E11F42" w14:textId="77777777" w:rsidR="00F970C9" w:rsidRPr="00EA5FA7" w:rsidRDefault="00F970C9" w:rsidP="00164A8D">
            <w:pPr>
              <w:pStyle w:val="TAL"/>
              <w:rPr>
                <w:rFonts w:eastAsia="Batang"/>
                <w:bCs/>
              </w:rPr>
            </w:pPr>
            <w:r w:rsidRPr="00EA5FA7">
              <w:rPr>
                <w:rFonts w:eastAsia="Batang"/>
                <w:bCs/>
              </w:rPr>
              <w:t>SpCell UL Configured</w:t>
            </w:r>
          </w:p>
        </w:tc>
        <w:tc>
          <w:tcPr>
            <w:tcW w:w="1260" w:type="dxa"/>
          </w:tcPr>
          <w:p w14:paraId="2C791EB7" w14:textId="77777777" w:rsidR="00F970C9" w:rsidRPr="00EA5FA7" w:rsidRDefault="00F970C9" w:rsidP="00164A8D">
            <w:pPr>
              <w:pStyle w:val="TAL"/>
              <w:rPr>
                <w:rFonts w:cs="Arial"/>
              </w:rPr>
            </w:pPr>
            <w:r w:rsidRPr="00EA5FA7">
              <w:rPr>
                <w:rFonts w:cs="Arial"/>
              </w:rPr>
              <w:t>O</w:t>
            </w:r>
          </w:p>
        </w:tc>
        <w:tc>
          <w:tcPr>
            <w:tcW w:w="1247" w:type="dxa"/>
          </w:tcPr>
          <w:p w14:paraId="3D9C0FFF" w14:textId="77777777" w:rsidR="00F970C9" w:rsidRPr="00EA5FA7" w:rsidRDefault="00F970C9" w:rsidP="00164A8D">
            <w:pPr>
              <w:pStyle w:val="TAL"/>
              <w:rPr>
                <w:rFonts w:cs="Arial"/>
                <w:i/>
              </w:rPr>
            </w:pPr>
          </w:p>
        </w:tc>
        <w:tc>
          <w:tcPr>
            <w:tcW w:w="1260" w:type="dxa"/>
          </w:tcPr>
          <w:p w14:paraId="271E8859" w14:textId="77777777" w:rsidR="00F970C9" w:rsidRPr="00EA5FA7" w:rsidRDefault="00F970C9" w:rsidP="00164A8D">
            <w:pPr>
              <w:keepNext/>
              <w:keepLines/>
              <w:spacing w:after="0"/>
              <w:rPr>
                <w:rFonts w:ascii="Arial" w:hAnsi="Arial" w:cs="Arial"/>
                <w:sz w:val="18"/>
                <w:szCs w:val="18"/>
                <w:lang w:eastAsia="ja-JP"/>
              </w:rPr>
            </w:pPr>
            <w:r w:rsidRPr="00EA5FA7">
              <w:rPr>
                <w:rFonts w:ascii="Arial" w:hAnsi="Arial" w:cs="Arial"/>
                <w:sz w:val="18"/>
                <w:szCs w:val="18"/>
                <w:lang w:eastAsia="ja-JP"/>
              </w:rPr>
              <w:t>Cell UL Configured</w:t>
            </w:r>
          </w:p>
          <w:p w14:paraId="59618896" w14:textId="77777777" w:rsidR="00F970C9" w:rsidRPr="00EA5FA7" w:rsidRDefault="00F970C9" w:rsidP="00164A8D">
            <w:pPr>
              <w:pStyle w:val="TAL"/>
              <w:rPr>
                <w:rFonts w:cs="Arial"/>
                <w:szCs w:val="18"/>
                <w:lang w:eastAsia="ja-JP"/>
              </w:rPr>
            </w:pPr>
            <w:r w:rsidRPr="00EA5FA7">
              <w:rPr>
                <w:rFonts w:cs="Arial"/>
                <w:szCs w:val="18"/>
                <w:lang w:eastAsia="ja-JP"/>
              </w:rPr>
              <w:t>9.3.1.33</w:t>
            </w:r>
          </w:p>
        </w:tc>
        <w:tc>
          <w:tcPr>
            <w:tcW w:w="1762" w:type="dxa"/>
          </w:tcPr>
          <w:p w14:paraId="0DC1BC8F" w14:textId="77777777" w:rsidR="00F970C9" w:rsidRPr="00EA5FA7" w:rsidRDefault="00F970C9" w:rsidP="00164A8D">
            <w:pPr>
              <w:pStyle w:val="TAL"/>
              <w:rPr>
                <w:rFonts w:cs="Arial"/>
              </w:rPr>
            </w:pPr>
          </w:p>
        </w:tc>
        <w:tc>
          <w:tcPr>
            <w:tcW w:w="1288" w:type="dxa"/>
          </w:tcPr>
          <w:p w14:paraId="5C6B7A29" w14:textId="77777777" w:rsidR="00F970C9" w:rsidRPr="00EA5FA7" w:rsidRDefault="00F970C9" w:rsidP="00927EEF">
            <w:pPr>
              <w:pStyle w:val="TAC"/>
              <w:rPr>
                <w:rFonts w:cs="Arial"/>
              </w:rPr>
            </w:pPr>
            <w:r w:rsidRPr="00EA5FA7">
              <w:rPr>
                <w:rFonts w:cs="Arial"/>
              </w:rPr>
              <w:t>YES</w:t>
            </w:r>
          </w:p>
        </w:tc>
        <w:tc>
          <w:tcPr>
            <w:tcW w:w="1274" w:type="dxa"/>
          </w:tcPr>
          <w:p w14:paraId="223A6A49" w14:textId="77777777" w:rsidR="00F970C9" w:rsidRPr="00EA5FA7" w:rsidRDefault="00F970C9" w:rsidP="00997ABB">
            <w:pPr>
              <w:pStyle w:val="TAC"/>
              <w:rPr>
                <w:rFonts w:cs="Arial"/>
              </w:rPr>
            </w:pPr>
            <w:r w:rsidRPr="00EA5FA7">
              <w:rPr>
                <w:rFonts w:cs="Arial"/>
              </w:rPr>
              <w:t>ignore</w:t>
            </w:r>
          </w:p>
        </w:tc>
      </w:tr>
      <w:tr w:rsidR="00F970C9" w:rsidRPr="00EA5FA7" w14:paraId="5623929C" w14:textId="77777777" w:rsidTr="00FC2FC4">
        <w:tc>
          <w:tcPr>
            <w:tcW w:w="2394"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F61E96">
            <w:pPr>
              <w:pStyle w:val="TAL"/>
              <w:rPr>
                <w:rFonts w:eastAsia="Batang"/>
                <w:bCs/>
              </w:rPr>
            </w:pPr>
            <w:r w:rsidRPr="00EA5FA7">
              <w:rPr>
                <w:rFonts w:eastAsia="Batang"/>
                <w:bCs/>
              </w:rPr>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F61E96">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F61E96">
            <w:pPr>
              <w:pStyle w:val="TAL"/>
              <w:rPr>
                <w:rFonts w:cs="Arial"/>
              </w:rPr>
            </w:pPr>
            <w:r w:rsidRPr="00EA5FA7">
              <w:rPr>
                <w:rFonts w:cs="Arial"/>
              </w:rPr>
              <w:t xml:space="preserve">DRX Cycle </w:t>
            </w:r>
          </w:p>
          <w:p w14:paraId="196D9F5A" w14:textId="77777777" w:rsidR="00F970C9" w:rsidRPr="00EA5FA7" w:rsidRDefault="00F970C9" w:rsidP="00F61E96">
            <w:pPr>
              <w:pStyle w:val="TAL"/>
              <w:rPr>
                <w:rFonts w:cs="Arial"/>
              </w:rPr>
            </w:pPr>
            <w:r w:rsidRPr="00EA5FA7">
              <w:rPr>
                <w:rFonts w:cs="Arial"/>
              </w:rPr>
              <w:t>9.3.1.24</w:t>
            </w:r>
          </w:p>
        </w:tc>
        <w:tc>
          <w:tcPr>
            <w:tcW w:w="1762"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997ABB">
            <w:pPr>
              <w:pStyle w:val="TAC"/>
              <w:rPr>
                <w:rFonts w:cs="Arial"/>
              </w:rPr>
            </w:pPr>
            <w:r w:rsidRPr="00EA5FA7">
              <w:rPr>
                <w:rFonts w:cs="Arial"/>
              </w:rPr>
              <w:t>ignore</w:t>
            </w:r>
          </w:p>
        </w:tc>
      </w:tr>
      <w:tr w:rsidR="00F970C9" w:rsidRPr="00EA5FA7" w:rsidDel="00C1133D" w14:paraId="58CC8C2B" w14:textId="77777777" w:rsidTr="00FC2FC4">
        <w:tc>
          <w:tcPr>
            <w:tcW w:w="2394" w:type="dxa"/>
            <w:tcBorders>
              <w:top w:val="single" w:sz="4" w:space="0" w:color="auto"/>
              <w:left w:val="single" w:sz="4" w:space="0" w:color="auto"/>
              <w:bottom w:val="single" w:sz="4" w:space="0" w:color="auto"/>
              <w:right w:val="single" w:sz="4" w:space="0" w:color="auto"/>
            </w:tcBorders>
          </w:tcPr>
          <w:p w14:paraId="2DBC5DFD" w14:textId="77777777" w:rsidR="00F970C9" w:rsidRPr="00EA5FA7" w:rsidRDefault="00F970C9" w:rsidP="00F61E96">
            <w:pPr>
              <w:pStyle w:val="TAL"/>
              <w:rPr>
                <w:rFonts w:eastAsia="Batang"/>
                <w:bCs/>
              </w:rPr>
            </w:pPr>
            <w:r w:rsidRPr="00EA5FA7">
              <w:rPr>
                <w:rFonts w:eastAsia="Batang"/>
                <w:bCs/>
              </w:rPr>
              <w:t>CU to DU RRC Information</w:t>
            </w:r>
          </w:p>
          <w:p w14:paraId="2E6E7B4B" w14:textId="77777777" w:rsidR="00F970C9" w:rsidRPr="00EA5FA7" w:rsidRDefault="00F970C9" w:rsidP="00F61E96">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5F7CB18E" w14:textId="77777777" w:rsidR="00F970C9" w:rsidRPr="00EA5FA7" w:rsidRDefault="00F970C9" w:rsidP="00F61E96">
            <w:pPr>
              <w:pStyle w:val="TAL"/>
              <w:rPr>
                <w:rFonts w:cs="Arial"/>
              </w:rPr>
            </w:pPr>
            <w:r w:rsidRPr="00EA5FA7">
              <w:rPr>
                <w:rFonts w:cs="Arial"/>
              </w:rPr>
              <w:t>O</w:t>
            </w:r>
          </w:p>
          <w:p w14:paraId="4DB46F19" w14:textId="77777777" w:rsidR="00F970C9" w:rsidRPr="00EA5FA7" w:rsidRDefault="00F970C9" w:rsidP="00F61E9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F61E96">
            <w:pPr>
              <w:pStyle w:val="TAL"/>
              <w:rPr>
                <w:rFonts w:cs="Arial"/>
              </w:rPr>
            </w:pPr>
            <w:r w:rsidRPr="00EA5FA7">
              <w:rPr>
                <w:rFonts w:cs="Arial"/>
              </w:rPr>
              <w:t>9.3.1.25</w:t>
            </w:r>
          </w:p>
        </w:tc>
        <w:tc>
          <w:tcPr>
            <w:tcW w:w="1762"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997ABB">
            <w:pPr>
              <w:pStyle w:val="TAC"/>
              <w:rPr>
                <w:rFonts w:cs="Arial"/>
              </w:rPr>
            </w:pPr>
            <w:r w:rsidRPr="00EA5FA7">
              <w:rPr>
                <w:rFonts w:cs="Arial"/>
              </w:rPr>
              <w:t>reject</w:t>
            </w:r>
          </w:p>
        </w:tc>
      </w:tr>
      <w:tr w:rsidR="00F970C9" w:rsidRPr="00EA5FA7" w14:paraId="574C0431" w14:textId="77777777" w:rsidTr="00FC2FC4">
        <w:tc>
          <w:tcPr>
            <w:tcW w:w="2394"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F61E96">
            <w:pPr>
              <w:pStyle w:val="TAL"/>
              <w:rPr>
                <w:rFonts w:eastAsia="Batang"/>
                <w:bCs/>
              </w:rPr>
            </w:pPr>
            <w:r w:rsidRPr="00EA5FA7">
              <w:rPr>
                <w:rFonts w:eastAsia="Batang"/>
                <w:bCs/>
              </w:rPr>
              <w:t>Transmission Action Indicator</w:t>
            </w:r>
          </w:p>
        </w:tc>
        <w:tc>
          <w:tcPr>
            <w:tcW w:w="126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F61E96">
            <w:pPr>
              <w:pStyle w:val="TAL"/>
              <w:rPr>
                <w:rFonts w:eastAsia="Batang"/>
                <w:bCs/>
              </w:rPr>
            </w:pPr>
            <w:r w:rsidRPr="00EA5FA7">
              <w:rPr>
                <w:rFonts w:eastAsia="Batang"/>
                <w:bCs/>
              </w:rPr>
              <w:t>9.3.1.11</w:t>
            </w:r>
          </w:p>
        </w:tc>
        <w:tc>
          <w:tcPr>
            <w:tcW w:w="1762"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508B3251" w14:textId="77777777" w:rsidTr="00FC2FC4">
        <w:tc>
          <w:tcPr>
            <w:tcW w:w="2394"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F61E96">
            <w:pPr>
              <w:pStyle w:val="TAL"/>
              <w:rPr>
                <w:rFonts w:eastAsia="Batang"/>
                <w:bCs/>
              </w:rPr>
            </w:pPr>
            <w:r w:rsidRPr="00EA5FA7">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F61E96">
            <w:pPr>
              <w:pStyle w:val="TAL"/>
              <w:rPr>
                <w:rFonts w:eastAsia="Batang"/>
                <w:bCs/>
              </w:rPr>
            </w:pPr>
            <w:r w:rsidRPr="00EA5FA7">
              <w:rPr>
                <w:rFonts w:eastAsia="Batang"/>
                <w:bCs/>
              </w:rPr>
              <w:t>OCTET STRING</w:t>
            </w:r>
          </w:p>
        </w:tc>
        <w:tc>
          <w:tcPr>
            <w:tcW w:w="1762"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F61E96">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56160F63" w14:textId="77777777" w:rsidTr="00FC2FC4">
        <w:tc>
          <w:tcPr>
            <w:tcW w:w="2394"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F61E96">
            <w:pPr>
              <w:pStyle w:val="TAL"/>
              <w:rPr>
                <w:rFonts w:eastAsia="Batang"/>
                <w:bCs/>
              </w:rPr>
            </w:pPr>
            <w:r w:rsidRPr="00EA5FA7">
              <w:rPr>
                <w:rFonts w:eastAsia="SimSun"/>
                <w:lang w:eastAsia="zh-CN"/>
              </w:rPr>
              <w:t>RRC Reconfiguration Complete Indicator</w:t>
            </w:r>
          </w:p>
        </w:tc>
        <w:tc>
          <w:tcPr>
            <w:tcW w:w="126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F61E96">
            <w:pPr>
              <w:pStyle w:val="TAL"/>
              <w:rPr>
                <w:rFonts w:eastAsia="Batang"/>
                <w:bCs/>
              </w:rPr>
            </w:pPr>
            <w:r w:rsidRPr="00EA5FA7">
              <w:rPr>
                <w:rFonts w:eastAsia="SimSun"/>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F61E96">
            <w:pPr>
              <w:pStyle w:val="TAL"/>
              <w:rPr>
                <w:rFonts w:eastAsia="Batang"/>
                <w:bCs/>
              </w:rPr>
            </w:pPr>
            <w:r w:rsidRPr="00EA5FA7">
              <w:rPr>
                <w:rFonts w:eastAsia="Batang"/>
                <w:bCs/>
              </w:rPr>
              <w:t>9.3.1</w:t>
            </w:r>
            <w:r w:rsidRPr="00EA5FA7">
              <w:rPr>
                <w:rFonts w:eastAsia="SimSun"/>
                <w:bCs/>
                <w:lang w:eastAsia="zh-CN"/>
              </w:rPr>
              <w:t>.30</w:t>
            </w:r>
          </w:p>
        </w:tc>
        <w:tc>
          <w:tcPr>
            <w:tcW w:w="1762"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927EEF">
            <w:pPr>
              <w:pStyle w:val="TAC"/>
              <w:rPr>
                <w:rFonts w:eastAsia="Batang"/>
                <w:bCs/>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997ABB">
            <w:pPr>
              <w:pStyle w:val="TAC"/>
              <w:rPr>
                <w:rFonts w:eastAsia="Batang"/>
                <w:bCs/>
              </w:rPr>
            </w:pPr>
            <w:r w:rsidRPr="00EA5FA7">
              <w:rPr>
                <w:rFonts w:eastAsia="SimSun"/>
                <w:lang w:eastAsia="zh-CN"/>
              </w:rPr>
              <w:t>ignore</w:t>
            </w:r>
          </w:p>
        </w:tc>
      </w:tr>
      <w:tr w:rsidR="00F970C9" w:rsidRPr="00EA5FA7" w14:paraId="0B0A31B9" w14:textId="77777777" w:rsidTr="005C4DC9">
        <w:tc>
          <w:tcPr>
            <w:tcW w:w="2394"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F61E96">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F61E96">
            <w:pPr>
              <w:pStyle w:val="TAL"/>
              <w:rPr>
                <w:rFonts w:eastAsia="Batang"/>
                <w:bCs/>
              </w:rPr>
            </w:pPr>
            <w:r w:rsidRPr="00EA5FA7">
              <w:rPr>
                <w:rFonts w:eastAsia="Batang"/>
                <w:bCs/>
              </w:rPr>
              <w:t>9.3.1.6</w:t>
            </w:r>
          </w:p>
        </w:tc>
        <w:tc>
          <w:tcPr>
            <w:tcW w:w="1762" w:type="dxa"/>
            <w:tcBorders>
              <w:top w:val="single" w:sz="4" w:space="0" w:color="auto"/>
              <w:left w:val="single" w:sz="4" w:space="0" w:color="auto"/>
              <w:bottom w:val="single" w:sz="4" w:space="0" w:color="auto"/>
              <w:right w:val="single" w:sz="4" w:space="0" w:color="auto"/>
            </w:tcBorders>
          </w:tcPr>
          <w:p w14:paraId="56F4B8AD" w14:textId="77777777" w:rsidR="00F970C9" w:rsidRPr="00EA5FA7" w:rsidRDefault="00F970C9" w:rsidP="00F61E96">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997ABB">
            <w:pPr>
              <w:pStyle w:val="TAC"/>
              <w:rPr>
                <w:rFonts w:eastAsia="Batang"/>
                <w:bCs/>
              </w:rPr>
            </w:pPr>
            <w:r w:rsidRPr="00EA5FA7">
              <w:rPr>
                <w:rFonts w:eastAsia="Batang"/>
                <w:bCs/>
              </w:rPr>
              <w:t>reject</w:t>
            </w:r>
          </w:p>
        </w:tc>
      </w:tr>
      <w:tr w:rsidR="00F970C9" w:rsidRPr="00EA5FA7" w:rsidDel="00C1133D" w14:paraId="1489839D" w14:textId="77777777" w:rsidTr="00EA1911">
        <w:tc>
          <w:tcPr>
            <w:tcW w:w="2394"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62421">
            <w:pPr>
              <w:pStyle w:val="TAL"/>
              <w:rPr>
                <w:rFonts w:eastAsia="Batang"/>
                <w:b/>
                <w:bCs/>
              </w:rPr>
            </w:pPr>
            <w:r w:rsidRPr="00B62421">
              <w:rPr>
                <w:rFonts w:eastAsia="Batang"/>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55BC3546" w14:textId="77777777" w:rsidTr="00EA1911">
        <w:tc>
          <w:tcPr>
            <w:tcW w:w="2394" w:type="dxa"/>
            <w:tcBorders>
              <w:top w:val="single" w:sz="4" w:space="0" w:color="auto"/>
              <w:left w:val="single" w:sz="4" w:space="0" w:color="auto"/>
              <w:bottom w:val="single" w:sz="4" w:space="0" w:color="auto"/>
              <w:right w:val="single" w:sz="4" w:space="0" w:color="auto"/>
            </w:tcBorders>
          </w:tcPr>
          <w:p w14:paraId="7A8ADA0D" w14:textId="77777777" w:rsidR="00F970C9" w:rsidRPr="00B62421" w:rsidRDefault="00F970C9" w:rsidP="00B62421">
            <w:pPr>
              <w:pStyle w:val="TAL"/>
              <w:ind w:left="102"/>
              <w:rPr>
                <w:rFonts w:eastAsia="Batang"/>
                <w:b/>
                <w:bCs/>
              </w:rPr>
            </w:pPr>
            <w:r w:rsidRPr="00B62421">
              <w:rPr>
                <w:rFonts w:eastAsia="Batang"/>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62421">
            <w:pPr>
              <w:pStyle w:val="TAL"/>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0A0E7230" w14:textId="77777777" w:rsidTr="00EA1911">
        <w:tc>
          <w:tcPr>
            <w:tcW w:w="2394"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62421">
            <w:pPr>
              <w:pStyle w:val="TAL"/>
              <w:ind w:left="198"/>
              <w:rPr>
                <w:rFonts w:eastAsia="Batang"/>
              </w:rPr>
            </w:pPr>
            <w:r w:rsidRPr="00EA5FA7">
              <w:rPr>
                <w:rFonts w:eastAsia="Batang"/>
              </w:rPr>
              <w:t>&gt;&gt;SCell ID</w:t>
            </w:r>
          </w:p>
        </w:tc>
        <w:tc>
          <w:tcPr>
            <w:tcW w:w="126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E216AD0" w14:textId="77777777" w:rsidR="00F970C9" w:rsidRPr="00EA5FA7" w:rsidRDefault="00F970C9" w:rsidP="00B62421">
            <w:pPr>
              <w:pStyle w:val="TAL"/>
              <w:rPr>
                <w:rFonts w:cs="Arial"/>
              </w:rPr>
            </w:pPr>
            <w:r w:rsidRPr="00EA5FA7">
              <w:rPr>
                <w:rFonts w:cs="Arial"/>
                <w:szCs w:val="18"/>
                <w:lang w:eastAsia="ja-JP"/>
              </w:rPr>
              <w:t xml:space="preserve">NR </w:t>
            </w:r>
            <w:r w:rsidRPr="00EA5FA7">
              <w:rPr>
                <w:rFonts w:cs="Arial"/>
              </w:rPr>
              <w:t>CGI</w:t>
            </w:r>
          </w:p>
          <w:p w14:paraId="330B6FBA" w14:textId="77777777" w:rsidR="00F970C9" w:rsidRPr="00EA5FA7" w:rsidRDefault="00F970C9" w:rsidP="00B62421">
            <w:pPr>
              <w:pStyle w:val="TAL"/>
              <w:rPr>
                <w:rFonts w:cs="Arial"/>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62421">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997ABB">
            <w:pPr>
              <w:pStyle w:val="TAC"/>
              <w:rPr>
                <w:rFonts w:cs="Arial"/>
              </w:rPr>
            </w:pPr>
          </w:p>
        </w:tc>
      </w:tr>
      <w:tr w:rsidR="00F970C9" w:rsidRPr="00EA5FA7" w:rsidDel="00C1133D" w14:paraId="1EF20D18" w14:textId="77777777" w:rsidTr="00EA1911">
        <w:tc>
          <w:tcPr>
            <w:tcW w:w="2394"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62421">
            <w:pPr>
              <w:pStyle w:val="TAL"/>
              <w:ind w:left="198"/>
              <w:rPr>
                <w:rFonts w:eastAsia="Batang"/>
              </w:rPr>
            </w:pPr>
            <w:r w:rsidRPr="00EA5FA7">
              <w:rPr>
                <w:rFonts w:eastAsia="Batang"/>
              </w:rPr>
              <w:t>&gt;&gt;SCellIndex</w:t>
            </w:r>
          </w:p>
        </w:tc>
        <w:tc>
          <w:tcPr>
            <w:tcW w:w="126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2809">
            <w:pPr>
              <w:pStyle w:val="TAL"/>
              <w:rPr>
                <w:rFonts w:cs="Arial"/>
                <w:szCs w:val="18"/>
                <w:lang w:eastAsia="ja-JP"/>
              </w:rPr>
            </w:pPr>
            <w:r w:rsidRPr="00EA5FA7">
              <w:rPr>
                <w:rFonts w:cs="Arial"/>
              </w:rPr>
              <w:t>INTEGER (1..31)</w:t>
            </w:r>
          </w:p>
        </w:tc>
        <w:tc>
          <w:tcPr>
            <w:tcW w:w="1762"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997ABB">
            <w:pPr>
              <w:pStyle w:val="TAC"/>
              <w:rPr>
                <w:rFonts w:cs="Arial"/>
              </w:rPr>
            </w:pPr>
          </w:p>
        </w:tc>
      </w:tr>
      <w:tr w:rsidR="00F970C9" w:rsidRPr="00EA5FA7" w:rsidDel="00C1133D" w14:paraId="6EBC8437" w14:textId="77777777" w:rsidTr="00EA1911">
        <w:tc>
          <w:tcPr>
            <w:tcW w:w="2394"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62421">
            <w:pPr>
              <w:pStyle w:val="TAL"/>
              <w:ind w:left="198"/>
              <w:rPr>
                <w:rFonts w:eastAsia="Batang"/>
              </w:rPr>
            </w:pPr>
            <w:r w:rsidRPr="00EA5FA7">
              <w:rPr>
                <w:rFonts w:eastAsia="Batang"/>
              </w:rPr>
              <w:t>&gt;&gt;SCell UL Configured</w:t>
            </w:r>
          </w:p>
        </w:tc>
        <w:tc>
          <w:tcPr>
            <w:tcW w:w="126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4868E5">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62421">
            <w:pPr>
              <w:pStyle w:val="TAL"/>
              <w:rPr>
                <w:rFonts w:cs="Arial"/>
              </w:rPr>
            </w:pPr>
            <w:r w:rsidRPr="00EA5FA7">
              <w:rPr>
                <w:rFonts w:cs="Arial"/>
              </w:rPr>
              <w:t>Cell UL Configured</w:t>
            </w:r>
          </w:p>
          <w:p w14:paraId="18A90D38" w14:textId="77777777" w:rsidR="00F970C9" w:rsidRPr="00EA5FA7" w:rsidRDefault="00F970C9" w:rsidP="004868E5">
            <w:pPr>
              <w:pStyle w:val="TAL"/>
              <w:rPr>
                <w:rFonts w:cs="Arial"/>
              </w:rPr>
            </w:pPr>
            <w:r w:rsidRPr="00EA5FA7">
              <w:rPr>
                <w:rFonts w:cs="Arial"/>
              </w:rPr>
              <w:t>9.3.1.33</w:t>
            </w:r>
          </w:p>
        </w:tc>
        <w:tc>
          <w:tcPr>
            <w:tcW w:w="1762"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2621D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997ABB">
            <w:pPr>
              <w:pStyle w:val="TAC"/>
              <w:rPr>
                <w:rFonts w:cs="Arial"/>
              </w:rPr>
            </w:pPr>
          </w:p>
        </w:tc>
      </w:tr>
      <w:tr w:rsidR="00F970C9" w:rsidRPr="00EA5FA7" w:rsidDel="00C1133D" w14:paraId="65FEFD2F" w14:textId="77777777" w:rsidTr="00EA1911">
        <w:tc>
          <w:tcPr>
            <w:tcW w:w="2394"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62421">
            <w:pPr>
              <w:pStyle w:val="TAL"/>
              <w:ind w:left="198"/>
              <w:rPr>
                <w:rFonts w:eastAsia="Batang"/>
              </w:rPr>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4868E5">
            <w:pPr>
              <w:pStyle w:val="TAL"/>
              <w:rPr>
                <w:rFonts w:cs="Arial"/>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62421">
            <w:pPr>
              <w:pStyle w:val="TAL"/>
              <w:rPr>
                <w:rFonts w:cs="Arial"/>
              </w:rPr>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4868E5">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997ABB">
            <w:pPr>
              <w:pStyle w:val="TAC"/>
              <w:rPr>
                <w:rFonts w:cs="Arial"/>
              </w:rPr>
            </w:pPr>
            <w:r w:rsidRPr="00EA5FA7">
              <w:t>ignore</w:t>
            </w:r>
          </w:p>
        </w:tc>
      </w:tr>
      <w:tr w:rsidR="00F970C9" w:rsidRPr="00EA5FA7" w:rsidDel="00C1133D" w14:paraId="021B7990" w14:textId="77777777" w:rsidTr="00EA1911">
        <w:tc>
          <w:tcPr>
            <w:tcW w:w="2394"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62421">
            <w:pPr>
              <w:pStyle w:val="TAL"/>
              <w:rPr>
                <w:rFonts w:eastAsia="Batang"/>
                <w:b/>
                <w:bCs/>
              </w:rPr>
            </w:pPr>
            <w:r w:rsidRPr="00B62421">
              <w:rPr>
                <w:rFonts w:eastAsia="Batang"/>
                <w:b/>
                <w:bCs/>
              </w:rPr>
              <w:t>SCell To Be Removed List</w:t>
            </w:r>
          </w:p>
        </w:tc>
        <w:tc>
          <w:tcPr>
            <w:tcW w:w="126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2621D8">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997ABB">
            <w:pPr>
              <w:pStyle w:val="TAC"/>
              <w:rPr>
                <w:rFonts w:cs="Arial"/>
              </w:rPr>
            </w:pPr>
            <w:r w:rsidRPr="00EA5FA7">
              <w:rPr>
                <w:rFonts w:cs="Arial"/>
              </w:rPr>
              <w:t>ignore</w:t>
            </w:r>
          </w:p>
        </w:tc>
      </w:tr>
      <w:tr w:rsidR="00F970C9" w:rsidRPr="00EA5FA7" w:rsidDel="00C1133D" w14:paraId="7C0861CB" w14:textId="77777777" w:rsidTr="00EA1911">
        <w:tc>
          <w:tcPr>
            <w:tcW w:w="2394" w:type="dxa"/>
            <w:tcBorders>
              <w:top w:val="single" w:sz="4" w:space="0" w:color="auto"/>
              <w:left w:val="single" w:sz="4" w:space="0" w:color="auto"/>
              <w:bottom w:val="single" w:sz="4" w:space="0" w:color="auto"/>
              <w:right w:val="single" w:sz="4" w:space="0" w:color="auto"/>
            </w:tcBorders>
          </w:tcPr>
          <w:p w14:paraId="731347F3" w14:textId="77777777" w:rsidR="00F970C9" w:rsidRPr="00B62421" w:rsidRDefault="00F970C9" w:rsidP="00B62421">
            <w:pPr>
              <w:pStyle w:val="TAL"/>
              <w:ind w:left="102"/>
              <w:rPr>
                <w:rFonts w:eastAsia="Batang"/>
                <w:b/>
                <w:bCs/>
              </w:rPr>
            </w:pPr>
            <w:r w:rsidRPr="00B62421">
              <w:rPr>
                <w:rFonts w:eastAsia="Batang"/>
                <w:b/>
                <w:bCs/>
              </w:rPr>
              <w:t>&gt;SCell to Be Removed Item IEs</w:t>
            </w:r>
          </w:p>
        </w:tc>
        <w:tc>
          <w:tcPr>
            <w:tcW w:w="126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2621D8">
            <w:pPr>
              <w:pStyle w:val="TAL"/>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997ABB">
            <w:pPr>
              <w:pStyle w:val="TAC"/>
              <w:rPr>
                <w:rFonts w:cs="Arial"/>
              </w:rPr>
            </w:pPr>
            <w:r w:rsidRPr="00EA5FA7">
              <w:rPr>
                <w:rFonts w:cs="Arial"/>
              </w:rPr>
              <w:t>ignore</w:t>
            </w:r>
          </w:p>
        </w:tc>
      </w:tr>
      <w:tr w:rsidR="00F970C9" w:rsidRPr="00EA5FA7" w:rsidDel="00C1133D" w14:paraId="58950FB5" w14:textId="77777777" w:rsidTr="00EA1911">
        <w:tc>
          <w:tcPr>
            <w:tcW w:w="2394"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62421">
            <w:pPr>
              <w:pStyle w:val="TAL"/>
              <w:ind w:left="198"/>
              <w:rPr>
                <w:rFonts w:eastAsia="Batang"/>
              </w:rPr>
            </w:pPr>
            <w:r w:rsidRPr="00EA5FA7">
              <w:rPr>
                <w:rFonts w:eastAsia="Batang"/>
              </w:rPr>
              <w:t>&gt;&gt;SCell ID</w:t>
            </w:r>
          </w:p>
        </w:tc>
        <w:tc>
          <w:tcPr>
            <w:tcW w:w="126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3F2EAA" w14:textId="77777777" w:rsidR="00F970C9" w:rsidRPr="00EA5FA7" w:rsidRDefault="00F970C9" w:rsidP="00B62421">
            <w:pPr>
              <w:pStyle w:val="TAL"/>
              <w:rPr>
                <w:rFonts w:cs="Arial"/>
              </w:rPr>
            </w:pPr>
            <w:r w:rsidRPr="00EA5FA7">
              <w:rPr>
                <w:rFonts w:cs="Arial"/>
                <w:szCs w:val="18"/>
                <w:lang w:eastAsia="ja-JP"/>
              </w:rPr>
              <w:t xml:space="preserve">NR </w:t>
            </w:r>
            <w:r w:rsidRPr="00EA5FA7">
              <w:rPr>
                <w:rFonts w:cs="Arial"/>
              </w:rPr>
              <w:t>CGI</w:t>
            </w:r>
          </w:p>
          <w:p w14:paraId="6DEDE81A" w14:textId="77777777" w:rsidR="00F970C9" w:rsidRPr="00EA5FA7" w:rsidRDefault="00F970C9" w:rsidP="004868E5">
            <w:pPr>
              <w:pStyle w:val="TAL"/>
              <w:rPr>
                <w:rFonts w:cs="Arial"/>
                <w:szCs w:val="18"/>
                <w:lang w:eastAsia="ja-JP"/>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2621D8">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997ABB">
            <w:pPr>
              <w:pStyle w:val="TAC"/>
              <w:rPr>
                <w:rFonts w:cs="Arial"/>
              </w:rPr>
            </w:pPr>
          </w:p>
        </w:tc>
      </w:tr>
      <w:tr w:rsidR="00F970C9" w:rsidRPr="00EA5FA7" w14:paraId="33C370F4" w14:textId="77777777" w:rsidTr="00EA1911">
        <w:tc>
          <w:tcPr>
            <w:tcW w:w="2394"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62421">
            <w:pPr>
              <w:pStyle w:val="TAL"/>
              <w:rPr>
                <w:rFonts w:eastAsia="Batang"/>
                <w:b/>
                <w:bCs/>
              </w:rPr>
            </w:pPr>
            <w:r w:rsidRPr="00B62421">
              <w:rPr>
                <w:rFonts w:eastAsia="Batang"/>
                <w:b/>
                <w:bCs/>
              </w:rPr>
              <w:t>SRB to Be Setup List</w:t>
            </w:r>
          </w:p>
        </w:tc>
        <w:tc>
          <w:tcPr>
            <w:tcW w:w="126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997ABB">
            <w:pPr>
              <w:pStyle w:val="TAC"/>
              <w:rPr>
                <w:rFonts w:cs="Arial"/>
              </w:rPr>
            </w:pPr>
            <w:r w:rsidRPr="00EA5FA7">
              <w:rPr>
                <w:rFonts w:cs="Arial"/>
              </w:rPr>
              <w:t>reject</w:t>
            </w:r>
          </w:p>
        </w:tc>
      </w:tr>
      <w:tr w:rsidR="00F970C9" w:rsidRPr="00EA5FA7" w14:paraId="072BFD24" w14:textId="77777777" w:rsidTr="00EA1911">
        <w:tc>
          <w:tcPr>
            <w:tcW w:w="2394" w:type="dxa"/>
            <w:tcBorders>
              <w:top w:val="single" w:sz="4" w:space="0" w:color="auto"/>
              <w:left w:val="single" w:sz="4" w:space="0" w:color="auto"/>
              <w:bottom w:val="single" w:sz="4" w:space="0" w:color="auto"/>
              <w:right w:val="single" w:sz="4" w:space="0" w:color="auto"/>
            </w:tcBorders>
          </w:tcPr>
          <w:p w14:paraId="6BD117B4" w14:textId="77777777" w:rsidR="00F970C9" w:rsidRPr="00B62421" w:rsidRDefault="00F970C9" w:rsidP="00B62421">
            <w:pPr>
              <w:pStyle w:val="TAL"/>
              <w:ind w:left="102"/>
              <w:rPr>
                <w:rFonts w:eastAsia="Batang"/>
                <w:b/>
                <w:bCs/>
              </w:rPr>
            </w:pPr>
            <w:r w:rsidRPr="00B62421">
              <w:rPr>
                <w:rFonts w:eastAsia="Batang"/>
                <w:b/>
                <w:bCs/>
              </w:rPr>
              <w:t>&gt;SRB to Be Setup Item IEs</w:t>
            </w:r>
          </w:p>
        </w:tc>
        <w:tc>
          <w:tcPr>
            <w:tcW w:w="126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62421">
            <w:pPr>
              <w:pStyle w:val="TAL"/>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997ABB">
            <w:pPr>
              <w:pStyle w:val="TAC"/>
              <w:rPr>
                <w:rFonts w:cs="Arial"/>
              </w:rPr>
            </w:pPr>
            <w:r w:rsidRPr="00EA5FA7">
              <w:rPr>
                <w:rFonts w:cs="Arial"/>
              </w:rPr>
              <w:t>reject</w:t>
            </w:r>
          </w:p>
        </w:tc>
      </w:tr>
      <w:tr w:rsidR="00F970C9" w:rsidRPr="00EA5FA7" w14:paraId="738657CE" w14:textId="77777777" w:rsidTr="00EA1911">
        <w:tc>
          <w:tcPr>
            <w:tcW w:w="2394"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62421">
            <w:pPr>
              <w:pStyle w:val="TAL"/>
              <w:ind w:left="198"/>
              <w:rPr>
                <w:rFonts w:eastAsia="Batang"/>
              </w:rPr>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997ABB">
            <w:pPr>
              <w:pStyle w:val="TAC"/>
              <w:rPr>
                <w:rFonts w:cs="Arial"/>
              </w:rPr>
            </w:pPr>
          </w:p>
        </w:tc>
      </w:tr>
      <w:tr w:rsidR="00F970C9" w:rsidRPr="00EA5FA7" w14:paraId="1018203A" w14:textId="77777777" w:rsidTr="00EA1911">
        <w:tc>
          <w:tcPr>
            <w:tcW w:w="2394"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62421">
            <w:pPr>
              <w:pStyle w:val="TAL"/>
              <w:ind w:left="198"/>
              <w:rPr>
                <w:rFonts w:eastAsia="Batang"/>
              </w:rPr>
            </w:pPr>
            <w:r w:rsidRPr="00EA5FA7">
              <w:rPr>
                <w:rFonts w:eastAsia="Batang"/>
              </w:rPr>
              <w:t>&gt;&gt;Duplication Indication</w:t>
            </w:r>
          </w:p>
        </w:tc>
        <w:tc>
          <w:tcPr>
            <w:tcW w:w="126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62421">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62421">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997ABB">
            <w:pPr>
              <w:pStyle w:val="TAC"/>
              <w:rPr>
                <w:rFonts w:cs="Arial"/>
              </w:rPr>
            </w:pPr>
          </w:p>
        </w:tc>
      </w:tr>
      <w:tr w:rsidR="000C3479" w:rsidRPr="00EA5FA7" w14:paraId="7616324F" w14:textId="77777777" w:rsidTr="00EA1911">
        <w:tc>
          <w:tcPr>
            <w:tcW w:w="2394"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62421">
            <w:pPr>
              <w:pStyle w:val="TAL"/>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26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62421">
            <w:pPr>
              <w:pStyle w:val="TAL"/>
              <w:rPr>
                <w:rFonts w:cs="Arial"/>
              </w:rPr>
            </w:pPr>
            <w:r>
              <w:rPr>
                <w:rFonts w:eastAsia="SimSun" w:cs="Arial"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62421">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62"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62421">
            <w:pPr>
              <w:pStyle w:val="TAL"/>
              <w:rPr>
                <w:rFonts w:eastAsia="SimSun"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0C3479">
            <w:pPr>
              <w:pStyle w:val="TAC"/>
              <w:rPr>
                <w:rFonts w:cs="Arial"/>
              </w:rPr>
            </w:pPr>
            <w:r>
              <w:rPr>
                <w:rFonts w:cs="Arial" w:hint="eastAsia"/>
                <w:lang w:eastAsia="zh-CN"/>
              </w:rPr>
              <w:t>Y</w:t>
            </w:r>
            <w:r>
              <w:rPr>
                <w:rFonts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0C3479">
            <w:pPr>
              <w:pStyle w:val="TAC"/>
              <w:rPr>
                <w:rFonts w:cs="Arial"/>
              </w:rPr>
            </w:pPr>
            <w:r>
              <w:rPr>
                <w:rFonts w:cs="Arial"/>
                <w:lang w:eastAsia="zh-CN"/>
              </w:rPr>
              <w:t>ignore</w:t>
            </w:r>
          </w:p>
        </w:tc>
      </w:tr>
      <w:tr w:rsidR="00BC7959" w:rsidRPr="00EA5FA7" w14:paraId="38D40A9D" w14:textId="77777777" w:rsidTr="00EA1911">
        <w:tc>
          <w:tcPr>
            <w:tcW w:w="2394"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C7959">
            <w:pPr>
              <w:pStyle w:val="TAL"/>
              <w:ind w:left="198"/>
              <w:rPr>
                <w:rFonts w:eastAsia="Batang"/>
              </w:rPr>
            </w:pPr>
            <w:r>
              <w:rPr>
                <w:rFonts w:eastAsia="Helvetica" w:cs="Arial" w:hint="eastAsia"/>
              </w:rPr>
              <w:t>&gt;</w:t>
            </w:r>
            <w:r>
              <w:rPr>
                <w:rFonts w:eastAsia="Helvetica" w:cs="Arial"/>
              </w:rPr>
              <w:t>&gt;SRB Mapping Info</w:t>
            </w:r>
          </w:p>
        </w:tc>
        <w:tc>
          <w:tcPr>
            <w:tcW w:w="126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C7959">
            <w:pPr>
              <w:pStyle w:val="TAL"/>
              <w:rPr>
                <w:rFonts w:eastAsia="SimSun" w:cs="Arial"/>
                <w:lang w:val="en-US" w:eastAsia="zh-CN"/>
              </w:rPr>
            </w:pPr>
            <w:r>
              <w:rPr>
                <w:rFonts w:cs="Arial"/>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C7959">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C7959">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C7959">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288"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C7959">
            <w:pPr>
              <w:pStyle w:val="TAC"/>
              <w:rPr>
                <w:rFonts w:cs="Arial"/>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C7959">
            <w:pPr>
              <w:pStyle w:val="TAC"/>
              <w:rPr>
                <w:rFonts w:cs="Arial"/>
                <w:lang w:eastAsia="zh-CN"/>
              </w:rPr>
            </w:pPr>
            <w:r>
              <w:rPr>
                <w:rFonts w:cs="Arial"/>
              </w:rPr>
              <w:t>ignore</w:t>
            </w:r>
          </w:p>
        </w:tc>
      </w:tr>
      <w:tr w:rsidR="00171983" w:rsidRPr="00EA5FA7" w14:paraId="4A9A3C39" w14:textId="77777777" w:rsidTr="00EA1911">
        <w:tc>
          <w:tcPr>
            <w:tcW w:w="2394"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171983">
            <w:pPr>
              <w:pStyle w:val="TAL"/>
              <w:ind w:left="198"/>
              <w:rPr>
                <w:rFonts w:eastAsia="Helvetica" w:cs="Arial"/>
              </w:rPr>
            </w:pPr>
            <w:r>
              <w:rPr>
                <w:rFonts w:cs="Arial"/>
                <w:szCs w:val="18"/>
              </w:rPr>
              <w:t>&gt;&gt;SDT Indicator Setup</w:t>
            </w:r>
          </w:p>
        </w:tc>
        <w:tc>
          <w:tcPr>
            <w:tcW w:w="126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171983">
            <w:pPr>
              <w:pStyle w:val="TAL"/>
              <w:rPr>
                <w:rFonts w:cs="Arial"/>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171983">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171983">
            <w:pPr>
              <w:pStyle w:val="TAL"/>
              <w:rPr>
                <w:rFonts w:cs="Arial"/>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171983">
            <w:pPr>
              <w:pStyle w:val="TAL"/>
            </w:pPr>
            <w:r>
              <w:rPr>
                <w:rFonts w:cs="Arial"/>
                <w:szCs w:val="18"/>
              </w:rPr>
              <w:t>Indicates SDT SRB.</w:t>
            </w:r>
          </w:p>
        </w:tc>
        <w:tc>
          <w:tcPr>
            <w:tcW w:w="1288"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171983">
            <w:pPr>
              <w:pStyle w:val="TAC"/>
              <w:rPr>
                <w:rFonts w:cs="Arial"/>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171983">
            <w:pPr>
              <w:pStyle w:val="TAC"/>
              <w:rPr>
                <w:rFonts w:cs="Arial"/>
              </w:rPr>
            </w:pPr>
            <w:r>
              <w:rPr>
                <w:lang w:eastAsia="zh-CN"/>
              </w:rPr>
              <w:t>reject</w:t>
            </w:r>
          </w:p>
        </w:tc>
      </w:tr>
      <w:tr w:rsidR="00F970C9" w:rsidRPr="00EA5FA7" w14:paraId="68A1F134" w14:textId="77777777" w:rsidTr="00EA1911">
        <w:tc>
          <w:tcPr>
            <w:tcW w:w="2394"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62421">
            <w:pPr>
              <w:pStyle w:val="TAL"/>
              <w:rPr>
                <w:rFonts w:eastAsia="Batang"/>
                <w:b/>
                <w:bCs/>
              </w:rPr>
            </w:pPr>
            <w:r w:rsidRPr="00B62421">
              <w:rPr>
                <w:rFonts w:eastAsia="Batang"/>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997ABB">
            <w:pPr>
              <w:pStyle w:val="TAC"/>
              <w:rPr>
                <w:rFonts w:cs="Arial"/>
              </w:rPr>
            </w:pPr>
            <w:r w:rsidRPr="00EA5FA7">
              <w:rPr>
                <w:rFonts w:cs="Arial"/>
              </w:rPr>
              <w:t>reject</w:t>
            </w:r>
          </w:p>
        </w:tc>
      </w:tr>
      <w:tr w:rsidR="00F970C9" w:rsidRPr="00EA5FA7" w14:paraId="0B22DEE7" w14:textId="77777777" w:rsidTr="00EA1911">
        <w:tc>
          <w:tcPr>
            <w:tcW w:w="2394" w:type="dxa"/>
            <w:tcBorders>
              <w:top w:val="single" w:sz="4" w:space="0" w:color="auto"/>
              <w:left w:val="single" w:sz="4" w:space="0" w:color="auto"/>
              <w:bottom w:val="single" w:sz="4" w:space="0" w:color="auto"/>
              <w:right w:val="single" w:sz="4" w:space="0" w:color="auto"/>
            </w:tcBorders>
          </w:tcPr>
          <w:p w14:paraId="27AF369A" w14:textId="77777777" w:rsidR="00F970C9" w:rsidRPr="00B62421" w:rsidRDefault="00F970C9" w:rsidP="00B62421">
            <w:pPr>
              <w:pStyle w:val="TAL"/>
              <w:ind w:left="74"/>
              <w:rPr>
                <w:rFonts w:eastAsia="Batang"/>
                <w:b/>
                <w:bCs/>
              </w:rPr>
            </w:pPr>
            <w:r w:rsidRPr="00B62421">
              <w:rPr>
                <w:rFonts w:eastAsia="Batang"/>
                <w:b/>
                <w:bCs/>
              </w:rPr>
              <w:t>&gt;DRB to Be Setup Item IEs</w:t>
            </w:r>
          </w:p>
        </w:tc>
        <w:tc>
          <w:tcPr>
            <w:tcW w:w="126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62421">
            <w:pPr>
              <w:pStyle w:val="TAL"/>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997ABB">
            <w:pPr>
              <w:pStyle w:val="TAC"/>
              <w:rPr>
                <w:rFonts w:cs="Arial"/>
              </w:rPr>
            </w:pPr>
            <w:r w:rsidRPr="00EA5FA7">
              <w:rPr>
                <w:rFonts w:cs="Arial"/>
              </w:rPr>
              <w:t>reject</w:t>
            </w:r>
          </w:p>
        </w:tc>
      </w:tr>
      <w:tr w:rsidR="00F970C9" w:rsidRPr="00EA5FA7" w14:paraId="6B26036D" w14:textId="77777777" w:rsidTr="00EA1911">
        <w:tc>
          <w:tcPr>
            <w:tcW w:w="2394"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62421">
            <w:pPr>
              <w:pStyle w:val="TAL"/>
              <w:ind w:left="198"/>
              <w:rPr>
                <w:rFonts w:eastAsia="Batang"/>
              </w:rPr>
            </w:pPr>
            <w:r w:rsidRPr="00EA5FA7">
              <w:rPr>
                <w:rFonts w:eastAsia="Batang"/>
              </w:rPr>
              <w:t>&gt;&gt;DRB ID</w:t>
            </w:r>
          </w:p>
        </w:tc>
        <w:tc>
          <w:tcPr>
            <w:tcW w:w="126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62421">
            <w:pPr>
              <w:pStyle w:val="TAL"/>
              <w:rPr>
                <w:rFonts w:cs="Arial"/>
              </w:rPr>
            </w:pPr>
            <w:r w:rsidRPr="00EA5FA7">
              <w:rPr>
                <w:rFonts w:cs="Arial"/>
              </w:rPr>
              <w:t>9.3.1.8</w:t>
            </w:r>
          </w:p>
        </w:tc>
        <w:tc>
          <w:tcPr>
            <w:tcW w:w="1762"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997ABB">
            <w:pPr>
              <w:pStyle w:val="TAC"/>
              <w:rPr>
                <w:rFonts w:cs="Arial"/>
              </w:rPr>
            </w:pPr>
          </w:p>
        </w:tc>
      </w:tr>
      <w:tr w:rsidR="00F970C9" w:rsidRPr="00EA5FA7" w14:paraId="79426292" w14:textId="77777777" w:rsidTr="00EA1911">
        <w:tc>
          <w:tcPr>
            <w:tcW w:w="2394"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62421">
            <w:pPr>
              <w:pStyle w:val="TAL"/>
              <w:ind w:left="198"/>
              <w:rPr>
                <w:rFonts w:eastAsia="Batang"/>
              </w:rPr>
            </w:pPr>
            <w:r w:rsidRPr="00EA5FA7">
              <w:rPr>
                <w:rFonts w:eastAsia="Batang"/>
              </w:rPr>
              <w:t>&gt;&gt;CHOICE QoS Information</w:t>
            </w:r>
          </w:p>
        </w:tc>
        <w:tc>
          <w:tcPr>
            <w:tcW w:w="126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997ABB">
            <w:pPr>
              <w:pStyle w:val="TAC"/>
              <w:rPr>
                <w:rFonts w:cs="Arial"/>
              </w:rPr>
            </w:pPr>
          </w:p>
        </w:tc>
      </w:tr>
      <w:tr w:rsidR="009F1918" w:rsidRPr="00EA5FA7" w14:paraId="4921B149" w14:textId="77777777" w:rsidTr="00EA1911">
        <w:tc>
          <w:tcPr>
            <w:tcW w:w="2394" w:type="dxa"/>
            <w:tcBorders>
              <w:top w:val="single" w:sz="4" w:space="0" w:color="auto"/>
              <w:left w:val="single" w:sz="4" w:space="0" w:color="auto"/>
              <w:bottom w:val="single" w:sz="4" w:space="0" w:color="auto"/>
              <w:right w:val="single" w:sz="4" w:space="0" w:color="auto"/>
            </w:tcBorders>
          </w:tcPr>
          <w:p w14:paraId="02CC68BD" w14:textId="77777777" w:rsidR="009F1918" w:rsidRPr="00EA5FA7" w:rsidRDefault="009F1918" w:rsidP="00454D3D">
            <w:pPr>
              <w:pStyle w:val="TAL"/>
              <w:ind w:left="300"/>
              <w:rPr>
                <w:rFonts w:eastAsia="Batang"/>
              </w:rPr>
            </w:pPr>
            <w:r w:rsidRPr="001D59C0">
              <w:rPr>
                <w:i/>
              </w:rPr>
              <w:t>&gt;&gt;&gt;E-UTRAN QoS</w:t>
            </w:r>
          </w:p>
        </w:tc>
        <w:tc>
          <w:tcPr>
            <w:tcW w:w="126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9F1918">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9F191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9F1918">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9F1918">
            <w:pPr>
              <w:pStyle w:val="TAC"/>
              <w:rPr>
                <w:rFonts w:cs="Arial"/>
              </w:rPr>
            </w:pPr>
          </w:p>
        </w:tc>
      </w:tr>
      <w:tr w:rsidR="00F970C9" w:rsidRPr="00EA5FA7" w14:paraId="4F41ACA9" w14:textId="77777777" w:rsidTr="00EA1911">
        <w:tc>
          <w:tcPr>
            <w:tcW w:w="2394"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454D3D">
            <w:pPr>
              <w:pStyle w:val="TAL"/>
              <w:ind w:left="403"/>
              <w:rPr>
                <w:rFonts w:eastAsia="Batang"/>
              </w:rPr>
            </w:pPr>
            <w:r w:rsidRPr="00EA5FA7">
              <w:rPr>
                <w:rFonts w:eastAsia="Batang"/>
              </w:rPr>
              <w:t>&gt;&gt;&gt;</w:t>
            </w:r>
            <w:r w:rsidR="009F1918">
              <w:rPr>
                <w:rFonts w:eastAsia="Batang"/>
              </w:rPr>
              <w:t>&gt;</w:t>
            </w:r>
            <w:r w:rsidRPr="00EA5FA7">
              <w:rPr>
                <w:rFonts w:eastAsia="Batang"/>
              </w:rPr>
              <w:t>E-UTRAN QoS</w:t>
            </w:r>
          </w:p>
        </w:tc>
        <w:tc>
          <w:tcPr>
            <w:tcW w:w="126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62421">
            <w:pPr>
              <w:pStyle w:val="TAL"/>
              <w:rPr>
                <w:rFonts w:cs="Arial"/>
              </w:rPr>
            </w:pPr>
            <w:r w:rsidRPr="00EA5FA7">
              <w:rPr>
                <w:rFonts w:cs="Arial"/>
              </w:rPr>
              <w:t>9.3.1.19</w:t>
            </w:r>
          </w:p>
        </w:tc>
        <w:tc>
          <w:tcPr>
            <w:tcW w:w="1762"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62421">
            <w:pPr>
              <w:pStyle w:val="TAL"/>
              <w:rPr>
                <w:rFonts w:cs="Arial"/>
              </w:rPr>
            </w:pPr>
            <w:r w:rsidRPr="00EA5FA7">
              <w:rPr>
                <w:rFonts w:cs="Arial"/>
              </w:rPr>
              <w:t>Shall be used for EN-DC case to convey E-RAB Level QoS Parameters</w:t>
            </w:r>
          </w:p>
        </w:tc>
        <w:tc>
          <w:tcPr>
            <w:tcW w:w="1288"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927EEF">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997ABB">
            <w:pPr>
              <w:pStyle w:val="TAC"/>
              <w:rPr>
                <w:rFonts w:cs="Arial"/>
              </w:rPr>
            </w:pPr>
          </w:p>
        </w:tc>
      </w:tr>
      <w:tr w:rsidR="009F1918" w:rsidRPr="00EA5FA7" w14:paraId="31BD7705" w14:textId="77777777" w:rsidTr="00EA1911">
        <w:tc>
          <w:tcPr>
            <w:tcW w:w="2394" w:type="dxa"/>
            <w:tcBorders>
              <w:top w:val="single" w:sz="4" w:space="0" w:color="auto"/>
              <w:left w:val="single" w:sz="4" w:space="0" w:color="auto"/>
              <w:bottom w:val="single" w:sz="4" w:space="0" w:color="auto"/>
              <w:right w:val="single" w:sz="4" w:space="0" w:color="auto"/>
            </w:tcBorders>
          </w:tcPr>
          <w:p w14:paraId="25899FCB" w14:textId="77777777" w:rsidR="009F1918" w:rsidRPr="00EA5FA7" w:rsidRDefault="009F1918" w:rsidP="00454D3D">
            <w:pPr>
              <w:pStyle w:val="TAL"/>
              <w:ind w:left="300"/>
              <w:rPr>
                <w:rFonts w:eastAsia="Batang"/>
              </w:rPr>
            </w:pPr>
            <w:r w:rsidRPr="001D59C0">
              <w:rPr>
                <w:i/>
              </w:rPr>
              <w:t>&gt;&gt;&gt;DRB Information</w:t>
            </w:r>
          </w:p>
        </w:tc>
        <w:tc>
          <w:tcPr>
            <w:tcW w:w="126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9F1918">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9F191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9F1918">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9F1918">
            <w:pPr>
              <w:pStyle w:val="TAC"/>
              <w:rPr>
                <w:rFonts w:cs="Arial"/>
              </w:rPr>
            </w:pPr>
          </w:p>
        </w:tc>
      </w:tr>
      <w:tr w:rsidR="00F970C9" w:rsidRPr="00EA5FA7" w14:paraId="1992D262" w14:textId="77777777" w:rsidTr="00EA1911">
        <w:tc>
          <w:tcPr>
            <w:tcW w:w="2394" w:type="dxa"/>
            <w:tcBorders>
              <w:top w:val="single" w:sz="4" w:space="0" w:color="auto"/>
              <w:left w:val="single" w:sz="4" w:space="0" w:color="auto"/>
              <w:bottom w:val="single" w:sz="4" w:space="0" w:color="auto"/>
              <w:right w:val="single" w:sz="4" w:space="0" w:color="auto"/>
            </w:tcBorders>
          </w:tcPr>
          <w:p w14:paraId="4C8BB8A2" w14:textId="77777777" w:rsidR="00F970C9" w:rsidRPr="00B62421" w:rsidRDefault="00F970C9" w:rsidP="00454D3D">
            <w:pPr>
              <w:pStyle w:val="TAL"/>
              <w:ind w:left="403"/>
              <w:rPr>
                <w:rFonts w:eastAsia="Batang"/>
                <w:b/>
                <w:bCs/>
              </w:rPr>
            </w:pPr>
            <w:r w:rsidRPr="00B62421">
              <w:rPr>
                <w:b/>
                <w:bCs/>
              </w:rPr>
              <w:t>&gt;&gt;&gt;</w:t>
            </w:r>
            <w:r w:rsidR="009F1918">
              <w:rPr>
                <w:b/>
                <w:bCs/>
              </w:rPr>
              <w:t>&gt;</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62421">
            <w:pPr>
              <w:pStyle w:val="TAL"/>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62421">
            <w:pPr>
              <w:pStyle w:val="TAL"/>
              <w:rPr>
                <w:rFonts w:cs="Arial"/>
              </w:rPr>
            </w:pPr>
            <w:r w:rsidRPr="00EA5FA7">
              <w:rPr>
                <w:szCs w:val="18"/>
              </w:rPr>
              <w:t>Shall be used for NG-RAN cases</w:t>
            </w:r>
          </w:p>
        </w:tc>
        <w:tc>
          <w:tcPr>
            <w:tcW w:w="1288"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997ABB">
            <w:pPr>
              <w:pStyle w:val="TAC"/>
              <w:rPr>
                <w:rFonts w:cs="Arial"/>
              </w:rPr>
            </w:pPr>
            <w:r w:rsidRPr="00EA5FA7">
              <w:t>ignore</w:t>
            </w:r>
          </w:p>
        </w:tc>
      </w:tr>
      <w:tr w:rsidR="00F970C9" w:rsidRPr="00EA5FA7" w14:paraId="41297DE6" w14:textId="77777777" w:rsidTr="00EA1911">
        <w:tc>
          <w:tcPr>
            <w:tcW w:w="2394"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454D3D">
            <w:pPr>
              <w:pStyle w:val="TAL"/>
              <w:ind w:left="499"/>
              <w:rPr>
                <w:rFonts w:eastAsia="Batang"/>
                <w:bCs/>
              </w:rPr>
            </w:pPr>
            <w:r w:rsidRPr="00EA5FA7">
              <w:t>&gt;&gt;&gt;&gt;</w:t>
            </w:r>
            <w:r w:rsidR="009F1918">
              <w:t>&gt;</w:t>
            </w:r>
            <w:r w:rsidRPr="00EA5FA7">
              <w:t>DRB QoS</w:t>
            </w:r>
          </w:p>
        </w:tc>
        <w:tc>
          <w:tcPr>
            <w:tcW w:w="126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997ABB">
            <w:pPr>
              <w:pStyle w:val="TAC"/>
              <w:rPr>
                <w:rFonts w:cs="Arial"/>
              </w:rPr>
            </w:pPr>
          </w:p>
        </w:tc>
      </w:tr>
      <w:tr w:rsidR="00F970C9" w:rsidRPr="00EA5FA7" w14:paraId="2B4B3ED3" w14:textId="77777777" w:rsidTr="00EA1911">
        <w:tc>
          <w:tcPr>
            <w:tcW w:w="2394"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454D3D">
            <w:pPr>
              <w:pStyle w:val="TAL"/>
              <w:ind w:left="499"/>
              <w:rPr>
                <w:rFonts w:eastAsia="Batang"/>
                <w:bCs/>
              </w:rPr>
            </w:pPr>
            <w:r w:rsidRPr="00EA5FA7">
              <w:t>&gt;&gt;&gt;&gt;</w:t>
            </w:r>
            <w:r w:rsidR="009F1918">
              <w:t>&gt;</w:t>
            </w:r>
            <w:r w:rsidRPr="00EA5FA7">
              <w:t>S-NSSAI</w:t>
            </w:r>
          </w:p>
        </w:tc>
        <w:tc>
          <w:tcPr>
            <w:tcW w:w="126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62421">
            <w:pPr>
              <w:pStyle w:val="TAL"/>
              <w:rPr>
                <w:rFonts w:cs="Arial"/>
              </w:rPr>
            </w:pPr>
            <w:r w:rsidRPr="00EA5FA7">
              <w:t>9.3.1.38</w:t>
            </w:r>
          </w:p>
        </w:tc>
        <w:tc>
          <w:tcPr>
            <w:tcW w:w="1762"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997ABB">
            <w:pPr>
              <w:pStyle w:val="TAC"/>
              <w:rPr>
                <w:rFonts w:cs="Arial"/>
              </w:rPr>
            </w:pPr>
          </w:p>
        </w:tc>
      </w:tr>
      <w:tr w:rsidR="00F970C9" w:rsidRPr="00EA5FA7" w14:paraId="1BA63731" w14:textId="77777777" w:rsidTr="00EA1911">
        <w:tc>
          <w:tcPr>
            <w:tcW w:w="2394"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454D3D">
            <w:pPr>
              <w:pStyle w:val="TAL"/>
              <w:ind w:left="499"/>
              <w:rPr>
                <w:rFonts w:eastAsia="Batang"/>
                <w:bCs/>
              </w:rPr>
            </w:pPr>
            <w:r w:rsidRPr="00EA5FA7">
              <w:t>&gt;&gt;&gt;&gt;</w:t>
            </w:r>
            <w:r w:rsidR="009F1918">
              <w:t>&gt;</w:t>
            </w:r>
            <w:r w:rsidRPr="00EA5FA7">
              <w:t>Notification Control</w:t>
            </w:r>
          </w:p>
        </w:tc>
        <w:tc>
          <w:tcPr>
            <w:tcW w:w="126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62421">
            <w:pPr>
              <w:pStyle w:val="TAL"/>
              <w:rPr>
                <w:rFonts w:cs="Arial"/>
              </w:rPr>
            </w:pPr>
            <w:r w:rsidRPr="00EA5FA7">
              <w:rPr>
                <w:rFonts w:eastAsia="MS Mincho"/>
              </w:rPr>
              <w:t>O</w:t>
            </w:r>
          </w:p>
        </w:tc>
        <w:tc>
          <w:tcPr>
            <w:tcW w:w="1247"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62421">
            <w:pPr>
              <w:pStyle w:val="TAL"/>
              <w:rPr>
                <w:rFonts w:cs="Arial"/>
              </w:rPr>
            </w:pPr>
            <w:r w:rsidRPr="00EA5FA7">
              <w:t>9.3.1.56</w:t>
            </w:r>
          </w:p>
        </w:tc>
        <w:tc>
          <w:tcPr>
            <w:tcW w:w="1762"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927EEF">
            <w:pPr>
              <w:pStyle w:val="TAC"/>
              <w:rPr>
                <w:rFonts w:cs="Arial"/>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997ABB">
            <w:pPr>
              <w:pStyle w:val="TAC"/>
              <w:rPr>
                <w:rFonts w:cs="Arial"/>
              </w:rPr>
            </w:pPr>
          </w:p>
        </w:tc>
      </w:tr>
      <w:tr w:rsidR="00F970C9" w:rsidRPr="00EA5FA7" w14:paraId="5170C603" w14:textId="77777777" w:rsidTr="00EA1911">
        <w:tc>
          <w:tcPr>
            <w:tcW w:w="2394"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454D3D">
            <w:pPr>
              <w:pStyle w:val="TAL"/>
              <w:ind w:left="499"/>
              <w:rPr>
                <w:rFonts w:eastAsia="Batang"/>
                <w:b/>
                <w:bCs/>
              </w:rPr>
            </w:pPr>
            <w:r w:rsidRPr="00B62421">
              <w:rPr>
                <w:b/>
                <w:bCs/>
              </w:rPr>
              <w:t>&gt;&gt;&gt;&gt;</w:t>
            </w:r>
            <w:r w:rsidR="009F1918">
              <w:rPr>
                <w:b/>
                <w:bCs/>
              </w:rPr>
              <w:t>&gt;</w:t>
            </w:r>
            <w:r w:rsidRPr="00B62421">
              <w:rPr>
                <w:b/>
                <w:bCs/>
              </w:rPr>
              <w:t>Flows Mapped to DRB Item</w:t>
            </w:r>
          </w:p>
        </w:tc>
        <w:tc>
          <w:tcPr>
            <w:tcW w:w="126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62421">
            <w:pPr>
              <w:pStyle w:val="TAL"/>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997ABB">
            <w:pPr>
              <w:pStyle w:val="TAC"/>
              <w:rPr>
                <w:rFonts w:cs="Arial"/>
              </w:rPr>
            </w:pPr>
          </w:p>
        </w:tc>
      </w:tr>
      <w:tr w:rsidR="00F970C9" w:rsidRPr="00EA5FA7" w14:paraId="579AD5FE" w14:textId="77777777" w:rsidTr="00EA1911">
        <w:tc>
          <w:tcPr>
            <w:tcW w:w="2394"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454D3D">
            <w:pPr>
              <w:pStyle w:val="TAL"/>
              <w:ind w:left="601"/>
              <w:rPr>
                <w:rFonts w:eastAsia="Batang"/>
                <w:bCs/>
              </w:rPr>
            </w:pPr>
            <w:r w:rsidRPr="00EA5FA7">
              <w:t>&gt;&gt;&gt;&gt;&gt;</w:t>
            </w:r>
            <w:r w:rsidR="009F1918">
              <w:t>&gt;</w:t>
            </w:r>
            <w:r w:rsidRPr="00EA5FA7">
              <w:t>QoS Flow Identifier</w:t>
            </w:r>
          </w:p>
        </w:tc>
        <w:tc>
          <w:tcPr>
            <w:tcW w:w="126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62421">
            <w:pPr>
              <w:pStyle w:val="TAL"/>
              <w:rPr>
                <w:rFonts w:cs="Arial"/>
              </w:rPr>
            </w:pPr>
            <w:r w:rsidRPr="00EA5FA7">
              <w:t>9.3.1.63</w:t>
            </w:r>
          </w:p>
        </w:tc>
        <w:tc>
          <w:tcPr>
            <w:tcW w:w="1762"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997ABB">
            <w:pPr>
              <w:pStyle w:val="TAC"/>
              <w:rPr>
                <w:rFonts w:cs="Arial"/>
              </w:rPr>
            </w:pPr>
          </w:p>
        </w:tc>
      </w:tr>
      <w:tr w:rsidR="00F970C9" w:rsidRPr="00EA5FA7" w14:paraId="23A09EB5" w14:textId="77777777" w:rsidTr="00EA1911">
        <w:tc>
          <w:tcPr>
            <w:tcW w:w="2394"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454D3D">
            <w:pPr>
              <w:pStyle w:val="TAL"/>
              <w:ind w:left="601"/>
              <w:rPr>
                <w:rFonts w:eastAsia="Batang"/>
                <w:bCs/>
              </w:rPr>
            </w:pPr>
            <w:r w:rsidRPr="00EA5FA7">
              <w:t>&gt;&gt;&gt;&gt;&gt;</w:t>
            </w:r>
            <w:r w:rsidR="009F1918">
              <w:t>&gt;</w:t>
            </w:r>
            <w:r w:rsidRPr="00EA5FA7">
              <w:t>QoS Flow Level QoS Parameters</w:t>
            </w:r>
          </w:p>
        </w:tc>
        <w:tc>
          <w:tcPr>
            <w:tcW w:w="126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997ABB">
            <w:pPr>
              <w:pStyle w:val="TAC"/>
              <w:rPr>
                <w:rFonts w:cs="Arial"/>
              </w:rPr>
            </w:pPr>
          </w:p>
        </w:tc>
      </w:tr>
      <w:tr w:rsidR="00F970C9" w:rsidRPr="00EA5FA7" w14:paraId="1DBAA92F" w14:textId="77777777" w:rsidTr="00EA1911">
        <w:tc>
          <w:tcPr>
            <w:tcW w:w="2394"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454D3D">
            <w:pPr>
              <w:pStyle w:val="TAL"/>
              <w:ind w:left="601"/>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26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62421">
            <w:pPr>
              <w:pStyle w:val="TAL"/>
              <w:rPr>
                <w:rFonts w:eastAsia="MS Mincho"/>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62421">
            <w:pPr>
              <w:pStyle w:val="TAL"/>
            </w:pPr>
            <w:r w:rsidRPr="00EA5FA7">
              <w:rPr>
                <w:rFonts w:cs="Arial"/>
              </w:rPr>
              <w:t>9.3.1.72</w:t>
            </w:r>
          </w:p>
        </w:tc>
        <w:tc>
          <w:tcPr>
            <w:tcW w:w="1762"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997ABB">
            <w:pPr>
              <w:pStyle w:val="TAC"/>
              <w:rPr>
                <w:rFonts w:cs="Arial"/>
              </w:rPr>
            </w:pPr>
            <w:r w:rsidRPr="00EA5FA7">
              <w:rPr>
                <w:rFonts w:cs="Arial"/>
              </w:rPr>
              <w:t>ignore</w:t>
            </w:r>
          </w:p>
        </w:tc>
      </w:tr>
      <w:tr w:rsidR="000C3479" w:rsidRPr="00EA5FA7" w14:paraId="027314E0" w14:textId="77777777" w:rsidTr="00EA1911">
        <w:tc>
          <w:tcPr>
            <w:tcW w:w="2394"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454D3D">
            <w:pPr>
              <w:pStyle w:val="TAL"/>
              <w:ind w:left="601"/>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26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62421">
            <w:pPr>
              <w:pStyle w:val="TAL"/>
              <w:rPr>
                <w:rFonts w:cs="Arial"/>
              </w:rPr>
            </w:pPr>
            <w:r w:rsidRPr="009D4CD9">
              <w:rPr>
                <w:rFonts w:cs="Arial"/>
                <w:bCs/>
                <w:szCs w:val="18"/>
              </w:rPr>
              <w:t>O</w:t>
            </w:r>
          </w:p>
        </w:tc>
        <w:tc>
          <w:tcPr>
            <w:tcW w:w="1247"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62421">
            <w:pPr>
              <w:pStyle w:val="TAL"/>
              <w:rPr>
                <w:rFonts w:cs="Arial"/>
              </w:rPr>
            </w:pPr>
            <w:r>
              <w:rPr>
                <w:rFonts w:cs="Arial" w:hint="eastAsia"/>
                <w:bCs/>
                <w:szCs w:val="18"/>
              </w:rPr>
              <w:t>9.3.1.141</w:t>
            </w:r>
          </w:p>
        </w:tc>
        <w:tc>
          <w:tcPr>
            <w:tcW w:w="1762"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62421">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0C3479">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0C3479">
            <w:pPr>
              <w:pStyle w:val="TAC"/>
              <w:rPr>
                <w:rFonts w:cs="Arial"/>
              </w:rPr>
            </w:pPr>
            <w:r w:rsidRPr="009D4CD9">
              <w:rPr>
                <w:rFonts w:cs="Arial"/>
                <w:bCs/>
                <w:szCs w:val="18"/>
              </w:rPr>
              <w:t>ignore</w:t>
            </w:r>
          </w:p>
        </w:tc>
      </w:tr>
      <w:tr w:rsidR="00F970C9" w:rsidRPr="00EA5FA7" w14:paraId="69A2E8F1" w14:textId="77777777" w:rsidTr="00EA1911">
        <w:tc>
          <w:tcPr>
            <w:tcW w:w="2394" w:type="dxa"/>
            <w:tcBorders>
              <w:top w:val="single" w:sz="4" w:space="0" w:color="auto"/>
              <w:left w:val="single" w:sz="4" w:space="0" w:color="auto"/>
              <w:bottom w:val="single" w:sz="4" w:space="0" w:color="auto"/>
              <w:right w:val="single" w:sz="4" w:space="0" w:color="auto"/>
            </w:tcBorders>
          </w:tcPr>
          <w:p w14:paraId="13F474FF" w14:textId="77777777" w:rsidR="00F970C9" w:rsidRPr="00B62421" w:rsidRDefault="00F970C9" w:rsidP="00B62421">
            <w:pPr>
              <w:pStyle w:val="TAL"/>
              <w:ind w:left="198"/>
              <w:rPr>
                <w:rFonts w:eastAsia="Batang"/>
                <w:b/>
                <w:bCs/>
              </w:rPr>
            </w:pPr>
            <w:r w:rsidRPr="00B62421">
              <w:rPr>
                <w:rFonts w:eastAsia="Batang"/>
                <w:b/>
                <w:bCs/>
              </w:rPr>
              <w:t xml:space="preserve">&gt;&gt;UL UP TNL Information to be setup List </w:t>
            </w:r>
          </w:p>
        </w:tc>
        <w:tc>
          <w:tcPr>
            <w:tcW w:w="126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B62421">
            <w:pPr>
              <w:pStyle w:val="TAL"/>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997ABB">
            <w:pPr>
              <w:pStyle w:val="TAC"/>
              <w:rPr>
                <w:rFonts w:cs="Arial"/>
              </w:rPr>
            </w:pPr>
          </w:p>
        </w:tc>
      </w:tr>
      <w:tr w:rsidR="00F970C9" w:rsidRPr="00EA5FA7" w14:paraId="21C4B900" w14:textId="77777777" w:rsidTr="00EA1911">
        <w:tc>
          <w:tcPr>
            <w:tcW w:w="2394" w:type="dxa"/>
            <w:tcBorders>
              <w:top w:val="single" w:sz="4" w:space="0" w:color="auto"/>
              <w:left w:val="single" w:sz="4" w:space="0" w:color="auto"/>
              <w:bottom w:val="single" w:sz="4" w:space="0" w:color="auto"/>
              <w:right w:val="single" w:sz="4" w:space="0" w:color="auto"/>
            </w:tcBorders>
          </w:tcPr>
          <w:p w14:paraId="29CF5485" w14:textId="77777777" w:rsidR="00F970C9" w:rsidRPr="00B62421" w:rsidRDefault="00F970C9" w:rsidP="00B62421">
            <w:pPr>
              <w:pStyle w:val="TAL"/>
              <w:ind w:left="300"/>
              <w:rPr>
                <w:rFonts w:eastAsia="Batang"/>
                <w:b/>
                <w:bCs/>
              </w:rPr>
            </w:pPr>
            <w:r w:rsidRPr="00B62421">
              <w:rPr>
                <w:rFonts w:eastAsia="Batang"/>
                <w:b/>
                <w:bCs/>
              </w:rPr>
              <w:t>&gt;&gt;&gt;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B62421">
            <w:pPr>
              <w:pStyle w:val="TAL"/>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997ABB">
            <w:pPr>
              <w:pStyle w:val="TAC"/>
              <w:rPr>
                <w:rFonts w:cs="Arial"/>
              </w:rPr>
            </w:pPr>
          </w:p>
        </w:tc>
      </w:tr>
      <w:tr w:rsidR="00F970C9" w:rsidRPr="00EA5FA7" w14:paraId="44C2B5B8" w14:textId="77777777" w:rsidTr="00EA1911">
        <w:tc>
          <w:tcPr>
            <w:tcW w:w="2394"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B62421">
            <w:pPr>
              <w:pStyle w:val="TAL"/>
              <w:ind w:left="403"/>
              <w:rPr>
                <w:rFonts w:eastAsia="Batang"/>
              </w:rPr>
            </w:pPr>
            <w:r w:rsidRPr="00EA5FA7">
              <w:rPr>
                <w:rFonts w:eastAsia="Batang"/>
              </w:rPr>
              <w:t>&gt;&gt;&gt;&gt;UL UP TNL Information</w:t>
            </w:r>
          </w:p>
        </w:tc>
        <w:tc>
          <w:tcPr>
            <w:tcW w:w="126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B62421">
            <w:pPr>
              <w:pStyle w:val="TAL"/>
              <w:rPr>
                <w:rFonts w:cs="Arial"/>
              </w:rPr>
            </w:pPr>
            <w:r w:rsidRPr="00EA5FA7">
              <w:rPr>
                <w:rFonts w:cs="Arial"/>
              </w:rPr>
              <w:t>UP Transport Layer Information</w:t>
            </w:r>
          </w:p>
          <w:p w14:paraId="51C666A0" w14:textId="77777777" w:rsidR="00F970C9" w:rsidRPr="00EA5FA7" w:rsidRDefault="00F970C9" w:rsidP="00B62421">
            <w:pPr>
              <w:pStyle w:val="TAL"/>
              <w:rPr>
                <w:rFonts w:cs="Arial"/>
              </w:rPr>
            </w:pPr>
            <w:r w:rsidRPr="00EA5FA7">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B62421">
            <w:pPr>
              <w:pStyle w:val="TAL"/>
              <w:rPr>
                <w:rFonts w:cs="Arial"/>
              </w:rPr>
            </w:pPr>
            <w:r w:rsidRPr="00EA5FA7">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997ABB">
            <w:pPr>
              <w:pStyle w:val="TAC"/>
              <w:rPr>
                <w:rFonts w:cs="Arial"/>
              </w:rPr>
            </w:pPr>
          </w:p>
        </w:tc>
      </w:tr>
      <w:tr w:rsidR="00FF1D95" w:rsidRPr="00EA5FA7" w14:paraId="0E42CF12" w14:textId="77777777" w:rsidTr="00EA1911">
        <w:tc>
          <w:tcPr>
            <w:tcW w:w="2394"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B62421">
            <w:pPr>
              <w:pStyle w:val="TAL"/>
              <w:ind w:left="403"/>
              <w:rPr>
                <w:rFonts w:eastAsia="Batang"/>
              </w:rPr>
            </w:pPr>
            <w:r w:rsidRPr="002F0C5B">
              <w:rPr>
                <w:rFonts w:eastAsia="Batang"/>
              </w:rPr>
              <w:t>&gt;&gt;&gt;&gt;BH Information</w:t>
            </w:r>
          </w:p>
        </w:tc>
        <w:tc>
          <w:tcPr>
            <w:tcW w:w="126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4868E5">
            <w:pPr>
              <w:pStyle w:val="TAL"/>
              <w:rPr>
                <w:rFonts w:cs="Arial"/>
              </w:rPr>
            </w:pPr>
            <w:r w:rsidRPr="00B476CE">
              <w:t>O</w:t>
            </w:r>
          </w:p>
        </w:tc>
        <w:tc>
          <w:tcPr>
            <w:tcW w:w="1247"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2809">
            <w:pPr>
              <w:pStyle w:val="TAL"/>
              <w:rPr>
                <w:rFonts w:cs="Arial"/>
              </w:rPr>
            </w:pPr>
            <w:r>
              <w:t>9.3.1.114</w:t>
            </w:r>
          </w:p>
        </w:tc>
        <w:tc>
          <w:tcPr>
            <w:tcW w:w="1762"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FF1D95">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FF1D95">
            <w:pPr>
              <w:pStyle w:val="TAC"/>
              <w:rPr>
                <w:rFonts w:cs="Arial"/>
              </w:rPr>
            </w:pPr>
            <w:r w:rsidRPr="009D4CD9">
              <w:rPr>
                <w:rFonts w:cs="Arial"/>
                <w:bCs/>
                <w:szCs w:val="18"/>
              </w:rPr>
              <w:t>ignore</w:t>
            </w:r>
          </w:p>
        </w:tc>
      </w:tr>
      <w:tr w:rsidR="00BC7959" w:rsidRPr="00EA5FA7" w14:paraId="192C875C" w14:textId="77777777" w:rsidTr="00EA1911">
        <w:tc>
          <w:tcPr>
            <w:tcW w:w="2394"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BC7959">
            <w:pPr>
              <w:pStyle w:val="TAL"/>
              <w:ind w:left="403"/>
              <w:rPr>
                <w:rFonts w:eastAsia="Batang"/>
              </w:rPr>
            </w:pPr>
            <w:r>
              <w:rPr>
                <w:rFonts w:eastAsia="Helvetica" w:cs="Arial" w:hint="eastAsia"/>
              </w:rPr>
              <w:t>&gt;</w:t>
            </w:r>
            <w:r>
              <w:rPr>
                <w:rFonts w:eastAsia="Helvetica" w:cs="Arial"/>
              </w:rPr>
              <w:t>&gt;&gt;&gt;DRB Mapping Info</w:t>
            </w:r>
          </w:p>
        </w:tc>
        <w:tc>
          <w:tcPr>
            <w:tcW w:w="126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BC7959">
            <w:pPr>
              <w:pStyle w:val="TAL"/>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BC7959">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BC7959">
            <w:pPr>
              <w:pStyle w:val="TAL"/>
            </w:pPr>
            <w:r>
              <w:rPr>
                <w:rFonts w:cs="Arial"/>
              </w:rPr>
              <w:t>Uu RLC Channel ID</w:t>
            </w:r>
            <w:r>
              <w:rPr>
                <w:rFonts w:cs="Arial" w:hint="eastAsia"/>
              </w:rPr>
              <w:t xml:space="preserve"> </w:t>
            </w:r>
            <w:r w:rsidR="00D25507"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BC7959">
            <w:pPr>
              <w:pStyle w:val="TAL"/>
              <w:rPr>
                <w:rFonts w:cs="Arial"/>
              </w:rPr>
            </w:pPr>
            <w:r>
              <w:rPr>
                <w:rFonts w:hint="eastAsia"/>
              </w:rPr>
              <w:t>T</w:t>
            </w:r>
            <w:r>
              <w:t xml:space="preserve">his IE contains the mapped Uu </w:t>
            </w:r>
            <w:r w:rsidR="00362C7A">
              <w:t xml:space="preserve">Relay </w:t>
            </w:r>
            <w:r>
              <w:t>RLC CH ID of the DL tunnel corresponding to such UL tunnel</w:t>
            </w:r>
          </w:p>
        </w:tc>
        <w:tc>
          <w:tcPr>
            <w:tcW w:w="1288"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BC7959">
            <w:pPr>
              <w:pStyle w:val="TAC"/>
              <w:rPr>
                <w:rFonts w:cs="Arial"/>
                <w:bCs/>
                <w:szCs w:val="18"/>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BC7959">
            <w:pPr>
              <w:pStyle w:val="TAC"/>
              <w:rPr>
                <w:rFonts w:cs="Arial"/>
                <w:bCs/>
                <w:szCs w:val="18"/>
              </w:rPr>
            </w:pPr>
            <w:r>
              <w:rPr>
                <w:rFonts w:cs="Arial"/>
              </w:rPr>
              <w:t>ignore</w:t>
            </w:r>
          </w:p>
        </w:tc>
      </w:tr>
      <w:tr w:rsidR="00F970C9" w:rsidRPr="00EA5FA7" w14:paraId="63FE6CA9" w14:textId="77777777" w:rsidTr="00EA1911">
        <w:tc>
          <w:tcPr>
            <w:tcW w:w="2394"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B62421">
            <w:pPr>
              <w:pStyle w:val="TAL"/>
              <w:ind w:left="198"/>
              <w:rPr>
                <w:rFonts w:eastAsia="Batang"/>
              </w:rPr>
            </w:pPr>
            <w:r w:rsidRPr="00EA5FA7">
              <w:rPr>
                <w:rFonts w:eastAsia="Batang"/>
              </w:rPr>
              <w:t>&gt;&gt;RLC Mode</w:t>
            </w:r>
          </w:p>
        </w:tc>
        <w:tc>
          <w:tcPr>
            <w:tcW w:w="126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B62421">
            <w:pPr>
              <w:pStyle w:val="TAL"/>
              <w:rPr>
                <w:rFonts w:cs="Arial"/>
              </w:rPr>
            </w:pPr>
            <w:r w:rsidRPr="00EA5FA7">
              <w:rPr>
                <w:rFonts w:cs="Arial"/>
              </w:rPr>
              <w:t>9.3.1.27</w:t>
            </w:r>
          </w:p>
        </w:tc>
        <w:tc>
          <w:tcPr>
            <w:tcW w:w="1762"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997ABB">
            <w:pPr>
              <w:pStyle w:val="TAC"/>
              <w:rPr>
                <w:rFonts w:cs="Arial"/>
              </w:rPr>
            </w:pPr>
          </w:p>
        </w:tc>
      </w:tr>
      <w:tr w:rsidR="00F970C9" w:rsidRPr="00EA5FA7" w14:paraId="7956040A" w14:textId="77777777" w:rsidTr="00EA1911">
        <w:tc>
          <w:tcPr>
            <w:tcW w:w="2394"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B62421">
            <w:pPr>
              <w:pStyle w:val="TAL"/>
              <w:ind w:left="198"/>
              <w:rPr>
                <w:rFonts w:eastAsia="Batang"/>
              </w:rPr>
            </w:pPr>
            <w:r w:rsidRPr="00EA5FA7">
              <w:rPr>
                <w:rFonts w:eastAsia="Batang"/>
              </w:rPr>
              <w:t>&gt;&gt;UL Configuration</w:t>
            </w:r>
          </w:p>
        </w:tc>
        <w:tc>
          <w:tcPr>
            <w:tcW w:w="126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B62421">
            <w:pPr>
              <w:pStyle w:val="TAL"/>
              <w:rPr>
                <w:rFonts w:cs="Arial"/>
              </w:rPr>
            </w:pPr>
            <w:r w:rsidRPr="00EA5FA7">
              <w:rPr>
                <w:rFonts w:eastAsia="SimSun"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B62421">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B62421">
            <w:pPr>
              <w:pStyle w:val="TAL"/>
              <w:rPr>
                <w:rFonts w:cs="Arial"/>
              </w:rPr>
            </w:pPr>
            <w:r w:rsidRPr="00EA5FA7">
              <w:rPr>
                <w:rFonts w:eastAsia="SimSun" w:cs="Arial"/>
              </w:rPr>
              <w:t>9.3.1.31</w:t>
            </w:r>
          </w:p>
        </w:tc>
        <w:tc>
          <w:tcPr>
            <w:tcW w:w="1762"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B62421">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288"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997ABB">
            <w:pPr>
              <w:pStyle w:val="TAC"/>
              <w:rPr>
                <w:rFonts w:cs="Arial"/>
              </w:rPr>
            </w:pPr>
          </w:p>
        </w:tc>
      </w:tr>
      <w:tr w:rsidR="00F970C9" w:rsidRPr="00EA5FA7" w14:paraId="2D6DB294" w14:textId="77777777" w:rsidTr="00EA1911">
        <w:tc>
          <w:tcPr>
            <w:tcW w:w="2394"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B62421">
            <w:pPr>
              <w:pStyle w:val="TAL"/>
              <w:ind w:left="198"/>
              <w:rPr>
                <w:rFonts w:eastAsia="Batang"/>
              </w:rPr>
            </w:pPr>
            <w:r w:rsidRPr="00EA5FA7">
              <w:rPr>
                <w:rFonts w:eastAsia="Batang"/>
              </w:rPr>
              <w:t>&gt;&gt;Duplication Activation</w:t>
            </w:r>
          </w:p>
        </w:tc>
        <w:tc>
          <w:tcPr>
            <w:tcW w:w="126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B62421">
            <w:pPr>
              <w:pStyle w:val="TAL"/>
              <w:rPr>
                <w:rFonts w:eastAsia="SimSun"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B62421">
            <w:pPr>
              <w:pStyle w:val="TAL"/>
              <w:rPr>
                <w:rFonts w:eastAsia="SimSun"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B62421">
            <w:pPr>
              <w:pStyle w:val="TAL"/>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B62421">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997ABB">
            <w:pPr>
              <w:pStyle w:val="TAC"/>
              <w:rPr>
                <w:rFonts w:cs="Arial"/>
              </w:rPr>
            </w:pPr>
          </w:p>
        </w:tc>
      </w:tr>
      <w:tr w:rsidR="00F970C9" w:rsidRPr="00EA5FA7" w14:paraId="1C09806D" w14:textId="77777777" w:rsidTr="003D5FB9">
        <w:tc>
          <w:tcPr>
            <w:tcW w:w="2394"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B62421">
            <w:pPr>
              <w:pStyle w:val="TAL"/>
              <w:ind w:left="198"/>
              <w:rPr>
                <w:rFonts w:eastAsia="Batang"/>
              </w:rPr>
            </w:pPr>
            <w:r w:rsidRPr="00EA5FA7">
              <w:rPr>
                <w:rFonts w:eastAsia="Batang"/>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B62421">
            <w:pPr>
              <w:pStyle w:val="TAL"/>
              <w:rPr>
                <w:rFonts w:cs="Arial"/>
              </w:rPr>
            </w:pPr>
            <w:r w:rsidRPr="00EA5FA7">
              <w:rPr>
                <w:rFonts w:cs="Arial"/>
              </w:rPr>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997ABB">
            <w:pPr>
              <w:pStyle w:val="TAC"/>
              <w:rPr>
                <w:rFonts w:cs="Arial"/>
              </w:rPr>
            </w:pPr>
            <w:r w:rsidRPr="00EA5FA7">
              <w:t>reject</w:t>
            </w:r>
          </w:p>
        </w:tc>
      </w:tr>
      <w:tr w:rsidR="00F970C9" w:rsidRPr="00EA5FA7" w14:paraId="087D894A" w14:textId="77777777" w:rsidTr="003D5FB9">
        <w:tc>
          <w:tcPr>
            <w:tcW w:w="2394"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B62421">
            <w:pPr>
              <w:pStyle w:val="TAL"/>
              <w:ind w:left="198"/>
              <w:rPr>
                <w:rFonts w:eastAsia="Batang"/>
              </w:rPr>
            </w:pPr>
            <w:r w:rsidRPr="00EA5FA7">
              <w:rPr>
                <w:rFonts w:eastAsia="Batang"/>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B62421">
            <w:pPr>
              <w:pStyle w:val="TAL"/>
              <w:rPr>
                <w:rFonts w:cs="Arial"/>
              </w:rPr>
            </w:pPr>
            <w:r w:rsidRPr="00EA5FA7">
              <w:rPr>
                <w:rFonts w:cs="Arial"/>
              </w:rPr>
              <w:t>Duplication Activation</w:t>
            </w:r>
          </w:p>
          <w:p w14:paraId="7E53E16E" w14:textId="77777777" w:rsidR="00F970C9" w:rsidRPr="00EA5FA7" w:rsidRDefault="00F970C9" w:rsidP="00B62421">
            <w:pPr>
              <w:pStyle w:val="TAL"/>
              <w:rPr>
                <w:rFonts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B62421">
            <w:pPr>
              <w:pStyle w:val="TAL"/>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B62421">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288"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997ABB">
            <w:pPr>
              <w:pStyle w:val="TAC"/>
              <w:rPr>
                <w:rFonts w:cs="Arial"/>
              </w:rPr>
            </w:pPr>
            <w:r w:rsidRPr="00EA5FA7">
              <w:t>reject</w:t>
            </w:r>
          </w:p>
        </w:tc>
      </w:tr>
      <w:tr w:rsidR="00F970C9" w:rsidRPr="00EA5FA7" w14:paraId="73065D30" w14:textId="77777777" w:rsidTr="000865BE">
        <w:tc>
          <w:tcPr>
            <w:tcW w:w="2394"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B62421">
            <w:pPr>
              <w:pStyle w:val="TAL"/>
              <w:ind w:left="198"/>
              <w:rPr>
                <w:rFonts w:eastAsia="Batang" w:cs="Arial"/>
                <w:szCs w:val="18"/>
              </w:rPr>
            </w:pPr>
            <w:r w:rsidRPr="00EA5FA7">
              <w:rPr>
                <w:rFonts w:cs="Arial"/>
                <w:szCs w:val="18"/>
              </w:rPr>
              <w:t>&gt;&gt;DL PDCP SN length</w:t>
            </w:r>
          </w:p>
        </w:tc>
        <w:tc>
          <w:tcPr>
            <w:tcW w:w="126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B62421">
            <w:pPr>
              <w:pStyle w:val="TAL"/>
              <w:rPr>
                <w:rFonts w:cs="Arial"/>
                <w:szCs w:val="18"/>
              </w:rPr>
            </w:pPr>
            <w:r w:rsidRPr="00EA5FA7">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927EEF">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997ABB">
            <w:pPr>
              <w:pStyle w:val="TAC"/>
              <w:rPr>
                <w:rFonts w:cs="Arial"/>
                <w:szCs w:val="18"/>
              </w:rPr>
            </w:pPr>
            <w:r w:rsidRPr="00EA5FA7">
              <w:rPr>
                <w:rFonts w:cs="Arial"/>
                <w:szCs w:val="18"/>
              </w:rPr>
              <w:t>ignore</w:t>
            </w:r>
          </w:p>
        </w:tc>
      </w:tr>
      <w:tr w:rsidR="00F970C9" w:rsidRPr="00EA5FA7" w14:paraId="3ACA0EB3" w14:textId="77777777" w:rsidTr="00743CA8">
        <w:tc>
          <w:tcPr>
            <w:tcW w:w="2394"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B62421">
            <w:pPr>
              <w:pStyle w:val="TAL"/>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26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B62421">
            <w:pPr>
              <w:pStyle w:val="TAL"/>
              <w:rPr>
                <w:rFonts w:cs="Arial"/>
                <w:szCs w:val="18"/>
                <w:lang w:eastAsia="zh-CN"/>
              </w:rPr>
            </w:pPr>
            <w:r w:rsidRPr="00EA5FA7">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743CA8">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743CA8">
            <w:pPr>
              <w:pStyle w:val="TAC"/>
              <w:rPr>
                <w:rFonts w:cs="Arial"/>
                <w:szCs w:val="18"/>
              </w:rPr>
            </w:pPr>
            <w:r w:rsidRPr="00EA5FA7">
              <w:rPr>
                <w:rFonts w:cs="Arial"/>
                <w:szCs w:val="18"/>
              </w:rPr>
              <w:t>ignore</w:t>
            </w:r>
          </w:p>
        </w:tc>
      </w:tr>
      <w:tr w:rsidR="000C3479" w:rsidRPr="00EA5FA7" w14:paraId="5BC37410" w14:textId="77777777" w:rsidTr="00743CA8">
        <w:tc>
          <w:tcPr>
            <w:tcW w:w="2394" w:type="dxa"/>
            <w:tcBorders>
              <w:top w:val="single" w:sz="4" w:space="0" w:color="auto"/>
              <w:left w:val="single" w:sz="4" w:space="0" w:color="auto"/>
              <w:bottom w:val="single" w:sz="4" w:space="0" w:color="auto"/>
              <w:right w:val="single" w:sz="4" w:space="0" w:color="auto"/>
            </w:tcBorders>
          </w:tcPr>
          <w:p w14:paraId="74A2CA22" w14:textId="77777777" w:rsidR="000C3479" w:rsidRPr="00B62421" w:rsidRDefault="000C3479" w:rsidP="00B62421">
            <w:pPr>
              <w:pStyle w:val="TAL"/>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26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B62421">
            <w:pPr>
              <w:pStyle w:val="TAL"/>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0C3479">
            <w:pPr>
              <w:pStyle w:val="TAC"/>
              <w:rPr>
                <w:rFonts w:cs="Arial"/>
                <w:szCs w:val="18"/>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0C3479">
            <w:pPr>
              <w:pStyle w:val="TAC"/>
              <w:rPr>
                <w:rFonts w:cs="Arial"/>
                <w:szCs w:val="18"/>
              </w:rPr>
            </w:pPr>
            <w:r w:rsidRPr="00EA5FA7">
              <w:t>ignore</w:t>
            </w:r>
          </w:p>
        </w:tc>
      </w:tr>
      <w:tr w:rsidR="000C3479" w:rsidRPr="00EA5FA7" w14:paraId="10F78BBB" w14:textId="77777777" w:rsidTr="00743CA8">
        <w:tc>
          <w:tcPr>
            <w:tcW w:w="2394" w:type="dxa"/>
            <w:tcBorders>
              <w:top w:val="single" w:sz="4" w:space="0" w:color="auto"/>
              <w:left w:val="single" w:sz="4" w:space="0" w:color="auto"/>
              <w:bottom w:val="single" w:sz="4" w:space="0" w:color="auto"/>
              <w:right w:val="single" w:sz="4" w:space="0" w:color="auto"/>
            </w:tcBorders>
          </w:tcPr>
          <w:p w14:paraId="74487495" w14:textId="77777777" w:rsidR="000C3479" w:rsidRPr="00B62421" w:rsidRDefault="000C3479" w:rsidP="00B62421">
            <w:pPr>
              <w:pStyle w:val="TAL"/>
              <w:ind w:left="300"/>
              <w:rPr>
                <w:rFonts w:cs="Arial"/>
                <w:b/>
                <w:szCs w:val="18"/>
              </w:rPr>
            </w:pPr>
            <w:r w:rsidRPr="00B62421">
              <w:rPr>
                <w:rFonts w:cs="Arial"/>
                <w:b/>
              </w:rPr>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B62421">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0C3479">
            <w:pPr>
              <w:pStyle w:val="TAC"/>
              <w:rPr>
                <w:rFonts w:cs="Arial"/>
                <w:szCs w:val="18"/>
              </w:rPr>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0C3479">
            <w:pPr>
              <w:pStyle w:val="TAC"/>
              <w:rPr>
                <w:rFonts w:cs="Arial"/>
                <w:szCs w:val="18"/>
              </w:rPr>
            </w:pPr>
            <w:r w:rsidRPr="00EA5FA7">
              <w:t>ignore</w:t>
            </w:r>
          </w:p>
        </w:tc>
      </w:tr>
      <w:tr w:rsidR="000C3479" w:rsidRPr="00EA5FA7" w14:paraId="009215ED" w14:textId="77777777" w:rsidTr="00743CA8">
        <w:tc>
          <w:tcPr>
            <w:tcW w:w="2394"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B62421">
            <w:pPr>
              <w:pStyle w:val="TAL"/>
              <w:ind w:left="403"/>
              <w:rPr>
                <w:rFonts w:cs="Arial"/>
                <w:szCs w:val="18"/>
              </w:rPr>
            </w:pPr>
            <w:r w:rsidRPr="00A423D1">
              <w:rPr>
                <w:rFonts w:eastAsia="Batang"/>
              </w:rPr>
              <w:t>&gt;&gt;&gt;&gt;</w:t>
            </w:r>
            <w:r w:rsidRPr="00AA5370">
              <w:rPr>
                <w:rFonts w:eastAsia="Batang"/>
              </w:rPr>
              <w: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B62421">
            <w:pPr>
              <w:pStyle w:val="TAL"/>
              <w:rPr>
                <w:rFonts w:cs="Arial"/>
                <w:szCs w:val="18"/>
                <w:lang w:eastAsia="zh-CN"/>
              </w:rPr>
            </w:pPr>
            <w:r w:rsidRPr="00A423D1">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B62421">
            <w:pPr>
              <w:pStyle w:val="TAL"/>
              <w:rPr>
                <w:rFonts w:cs="Arial"/>
              </w:rPr>
            </w:pPr>
            <w:r w:rsidRPr="00A423D1">
              <w:rPr>
                <w:rFonts w:cs="Arial"/>
              </w:rPr>
              <w:t>UP Transport Layer Information</w:t>
            </w:r>
          </w:p>
          <w:p w14:paraId="503A1974" w14:textId="77777777" w:rsidR="000C3479" w:rsidRPr="00EA5FA7" w:rsidRDefault="000C3479" w:rsidP="00B62421">
            <w:pPr>
              <w:pStyle w:val="TAL"/>
              <w:rPr>
                <w:rFonts w:cs="Arial"/>
                <w:szCs w:val="18"/>
              </w:rPr>
            </w:pPr>
            <w:r w:rsidRPr="00A423D1">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B62421">
            <w:pPr>
              <w:pStyle w:val="TAL"/>
              <w:rPr>
                <w:rFonts w:cs="Arial"/>
                <w:szCs w:val="18"/>
              </w:rPr>
            </w:pPr>
            <w:r w:rsidRPr="00A423D1">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0C3479">
            <w:pPr>
              <w:pStyle w:val="TAC"/>
              <w:rPr>
                <w:rFonts w:cs="Arial"/>
                <w:szCs w:val="18"/>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0C3479">
            <w:pPr>
              <w:pStyle w:val="TAC"/>
              <w:rPr>
                <w:rFonts w:cs="Arial"/>
                <w:szCs w:val="18"/>
              </w:rPr>
            </w:pPr>
          </w:p>
        </w:tc>
      </w:tr>
      <w:tr w:rsidR="00730389" w:rsidRPr="00EA5FA7" w14:paraId="0A31A7BD" w14:textId="77777777" w:rsidTr="00743CA8">
        <w:tc>
          <w:tcPr>
            <w:tcW w:w="2394"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730389">
            <w:pPr>
              <w:pStyle w:val="TAL"/>
              <w:ind w:left="403"/>
              <w:rPr>
                <w:rFonts w:eastAsia="Batang"/>
              </w:rPr>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730389">
            <w:pPr>
              <w:pStyle w:val="TAL"/>
              <w:rPr>
                <w:rFonts w:cs="Arial"/>
              </w:rPr>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730389">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730389">
            <w:pPr>
              <w:pStyle w:val="TAL"/>
              <w:rPr>
                <w:rFonts w:cs="Arial"/>
              </w:rPr>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73038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730389">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743CA8">
        <w:tc>
          <w:tcPr>
            <w:tcW w:w="2394"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B62421">
            <w:pPr>
              <w:pStyle w:val="TAL"/>
              <w:ind w:left="198"/>
              <w:rPr>
                <w:rFonts w:cs="Arial"/>
                <w:szCs w:val="18"/>
              </w:rPr>
            </w:pPr>
            <w:r w:rsidRPr="002B49FE">
              <w:rPr>
                <w:rFonts w:cs="Arial"/>
                <w:szCs w:val="18"/>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B62421">
            <w:pPr>
              <w:pStyle w:val="TAL"/>
              <w:rPr>
                <w:rFonts w:cs="Arial"/>
                <w:szCs w:val="18"/>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B62421">
            <w:pPr>
              <w:pStyle w:val="TAL"/>
              <w:rPr>
                <w:rFonts w:cs="Arial"/>
                <w:szCs w:val="18"/>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0C3479">
            <w:pPr>
              <w:pStyle w:val="TAC"/>
              <w:rPr>
                <w:rFonts w:cs="Arial"/>
                <w:szCs w:val="18"/>
              </w:rPr>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0C3479">
            <w:pPr>
              <w:pStyle w:val="TAC"/>
              <w:rPr>
                <w:rFonts w:cs="Arial"/>
                <w:szCs w:val="18"/>
              </w:rPr>
            </w:pPr>
            <w:r>
              <w:rPr>
                <w:rFonts w:hint="eastAsia"/>
                <w:lang w:eastAsia="zh-CN"/>
              </w:rPr>
              <w:t>i</w:t>
            </w:r>
            <w:r>
              <w:rPr>
                <w:lang w:eastAsia="zh-CN"/>
              </w:rPr>
              <w:t>gnore</w:t>
            </w:r>
          </w:p>
        </w:tc>
      </w:tr>
      <w:tr w:rsidR="00D668B3" w:rsidRPr="00EA5FA7" w14:paraId="609C9E01" w14:textId="77777777" w:rsidTr="00743CA8">
        <w:tc>
          <w:tcPr>
            <w:tcW w:w="2394"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D668B3">
            <w:pPr>
              <w:pStyle w:val="TAL"/>
              <w:ind w:left="198"/>
              <w:rPr>
                <w:rFonts w:cs="Arial"/>
                <w:szCs w:val="18"/>
              </w:rPr>
            </w:pPr>
            <w:r>
              <w:rPr>
                <w:rFonts w:cs="Arial"/>
                <w:szCs w:val="18"/>
              </w:rPr>
              <w:t>&gt;&gt;SDT Indicator Setup</w:t>
            </w:r>
          </w:p>
        </w:tc>
        <w:tc>
          <w:tcPr>
            <w:tcW w:w="126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D668B3">
            <w:pPr>
              <w:pStyle w:val="TAL"/>
              <w:rPr>
                <w:rFonts w:eastAsia="SimSun"/>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D668B3">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D668B3">
            <w:pPr>
              <w:pStyle w:val="TAL"/>
              <w:rPr>
                <w:rFonts w:eastAsia="SimSun"/>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D668B3">
            <w:pPr>
              <w:pStyle w:val="TAL"/>
              <w:rPr>
                <w:rFonts w:cs="Arial"/>
                <w:szCs w:val="18"/>
              </w:rPr>
            </w:pPr>
            <w:r>
              <w:rPr>
                <w:rFonts w:cs="Arial"/>
                <w:szCs w:val="18"/>
              </w:rPr>
              <w:t>Indicates SDT DRB.</w:t>
            </w:r>
          </w:p>
        </w:tc>
        <w:tc>
          <w:tcPr>
            <w:tcW w:w="1288"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D668B3">
            <w:pPr>
              <w:pStyle w:val="TAC"/>
              <w:rPr>
                <w:rFonts w:eastAsia="SimSun"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D668B3">
            <w:pPr>
              <w:pStyle w:val="TAC"/>
              <w:rPr>
                <w:lang w:eastAsia="zh-CN"/>
              </w:rPr>
            </w:pPr>
            <w:r>
              <w:rPr>
                <w:lang w:eastAsia="zh-CN"/>
              </w:rPr>
              <w:t>reject</w:t>
            </w:r>
          </w:p>
        </w:tc>
      </w:tr>
      <w:tr w:rsidR="004B241E" w:rsidRPr="00EA5FA7" w14:paraId="0E82F310" w14:textId="77777777" w:rsidTr="00A41C31">
        <w:tc>
          <w:tcPr>
            <w:tcW w:w="2394" w:type="dxa"/>
          </w:tcPr>
          <w:p w14:paraId="73667470" w14:textId="77777777" w:rsidR="004B241E" w:rsidRPr="00B62421" w:rsidRDefault="004B241E" w:rsidP="00B62421">
            <w:pPr>
              <w:pStyle w:val="TAL"/>
              <w:rPr>
                <w:b/>
                <w:bCs/>
              </w:rPr>
            </w:pPr>
            <w:r w:rsidRPr="00B62421">
              <w:rPr>
                <w:b/>
                <w:bCs/>
              </w:rPr>
              <w:t>DRB to Be Modified List</w:t>
            </w:r>
          </w:p>
        </w:tc>
        <w:tc>
          <w:tcPr>
            <w:tcW w:w="1260" w:type="dxa"/>
          </w:tcPr>
          <w:p w14:paraId="3C8DD1FE" w14:textId="77777777" w:rsidR="004B241E" w:rsidRPr="00EA5FA7" w:rsidRDefault="004B241E" w:rsidP="00B62421">
            <w:pPr>
              <w:pStyle w:val="TAL"/>
              <w:rPr>
                <w:lang w:eastAsia="zh-CN"/>
              </w:rPr>
            </w:pPr>
          </w:p>
        </w:tc>
        <w:tc>
          <w:tcPr>
            <w:tcW w:w="1247" w:type="dxa"/>
          </w:tcPr>
          <w:p w14:paraId="27BDC6EE" w14:textId="77777777" w:rsidR="004B241E" w:rsidRPr="00EA5FA7" w:rsidRDefault="004B241E" w:rsidP="00B62421">
            <w:pPr>
              <w:pStyle w:val="TAL"/>
              <w:rPr>
                <w:i/>
              </w:rPr>
            </w:pPr>
            <w:r w:rsidRPr="00EA5FA7">
              <w:rPr>
                <w:i/>
              </w:rPr>
              <w:t>0..1</w:t>
            </w:r>
          </w:p>
        </w:tc>
        <w:tc>
          <w:tcPr>
            <w:tcW w:w="1260" w:type="dxa"/>
          </w:tcPr>
          <w:p w14:paraId="36856124" w14:textId="77777777" w:rsidR="004B241E" w:rsidRPr="00EA5FA7" w:rsidRDefault="004B241E" w:rsidP="00B62421">
            <w:pPr>
              <w:pStyle w:val="TAL"/>
            </w:pPr>
          </w:p>
        </w:tc>
        <w:tc>
          <w:tcPr>
            <w:tcW w:w="1762" w:type="dxa"/>
          </w:tcPr>
          <w:p w14:paraId="35EC8343" w14:textId="77777777" w:rsidR="004B241E" w:rsidRPr="00EA5FA7" w:rsidRDefault="004B241E" w:rsidP="00B62421">
            <w:pPr>
              <w:pStyle w:val="TAL"/>
            </w:pPr>
          </w:p>
        </w:tc>
        <w:tc>
          <w:tcPr>
            <w:tcW w:w="1288" w:type="dxa"/>
          </w:tcPr>
          <w:p w14:paraId="4D746B5E" w14:textId="77777777" w:rsidR="004B241E" w:rsidRPr="00EA5FA7" w:rsidRDefault="004B241E" w:rsidP="004B241E">
            <w:pPr>
              <w:pStyle w:val="TAC"/>
              <w:rPr>
                <w:rFonts w:eastAsia="MS Mincho"/>
              </w:rPr>
            </w:pPr>
            <w:r w:rsidRPr="00EA5FA7">
              <w:rPr>
                <w:rFonts w:eastAsia="MS Mincho"/>
              </w:rPr>
              <w:t>YES</w:t>
            </w:r>
          </w:p>
        </w:tc>
        <w:tc>
          <w:tcPr>
            <w:tcW w:w="1274" w:type="dxa"/>
          </w:tcPr>
          <w:p w14:paraId="0647E0AD" w14:textId="77777777" w:rsidR="004B241E" w:rsidRPr="00EA5FA7" w:rsidRDefault="004B241E" w:rsidP="004B241E">
            <w:pPr>
              <w:pStyle w:val="TAC"/>
            </w:pPr>
            <w:r w:rsidRPr="00EA5FA7">
              <w:t>reject</w:t>
            </w:r>
          </w:p>
        </w:tc>
      </w:tr>
      <w:tr w:rsidR="004B241E" w:rsidRPr="00EA5FA7" w14:paraId="68541E68" w14:textId="77777777" w:rsidTr="009A28F0">
        <w:trPr>
          <w:trHeight w:val="138"/>
        </w:trPr>
        <w:tc>
          <w:tcPr>
            <w:tcW w:w="2394" w:type="dxa"/>
          </w:tcPr>
          <w:p w14:paraId="50B378B7" w14:textId="77777777" w:rsidR="004B241E" w:rsidRPr="00B62421" w:rsidRDefault="004B241E" w:rsidP="00B62421">
            <w:pPr>
              <w:pStyle w:val="TAL"/>
              <w:ind w:left="102"/>
              <w:rPr>
                <w:rFonts w:cs="Arial"/>
                <w:b/>
                <w:bCs/>
              </w:rPr>
            </w:pPr>
            <w:r w:rsidRPr="00B62421">
              <w:rPr>
                <w:rFonts w:cs="Arial"/>
                <w:b/>
                <w:bCs/>
              </w:rPr>
              <w:t>&gt;DRB to Be Modified Item IEs</w:t>
            </w:r>
          </w:p>
        </w:tc>
        <w:tc>
          <w:tcPr>
            <w:tcW w:w="1260" w:type="dxa"/>
          </w:tcPr>
          <w:p w14:paraId="102ADE66" w14:textId="77777777" w:rsidR="004B241E" w:rsidRPr="00EA5FA7" w:rsidRDefault="004B241E" w:rsidP="00B62421">
            <w:pPr>
              <w:pStyle w:val="TAL"/>
              <w:rPr>
                <w:rFonts w:cs="Arial"/>
              </w:rPr>
            </w:pPr>
          </w:p>
        </w:tc>
        <w:tc>
          <w:tcPr>
            <w:tcW w:w="1247" w:type="dxa"/>
          </w:tcPr>
          <w:p w14:paraId="57A2A155" w14:textId="77777777" w:rsidR="004B241E" w:rsidRPr="00EA5FA7" w:rsidRDefault="004B241E" w:rsidP="00B62421">
            <w:pPr>
              <w:pStyle w:val="TAL"/>
              <w:rPr>
                <w:rFonts w:cs="Arial"/>
                <w:i/>
              </w:rPr>
            </w:pPr>
            <w:r w:rsidRPr="00EA5FA7">
              <w:rPr>
                <w:rFonts w:cs="Arial"/>
                <w:i/>
              </w:rPr>
              <w:t>1 .. &lt;maxnoofDRBs&gt;</w:t>
            </w:r>
          </w:p>
        </w:tc>
        <w:tc>
          <w:tcPr>
            <w:tcW w:w="1260" w:type="dxa"/>
          </w:tcPr>
          <w:p w14:paraId="15140F26" w14:textId="77777777" w:rsidR="004B241E" w:rsidRPr="00EA5FA7" w:rsidRDefault="004B241E" w:rsidP="00B62421">
            <w:pPr>
              <w:pStyle w:val="TAL"/>
              <w:rPr>
                <w:rFonts w:cs="Arial"/>
              </w:rPr>
            </w:pPr>
          </w:p>
        </w:tc>
        <w:tc>
          <w:tcPr>
            <w:tcW w:w="1762" w:type="dxa"/>
          </w:tcPr>
          <w:p w14:paraId="3D95F368" w14:textId="77777777" w:rsidR="004B241E" w:rsidRPr="00EA5FA7" w:rsidRDefault="004B241E" w:rsidP="00B62421">
            <w:pPr>
              <w:pStyle w:val="TAL"/>
              <w:rPr>
                <w:rFonts w:cs="Arial"/>
              </w:rPr>
            </w:pPr>
          </w:p>
        </w:tc>
        <w:tc>
          <w:tcPr>
            <w:tcW w:w="1288" w:type="dxa"/>
          </w:tcPr>
          <w:p w14:paraId="3CA7A503"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067241D4" w14:textId="77777777" w:rsidR="004B241E" w:rsidRPr="00EA5FA7" w:rsidRDefault="004B241E" w:rsidP="004B241E">
            <w:pPr>
              <w:pStyle w:val="TAC"/>
              <w:rPr>
                <w:rFonts w:cs="Arial"/>
              </w:rPr>
            </w:pPr>
            <w:r w:rsidRPr="00EA5FA7">
              <w:rPr>
                <w:rFonts w:cs="Arial"/>
              </w:rPr>
              <w:t>reject</w:t>
            </w:r>
          </w:p>
        </w:tc>
      </w:tr>
      <w:tr w:rsidR="004B241E" w:rsidRPr="00EA5FA7" w14:paraId="7954B471" w14:textId="77777777" w:rsidTr="009A28F0">
        <w:tc>
          <w:tcPr>
            <w:tcW w:w="2394" w:type="dxa"/>
          </w:tcPr>
          <w:p w14:paraId="7E1F650D" w14:textId="77777777" w:rsidR="004B241E" w:rsidRPr="00EA5FA7" w:rsidRDefault="004B241E" w:rsidP="00B62421">
            <w:pPr>
              <w:pStyle w:val="TAL"/>
              <w:ind w:left="198"/>
            </w:pPr>
            <w:r w:rsidRPr="00EA5FA7">
              <w:t>&gt;&gt;DRB ID</w:t>
            </w:r>
          </w:p>
        </w:tc>
        <w:tc>
          <w:tcPr>
            <w:tcW w:w="1260" w:type="dxa"/>
          </w:tcPr>
          <w:p w14:paraId="1574ABCC" w14:textId="77777777" w:rsidR="004B241E" w:rsidRPr="00EA5FA7" w:rsidRDefault="004B241E" w:rsidP="00B62421">
            <w:pPr>
              <w:pStyle w:val="TAL"/>
            </w:pPr>
            <w:r w:rsidRPr="00EA5FA7">
              <w:t>M</w:t>
            </w:r>
          </w:p>
        </w:tc>
        <w:tc>
          <w:tcPr>
            <w:tcW w:w="1247" w:type="dxa"/>
          </w:tcPr>
          <w:p w14:paraId="37EF5F31" w14:textId="77777777" w:rsidR="004B241E" w:rsidRPr="00EA5FA7" w:rsidRDefault="004B241E" w:rsidP="00B62421">
            <w:pPr>
              <w:pStyle w:val="TAL"/>
              <w:rPr>
                <w:b/>
                <w:i/>
              </w:rPr>
            </w:pPr>
          </w:p>
        </w:tc>
        <w:tc>
          <w:tcPr>
            <w:tcW w:w="1260" w:type="dxa"/>
          </w:tcPr>
          <w:p w14:paraId="7523A979" w14:textId="77777777" w:rsidR="004B241E" w:rsidRPr="00EA5FA7" w:rsidRDefault="004B241E" w:rsidP="00B62421">
            <w:pPr>
              <w:pStyle w:val="TAL"/>
            </w:pPr>
            <w:r w:rsidRPr="00EA5FA7">
              <w:t>9.3.1.8</w:t>
            </w:r>
          </w:p>
        </w:tc>
        <w:tc>
          <w:tcPr>
            <w:tcW w:w="1762" w:type="dxa"/>
          </w:tcPr>
          <w:p w14:paraId="74297C84" w14:textId="77777777" w:rsidR="004B241E" w:rsidRPr="00EA5FA7" w:rsidRDefault="004B241E" w:rsidP="00B62421">
            <w:pPr>
              <w:pStyle w:val="TAL"/>
            </w:pPr>
          </w:p>
        </w:tc>
        <w:tc>
          <w:tcPr>
            <w:tcW w:w="1288" w:type="dxa"/>
          </w:tcPr>
          <w:p w14:paraId="769AD401" w14:textId="77777777" w:rsidR="004B241E" w:rsidRPr="00EA5FA7" w:rsidRDefault="004B241E" w:rsidP="004B241E">
            <w:pPr>
              <w:pStyle w:val="TAC"/>
              <w:rPr>
                <w:rFonts w:cs="Arial"/>
              </w:rPr>
            </w:pPr>
            <w:r w:rsidRPr="00EA5FA7">
              <w:rPr>
                <w:rFonts w:cs="Arial"/>
              </w:rPr>
              <w:t>-</w:t>
            </w:r>
          </w:p>
        </w:tc>
        <w:tc>
          <w:tcPr>
            <w:tcW w:w="1274" w:type="dxa"/>
          </w:tcPr>
          <w:p w14:paraId="2CC4148A" w14:textId="77777777" w:rsidR="004B241E" w:rsidRPr="00EA5FA7" w:rsidRDefault="004B241E" w:rsidP="004B241E">
            <w:pPr>
              <w:pStyle w:val="TAC"/>
              <w:rPr>
                <w:rFonts w:cs="Arial"/>
              </w:rPr>
            </w:pPr>
          </w:p>
        </w:tc>
      </w:tr>
      <w:tr w:rsidR="004B241E" w:rsidRPr="00EA5FA7" w14:paraId="60E6CA05" w14:textId="77777777" w:rsidTr="009A28F0">
        <w:tc>
          <w:tcPr>
            <w:tcW w:w="2394" w:type="dxa"/>
          </w:tcPr>
          <w:p w14:paraId="419B49BD" w14:textId="77777777" w:rsidR="004B241E" w:rsidRPr="00EA5FA7" w:rsidRDefault="004B241E" w:rsidP="00B62421">
            <w:pPr>
              <w:pStyle w:val="TAL"/>
              <w:ind w:left="198"/>
            </w:pPr>
            <w:r w:rsidRPr="00EA5FA7">
              <w:t xml:space="preserve">&gt;&gt;CHOICE </w:t>
            </w:r>
            <w:r w:rsidRPr="00454D3D">
              <w:rPr>
                <w:i/>
                <w:iCs/>
              </w:rPr>
              <w:t>QoS Information</w:t>
            </w:r>
          </w:p>
        </w:tc>
        <w:tc>
          <w:tcPr>
            <w:tcW w:w="1260" w:type="dxa"/>
          </w:tcPr>
          <w:p w14:paraId="7D68A6B5" w14:textId="77777777" w:rsidR="004B241E" w:rsidRPr="00EA5FA7" w:rsidRDefault="004B241E" w:rsidP="00B62421">
            <w:pPr>
              <w:pStyle w:val="TAL"/>
            </w:pPr>
            <w:r w:rsidRPr="00EA5FA7">
              <w:t>O</w:t>
            </w:r>
          </w:p>
        </w:tc>
        <w:tc>
          <w:tcPr>
            <w:tcW w:w="1247" w:type="dxa"/>
          </w:tcPr>
          <w:p w14:paraId="32D05FCC" w14:textId="77777777" w:rsidR="004B241E" w:rsidRPr="00EA5FA7" w:rsidRDefault="004B241E" w:rsidP="00B62421">
            <w:pPr>
              <w:pStyle w:val="TAL"/>
              <w:rPr>
                <w:b/>
                <w:i/>
              </w:rPr>
            </w:pPr>
          </w:p>
        </w:tc>
        <w:tc>
          <w:tcPr>
            <w:tcW w:w="1260" w:type="dxa"/>
          </w:tcPr>
          <w:p w14:paraId="7EF7DA44" w14:textId="77777777" w:rsidR="004B241E" w:rsidRPr="00EA5FA7" w:rsidRDefault="004B241E" w:rsidP="00B62421">
            <w:pPr>
              <w:pStyle w:val="TAL"/>
            </w:pPr>
          </w:p>
        </w:tc>
        <w:tc>
          <w:tcPr>
            <w:tcW w:w="1762" w:type="dxa"/>
          </w:tcPr>
          <w:p w14:paraId="057D55A6" w14:textId="77777777" w:rsidR="004B241E" w:rsidRPr="00EA5FA7" w:rsidRDefault="004B241E" w:rsidP="00B62421">
            <w:pPr>
              <w:pStyle w:val="TAL"/>
            </w:pPr>
          </w:p>
        </w:tc>
        <w:tc>
          <w:tcPr>
            <w:tcW w:w="1288" w:type="dxa"/>
          </w:tcPr>
          <w:p w14:paraId="344B66FF" w14:textId="77777777" w:rsidR="004B241E" w:rsidRPr="00EA5FA7" w:rsidRDefault="004B241E" w:rsidP="004B241E">
            <w:pPr>
              <w:pStyle w:val="TAC"/>
              <w:rPr>
                <w:rFonts w:cs="Arial"/>
              </w:rPr>
            </w:pPr>
            <w:r w:rsidRPr="00EA5FA7">
              <w:rPr>
                <w:rFonts w:cs="Arial"/>
              </w:rPr>
              <w:t>-</w:t>
            </w:r>
          </w:p>
        </w:tc>
        <w:tc>
          <w:tcPr>
            <w:tcW w:w="1274" w:type="dxa"/>
          </w:tcPr>
          <w:p w14:paraId="4BBB0620" w14:textId="77777777" w:rsidR="004B241E" w:rsidRPr="00EA5FA7" w:rsidRDefault="004B241E" w:rsidP="004B241E">
            <w:pPr>
              <w:pStyle w:val="TAC"/>
              <w:rPr>
                <w:rFonts w:cs="Arial"/>
              </w:rPr>
            </w:pPr>
          </w:p>
        </w:tc>
      </w:tr>
      <w:tr w:rsidR="009F1918" w:rsidRPr="00EA5FA7" w14:paraId="11480FBE" w14:textId="77777777" w:rsidTr="009A28F0">
        <w:tc>
          <w:tcPr>
            <w:tcW w:w="2394" w:type="dxa"/>
          </w:tcPr>
          <w:p w14:paraId="10E11E33" w14:textId="77777777" w:rsidR="009F1918" w:rsidRPr="00EA5FA7" w:rsidRDefault="009F1918" w:rsidP="00454D3D">
            <w:pPr>
              <w:pStyle w:val="TAL"/>
              <w:ind w:left="300"/>
            </w:pPr>
            <w:r w:rsidRPr="001D59C0">
              <w:rPr>
                <w:i/>
              </w:rPr>
              <w:t>&gt;&gt;&gt;E-UTRAN QoS</w:t>
            </w:r>
          </w:p>
        </w:tc>
        <w:tc>
          <w:tcPr>
            <w:tcW w:w="1260" w:type="dxa"/>
          </w:tcPr>
          <w:p w14:paraId="27505216" w14:textId="77777777" w:rsidR="009F1918" w:rsidRPr="00EA5FA7" w:rsidRDefault="009F1918" w:rsidP="009F1918">
            <w:pPr>
              <w:pStyle w:val="TAL"/>
            </w:pPr>
          </w:p>
        </w:tc>
        <w:tc>
          <w:tcPr>
            <w:tcW w:w="1247" w:type="dxa"/>
          </w:tcPr>
          <w:p w14:paraId="4F69DB60" w14:textId="77777777" w:rsidR="009F1918" w:rsidRPr="00EA5FA7" w:rsidRDefault="009F1918" w:rsidP="009F1918">
            <w:pPr>
              <w:pStyle w:val="TAL"/>
              <w:rPr>
                <w:b/>
                <w:i/>
              </w:rPr>
            </w:pPr>
          </w:p>
        </w:tc>
        <w:tc>
          <w:tcPr>
            <w:tcW w:w="1260" w:type="dxa"/>
          </w:tcPr>
          <w:p w14:paraId="2B11D35C" w14:textId="77777777" w:rsidR="009F1918" w:rsidRPr="00EA5FA7" w:rsidRDefault="009F1918" w:rsidP="009F1918">
            <w:pPr>
              <w:pStyle w:val="TAL"/>
            </w:pPr>
          </w:p>
        </w:tc>
        <w:tc>
          <w:tcPr>
            <w:tcW w:w="1762" w:type="dxa"/>
          </w:tcPr>
          <w:p w14:paraId="65E62FF6" w14:textId="77777777" w:rsidR="009F1918" w:rsidRPr="00EA5FA7" w:rsidRDefault="009F1918" w:rsidP="009F1918">
            <w:pPr>
              <w:pStyle w:val="TAL"/>
            </w:pPr>
          </w:p>
        </w:tc>
        <w:tc>
          <w:tcPr>
            <w:tcW w:w="1288" w:type="dxa"/>
          </w:tcPr>
          <w:p w14:paraId="4ACACB68" w14:textId="77777777" w:rsidR="009F1918" w:rsidRPr="00EA5FA7" w:rsidRDefault="009F1918" w:rsidP="009F1918">
            <w:pPr>
              <w:pStyle w:val="TAC"/>
              <w:rPr>
                <w:rFonts w:cs="Arial"/>
              </w:rPr>
            </w:pPr>
          </w:p>
        </w:tc>
        <w:tc>
          <w:tcPr>
            <w:tcW w:w="1274" w:type="dxa"/>
          </w:tcPr>
          <w:p w14:paraId="60EA22DB" w14:textId="77777777" w:rsidR="009F1918" w:rsidRPr="00EA5FA7" w:rsidRDefault="009F1918" w:rsidP="009F1918">
            <w:pPr>
              <w:pStyle w:val="TAC"/>
              <w:rPr>
                <w:rFonts w:cs="Arial"/>
              </w:rPr>
            </w:pPr>
          </w:p>
        </w:tc>
      </w:tr>
      <w:tr w:rsidR="004B241E" w:rsidRPr="00EA5FA7" w14:paraId="70BA69E0" w14:textId="77777777" w:rsidTr="009A28F0">
        <w:tc>
          <w:tcPr>
            <w:tcW w:w="2394" w:type="dxa"/>
          </w:tcPr>
          <w:p w14:paraId="149099E2" w14:textId="77777777" w:rsidR="004B241E" w:rsidRPr="00EA5FA7" w:rsidRDefault="004B241E" w:rsidP="00B62421">
            <w:pPr>
              <w:pStyle w:val="TAL"/>
              <w:ind w:left="300"/>
              <w:rPr>
                <w:szCs w:val="18"/>
              </w:rPr>
            </w:pPr>
            <w:r w:rsidRPr="00EA5FA7">
              <w:rPr>
                <w:bCs/>
                <w:szCs w:val="18"/>
              </w:rPr>
              <w:t>&gt;&gt;&gt;E-UTRAN QoS</w:t>
            </w:r>
          </w:p>
        </w:tc>
        <w:tc>
          <w:tcPr>
            <w:tcW w:w="1260" w:type="dxa"/>
          </w:tcPr>
          <w:p w14:paraId="0A6C2CE0" w14:textId="77777777" w:rsidR="004B241E" w:rsidRPr="00EA5FA7" w:rsidRDefault="004B241E" w:rsidP="00B62421">
            <w:pPr>
              <w:pStyle w:val="TAL"/>
              <w:rPr>
                <w:rFonts w:eastAsia="MS Mincho"/>
              </w:rPr>
            </w:pPr>
            <w:r w:rsidRPr="00EA5FA7">
              <w:rPr>
                <w:rFonts w:eastAsia="MS Mincho"/>
              </w:rPr>
              <w:t>M</w:t>
            </w:r>
          </w:p>
        </w:tc>
        <w:tc>
          <w:tcPr>
            <w:tcW w:w="1247" w:type="dxa"/>
          </w:tcPr>
          <w:p w14:paraId="73024292" w14:textId="77777777" w:rsidR="004B241E" w:rsidRPr="00EA5FA7" w:rsidRDefault="004B241E" w:rsidP="00B62421">
            <w:pPr>
              <w:pStyle w:val="TAL"/>
              <w:rPr>
                <w:i/>
              </w:rPr>
            </w:pPr>
          </w:p>
        </w:tc>
        <w:tc>
          <w:tcPr>
            <w:tcW w:w="1260" w:type="dxa"/>
          </w:tcPr>
          <w:p w14:paraId="38C0D9E5" w14:textId="77777777" w:rsidR="004B241E" w:rsidRPr="00EA5FA7" w:rsidRDefault="004B241E" w:rsidP="00B62421">
            <w:pPr>
              <w:pStyle w:val="TAL"/>
            </w:pPr>
            <w:r w:rsidRPr="00EA5FA7">
              <w:t>9.3.1.19</w:t>
            </w:r>
          </w:p>
        </w:tc>
        <w:tc>
          <w:tcPr>
            <w:tcW w:w="1762" w:type="dxa"/>
          </w:tcPr>
          <w:p w14:paraId="5973ED99" w14:textId="77777777" w:rsidR="004B241E" w:rsidRPr="00EA5FA7" w:rsidRDefault="004B241E" w:rsidP="00B62421">
            <w:pPr>
              <w:pStyle w:val="TAL"/>
              <w:rPr>
                <w:szCs w:val="18"/>
              </w:rPr>
            </w:pPr>
            <w:r w:rsidRPr="00EA5FA7">
              <w:rPr>
                <w:szCs w:val="18"/>
              </w:rPr>
              <w:t xml:space="preserve">Used for EN-DC case to convey </w:t>
            </w:r>
            <w:r w:rsidRPr="00EA5FA7">
              <w:rPr>
                <w:rFonts w:eastAsia="Batang"/>
              </w:rPr>
              <w:t>E-RAB Level QoS Parameters</w:t>
            </w:r>
          </w:p>
        </w:tc>
        <w:tc>
          <w:tcPr>
            <w:tcW w:w="1288" w:type="dxa"/>
          </w:tcPr>
          <w:p w14:paraId="4F6EE464" w14:textId="77777777" w:rsidR="004B241E" w:rsidRPr="00EA5FA7" w:rsidRDefault="004B241E" w:rsidP="004B241E">
            <w:pPr>
              <w:pStyle w:val="TAC"/>
              <w:rPr>
                <w:rFonts w:cs="Arial"/>
              </w:rPr>
            </w:pPr>
            <w:r w:rsidRPr="00EA5FA7">
              <w:rPr>
                <w:rFonts w:cs="Arial"/>
              </w:rPr>
              <w:t>-</w:t>
            </w:r>
          </w:p>
        </w:tc>
        <w:tc>
          <w:tcPr>
            <w:tcW w:w="1274" w:type="dxa"/>
          </w:tcPr>
          <w:p w14:paraId="6C3CBA0D" w14:textId="77777777" w:rsidR="004B241E" w:rsidRPr="00EA5FA7" w:rsidRDefault="004B241E" w:rsidP="004B241E">
            <w:pPr>
              <w:pStyle w:val="TAC"/>
              <w:rPr>
                <w:rFonts w:cs="Arial"/>
              </w:rPr>
            </w:pPr>
          </w:p>
        </w:tc>
      </w:tr>
      <w:tr w:rsidR="009F1918" w:rsidRPr="00EA5FA7" w14:paraId="53196275" w14:textId="77777777" w:rsidTr="009A28F0">
        <w:tc>
          <w:tcPr>
            <w:tcW w:w="2394" w:type="dxa"/>
          </w:tcPr>
          <w:p w14:paraId="3A7C989B" w14:textId="77777777" w:rsidR="009F1918" w:rsidRPr="00EA5FA7" w:rsidRDefault="009F1918" w:rsidP="009F1918">
            <w:pPr>
              <w:pStyle w:val="TAL"/>
              <w:ind w:left="300"/>
              <w:rPr>
                <w:bCs/>
                <w:szCs w:val="18"/>
              </w:rPr>
            </w:pPr>
            <w:r w:rsidRPr="001D59C0">
              <w:rPr>
                <w:i/>
              </w:rPr>
              <w:t>&gt;&gt;&gt;DRB Information</w:t>
            </w:r>
          </w:p>
        </w:tc>
        <w:tc>
          <w:tcPr>
            <w:tcW w:w="1260" w:type="dxa"/>
          </w:tcPr>
          <w:p w14:paraId="58F7513E" w14:textId="77777777" w:rsidR="009F1918" w:rsidRPr="00EA5FA7" w:rsidRDefault="009F1918" w:rsidP="009F1918">
            <w:pPr>
              <w:pStyle w:val="TAL"/>
              <w:rPr>
                <w:rFonts w:eastAsia="MS Mincho"/>
              </w:rPr>
            </w:pPr>
          </w:p>
        </w:tc>
        <w:tc>
          <w:tcPr>
            <w:tcW w:w="1247" w:type="dxa"/>
          </w:tcPr>
          <w:p w14:paraId="22F496AF" w14:textId="77777777" w:rsidR="009F1918" w:rsidRPr="00EA5FA7" w:rsidRDefault="009F1918" w:rsidP="009F1918">
            <w:pPr>
              <w:pStyle w:val="TAL"/>
              <w:rPr>
                <w:i/>
              </w:rPr>
            </w:pPr>
          </w:p>
        </w:tc>
        <w:tc>
          <w:tcPr>
            <w:tcW w:w="1260" w:type="dxa"/>
          </w:tcPr>
          <w:p w14:paraId="1C458547" w14:textId="77777777" w:rsidR="009F1918" w:rsidRPr="00EA5FA7" w:rsidRDefault="009F1918" w:rsidP="009F1918">
            <w:pPr>
              <w:pStyle w:val="TAL"/>
            </w:pPr>
          </w:p>
        </w:tc>
        <w:tc>
          <w:tcPr>
            <w:tcW w:w="1762" w:type="dxa"/>
          </w:tcPr>
          <w:p w14:paraId="3216B622" w14:textId="77777777" w:rsidR="009F1918" w:rsidRPr="00EA5FA7" w:rsidRDefault="009F1918" w:rsidP="009F1918">
            <w:pPr>
              <w:pStyle w:val="TAL"/>
              <w:rPr>
                <w:szCs w:val="18"/>
              </w:rPr>
            </w:pPr>
          </w:p>
        </w:tc>
        <w:tc>
          <w:tcPr>
            <w:tcW w:w="1288" w:type="dxa"/>
          </w:tcPr>
          <w:p w14:paraId="2C55F8D1" w14:textId="77777777" w:rsidR="009F1918" w:rsidRPr="00EA5FA7" w:rsidRDefault="009F1918" w:rsidP="009F1918">
            <w:pPr>
              <w:pStyle w:val="TAC"/>
              <w:rPr>
                <w:rFonts w:cs="Arial"/>
              </w:rPr>
            </w:pPr>
          </w:p>
        </w:tc>
        <w:tc>
          <w:tcPr>
            <w:tcW w:w="1274" w:type="dxa"/>
          </w:tcPr>
          <w:p w14:paraId="793721D2" w14:textId="77777777" w:rsidR="009F1918" w:rsidRPr="00EA5FA7" w:rsidRDefault="009F1918" w:rsidP="009F1918">
            <w:pPr>
              <w:pStyle w:val="TAC"/>
              <w:rPr>
                <w:rFonts w:cs="Arial"/>
              </w:rPr>
            </w:pPr>
          </w:p>
        </w:tc>
      </w:tr>
      <w:tr w:rsidR="004B241E" w:rsidRPr="00EA5FA7" w14:paraId="65E1A4F0" w14:textId="77777777" w:rsidTr="009A28F0">
        <w:tc>
          <w:tcPr>
            <w:tcW w:w="2394" w:type="dxa"/>
          </w:tcPr>
          <w:p w14:paraId="0FE3155F" w14:textId="77777777" w:rsidR="004B241E" w:rsidRPr="00B62421" w:rsidRDefault="009F1918" w:rsidP="00454D3D">
            <w:pPr>
              <w:pStyle w:val="TAL"/>
              <w:ind w:left="403"/>
              <w:rPr>
                <w:rFonts w:cs="Arial"/>
                <w:b/>
                <w:bCs/>
                <w:szCs w:val="18"/>
              </w:rPr>
            </w:pPr>
            <w:r>
              <w:rPr>
                <w:b/>
                <w:bCs/>
              </w:rPr>
              <w:t>&gt;</w:t>
            </w:r>
            <w:r w:rsidR="004B241E" w:rsidRPr="00B62421">
              <w:rPr>
                <w:b/>
                <w:bCs/>
              </w:rPr>
              <w:t>&gt;&gt;&gt;DRB Information</w:t>
            </w:r>
          </w:p>
        </w:tc>
        <w:tc>
          <w:tcPr>
            <w:tcW w:w="1260" w:type="dxa"/>
          </w:tcPr>
          <w:p w14:paraId="15B7A273" w14:textId="77777777" w:rsidR="004B241E" w:rsidRPr="00EA5FA7" w:rsidRDefault="004B241E" w:rsidP="00B62421">
            <w:pPr>
              <w:pStyle w:val="TAL"/>
              <w:rPr>
                <w:rFonts w:eastAsia="MS Mincho" w:cs="Arial"/>
              </w:rPr>
            </w:pPr>
          </w:p>
        </w:tc>
        <w:tc>
          <w:tcPr>
            <w:tcW w:w="1247" w:type="dxa"/>
          </w:tcPr>
          <w:p w14:paraId="40DFCD73" w14:textId="77777777" w:rsidR="004B241E" w:rsidRPr="00EA5FA7" w:rsidRDefault="004B241E" w:rsidP="00B62421">
            <w:pPr>
              <w:pStyle w:val="TAL"/>
              <w:rPr>
                <w:rFonts w:cs="Arial"/>
                <w:i/>
              </w:rPr>
            </w:pPr>
            <w:r w:rsidRPr="00EA5FA7">
              <w:rPr>
                <w:i/>
              </w:rPr>
              <w:t>1</w:t>
            </w:r>
          </w:p>
        </w:tc>
        <w:tc>
          <w:tcPr>
            <w:tcW w:w="1260" w:type="dxa"/>
          </w:tcPr>
          <w:p w14:paraId="64D98D0A" w14:textId="77777777" w:rsidR="004B241E" w:rsidRPr="00EA5FA7" w:rsidRDefault="004B241E" w:rsidP="00B62421">
            <w:pPr>
              <w:pStyle w:val="TAL"/>
              <w:rPr>
                <w:rFonts w:cs="Arial"/>
              </w:rPr>
            </w:pPr>
          </w:p>
        </w:tc>
        <w:tc>
          <w:tcPr>
            <w:tcW w:w="1762" w:type="dxa"/>
          </w:tcPr>
          <w:p w14:paraId="0904B7CA" w14:textId="77777777" w:rsidR="004B241E" w:rsidRPr="00EA5FA7" w:rsidRDefault="004B241E" w:rsidP="00B62421">
            <w:pPr>
              <w:pStyle w:val="TAL"/>
              <w:rPr>
                <w:rFonts w:cs="Arial"/>
                <w:szCs w:val="18"/>
              </w:rPr>
            </w:pPr>
            <w:r w:rsidRPr="00EA5FA7">
              <w:rPr>
                <w:szCs w:val="18"/>
              </w:rPr>
              <w:t>Used for NG-RAN cases</w:t>
            </w:r>
          </w:p>
        </w:tc>
        <w:tc>
          <w:tcPr>
            <w:tcW w:w="1288" w:type="dxa"/>
          </w:tcPr>
          <w:p w14:paraId="150B7D3A" w14:textId="77777777" w:rsidR="004B241E" w:rsidRPr="00EA5FA7" w:rsidRDefault="004B241E" w:rsidP="004B241E">
            <w:pPr>
              <w:pStyle w:val="TAC"/>
              <w:rPr>
                <w:rFonts w:cs="Arial"/>
              </w:rPr>
            </w:pPr>
            <w:r w:rsidRPr="00EA5FA7">
              <w:t>YES</w:t>
            </w:r>
          </w:p>
        </w:tc>
        <w:tc>
          <w:tcPr>
            <w:tcW w:w="1274" w:type="dxa"/>
          </w:tcPr>
          <w:p w14:paraId="74CFE06D" w14:textId="77777777" w:rsidR="004B241E" w:rsidRPr="00EA5FA7" w:rsidRDefault="004B241E" w:rsidP="004B241E">
            <w:pPr>
              <w:pStyle w:val="TAC"/>
              <w:rPr>
                <w:rFonts w:cs="Arial"/>
              </w:rPr>
            </w:pPr>
            <w:r w:rsidRPr="00EA5FA7">
              <w:t>ignore</w:t>
            </w:r>
          </w:p>
        </w:tc>
      </w:tr>
      <w:tr w:rsidR="004B241E" w:rsidRPr="00EA5FA7" w14:paraId="2627336E" w14:textId="77777777" w:rsidTr="009A28F0">
        <w:tc>
          <w:tcPr>
            <w:tcW w:w="2394" w:type="dxa"/>
          </w:tcPr>
          <w:p w14:paraId="1C818865" w14:textId="77777777" w:rsidR="004B241E" w:rsidRPr="00EA5FA7" w:rsidRDefault="009F1918" w:rsidP="00454D3D">
            <w:pPr>
              <w:pStyle w:val="TAL"/>
              <w:ind w:left="499"/>
              <w:rPr>
                <w:rFonts w:cs="Arial"/>
                <w:bCs/>
                <w:szCs w:val="18"/>
              </w:rPr>
            </w:pPr>
            <w:r>
              <w:t>&gt;</w:t>
            </w:r>
            <w:r w:rsidR="004B241E" w:rsidRPr="00EA5FA7">
              <w:t>&gt;&gt;&gt;&gt;DRB QoS</w:t>
            </w:r>
          </w:p>
        </w:tc>
        <w:tc>
          <w:tcPr>
            <w:tcW w:w="1260" w:type="dxa"/>
          </w:tcPr>
          <w:p w14:paraId="305A522D"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140F46C4" w14:textId="77777777" w:rsidR="004B241E" w:rsidRPr="00EA5FA7" w:rsidRDefault="004B241E" w:rsidP="00B62421">
            <w:pPr>
              <w:pStyle w:val="TAL"/>
              <w:rPr>
                <w:rFonts w:cs="Arial"/>
                <w:i/>
              </w:rPr>
            </w:pPr>
          </w:p>
        </w:tc>
        <w:tc>
          <w:tcPr>
            <w:tcW w:w="1260" w:type="dxa"/>
          </w:tcPr>
          <w:p w14:paraId="291A8C72" w14:textId="77777777" w:rsidR="004B241E" w:rsidRPr="00EA5FA7" w:rsidRDefault="004B241E" w:rsidP="00B62421">
            <w:pPr>
              <w:pStyle w:val="TAL"/>
              <w:rPr>
                <w:rFonts w:cs="Arial"/>
              </w:rPr>
            </w:pPr>
            <w:r w:rsidRPr="00EA5FA7">
              <w:t>9.3.1.45</w:t>
            </w:r>
          </w:p>
        </w:tc>
        <w:tc>
          <w:tcPr>
            <w:tcW w:w="1762" w:type="dxa"/>
          </w:tcPr>
          <w:p w14:paraId="7A8AB093" w14:textId="77777777" w:rsidR="004B241E" w:rsidRPr="00EA5FA7" w:rsidRDefault="004B241E" w:rsidP="00B62421">
            <w:pPr>
              <w:pStyle w:val="TAL"/>
              <w:rPr>
                <w:rFonts w:cs="Arial"/>
                <w:szCs w:val="18"/>
              </w:rPr>
            </w:pPr>
          </w:p>
        </w:tc>
        <w:tc>
          <w:tcPr>
            <w:tcW w:w="1288" w:type="dxa"/>
          </w:tcPr>
          <w:p w14:paraId="35A4FC53" w14:textId="77777777" w:rsidR="004B241E" w:rsidRPr="00EA5FA7" w:rsidRDefault="004B241E" w:rsidP="004B241E">
            <w:pPr>
              <w:pStyle w:val="TAC"/>
              <w:rPr>
                <w:rFonts w:cs="Arial"/>
              </w:rPr>
            </w:pPr>
            <w:r w:rsidRPr="00EA5FA7">
              <w:rPr>
                <w:rFonts w:cs="Arial"/>
              </w:rPr>
              <w:t>-</w:t>
            </w:r>
          </w:p>
        </w:tc>
        <w:tc>
          <w:tcPr>
            <w:tcW w:w="1274" w:type="dxa"/>
          </w:tcPr>
          <w:p w14:paraId="1570DEFC" w14:textId="77777777" w:rsidR="004B241E" w:rsidRPr="00EA5FA7" w:rsidRDefault="004B241E" w:rsidP="004B241E">
            <w:pPr>
              <w:pStyle w:val="TAC"/>
              <w:rPr>
                <w:rFonts w:cs="Arial"/>
              </w:rPr>
            </w:pPr>
          </w:p>
        </w:tc>
      </w:tr>
      <w:tr w:rsidR="004B241E" w:rsidRPr="00EA5FA7" w14:paraId="20FDE4A4" w14:textId="77777777" w:rsidTr="009A28F0">
        <w:tc>
          <w:tcPr>
            <w:tcW w:w="2394" w:type="dxa"/>
          </w:tcPr>
          <w:p w14:paraId="48ECBA2F" w14:textId="77777777" w:rsidR="004B241E" w:rsidRPr="00EA5FA7" w:rsidRDefault="00AC0697" w:rsidP="00454D3D">
            <w:pPr>
              <w:pStyle w:val="TAL"/>
              <w:ind w:left="499"/>
              <w:rPr>
                <w:rFonts w:cs="Arial"/>
                <w:bCs/>
                <w:szCs w:val="18"/>
              </w:rPr>
            </w:pPr>
            <w:r>
              <w:t>&gt;</w:t>
            </w:r>
            <w:r w:rsidR="004B241E" w:rsidRPr="00EA5FA7">
              <w:t>&gt;&gt;&gt;&gt;S-NSSAI</w:t>
            </w:r>
          </w:p>
        </w:tc>
        <w:tc>
          <w:tcPr>
            <w:tcW w:w="1260" w:type="dxa"/>
          </w:tcPr>
          <w:p w14:paraId="3CAF71E5"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31B12958" w14:textId="77777777" w:rsidR="004B241E" w:rsidRPr="00EA5FA7" w:rsidRDefault="004B241E" w:rsidP="00B62421">
            <w:pPr>
              <w:pStyle w:val="TAL"/>
              <w:rPr>
                <w:rFonts w:cs="Arial"/>
                <w:i/>
              </w:rPr>
            </w:pPr>
          </w:p>
        </w:tc>
        <w:tc>
          <w:tcPr>
            <w:tcW w:w="1260" w:type="dxa"/>
          </w:tcPr>
          <w:p w14:paraId="748BF5EC" w14:textId="77777777" w:rsidR="004B241E" w:rsidRPr="00EA5FA7" w:rsidRDefault="004B241E" w:rsidP="00B62421">
            <w:pPr>
              <w:pStyle w:val="TAL"/>
              <w:rPr>
                <w:rFonts w:cs="Arial"/>
              </w:rPr>
            </w:pPr>
            <w:r w:rsidRPr="00EA5FA7">
              <w:t>9.3.1.38</w:t>
            </w:r>
          </w:p>
        </w:tc>
        <w:tc>
          <w:tcPr>
            <w:tcW w:w="1762" w:type="dxa"/>
          </w:tcPr>
          <w:p w14:paraId="38666096" w14:textId="77777777" w:rsidR="004B241E" w:rsidRPr="00EA5FA7" w:rsidRDefault="004B241E" w:rsidP="00B62421">
            <w:pPr>
              <w:pStyle w:val="TAL"/>
              <w:rPr>
                <w:rFonts w:cs="Arial"/>
                <w:szCs w:val="18"/>
              </w:rPr>
            </w:pPr>
          </w:p>
        </w:tc>
        <w:tc>
          <w:tcPr>
            <w:tcW w:w="1288" w:type="dxa"/>
          </w:tcPr>
          <w:p w14:paraId="4A942C17" w14:textId="77777777" w:rsidR="004B241E" w:rsidRPr="00EA5FA7" w:rsidRDefault="004B241E" w:rsidP="004B241E">
            <w:pPr>
              <w:pStyle w:val="TAC"/>
              <w:rPr>
                <w:rFonts w:cs="Arial"/>
              </w:rPr>
            </w:pPr>
            <w:r w:rsidRPr="00EA5FA7">
              <w:rPr>
                <w:rFonts w:cs="Arial"/>
              </w:rPr>
              <w:t>-</w:t>
            </w:r>
          </w:p>
        </w:tc>
        <w:tc>
          <w:tcPr>
            <w:tcW w:w="1274" w:type="dxa"/>
          </w:tcPr>
          <w:p w14:paraId="316C40C7" w14:textId="77777777" w:rsidR="004B241E" w:rsidRPr="00EA5FA7" w:rsidRDefault="004B241E" w:rsidP="004B241E">
            <w:pPr>
              <w:pStyle w:val="TAC"/>
              <w:rPr>
                <w:rFonts w:cs="Arial"/>
              </w:rPr>
            </w:pPr>
          </w:p>
        </w:tc>
      </w:tr>
      <w:tr w:rsidR="004B241E" w:rsidRPr="00EA5FA7" w14:paraId="1E813207" w14:textId="77777777" w:rsidTr="009A28F0">
        <w:tc>
          <w:tcPr>
            <w:tcW w:w="2394" w:type="dxa"/>
          </w:tcPr>
          <w:p w14:paraId="473932F5" w14:textId="77777777" w:rsidR="004B241E" w:rsidRPr="00EA5FA7" w:rsidRDefault="00AC0697" w:rsidP="00454D3D">
            <w:pPr>
              <w:pStyle w:val="TAL"/>
              <w:ind w:left="499"/>
              <w:rPr>
                <w:rFonts w:cs="Arial"/>
                <w:bCs/>
                <w:szCs w:val="18"/>
              </w:rPr>
            </w:pPr>
            <w:r>
              <w:t>&gt;</w:t>
            </w:r>
            <w:r w:rsidR="004B241E" w:rsidRPr="00EA5FA7">
              <w:t>&gt;&gt;&gt;&gt;Notification Control</w:t>
            </w:r>
          </w:p>
        </w:tc>
        <w:tc>
          <w:tcPr>
            <w:tcW w:w="1260" w:type="dxa"/>
          </w:tcPr>
          <w:p w14:paraId="7864B080" w14:textId="77777777" w:rsidR="004B241E" w:rsidRPr="00EA5FA7" w:rsidRDefault="004B241E" w:rsidP="00B62421">
            <w:pPr>
              <w:pStyle w:val="TAL"/>
              <w:rPr>
                <w:rFonts w:eastAsia="MS Mincho" w:cs="Arial"/>
              </w:rPr>
            </w:pPr>
            <w:r w:rsidRPr="00EA5FA7">
              <w:rPr>
                <w:rFonts w:eastAsia="MS Mincho"/>
              </w:rPr>
              <w:t>O</w:t>
            </w:r>
          </w:p>
        </w:tc>
        <w:tc>
          <w:tcPr>
            <w:tcW w:w="1247" w:type="dxa"/>
          </w:tcPr>
          <w:p w14:paraId="49D413FD" w14:textId="77777777" w:rsidR="004B241E" w:rsidRPr="00EA5FA7" w:rsidRDefault="004B241E" w:rsidP="00B62421">
            <w:pPr>
              <w:pStyle w:val="TAL"/>
              <w:rPr>
                <w:rFonts w:cs="Arial"/>
                <w:i/>
              </w:rPr>
            </w:pPr>
          </w:p>
        </w:tc>
        <w:tc>
          <w:tcPr>
            <w:tcW w:w="1260" w:type="dxa"/>
          </w:tcPr>
          <w:p w14:paraId="680FA38E" w14:textId="77777777" w:rsidR="004B241E" w:rsidRPr="00EA5FA7" w:rsidRDefault="004B241E" w:rsidP="00B62421">
            <w:pPr>
              <w:pStyle w:val="TAL"/>
              <w:rPr>
                <w:rFonts w:cs="Arial"/>
              </w:rPr>
            </w:pPr>
            <w:r w:rsidRPr="00EA5FA7">
              <w:t>9.3.1.56</w:t>
            </w:r>
          </w:p>
        </w:tc>
        <w:tc>
          <w:tcPr>
            <w:tcW w:w="1762" w:type="dxa"/>
          </w:tcPr>
          <w:p w14:paraId="3B0265D6" w14:textId="77777777" w:rsidR="004B241E" w:rsidRPr="00EA5FA7" w:rsidRDefault="004B241E" w:rsidP="00B62421">
            <w:pPr>
              <w:pStyle w:val="TAL"/>
              <w:rPr>
                <w:rFonts w:cs="Arial"/>
                <w:szCs w:val="18"/>
              </w:rPr>
            </w:pPr>
          </w:p>
        </w:tc>
        <w:tc>
          <w:tcPr>
            <w:tcW w:w="1288" w:type="dxa"/>
          </w:tcPr>
          <w:p w14:paraId="6609A81E" w14:textId="77777777" w:rsidR="004B241E" w:rsidRPr="00EA5FA7" w:rsidRDefault="004B241E" w:rsidP="004B241E">
            <w:pPr>
              <w:pStyle w:val="TAC"/>
              <w:rPr>
                <w:rFonts w:cs="Arial"/>
              </w:rPr>
            </w:pPr>
            <w:r w:rsidRPr="00EA5FA7">
              <w:t>-</w:t>
            </w:r>
          </w:p>
        </w:tc>
        <w:tc>
          <w:tcPr>
            <w:tcW w:w="1274" w:type="dxa"/>
          </w:tcPr>
          <w:p w14:paraId="1B837DE3" w14:textId="77777777" w:rsidR="004B241E" w:rsidRPr="00EA5FA7" w:rsidRDefault="004B241E" w:rsidP="004B241E">
            <w:pPr>
              <w:pStyle w:val="TAC"/>
              <w:rPr>
                <w:rFonts w:cs="Arial"/>
              </w:rPr>
            </w:pPr>
          </w:p>
        </w:tc>
      </w:tr>
      <w:tr w:rsidR="004B241E" w:rsidRPr="00EA5FA7" w14:paraId="66945DC4" w14:textId="77777777" w:rsidTr="009A28F0">
        <w:tc>
          <w:tcPr>
            <w:tcW w:w="2394" w:type="dxa"/>
          </w:tcPr>
          <w:p w14:paraId="5D68F1BC" w14:textId="77777777" w:rsidR="004B241E" w:rsidRPr="00B62421" w:rsidRDefault="00AC0697" w:rsidP="00454D3D">
            <w:pPr>
              <w:pStyle w:val="TAL"/>
              <w:ind w:left="499"/>
              <w:rPr>
                <w:rFonts w:cs="Arial"/>
                <w:b/>
                <w:bCs/>
                <w:szCs w:val="18"/>
              </w:rPr>
            </w:pPr>
            <w:r>
              <w:rPr>
                <w:b/>
                <w:bCs/>
              </w:rPr>
              <w:t>&gt;</w:t>
            </w:r>
            <w:r w:rsidR="004B241E" w:rsidRPr="00B62421">
              <w:rPr>
                <w:b/>
                <w:bCs/>
              </w:rPr>
              <w:t>&gt;&gt;&gt;&gt;Flows Mapped to DRB Item</w:t>
            </w:r>
          </w:p>
        </w:tc>
        <w:tc>
          <w:tcPr>
            <w:tcW w:w="1260" w:type="dxa"/>
          </w:tcPr>
          <w:p w14:paraId="1E0EA62C" w14:textId="77777777" w:rsidR="004B241E" w:rsidRPr="00EA5FA7" w:rsidRDefault="004B241E" w:rsidP="00B62421">
            <w:pPr>
              <w:pStyle w:val="TAL"/>
              <w:rPr>
                <w:rFonts w:eastAsia="MS Mincho" w:cs="Arial"/>
              </w:rPr>
            </w:pPr>
          </w:p>
        </w:tc>
        <w:tc>
          <w:tcPr>
            <w:tcW w:w="1247" w:type="dxa"/>
          </w:tcPr>
          <w:p w14:paraId="3309968A" w14:textId="77777777" w:rsidR="004B241E" w:rsidRPr="00EA5FA7" w:rsidRDefault="004B241E" w:rsidP="00B62421">
            <w:pPr>
              <w:pStyle w:val="TAL"/>
              <w:rPr>
                <w:rFonts w:cs="Arial"/>
                <w:i/>
              </w:rPr>
            </w:pPr>
            <w:r w:rsidRPr="00EA5FA7">
              <w:rPr>
                <w:i/>
              </w:rPr>
              <w:t>1 .. &lt;maxnoofQoSFlows&gt;</w:t>
            </w:r>
          </w:p>
        </w:tc>
        <w:tc>
          <w:tcPr>
            <w:tcW w:w="1260" w:type="dxa"/>
          </w:tcPr>
          <w:p w14:paraId="11E0FA96" w14:textId="77777777" w:rsidR="004B241E" w:rsidRPr="00EA5FA7" w:rsidRDefault="004B241E" w:rsidP="00B62421">
            <w:pPr>
              <w:pStyle w:val="TAL"/>
              <w:rPr>
                <w:rFonts w:cs="Arial"/>
              </w:rPr>
            </w:pPr>
          </w:p>
        </w:tc>
        <w:tc>
          <w:tcPr>
            <w:tcW w:w="1762" w:type="dxa"/>
          </w:tcPr>
          <w:p w14:paraId="7EFA06C8" w14:textId="77777777" w:rsidR="004B241E" w:rsidRPr="00EA5FA7" w:rsidRDefault="004B241E" w:rsidP="00B62421">
            <w:pPr>
              <w:pStyle w:val="TAL"/>
              <w:rPr>
                <w:rFonts w:cs="Arial"/>
                <w:szCs w:val="18"/>
              </w:rPr>
            </w:pPr>
          </w:p>
        </w:tc>
        <w:tc>
          <w:tcPr>
            <w:tcW w:w="1288" w:type="dxa"/>
          </w:tcPr>
          <w:p w14:paraId="58E332FF" w14:textId="77777777" w:rsidR="004B241E" w:rsidRPr="00EA5FA7" w:rsidRDefault="004B241E" w:rsidP="004B241E">
            <w:pPr>
              <w:pStyle w:val="TAC"/>
              <w:rPr>
                <w:rFonts w:cs="Arial"/>
              </w:rPr>
            </w:pPr>
            <w:r w:rsidRPr="00EA5FA7">
              <w:rPr>
                <w:rFonts w:cs="Arial"/>
              </w:rPr>
              <w:t>-</w:t>
            </w:r>
          </w:p>
        </w:tc>
        <w:tc>
          <w:tcPr>
            <w:tcW w:w="1274" w:type="dxa"/>
          </w:tcPr>
          <w:p w14:paraId="1F2842B8" w14:textId="77777777" w:rsidR="004B241E" w:rsidRPr="00EA5FA7" w:rsidRDefault="004B241E" w:rsidP="004B241E">
            <w:pPr>
              <w:pStyle w:val="TAC"/>
              <w:rPr>
                <w:rFonts w:cs="Arial"/>
              </w:rPr>
            </w:pPr>
          </w:p>
        </w:tc>
      </w:tr>
      <w:tr w:rsidR="004B241E" w:rsidRPr="00EA5FA7" w14:paraId="38AB2E8B" w14:textId="77777777" w:rsidTr="009A28F0">
        <w:tc>
          <w:tcPr>
            <w:tcW w:w="2394" w:type="dxa"/>
          </w:tcPr>
          <w:p w14:paraId="64DE08A2" w14:textId="77777777" w:rsidR="004B241E" w:rsidRPr="00EA5FA7" w:rsidRDefault="00AC0697" w:rsidP="00454D3D">
            <w:pPr>
              <w:pStyle w:val="TAL"/>
              <w:ind w:left="601"/>
              <w:rPr>
                <w:rFonts w:cs="Arial"/>
                <w:bCs/>
                <w:szCs w:val="18"/>
              </w:rPr>
            </w:pPr>
            <w:r>
              <w:t>&gt;</w:t>
            </w:r>
            <w:r w:rsidR="004B241E" w:rsidRPr="00EA5FA7">
              <w:t>&gt;&gt;&gt;&gt;&gt;QoS Flow Identifier</w:t>
            </w:r>
          </w:p>
        </w:tc>
        <w:tc>
          <w:tcPr>
            <w:tcW w:w="1260" w:type="dxa"/>
          </w:tcPr>
          <w:p w14:paraId="34FE264A"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150FACE4" w14:textId="77777777" w:rsidR="004B241E" w:rsidRPr="00EA5FA7" w:rsidRDefault="004B241E" w:rsidP="00B62421">
            <w:pPr>
              <w:pStyle w:val="TAL"/>
              <w:rPr>
                <w:rFonts w:cs="Arial"/>
                <w:i/>
              </w:rPr>
            </w:pPr>
          </w:p>
        </w:tc>
        <w:tc>
          <w:tcPr>
            <w:tcW w:w="1260" w:type="dxa"/>
          </w:tcPr>
          <w:p w14:paraId="15686FA9" w14:textId="77777777" w:rsidR="004B241E" w:rsidRPr="00EA5FA7" w:rsidRDefault="004B241E" w:rsidP="00B62421">
            <w:pPr>
              <w:pStyle w:val="TAL"/>
              <w:rPr>
                <w:rFonts w:cs="Arial"/>
              </w:rPr>
            </w:pPr>
            <w:r w:rsidRPr="00EA5FA7">
              <w:t>9.3.1.63</w:t>
            </w:r>
          </w:p>
        </w:tc>
        <w:tc>
          <w:tcPr>
            <w:tcW w:w="1762" w:type="dxa"/>
          </w:tcPr>
          <w:p w14:paraId="62906F26" w14:textId="77777777" w:rsidR="004B241E" w:rsidRPr="00EA5FA7" w:rsidRDefault="004B241E" w:rsidP="00B62421">
            <w:pPr>
              <w:pStyle w:val="TAL"/>
              <w:rPr>
                <w:rFonts w:cs="Arial"/>
                <w:szCs w:val="18"/>
              </w:rPr>
            </w:pPr>
          </w:p>
        </w:tc>
        <w:tc>
          <w:tcPr>
            <w:tcW w:w="1288" w:type="dxa"/>
          </w:tcPr>
          <w:p w14:paraId="5A04ECF4" w14:textId="77777777" w:rsidR="004B241E" w:rsidRPr="00EA5FA7" w:rsidRDefault="004B241E" w:rsidP="004B241E">
            <w:pPr>
              <w:pStyle w:val="TAC"/>
              <w:rPr>
                <w:rFonts w:cs="Arial"/>
              </w:rPr>
            </w:pPr>
            <w:r w:rsidRPr="00EA5FA7">
              <w:rPr>
                <w:rFonts w:cs="Arial"/>
              </w:rPr>
              <w:t>-</w:t>
            </w:r>
          </w:p>
        </w:tc>
        <w:tc>
          <w:tcPr>
            <w:tcW w:w="1274" w:type="dxa"/>
          </w:tcPr>
          <w:p w14:paraId="0A0338EA" w14:textId="77777777" w:rsidR="004B241E" w:rsidRPr="00EA5FA7" w:rsidRDefault="004B241E" w:rsidP="004B241E">
            <w:pPr>
              <w:pStyle w:val="TAC"/>
              <w:rPr>
                <w:rFonts w:cs="Arial"/>
              </w:rPr>
            </w:pPr>
          </w:p>
        </w:tc>
      </w:tr>
      <w:tr w:rsidR="004B241E" w:rsidRPr="00EA5FA7" w14:paraId="4C46636D" w14:textId="77777777" w:rsidTr="009A28F0">
        <w:tc>
          <w:tcPr>
            <w:tcW w:w="2394" w:type="dxa"/>
          </w:tcPr>
          <w:p w14:paraId="1A25538E" w14:textId="77777777" w:rsidR="004B241E" w:rsidRPr="00EA5FA7" w:rsidRDefault="00AC0697" w:rsidP="00454D3D">
            <w:pPr>
              <w:pStyle w:val="TAL"/>
              <w:ind w:left="601"/>
              <w:rPr>
                <w:rFonts w:cs="Arial"/>
                <w:bCs/>
                <w:szCs w:val="18"/>
              </w:rPr>
            </w:pPr>
            <w:r>
              <w:t>&gt;</w:t>
            </w:r>
            <w:r w:rsidR="004B241E" w:rsidRPr="00EA5FA7">
              <w:t>&gt;&gt;&gt;&gt;&gt;QoS Flow Level QoS Parameters</w:t>
            </w:r>
          </w:p>
        </w:tc>
        <w:tc>
          <w:tcPr>
            <w:tcW w:w="1260" w:type="dxa"/>
          </w:tcPr>
          <w:p w14:paraId="250325E3"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04D12AE5" w14:textId="77777777" w:rsidR="004B241E" w:rsidRPr="00EA5FA7" w:rsidRDefault="004B241E" w:rsidP="00B62421">
            <w:pPr>
              <w:pStyle w:val="TAL"/>
              <w:rPr>
                <w:rFonts w:cs="Arial"/>
                <w:i/>
              </w:rPr>
            </w:pPr>
          </w:p>
        </w:tc>
        <w:tc>
          <w:tcPr>
            <w:tcW w:w="1260" w:type="dxa"/>
          </w:tcPr>
          <w:p w14:paraId="676733DC" w14:textId="77777777" w:rsidR="004B241E" w:rsidRPr="00EA5FA7" w:rsidRDefault="004B241E" w:rsidP="00B62421">
            <w:pPr>
              <w:pStyle w:val="TAL"/>
              <w:rPr>
                <w:rFonts w:cs="Arial"/>
              </w:rPr>
            </w:pPr>
            <w:r w:rsidRPr="00EA5FA7">
              <w:t>9.3.1.45</w:t>
            </w:r>
          </w:p>
        </w:tc>
        <w:tc>
          <w:tcPr>
            <w:tcW w:w="1762" w:type="dxa"/>
          </w:tcPr>
          <w:p w14:paraId="7D3D6040" w14:textId="77777777" w:rsidR="004B241E" w:rsidRPr="00EA5FA7" w:rsidRDefault="004B241E" w:rsidP="00B62421">
            <w:pPr>
              <w:pStyle w:val="TAL"/>
              <w:rPr>
                <w:rFonts w:cs="Arial"/>
                <w:szCs w:val="18"/>
              </w:rPr>
            </w:pPr>
          </w:p>
        </w:tc>
        <w:tc>
          <w:tcPr>
            <w:tcW w:w="1288" w:type="dxa"/>
          </w:tcPr>
          <w:p w14:paraId="36A27594" w14:textId="77777777" w:rsidR="004B241E" w:rsidRPr="00EA5FA7" w:rsidRDefault="004B241E" w:rsidP="004B241E">
            <w:pPr>
              <w:pStyle w:val="TAC"/>
              <w:rPr>
                <w:rFonts w:cs="Arial"/>
              </w:rPr>
            </w:pPr>
            <w:r w:rsidRPr="00EA5FA7">
              <w:rPr>
                <w:rFonts w:cs="Arial"/>
              </w:rPr>
              <w:t>-</w:t>
            </w:r>
          </w:p>
        </w:tc>
        <w:tc>
          <w:tcPr>
            <w:tcW w:w="1274" w:type="dxa"/>
          </w:tcPr>
          <w:p w14:paraId="11859233" w14:textId="77777777" w:rsidR="004B241E" w:rsidRPr="00EA5FA7" w:rsidRDefault="004B241E" w:rsidP="004B241E">
            <w:pPr>
              <w:pStyle w:val="TAC"/>
              <w:rPr>
                <w:rFonts w:cs="Arial"/>
              </w:rPr>
            </w:pPr>
          </w:p>
        </w:tc>
      </w:tr>
      <w:tr w:rsidR="004B241E" w:rsidRPr="00EA5FA7" w14:paraId="3DC17B76" w14:textId="77777777" w:rsidTr="006C4B07">
        <w:tc>
          <w:tcPr>
            <w:tcW w:w="2394" w:type="dxa"/>
          </w:tcPr>
          <w:p w14:paraId="43612F94" w14:textId="77777777" w:rsidR="004B241E" w:rsidRPr="00EA5FA7" w:rsidRDefault="00AC0697" w:rsidP="00454D3D">
            <w:pPr>
              <w:pStyle w:val="TAL"/>
              <w:ind w:left="601"/>
            </w:pPr>
            <w:r>
              <w:rPr>
                <w:rFonts w:cs="Arial"/>
                <w:bCs/>
                <w:szCs w:val="18"/>
              </w:rPr>
              <w:t>&gt;</w:t>
            </w:r>
            <w:r w:rsidR="004B241E" w:rsidRPr="00EA5FA7">
              <w:rPr>
                <w:rFonts w:cs="Arial"/>
                <w:bCs/>
                <w:szCs w:val="18"/>
              </w:rPr>
              <w:t>&gt;&gt;&gt;&gt;&gt;QoS Flow Mapping Indication</w:t>
            </w:r>
          </w:p>
        </w:tc>
        <w:tc>
          <w:tcPr>
            <w:tcW w:w="1260" w:type="dxa"/>
          </w:tcPr>
          <w:p w14:paraId="026B1896" w14:textId="77777777" w:rsidR="004B241E" w:rsidRPr="00EA5FA7" w:rsidRDefault="004B241E" w:rsidP="00B62421">
            <w:pPr>
              <w:pStyle w:val="TAL"/>
              <w:rPr>
                <w:rFonts w:eastAsia="MS Mincho"/>
              </w:rPr>
            </w:pPr>
            <w:r w:rsidRPr="00EA5FA7">
              <w:rPr>
                <w:rFonts w:cs="Arial"/>
              </w:rPr>
              <w:t>O</w:t>
            </w:r>
          </w:p>
        </w:tc>
        <w:tc>
          <w:tcPr>
            <w:tcW w:w="1247" w:type="dxa"/>
          </w:tcPr>
          <w:p w14:paraId="619AE178" w14:textId="77777777" w:rsidR="004B241E" w:rsidRPr="00EA5FA7" w:rsidRDefault="004B241E" w:rsidP="00B62421">
            <w:pPr>
              <w:pStyle w:val="TAL"/>
              <w:rPr>
                <w:rFonts w:cs="Arial"/>
                <w:i/>
              </w:rPr>
            </w:pPr>
          </w:p>
        </w:tc>
        <w:tc>
          <w:tcPr>
            <w:tcW w:w="1260" w:type="dxa"/>
          </w:tcPr>
          <w:p w14:paraId="0DC8B488" w14:textId="77777777" w:rsidR="004B241E" w:rsidRPr="00EA5FA7" w:rsidRDefault="004B241E" w:rsidP="00B62421">
            <w:pPr>
              <w:pStyle w:val="TAL"/>
            </w:pPr>
            <w:r w:rsidRPr="00EA5FA7">
              <w:rPr>
                <w:rFonts w:cs="Arial"/>
              </w:rPr>
              <w:t>9.3.1.72</w:t>
            </w:r>
          </w:p>
        </w:tc>
        <w:tc>
          <w:tcPr>
            <w:tcW w:w="1762" w:type="dxa"/>
          </w:tcPr>
          <w:p w14:paraId="67C27A27" w14:textId="77777777" w:rsidR="004B241E" w:rsidRPr="00EA5FA7" w:rsidRDefault="004B241E" w:rsidP="00B62421">
            <w:pPr>
              <w:pStyle w:val="TAL"/>
              <w:rPr>
                <w:rFonts w:cs="Arial"/>
                <w:szCs w:val="18"/>
              </w:rPr>
            </w:pPr>
          </w:p>
        </w:tc>
        <w:tc>
          <w:tcPr>
            <w:tcW w:w="1288" w:type="dxa"/>
          </w:tcPr>
          <w:p w14:paraId="2AD52594" w14:textId="77777777" w:rsidR="004B241E" w:rsidRPr="00EA5FA7" w:rsidRDefault="004B241E" w:rsidP="004B241E">
            <w:pPr>
              <w:pStyle w:val="TAC"/>
              <w:rPr>
                <w:rFonts w:cs="Arial"/>
              </w:rPr>
            </w:pPr>
            <w:r w:rsidRPr="00EA5FA7">
              <w:rPr>
                <w:rFonts w:cs="Arial"/>
              </w:rPr>
              <w:t>YES</w:t>
            </w:r>
          </w:p>
        </w:tc>
        <w:tc>
          <w:tcPr>
            <w:tcW w:w="1274" w:type="dxa"/>
          </w:tcPr>
          <w:p w14:paraId="4E0F5876" w14:textId="77777777" w:rsidR="004B241E" w:rsidRPr="00EA5FA7" w:rsidRDefault="004B241E" w:rsidP="004B241E">
            <w:pPr>
              <w:pStyle w:val="TAC"/>
              <w:rPr>
                <w:rFonts w:cs="Arial"/>
              </w:rPr>
            </w:pPr>
            <w:r w:rsidRPr="00EA5FA7">
              <w:rPr>
                <w:rFonts w:cs="Arial"/>
              </w:rPr>
              <w:t>ignore</w:t>
            </w:r>
          </w:p>
        </w:tc>
      </w:tr>
      <w:tr w:rsidR="004B241E" w:rsidRPr="00EA5FA7" w14:paraId="09DB9869" w14:textId="77777777" w:rsidTr="006C4B07">
        <w:tc>
          <w:tcPr>
            <w:tcW w:w="2394" w:type="dxa"/>
          </w:tcPr>
          <w:p w14:paraId="42AA3A7B" w14:textId="77777777" w:rsidR="004B241E" w:rsidRPr="00EA5FA7" w:rsidRDefault="00AC0697" w:rsidP="00454D3D">
            <w:pPr>
              <w:pStyle w:val="TAL"/>
              <w:ind w:left="601"/>
              <w:rPr>
                <w:rFonts w:cs="Arial"/>
                <w:bCs/>
                <w:szCs w:val="18"/>
              </w:rPr>
            </w:pPr>
            <w:r>
              <w:rPr>
                <w:rFonts w:cs="Arial"/>
                <w:bCs/>
                <w:szCs w:val="18"/>
              </w:rPr>
              <w:t>&gt;</w:t>
            </w:r>
            <w:r w:rsidR="004B241E" w:rsidRPr="009D4CD9">
              <w:rPr>
                <w:rFonts w:cs="Arial"/>
                <w:bCs/>
                <w:szCs w:val="18"/>
              </w:rPr>
              <w:t>&gt;&gt;&gt;&gt;&gt;TSC Traffic Characteristics</w:t>
            </w:r>
          </w:p>
        </w:tc>
        <w:tc>
          <w:tcPr>
            <w:tcW w:w="1260" w:type="dxa"/>
          </w:tcPr>
          <w:p w14:paraId="179247A5" w14:textId="77777777" w:rsidR="004B241E" w:rsidRPr="00EA5FA7" w:rsidRDefault="004B241E" w:rsidP="00B62421">
            <w:pPr>
              <w:pStyle w:val="TAL"/>
              <w:rPr>
                <w:rFonts w:cs="Arial"/>
              </w:rPr>
            </w:pPr>
            <w:r w:rsidRPr="009D4CD9">
              <w:rPr>
                <w:rFonts w:cs="Arial"/>
                <w:bCs/>
                <w:szCs w:val="18"/>
              </w:rPr>
              <w:t>O</w:t>
            </w:r>
          </w:p>
        </w:tc>
        <w:tc>
          <w:tcPr>
            <w:tcW w:w="1247" w:type="dxa"/>
          </w:tcPr>
          <w:p w14:paraId="61D338F1" w14:textId="77777777" w:rsidR="004B241E" w:rsidRPr="00EA5FA7" w:rsidRDefault="004B241E" w:rsidP="00B62421">
            <w:pPr>
              <w:pStyle w:val="TAL"/>
              <w:rPr>
                <w:rFonts w:cs="Arial"/>
                <w:i/>
              </w:rPr>
            </w:pPr>
          </w:p>
        </w:tc>
        <w:tc>
          <w:tcPr>
            <w:tcW w:w="1260" w:type="dxa"/>
          </w:tcPr>
          <w:p w14:paraId="7F3C51A2" w14:textId="77777777" w:rsidR="004B241E" w:rsidRPr="00EA5FA7" w:rsidRDefault="004B241E" w:rsidP="00B62421">
            <w:pPr>
              <w:pStyle w:val="TAL"/>
              <w:rPr>
                <w:rFonts w:cs="Arial"/>
              </w:rPr>
            </w:pPr>
            <w:r>
              <w:rPr>
                <w:rFonts w:cs="Arial" w:hint="eastAsia"/>
                <w:bCs/>
                <w:szCs w:val="18"/>
              </w:rPr>
              <w:t>9.3.1.141</w:t>
            </w:r>
          </w:p>
        </w:tc>
        <w:tc>
          <w:tcPr>
            <w:tcW w:w="1762" w:type="dxa"/>
          </w:tcPr>
          <w:p w14:paraId="4814BD1F" w14:textId="77777777" w:rsidR="004B241E" w:rsidRPr="00EA5FA7" w:rsidRDefault="004B241E" w:rsidP="00B62421">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Pr>
          <w:p w14:paraId="5EA81F1C" w14:textId="77777777" w:rsidR="004B241E" w:rsidRPr="00EA5FA7" w:rsidRDefault="004B241E" w:rsidP="004B241E">
            <w:pPr>
              <w:pStyle w:val="TAC"/>
              <w:rPr>
                <w:rFonts w:cs="Arial"/>
              </w:rPr>
            </w:pPr>
            <w:r w:rsidRPr="009D4CD9">
              <w:rPr>
                <w:rFonts w:cs="Arial"/>
                <w:bCs/>
                <w:szCs w:val="18"/>
              </w:rPr>
              <w:t>YES</w:t>
            </w:r>
          </w:p>
        </w:tc>
        <w:tc>
          <w:tcPr>
            <w:tcW w:w="1274" w:type="dxa"/>
          </w:tcPr>
          <w:p w14:paraId="72BE4EA2" w14:textId="77777777" w:rsidR="004B241E" w:rsidRPr="00EA5FA7" w:rsidRDefault="004B241E" w:rsidP="004B241E">
            <w:pPr>
              <w:pStyle w:val="TAC"/>
              <w:rPr>
                <w:rFonts w:cs="Arial"/>
              </w:rPr>
            </w:pPr>
            <w:r w:rsidRPr="009D4CD9">
              <w:rPr>
                <w:rFonts w:cs="Arial"/>
                <w:bCs/>
                <w:szCs w:val="18"/>
              </w:rPr>
              <w:t>ignore</w:t>
            </w:r>
          </w:p>
        </w:tc>
      </w:tr>
      <w:tr w:rsidR="004B241E" w:rsidRPr="00EA5FA7" w14:paraId="24BB370F" w14:textId="77777777" w:rsidTr="009A28F0">
        <w:tc>
          <w:tcPr>
            <w:tcW w:w="2394" w:type="dxa"/>
          </w:tcPr>
          <w:p w14:paraId="4872BBDA" w14:textId="77777777" w:rsidR="004B241E" w:rsidRPr="00B62421" w:rsidRDefault="004B241E" w:rsidP="00B62421">
            <w:pPr>
              <w:pStyle w:val="TAL"/>
              <w:ind w:left="198"/>
              <w:rPr>
                <w:b/>
                <w:bCs/>
                <w:szCs w:val="18"/>
              </w:rPr>
            </w:pPr>
            <w:r w:rsidRPr="00B62421">
              <w:rPr>
                <w:b/>
                <w:bCs/>
              </w:rPr>
              <w:t xml:space="preserve">&gt;&gt;UL UP TNL Information to be setup List </w:t>
            </w:r>
          </w:p>
        </w:tc>
        <w:tc>
          <w:tcPr>
            <w:tcW w:w="1260" w:type="dxa"/>
          </w:tcPr>
          <w:p w14:paraId="749D6D83" w14:textId="77777777" w:rsidR="004B241E" w:rsidRPr="00EA5FA7" w:rsidRDefault="004B241E" w:rsidP="00B62421">
            <w:pPr>
              <w:pStyle w:val="TAL"/>
              <w:rPr>
                <w:rFonts w:eastAsia="MS Mincho"/>
              </w:rPr>
            </w:pPr>
          </w:p>
        </w:tc>
        <w:tc>
          <w:tcPr>
            <w:tcW w:w="1247" w:type="dxa"/>
          </w:tcPr>
          <w:p w14:paraId="567F3A31" w14:textId="77777777" w:rsidR="004B241E" w:rsidRPr="00EA5FA7" w:rsidRDefault="004B241E" w:rsidP="00B62421">
            <w:pPr>
              <w:pStyle w:val="TAL"/>
              <w:rPr>
                <w:i/>
              </w:rPr>
            </w:pPr>
            <w:r w:rsidRPr="00EA5FA7">
              <w:rPr>
                <w:i/>
              </w:rPr>
              <w:t>1</w:t>
            </w:r>
          </w:p>
        </w:tc>
        <w:tc>
          <w:tcPr>
            <w:tcW w:w="1260" w:type="dxa"/>
          </w:tcPr>
          <w:p w14:paraId="69E85086" w14:textId="77777777" w:rsidR="004B241E" w:rsidRPr="00EA5FA7" w:rsidRDefault="004B241E" w:rsidP="00B62421">
            <w:pPr>
              <w:pStyle w:val="TAL"/>
            </w:pPr>
          </w:p>
        </w:tc>
        <w:tc>
          <w:tcPr>
            <w:tcW w:w="1762" w:type="dxa"/>
          </w:tcPr>
          <w:p w14:paraId="10662602" w14:textId="77777777" w:rsidR="004B241E" w:rsidRPr="00EA5FA7" w:rsidRDefault="004B241E" w:rsidP="00B62421">
            <w:pPr>
              <w:pStyle w:val="TAL"/>
              <w:rPr>
                <w:szCs w:val="18"/>
              </w:rPr>
            </w:pPr>
          </w:p>
        </w:tc>
        <w:tc>
          <w:tcPr>
            <w:tcW w:w="1288" w:type="dxa"/>
          </w:tcPr>
          <w:p w14:paraId="39CCE1D6" w14:textId="77777777" w:rsidR="004B241E" w:rsidRPr="00EA5FA7" w:rsidRDefault="004B241E" w:rsidP="004B241E">
            <w:pPr>
              <w:pStyle w:val="TAC"/>
              <w:rPr>
                <w:rFonts w:cs="Arial"/>
              </w:rPr>
            </w:pPr>
            <w:r w:rsidRPr="00EA5FA7">
              <w:rPr>
                <w:rFonts w:cs="Arial"/>
              </w:rPr>
              <w:t>-</w:t>
            </w:r>
          </w:p>
        </w:tc>
        <w:tc>
          <w:tcPr>
            <w:tcW w:w="1274" w:type="dxa"/>
          </w:tcPr>
          <w:p w14:paraId="040090AF" w14:textId="77777777" w:rsidR="004B241E" w:rsidRPr="00EA5FA7" w:rsidRDefault="004B241E" w:rsidP="004B241E">
            <w:pPr>
              <w:pStyle w:val="TAC"/>
              <w:rPr>
                <w:rFonts w:cs="Arial"/>
              </w:rPr>
            </w:pPr>
          </w:p>
        </w:tc>
      </w:tr>
      <w:tr w:rsidR="004B241E" w:rsidRPr="00EA5FA7" w14:paraId="32CC51C7" w14:textId="77777777" w:rsidTr="009A28F0">
        <w:tc>
          <w:tcPr>
            <w:tcW w:w="2394" w:type="dxa"/>
          </w:tcPr>
          <w:p w14:paraId="3D3BF7BE" w14:textId="77777777" w:rsidR="004B241E" w:rsidRPr="00B62421" w:rsidRDefault="004B241E" w:rsidP="00B62421">
            <w:pPr>
              <w:pStyle w:val="TAL"/>
              <w:ind w:left="300"/>
              <w:rPr>
                <w:b/>
                <w:bCs/>
                <w:szCs w:val="18"/>
              </w:rPr>
            </w:pPr>
            <w:r w:rsidRPr="00B62421">
              <w:rPr>
                <w:b/>
                <w:bCs/>
              </w:rPr>
              <w:t>&gt;&gt;&gt;UL UP TNL Information to Be Setup Item IEs</w:t>
            </w:r>
          </w:p>
        </w:tc>
        <w:tc>
          <w:tcPr>
            <w:tcW w:w="1260" w:type="dxa"/>
          </w:tcPr>
          <w:p w14:paraId="409BFDD4" w14:textId="77777777" w:rsidR="004B241E" w:rsidRPr="00EA5FA7" w:rsidRDefault="004B241E" w:rsidP="00B62421">
            <w:pPr>
              <w:pStyle w:val="TAL"/>
              <w:rPr>
                <w:rFonts w:eastAsia="MS Mincho"/>
              </w:rPr>
            </w:pPr>
          </w:p>
        </w:tc>
        <w:tc>
          <w:tcPr>
            <w:tcW w:w="1247" w:type="dxa"/>
          </w:tcPr>
          <w:p w14:paraId="3B6584A2" w14:textId="77777777" w:rsidR="004B241E" w:rsidRPr="00EA5FA7" w:rsidRDefault="004B241E" w:rsidP="00B62421">
            <w:pPr>
              <w:pStyle w:val="TAL"/>
              <w:rPr>
                <w:i/>
              </w:rPr>
            </w:pPr>
            <w:r w:rsidRPr="00EA5FA7">
              <w:rPr>
                <w:i/>
              </w:rPr>
              <w:t>1 .. &lt;maxnoofULUPTNLInformation&gt;</w:t>
            </w:r>
          </w:p>
        </w:tc>
        <w:tc>
          <w:tcPr>
            <w:tcW w:w="1260" w:type="dxa"/>
          </w:tcPr>
          <w:p w14:paraId="409E13CB" w14:textId="77777777" w:rsidR="004B241E" w:rsidRPr="00EA5FA7" w:rsidRDefault="004B241E" w:rsidP="00B62421">
            <w:pPr>
              <w:pStyle w:val="TAL"/>
            </w:pPr>
          </w:p>
        </w:tc>
        <w:tc>
          <w:tcPr>
            <w:tcW w:w="1762" w:type="dxa"/>
          </w:tcPr>
          <w:p w14:paraId="0B6A1D87" w14:textId="77777777" w:rsidR="004B241E" w:rsidRPr="00EA5FA7" w:rsidRDefault="004B241E" w:rsidP="00B62421">
            <w:pPr>
              <w:pStyle w:val="TAL"/>
              <w:rPr>
                <w:szCs w:val="18"/>
              </w:rPr>
            </w:pPr>
          </w:p>
        </w:tc>
        <w:tc>
          <w:tcPr>
            <w:tcW w:w="1288" w:type="dxa"/>
          </w:tcPr>
          <w:p w14:paraId="00FB822A" w14:textId="77777777" w:rsidR="004B241E" w:rsidRPr="00EA5FA7" w:rsidRDefault="004B241E" w:rsidP="004B241E">
            <w:pPr>
              <w:pStyle w:val="TAC"/>
              <w:rPr>
                <w:rFonts w:cs="Arial"/>
              </w:rPr>
            </w:pPr>
            <w:r w:rsidRPr="00EA5FA7">
              <w:rPr>
                <w:rFonts w:cs="Arial"/>
              </w:rPr>
              <w:t>-</w:t>
            </w:r>
          </w:p>
        </w:tc>
        <w:tc>
          <w:tcPr>
            <w:tcW w:w="1274" w:type="dxa"/>
          </w:tcPr>
          <w:p w14:paraId="4BBD28A0" w14:textId="77777777" w:rsidR="004B241E" w:rsidRPr="00EA5FA7" w:rsidRDefault="004B241E" w:rsidP="004B241E">
            <w:pPr>
              <w:pStyle w:val="TAC"/>
              <w:rPr>
                <w:rFonts w:cs="Arial"/>
              </w:rPr>
            </w:pPr>
          </w:p>
        </w:tc>
      </w:tr>
      <w:tr w:rsidR="004B241E" w:rsidRPr="00EA5FA7" w14:paraId="0985DD9A" w14:textId="77777777" w:rsidTr="009A28F0">
        <w:tc>
          <w:tcPr>
            <w:tcW w:w="2394" w:type="dxa"/>
          </w:tcPr>
          <w:p w14:paraId="636A0174" w14:textId="77777777" w:rsidR="004B241E" w:rsidRPr="00EA5FA7" w:rsidRDefault="004B241E" w:rsidP="00B62421">
            <w:pPr>
              <w:pStyle w:val="TAL"/>
              <w:ind w:left="403"/>
            </w:pPr>
            <w:r w:rsidRPr="00EA5FA7">
              <w:t>&gt;&gt;&gt;&gt;UL UP TNL Information</w:t>
            </w:r>
          </w:p>
        </w:tc>
        <w:tc>
          <w:tcPr>
            <w:tcW w:w="1260" w:type="dxa"/>
          </w:tcPr>
          <w:p w14:paraId="74C6A7E3" w14:textId="77777777" w:rsidR="004B241E" w:rsidRPr="00EA5FA7" w:rsidRDefault="004B241E" w:rsidP="00B62421">
            <w:pPr>
              <w:pStyle w:val="TAL"/>
            </w:pPr>
            <w:r w:rsidRPr="00EA5FA7">
              <w:t>M</w:t>
            </w:r>
          </w:p>
        </w:tc>
        <w:tc>
          <w:tcPr>
            <w:tcW w:w="1247" w:type="dxa"/>
          </w:tcPr>
          <w:p w14:paraId="0423AD20" w14:textId="77777777" w:rsidR="004B241E" w:rsidRPr="00EA5FA7" w:rsidRDefault="004B241E" w:rsidP="00B62421">
            <w:pPr>
              <w:pStyle w:val="TAL"/>
              <w:rPr>
                <w:i/>
              </w:rPr>
            </w:pPr>
          </w:p>
        </w:tc>
        <w:tc>
          <w:tcPr>
            <w:tcW w:w="1260" w:type="dxa"/>
          </w:tcPr>
          <w:p w14:paraId="67B54943" w14:textId="77777777" w:rsidR="004B241E" w:rsidRPr="00EA5FA7" w:rsidRDefault="004B241E" w:rsidP="00B62421">
            <w:pPr>
              <w:pStyle w:val="TAL"/>
            </w:pPr>
            <w:r w:rsidRPr="00EA5FA7">
              <w:t>UP Transport Layer Information</w:t>
            </w:r>
          </w:p>
          <w:p w14:paraId="30C888BA" w14:textId="77777777" w:rsidR="004B241E" w:rsidRPr="00EA5FA7" w:rsidRDefault="004B241E" w:rsidP="00B62421">
            <w:pPr>
              <w:pStyle w:val="TAL"/>
            </w:pPr>
            <w:r w:rsidRPr="00EA5FA7">
              <w:t>9.3.2.1</w:t>
            </w:r>
          </w:p>
        </w:tc>
        <w:tc>
          <w:tcPr>
            <w:tcW w:w="1762" w:type="dxa"/>
          </w:tcPr>
          <w:p w14:paraId="183204F0" w14:textId="77777777" w:rsidR="004B241E" w:rsidRPr="00EA5FA7" w:rsidRDefault="004B241E" w:rsidP="00B62421">
            <w:pPr>
              <w:pStyle w:val="TAL"/>
            </w:pPr>
            <w:r w:rsidRPr="00EA5FA7">
              <w:t>gNB-CU endpoint of the F1 transport bearer. For delivery of UL PDUs.</w:t>
            </w:r>
          </w:p>
        </w:tc>
        <w:tc>
          <w:tcPr>
            <w:tcW w:w="1288" w:type="dxa"/>
          </w:tcPr>
          <w:p w14:paraId="51F43BF6" w14:textId="77777777" w:rsidR="004B241E" w:rsidRPr="00EA5FA7" w:rsidRDefault="004B241E" w:rsidP="004B241E">
            <w:pPr>
              <w:pStyle w:val="TAC"/>
              <w:rPr>
                <w:rFonts w:cs="Arial"/>
              </w:rPr>
            </w:pPr>
            <w:r w:rsidRPr="00EA5FA7">
              <w:rPr>
                <w:rFonts w:cs="Arial"/>
              </w:rPr>
              <w:t>-</w:t>
            </w:r>
          </w:p>
        </w:tc>
        <w:tc>
          <w:tcPr>
            <w:tcW w:w="1274" w:type="dxa"/>
          </w:tcPr>
          <w:p w14:paraId="21AD1EDE" w14:textId="77777777" w:rsidR="004B241E" w:rsidRPr="00EA5FA7" w:rsidRDefault="004B241E" w:rsidP="004B241E">
            <w:pPr>
              <w:pStyle w:val="TAC"/>
              <w:rPr>
                <w:rFonts w:cs="Arial"/>
              </w:rPr>
            </w:pPr>
          </w:p>
        </w:tc>
      </w:tr>
      <w:tr w:rsidR="004B241E" w:rsidRPr="00EA5FA7" w14:paraId="64AC6B04" w14:textId="77777777" w:rsidTr="009A28F0">
        <w:tc>
          <w:tcPr>
            <w:tcW w:w="2394" w:type="dxa"/>
          </w:tcPr>
          <w:p w14:paraId="6F932433" w14:textId="77777777" w:rsidR="004B241E" w:rsidRPr="00EA5FA7" w:rsidRDefault="004B241E" w:rsidP="00B62421">
            <w:pPr>
              <w:pStyle w:val="TAL"/>
              <w:ind w:left="403"/>
            </w:pPr>
            <w:r w:rsidRPr="002F0C5B">
              <w:t>&gt;&gt;&gt;&gt;BH Information</w:t>
            </w:r>
          </w:p>
        </w:tc>
        <w:tc>
          <w:tcPr>
            <w:tcW w:w="1260" w:type="dxa"/>
          </w:tcPr>
          <w:p w14:paraId="7AE0AEC3" w14:textId="77777777" w:rsidR="004B241E" w:rsidRPr="00EA5FA7" w:rsidRDefault="004B241E" w:rsidP="002621D8">
            <w:pPr>
              <w:pStyle w:val="TAL"/>
            </w:pPr>
            <w:r w:rsidRPr="00170CE1">
              <w:t>O</w:t>
            </w:r>
          </w:p>
        </w:tc>
        <w:tc>
          <w:tcPr>
            <w:tcW w:w="1247" w:type="dxa"/>
          </w:tcPr>
          <w:p w14:paraId="189D60F5" w14:textId="77777777" w:rsidR="004B241E" w:rsidRPr="00EA5FA7" w:rsidRDefault="004B241E" w:rsidP="003F2809">
            <w:pPr>
              <w:pStyle w:val="TAL"/>
              <w:rPr>
                <w:i/>
              </w:rPr>
            </w:pPr>
          </w:p>
        </w:tc>
        <w:tc>
          <w:tcPr>
            <w:tcW w:w="1260" w:type="dxa"/>
          </w:tcPr>
          <w:p w14:paraId="689D630E" w14:textId="77777777" w:rsidR="004B241E" w:rsidRPr="00EA5FA7" w:rsidRDefault="004B241E" w:rsidP="00221B87">
            <w:pPr>
              <w:pStyle w:val="TAL"/>
            </w:pPr>
            <w:r>
              <w:t>9.3.1.114</w:t>
            </w:r>
          </w:p>
        </w:tc>
        <w:tc>
          <w:tcPr>
            <w:tcW w:w="1762" w:type="dxa"/>
          </w:tcPr>
          <w:p w14:paraId="78EDF7EF" w14:textId="77777777" w:rsidR="004B241E" w:rsidRPr="00EA5FA7" w:rsidRDefault="004B241E" w:rsidP="00E313BD">
            <w:pPr>
              <w:pStyle w:val="TAL"/>
            </w:pPr>
          </w:p>
        </w:tc>
        <w:tc>
          <w:tcPr>
            <w:tcW w:w="1288" w:type="dxa"/>
          </w:tcPr>
          <w:p w14:paraId="5C4D8296" w14:textId="77777777" w:rsidR="004B241E" w:rsidRPr="00EA5FA7" w:rsidRDefault="004B241E" w:rsidP="004B241E">
            <w:pPr>
              <w:pStyle w:val="TAC"/>
              <w:rPr>
                <w:rFonts w:cs="Arial"/>
              </w:rPr>
            </w:pPr>
            <w:r w:rsidRPr="009D4CD9">
              <w:rPr>
                <w:rFonts w:cs="Arial" w:hint="eastAsia"/>
                <w:bCs/>
                <w:szCs w:val="18"/>
              </w:rPr>
              <w:t>YES</w:t>
            </w:r>
          </w:p>
        </w:tc>
        <w:tc>
          <w:tcPr>
            <w:tcW w:w="1274" w:type="dxa"/>
          </w:tcPr>
          <w:p w14:paraId="24978A96" w14:textId="77777777" w:rsidR="004B241E" w:rsidRPr="00EA5FA7" w:rsidRDefault="004B241E" w:rsidP="004B241E">
            <w:pPr>
              <w:pStyle w:val="TAC"/>
              <w:rPr>
                <w:rFonts w:cs="Arial"/>
              </w:rPr>
            </w:pPr>
            <w:r w:rsidRPr="009D4CD9">
              <w:rPr>
                <w:rFonts w:cs="Arial"/>
                <w:bCs/>
                <w:szCs w:val="18"/>
              </w:rPr>
              <w:t>ignore</w:t>
            </w:r>
          </w:p>
        </w:tc>
      </w:tr>
      <w:tr w:rsidR="00BC7959" w:rsidRPr="00EA5FA7" w14:paraId="521A5C69" w14:textId="77777777" w:rsidTr="009A28F0">
        <w:tc>
          <w:tcPr>
            <w:tcW w:w="2394" w:type="dxa"/>
          </w:tcPr>
          <w:p w14:paraId="45926014" w14:textId="77777777" w:rsidR="00BC7959" w:rsidRPr="002F0C5B" w:rsidRDefault="00BC7959" w:rsidP="00BC7959">
            <w:pPr>
              <w:pStyle w:val="TAL"/>
              <w:ind w:left="403"/>
            </w:pPr>
            <w:r>
              <w:rPr>
                <w:rFonts w:cs="Arial" w:hint="eastAsia"/>
              </w:rPr>
              <w:t>&gt;</w:t>
            </w:r>
            <w:r>
              <w:rPr>
                <w:rFonts w:cs="Arial"/>
              </w:rPr>
              <w:t>&gt;&gt;&gt;DRB Mapping Info</w:t>
            </w:r>
          </w:p>
        </w:tc>
        <w:tc>
          <w:tcPr>
            <w:tcW w:w="1260" w:type="dxa"/>
          </w:tcPr>
          <w:p w14:paraId="1B7CC120" w14:textId="77777777" w:rsidR="00BC7959" w:rsidRPr="00170CE1" w:rsidRDefault="00BC7959" w:rsidP="00BC7959">
            <w:pPr>
              <w:pStyle w:val="TAL"/>
            </w:pPr>
            <w:r>
              <w:rPr>
                <w:rFonts w:cs="Arial"/>
              </w:rPr>
              <w:t>O</w:t>
            </w:r>
          </w:p>
        </w:tc>
        <w:tc>
          <w:tcPr>
            <w:tcW w:w="1247" w:type="dxa"/>
          </w:tcPr>
          <w:p w14:paraId="1C09A4A5" w14:textId="77777777" w:rsidR="00BC7959" w:rsidRPr="00EA5FA7" w:rsidRDefault="00BC7959" w:rsidP="00BC7959">
            <w:pPr>
              <w:pStyle w:val="TAL"/>
              <w:rPr>
                <w:i/>
              </w:rPr>
            </w:pPr>
          </w:p>
        </w:tc>
        <w:tc>
          <w:tcPr>
            <w:tcW w:w="1260" w:type="dxa"/>
          </w:tcPr>
          <w:p w14:paraId="38FE1460" w14:textId="77777777" w:rsidR="00BC7959" w:rsidRDefault="00BC7959" w:rsidP="00BC7959">
            <w:pPr>
              <w:pStyle w:val="TAL"/>
            </w:pPr>
            <w:r>
              <w:rPr>
                <w:rFonts w:cs="Arial"/>
              </w:rPr>
              <w:t>Uu RLC Channel ID</w:t>
            </w:r>
            <w:r>
              <w:rPr>
                <w:rFonts w:cs="Arial" w:hint="eastAsia"/>
              </w:rPr>
              <w:t xml:space="preserve"> </w:t>
            </w:r>
            <w:r w:rsidR="00D25507" w:rsidRPr="00D25507">
              <w:rPr>
                <w:rFonts w:cs="Arial"/>
              </w:rPr>
              <w:t>9.3.1.266</w:t>
            </w:r>
          </w:p>
        </w:tc>
        <w:tc>
          <w:tcPr>
            <w:tcW w:w="1762" w:type="dxa"/>
          </w:tcPr>
          <w:p w14:paraId="066076D4" w14:textId="77777777" w:rsidR="00BC7959" w:rsidRPr="00EA5FA7" w:rsidRDefault="00BC7959" w:rsidP="00BC7959">
            <w:pPr>
              <w:pStyle w:val="TAL"/>
            </w:pPr>
          </w:p>
        </w:tc>
        <w:tc>
          <w:tcPr>
            <w:tcW w:w="1288" w:type="dxa"/>
          </w:tcPr>
          <w:p w14:paraId="3DBB4F39" w14:textId="77777777" w:rsidR="00BC7959" w:rsidRPr="009D4CD9" w:rsidRDefault="00BC7959" w:rsidP="00BC7959">
            <w:pPr>
              <w:pStyle w:val="TAC"/>
              <w:rPr>
                <w:rFonts w:cs="Arial"/>
                <w:bCs/>
                <w:szCs w:val="18"/>
              </w:rPr>
            </w:pPr>
            <w:r>
              <w:rPr>
                <w:rFonts w:cs="Arial"/>
              </w:rPr>
              <w:t>YES</w:t>
            </w:r>
          </w:p>
        </w:tc>
        <w:tc>
          <w:tcPr>
            <w:tcW w:w="1274" w:type="dxa"/>
          </w:tcPr>
          <w:p w14:paraId="55DB1DFD" w14:textId="77777777" w:rsidR="00BC7959" w:rsidRPr="009D4CD9" w:rsidRDefault="00BC7959" w:rsidP="00BC7959">
            <w:pPr>
              <w:pStyle w:val="TAC"/>
              <w:rPr>
                <w:rFonts w:cs="Arial"/>
                <w:bCs/>
                <w:szCs w:val="18"/>
              </w:rPr>
            </w:pPr>
            <w:r>
              <w:rPr>
                <w:rFonts w:cs="Arial"/>
              </w:rPr>
              <w:t>ignore</w:t>
            </w:r>
          </w:p>
        </w:tc>
      </w:tr>
      <w:tr w:rsidR="004B241E" w:rsidRPr="00EA5FA7" w14:paraId="4539BDC9" w14:textId="77777777" w:rsidTr="009A28F0">
        <w:tc>
          <w:tcPr>
            <w:tcW w:w="2394" w:type="dxa"/>
          </w:tcPr>
          <w:p w14:paraId="5857F864" w14:textId="77777777" w:rsidR="004B241E" w:rsidRPr="00EA5FA7" w:rsidRDefault="004B241E" w:rsidP="00B62421">
            <w:pPr>
              <w:pStyle w:val="TAL"/>
              <w:ind w:left="198"/>
            </w:pPr>
            <w:r w:rsidRPr="00EA5FA7">
              <w:rPr>
                <w:rFonts w:eastAsia="Batang"/>
                <w:bCs/>
              </w:rPr>
              <w:t>&gt;&gt;UL Configuration</w:t>
            </w:r>
          </w:p>
        </w:tc>
        <w:tc>
          <w:tcPr>
            <w:tcW w:w="1260" w:type="dxa"/>
          </w:tcPr>
          <w:p w14:paraId="41E102C6" w14:textId="77777777" w:rsidR="004B241E" w:rsidRPr="00EA5FA7" w:rsidRDefault="004B241E" w:rsidP="00B62421">
            <w:pPr>
              <w:pStyle w:val="TAL"/>
            </w:pPr>
            <w:r w:rsidRPr="00EA5FA7">
              <w:rPr>
                <w:rFonts w:eastAsia="SimSun"/>
                <w:lang w:eastAsia="zh-CN"/>
              </w:rPr>
              <w:t>O</w:t>
            </w:r>
          </w:p>
        </w:tc>
        <w:tc>
          <w:tcPr>
            <w:tcW w:w="1247" w:type="dxa"/>
          </w:tcPr>
          <w:p w14:paraId="703435BA" w14:textId="77777777" w:rsidR="004B241E" w:rsidRPr="00EA5FA7" w:rsidRDefault="004B241E" w:rsidP="00B62421">
            <w:pPr>
              <w:pStyle w:val="TAL"/>
              <w:rPr>
                <w:i/>
              </w:rPr>
            </w:pPr>
          </w:p>
        </w:tc>
        <w:tc>
          <w:tcPr>
            <w:tcW w:w="1260" w:type="dxa"/>
          </w:tcPr>
          <w:p w14:paraId="1DFE0B92" w14:textId="77777777" w:rsidR="004B241E" w:rsidRPr="00EA5FA7" w:rsidRDefault="004B241E" w:rsidP="00B62421">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B62421">
            <w:pPr>
              <w:pStyle w:val="TAL"/>
            </w:pPr>
            <w:r w:rsidRPr="00EA5FA7">
              <w:rPr>
                <w:rFonts w:eastAsia="SimSun"/>
              </w:rPr>
              <w:t>9.3.1.31</w:t>
            </w:r>
          </w:p>
        </w:tc>
        <w:tc>
          <w:tcPr>
            <w:tcW w:w="1762" w:type="dxa"/>
          </w:tcPr>
          <w:p w14:paraId="6A716746" w14:textId="77777777" w:rsidR="004B241E" w:rsidRPr="00EA5FA7" w:rsidRDefault="004B241E" w:rsidP="00B62421">
            <w:pPr>
              <w:pStyle w:val="TAL"/>
            </w:pPr>
            <w:r w:rsidRPr="00EA5FA7">
              <w:rPr>
                <w:rFonts w:eastAsia="SimSun"/>
              </w:rPr>
              <w:t>Information about UL usage in gNB-DU</w:t>
            </w:r>
            <w:r w:rsidRPr="00EA5FA7">
              <w:rPr>
                <w:rFonts w:eastAsia="SimSun"/>
                <w:lang w:eastAsia="zh-CN"/>
              </w:rPr>
              <w:t xml:space="preserve">. </w:t>
            </w:r>
          </w:p>
        </w:tc>
        <w:tc>
          <w:tcPr>
            <w:tcW w:w="1288" w:type="dxa"/>
          </w:tcPr>
          <w:p w14:paraId="1B93E616" w14:textId="77777777" w:rsidR="004B241E" w:rsidRPr="00EA5FA7" w:rsidRDefault="004B241E" w:rsidP="004B241E">
            <w:pPr>
              <w:pStyle w:val="TAC"/>
              <w:rPr>
                <w:rFonts w:cs="Arial"/>
              </w:rPr>
            </w:pPr>
            <w:r w:rsidRPr="00EA5FA7">
              <w:rPr>
                <w:rFonts w:cs="Arial"/>
              </w:rPr>
              <w:t>-</w:t>
            </w:r>
          </w:p>
        </w:tc>
        <w:tc>
          <w:tcPr>
            <w:tcW w:w="1274" w:type="dxa"/>
          </w:tcPr>
          <w:p w14:paraId="13EEA4EC" w14:textId="77777777" w:rsidR="004B241E" w:rsidRPr="00EA5FA7" w:rsidRDefault="004B241E" w:rsidP="004B241E">
            <w:pPr>
              <w:pStyle w:val="TAC"/>
              <w:rPr>
                <w:rFonts w:cs="Arial"/>
              </w:rPr>
            </w:pPr>
          </w:p>
        </w:tc>
      </w:tr>
      <w:tr w:rsidR="004B241E" w:rsidRPr="00EA5FA7" w14:paraId="4B7DA913" w14:textId="77777777" w:rsidTr="000865BE">
        <w:tc>
          <w:tcPr>
            <w:tcW w:w="2394" w:type="dxa"/>
          </w:tcPr>
          <w:p w14:paraId="5332AFDF" w14:textId="77777777" w:rsidR="004B241E" w:rsidRPr="00EA5FA7" w:rsidRDefault="004B241E" w:rsidP="00B62421">
            <w:pPr>
              <w:pStyle w:val="TAL"/>
              <w:ind w:left="198"/>
              <w:rPr>
                <w:szCs w:val="18"/>
              </w:rPr>
            </w:pPr>
            <w:r w:rsidRPr="00EA5FA7">
              <w:rPr>
                <w:szCs w:val="18"/>
              </w:rPr>
              <w:t>&gt;&gt;DL PDCP SN length</w:t>
            </w:r>
          </w:p>
        </w:tc>
        <w:tc>
          <w:tcPr>
            <w:tcW w:w="1260" w:type="dxa"/>
          </w:tcPr>
          <w:p w14:paraId="5A91CE69" w14:textId="77777777" w:rsidR="004B241E" w:rsidRPr="00EA5FA7" w:rsidRDefault="004B241E" w:rsidP="00B62421">
            <w:pPr>
              <w:pStyle w:val="TAL"/>
              <w:rPr>
                <w:szCs w:val="18"/>
              </w:rPr>
            </w:pPr>
            <w:r w:rsidRPr="00EA5FA7">
              <w:rPr>
                <w:szCs w:val="18"/>
              </w:rPr>
              <w:t>O</w:t>
            </w:r>
          </w:p>
        </w:tc>
        <w:tc>
          <w:tcPr>
            <w:tcW w:w="1247" w:type="dxa"/>
          </w:tcPr>
          <w:p w14:paraId="26A8682A" w14:textId="77777777" w:rsidR="004B241E" w:rsidRPr="00EA5FA7" w:rsidRDefault="004B241E" w:rsidP="00B62421">
            <w:pPr>
              <w:pStyle w:val="TAL"/>
              <w:rPr>
                <w:szCs w:val="18"/>
              </w:rPr>
            </w:pPr>
          </w:p>
        </w:tc>
        <w:tc>
          <w:tcPr>
            <w:tcW w:w="1260" w:type="dxa"/>
          </w:tcPr>
          <w:p w14:paraId="25B0DAD1" w14:textId="77777777" w:rsidR="004B241E" w:rsidRPr="00EA5FA7" w:rsidRDefault="004B241E" w:rsidP="00B62421">
            <w:pPr>
              <w:pStyle w:val="TAL"/>
              <w:rPr>
                <w:szCs w:val="18"/>
              </w:rPr>
            </w:pPr>
            <w:r w:rsidRPr="00EA5FA7">
              <w:rPr>
                <w:szCs w:val="18"/>
              </w:rPr>
              <w:t>ENUMERATED(12bits,18bits , ...)</w:t>
            </w:r>
          </w:p>
        </w:tc>
        <w:tc>
          <w:tcPr>
            <w:tcW w:w="1762" w:type="dxa"/>
          </w:tcPr>
          <w:p w14:paraId="0CC74950" w14:textId="77777777" w:rsidR="004B241E" w:rsidRPr="00EA5FA7" w:rsidRDefault="004B241E" w:rsidP="00B62421">
            <w:pPr>
              <w:pStyle w:val="TAL"/>
              <w:rPr>
                <w:szCs w:val="18"/>
              </w:rPr>
            </w:pPr>
          </w:p>
        </w:tc>
        <w:tc>
          <w:tcPr>
            <w:tcW w:w="1288" w:type="dxa"/>
          </w:tcPr>
          <w:p w14:paraId="54543D2E"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3EBBF39D"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7064B510" w14:textId="77777777" w:rsidTr="00743CA8">
        <w:tc>
          <w:tcPr>
            <w:tcW w:w="2394" w:type="dxa"/>
          </w:tcPr>
          <w:p w14:paraId="2ECC0BFB" w14:textId="77777777" w:rsidR="004B241E" w:rsidRPr="00EA5FA7" w:rsidRDefault="004B241E" w:rsidP="00B62421">
            <w:pPr>
              <w:pStyle w:val="TAL"/>
              <w:ind w:left="198"/>
              <w:rPr>
                <w:szCs w:val="18"/>
              </w:rPr>
            </w:pPr>
            <w:r w:rsidRPr="00EA5FA7">
              <w:rPr>
                <w:szCs w:val="18"/>
              </w:rPr>
              <w:t>&gt;&gt;</w:t>
            </w:r>
            <w:r w:rsidRPr="00EA5FA7">
              <w:rPr>
                <w:szCs w:val="18"/>
                <w:lang w:eastAsia="zh-CN"/>
              </w:rPr>
              <w:t xml:space="preserve">UL </w:t>
            </w:r>
            <w:r w:rsidRPr="00EA5FA7">
              <w:rPr>
                <w:szCs w:val="18"/>
              </w:rPr>
              <w:t>PDCP SN length</w:t>
            </w:r>
          </w:p>
        </w:tc>
        <w:tc>
          <w:tcPr>
            <w:tcW w:w="1260" w:type="dxa"/>
          </w:tcPr>
          <w:p w14:paraId="64F459FF" w14:textId="77777777" w:rsidR="004B241E" w:rsidRPr="00EA5FA7" w:rsidRDefault="004B241E" w:rsidP="00B62421">
            <w:pPr>
              <w:pStyle w:val="TAL"/>
              <w:rPr>
                <w:szCs w:val="18"/>
                <w:lang w:eastAsia="zh-CN"/>
              </w:rPr>
            </w:pPr>
            <w:r w:rsidRPr="00EA5FA7">
              <w:rPr>
                <w:szCs w:val="18"/>
                <w:lang w:eastAsia="zh-CN"/>
              </w:rPr>
              <w:t>O</w:t>
            </w:r>
          </w:p>
        </w:tc>
        <w:tc>
          <w:tcPr>
            <w:tcW w:w="1247" w:type="dxa"/>
          </w:tcPr>
          <w:p w14:paraId="0D2D8639" w14:textId="77777777" w:rsidR="004B241E" w:rsidRPr="00EA5FA7" w:rsidRDefault="004B241E" w:rsidP="00B62421">
            <w:pPr>
              <w:pStyle w:val="TAL"/>
              <w:rPr>
                <w:szCs w:val="18"/>
              </w:rPr>
            </w:pPr>
          </w:p>
        </w:tc>
        <w:tc>
          <w:tcPr>
            <w:tcW w:w="1260" w:type="dxa"/>
          </w:tcPr>
          <w:p w14:paraId="2682F27B" w14:textId="77777777" w:rsidR="004B241E" w:rsidRPr="00EA5FA7" w:rsidRDefault="004B241E" w:rsidP="00B62421">
            <w:pPr>
              <w:pStyle w:val="TAL"/>
              <w:rPr>
                <w:szCs w:val="18"/>
              </w:rPr>
            </w:pPr>
            <w:r w:rsidRPr="00EA5FA7">
              <w:rPr>
                <w:szCs w:val="18"/>
              </w:rPr>
              <w:t>ENUMERATED (12bits, 18bits, ...)</w:t>
            </w:r>
          </w:p>
        </w:tc>
        <w:tc>
          <w:tcPr>
            <w:tcW w:w="1762" w:type="dxa"/>
          </w:tcPr>
          <w:p w14:paraId="089D0DE3" w14:textId="77777777" w:rsidR="004B241E" w:rsidRPr="00EA5FA7" w:rsidRDefault="004B241E" w:rsidP="00B62421">
            <w:pPr>
              <w:pStyle w:val="TAL"/>
              <w:rPr>
                <w:szCs w:val="18"/>
              </w:rPr>
            </w:pPr>
          </w:p>
        </w:tc>
        <w:tc>
          <w:tcPr>
            <w:tcW w:w="1288" w:type="dxa"/>
          </w:tcPr>
          <w:p w14:paraId="0C2A6F98" w14:textId="77777777" w:rsidR="004B241E" w:rsidRPr="00EA5FA7" w:rsidRDefault="004B241E" w:rsidP="004B241E">
            <w:pPr>
              <w:pStyle w:val="TAC"/>
              <w:rPr>
                <w:rFonts w:cs="Arial"/>
                <w:szCs w:val="18"/>
                <w:lang w:eastAsia="zh-CN"/>
              </w:rPr>
            </w:pPr>
            <w:r w:rsidRPr="00EA5FA7">
              <w:rPr>
                <w:rFonts w:cs="Arial"/>
                <w:szCs w:val="18"/>
                <w:lang w:eastAsia="zh-CN"/>
              </w:rPr>
              <w:t>YES</w:t>
            </w:r>
          </w:p>
        </w:tc>
        <w:tc>
          <w:tcPr>
            <w:tcW w:w="1274" w:type="dxa"/>
          </w:tcPr>
          <w:p w14:paraId="5307E18D" w14:textId="77777777" w:rsidR="004B241E" w:rsidRPr="00EA5FA7" w:rsidRDefault="004B241E" w:rsidP="004B241E">
            <w:pPr>
              <w:pStyle w:val="TAC"/>
              <w:rPr>
                <w:rFonts w:cs="Arial"/>
                <w:szCs w:val="18"/>
                <w:lang w:eastAsia="zh-CN"/>
              </w:rPr>
            </w:pPr>
            <w:r w:rsidRPr="00EA5FA7">
              <w:rPr>
                <w:rFonts w:cs="Arial"/>
                <w:szCs w:val="18"/>
                <w:lang w:eastAsia="zh-CN"/>
              </w:rPr>
              <w:t>ignore</w:t>
            </w:r>
          </w:p>
        </w:tc>
      </w:tr>
      <w:tr w:rsidR="004B241E" w:rsidRPr="00EA5FA7" w14:paraId="2DE59EE2" w14:textId="77777777" w:rsidTr="00097658">
        <w:tc>
          <w:tcPr>
            <w:tcW w:w="2394" w:type="dxa"/>
          </w:tcPr>
          <w:p w14:paraId="628314A8" w14:textId="77777777" w:rsidR="004B241E" w:rsidRPr="00EA5FA7" w:rsidRDefault="004B241E" w:rsidP="00B62421">
            <w:pPr>
              <w:pStyle w:val="TAL"/>
              <w:ind w:left="198"/>
              <w:rPr>
                <w:szCs w:val="18"/>
              </w:rPr>
            </w:pPr>
            <w:r w:rsidRPr="00EA5FA7">
              <w:rPr>
                <w:rFonts w:eastAsia="Batang"/>
                <w:bCs/>
              </w:rPr>
              <w:t>&gt;&gt;Bearer Type Change</w:t>
            </w:r>
          </w:p>
        </w:tc>
        <w:tc>
          <w:tcPr>
            <w:tcW w:w="1260" w:type="dxa"/>
          </w:tcPr>
          <w:p w14:paraId="59BC55F5" w14:textId="77777777" w:rsidR="004B241E" w:rsidRPr="00EA5FA7" w:rsidRDefault="004B241E" w:rsidP="00B62421">
            <w:pPr>
              <w:pStyle w:val="TAL"/>
              <w:rPr>
                <w:szCs w:val="18"/>
              </w:rPr>
            </w:pPr>
            <w:r w:rsidRPr="00EA5FA7">
              <w:rPr>
                <w:lang w:eastAsia="zh-CN"/>
              </w:rPr>
              <w:t>O</w:t>
            </w:r>
          </w:p>
        </w:tc>
        <w:tc>
          <w:tcPr>
            <w:tcW w:w="1247" w:type="dxa"/>
          </w:tcPr>
          <w:p w14:paraId="293A8B8C" w14:textId="77777777" w:rsidR="004B241E" w:rsidRPr="00EA5FA7" w:rsidRDefault="004B241E" w:rsidP="00B62421">
            <w:pPr>
              <w:pStyle w:val="TAL"/>
              <w:rPr>
                <w:szCs w:val="18"/>
              </w:rPr>
            </w:pPr>
          </w:p>
        </w:tc>
        <w:tc>
          <w:tcPr>
            <w:tcW w:w="1260" w:type="dxa"/>
          </w:tcPr>
          <w:p w14:paraId="460830C8" w14:textId="77777777" w:rsidR="004B241E" w:rsidRPr="00EA5FA7" w:rsidRDefault="004B241E" w:rsidP="00B62421">
            <w:pPr>
              <w:pStyle w:val="TAL"/>
              <w:rPr>
                <w:szCs w:val="18"/>
              </w:rPr>
            </w:pPr>
            <w:r w:rsidRPr="00EA5FA7">
              <w:t>ENUMERATED (true, …)</w:t>
            </w:r>
          </w:p>
        </w:tc>
        <w:tc>
          <w:tcPr>
            <w:tcW w:w="1762" w:type="dxa"/>
          </w:tcPr>
          <w:p w14:paraId="434447F7" w14:textId="77777777" w:rsidR="004B241E" w:rsidRPr="00EA5FA7" w:rsidRDefault="004B241E" w:rsidP="00B62421">
            <w:pPr>
              <w:pStyle w:val="TAL"/>
              <w:rPr>
                <w:szCs w:val="18"/>
              </w:rPr>
            </w:pPr>
          </w:p>
        </w:tc>
        <w:tc>
          <w:tcPr>
            <w:tcW w:w="1288" w:type="dxa"/>
          </w:tcPr>
          <w:p w14:paraId="2D89AA5F" w14:textId="77777777" w:rsidR="004B241E" w:rsidRPr="00EA5FA7" w:rsidRDefault="004B241E" w:rsidP="004B241E">
            <w:pPr>
              <w:pStyle w:val="TAC"/>
              <w:rPr>
                <w:rFonts w:cs="Arial"/>
                <w:szCs w:val="18"/>
              </w:rPr>
            </w:pPr>
            <w:r w:rsidRPr="00EA5FA7">
              <w:rPr>
                <w:rFonts w:cs="Arial"/>
              </w:rPr>
              <w:t>YES</w:t>
            </w:r>
          </w:p>
        </w:tc>
        <w:tc>
          <w:tcPr>
            <w:tcW w:w="1274" w:type="dxa"/>
          </w:tcPr>
          <w:p w14:paraId="1559B79C" w14:textId="77777777" w:rsidR="004B241E" w:rsidRPr="00EA5FA7" w:rsidRDefault="004B241E" w:rsidP="004B241E">
            <w:pPr>
              <w:pStyle w:val="TAC"/>
              <w:rPr>
                <w:rFonts w:cs="Arial"/>
                <w:szCs w:val="18"/>
              </w:rPr>
            </w:pPr>
            <w:r w:rsidRPr="00EA5FA7">
              <w:rPr>
                <w:rFonts w:cs="Arial"/>
              </w:rPr>
              <w:t>ignore</w:t>
            </w:r>
          </w:p>
        </w:tc>
      </w:tr>
      <w:tr w:rsidR="004B241E" w:rsidRPr="00EA5FA7" w14:paraId="569C5CDE" w14:textId="77777777" w:rsidTr="00AB40C2">
        <w:tc>
          <w:tcPr>
            <w:tcW w:w="2394" w:type="dxa"/>
          </w:tcPr>
          <w:p w14:paraId="5D0D1B51" w14:textId="77777777" w:rsidR="004B241E" w:rsidRPr="00EA5FA7" w:rsidRDefault="004B241E" w:rsidP="00B62421">
            <w:pPr>
              <w:pStyle w:val="TAL"/>
              <w:ind w:left="198"/>
              <w:rPr>
                <w:szCs w:val="18"/>
              </w:rPr>
            </w:pPr>
            <w:r w:rsidRPr="00EA5FA7">
              <w:rPr>
                <w:rFonts w:eastAsia="Batang"/>
                <w:bCs/>
              </w:rPr>
              <w:t>&gt;&gt;RLC Mode</w:t>
            </w:r>
          </w:p>
        </w:tc>
        <w:tc>
          <w:tcPr>
            <w:tcW w:w="1260" w:type="dxa"/>
          </w:tcPr>
          <w:p w14:paraId="5ADDDCBF" w14:textId="77777777" w:rsidR="004B241E" w:rsidRPr="00EA5FA7" w:rsidRDefault="004B241E" w:rsidP="00B62421">
            <w:pPr>
              <w:pStyle w:val="TAL"/>
              <w:rPr>
                <w:szCs w:val="18"/>
              </w:rPr>
            </w:pPr>
            <w:r w:rsidRPr="00EA5FA7">
              <w:t>O</w:t>
            </w:r>
          </w:p>
        </w:tc>
        <w:tc>
          <w:tcPr>
            <w:tcW w:w="1247" w:type="dxa"/>
          </w:tcPr>
          <w:p w14:paraId="0C6A81ED" w14:textId="77777777" w:rsidR="004B241E" w:rsidRPr="00EA5FA7" w:rsidRDefault="004B241E" w:rsidP="00B62421">
            <w:pPr>
              <w:pStyle w:val="TAL"/>
              <w:rPr>
                <w:szCs w:val="18"/>
              </w:rPr>
            </w:pPr>
          </w:p>
        </w:tc>
        <w:tc>
          <w:tcPr>
            <w:tcW w:w="1260" w:type="dxa"/>
          </w:tcPr>
          <w:p w14:paraId="6D072235" w14:textId="77777777" w:rsidR="004B241E" w:rsidRPr="00EA5FA7" w:rsidRDefault="004B241E" w:rsidP="00B62421">
            <w:pPr>
              <w:pStyle w:val="TAL"/>
              <w:rPr>
                <w:szCs w:val="18"/>
              </w:rPr>
            </w:pPr>
            <w:r w:rsidRPr="00EA5FA7">
              <w:t>9.3.1.27</w:t>
            </w:r>
          </w:p>
        </w:tc>
        <w:tc>
          <w:tcPr>
            <w:tcW w:w="1762" w:type="dxa"/>
          </w:tcPr>
          <w:p w14:paraId="45B84589" w14:textId="77777777" w:rsidR="004B241E" w:rsidRPr="00EA5FA7" w:rsidRDefault="004B241E" w:rsidP="00B62421">
            <w:pPr>
              <w:pStyle w:val="TAL"/>
              <w:rPr>
                <w:szCs w:val="18"/>
              </w:rPr>
            </w:pPr>
          </w:p>
        </w:tc>
        <w:tc>
          <w:tcPr>
            <w:tcW w:w="1288" w:type="dxa"/>
          </w:tcPr>
          <w:p w14:paraId="49508364"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30CD7F60"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23D01EB6" w14:textId="77777777" w:rsidTr="00F47FC3">
        <w:tc>
          <w:tcPr>
            <w:tcW w:w="2394"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B62421">
            <w:pPr>
              <w:pStyle w:val="TAL"/>
              <w:ind w:left="198"/>
              <w:rPr>
                <w:rFonts w:eastAsia="Batang"/>
                <w:bCs/>
              </w:rPr>
            </w:pPr>
            <w:r w:rsidRPr="00EA5FA7">
              <w:rPr>
                <w:rFonts w:eastAsia="Batang"/>
                <w:bCs/>
              </w:rPr>
              <w:t>&gt;&gt;Duplication Activation</w:t>
            </w:r>
          </w:p>
        </w:tc>
        <w:tc>
          <w:tcPr>
            <w:tcW w:w="126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B62421">
            <w:pPr>
              <w:pStyle w:val="TAL"/>
            </w:pPr>
            <w:r w:rsidRPr="00EA5FA7">
              <w:t>Information on the initial state of CA based UL PDCP duplication</w:t>
            </w:r>
            <w:r>
              <w:t>.</w:t>
            </w:r>
          </w:p>
          <w:p w14:paraId="77DB8B3F" w14:textId="77777777" w:rsidR="004B241E" w:rsidRPr="00EA5FA7" w:rsidRDefault="004B241E" w:rsidP="00B62421">
            <w:pPr>
              <w:pStyle w:val="TAL"/>
            </w:pPr>
            <w:r w:rsidRPr="00C71CE7">
              <w:t xml:space="preserve">This IE is ignored if the </w:t>
            </w:r>
            <w:r w:rsidRPr="00952319">
              <w:rPr>
                <w:i/>
              </w:rPr>
              <w:t>RLC Duplication Information</w:t>
            </w:r>
            <w:r w:rsidRPr="00C71CE7">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4B241E">
            <w:pPr>
              <w:pStyle w:val="TAC"/>
              <w:rPr>
                <w:rFonts w:cs="Arial"/>
              </w:rPr>
            </w:pPr>
            <w:r w:rsidRPr="00EA5FA7">
              <w:t>reject</w:t>
            </w:r>
          </w:p>
        </w:tc>
      </w:tr>
      <w:tr w:rsidR="004B241E" w:rsidRPr="00EA5FA7" w14:paraId="78363941" w14:textId="77777777" w:rsidTr="00F47FC3">
        <w:tc>
          <w:tcPr>
            <w:tcW w:w="2394"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B62421">
            <w:pPr>
              <w:pStyle w:val="TAL"/>
              <w:ind w:left="198"/>
              <w:rPr>
                <w:rFonts w:eastAsia="Batang"/>
                <w:bCs/>
              </w:rPr>
            </w:pPr>
            <w:r w:rsidRPr="00EA5FA7">
              <w:rPr>
                <w:rFonts w:eastAsia="Batang"/>
                <w:bCs/>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B62421">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B62421">
            <w:pPr>
              <w:pStyle w:val="TAL"/>
            </w:pPr>
            <w:r w:rsidRPr="00EA5FA7">
              <w:t>Indication on whether DC based PDCP duplication is configured or not.</w:t>
            </w:r>
          </w:p>
        </w:tc>
        <w:tc>
          <w:tcPr>
            <w:tcW w:w="1288"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4B241E">
            <w:pPr>
              <w:pStyle w:val="TAC"/>
              <w:rPr>
                <w:rFonts w:cs="Arial"/>
              </w:rPr>
            </w:pPr>
            <w:r w:rsidRPr="00EA5FA7">
              <w:t>reject</w:t>
            </w:r>
          </w:p>
        </w:tc>
      </w:tr>
      <w:tr w:rsidR="004B241E" w:rsidRPr="00EA5FA7" w14:paraId="022ED756" w14:textId="77777777" w:rsidTr="00F47FC3">
        <w:tc>
          <w:tcPr>
            <w:tcW w:w="2394"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B62421">
            <w:pPr>
              <w:pStyle w:val="TAL"/>
              <w:ind w:left="198"/>
              <w:rPr>
                <w:rFonts w:eastAsia="Batang"/>
                <w:bCs/>
              </w:rPr>
            </w:pPr>
            <w:r w:rsidRPr="00EA5FA7">
              <w:rPr>
                <w:rFonts w:eastAsia="Batang"/>
                <w:bCs/>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B62421">
            <w:pPr>
              <w:pStyle w:val="TAL"/>
            </w:pPr>
            <w:r w:rsidRPr="00EA5FA7">
              <w:t>Information on the initial state of  DC based UL PDCP duplication</w:t>
            </w:r>
            <w:r>
              <w:t>.</w:t>
            </w:r>
          </w:p>
          <w:p w14:paraId="15E1EEE6" w14:textId="77777777" w:rsidR="004B241E" w:rsidRPr="00EA5FA7" w:rsidRDefault="004B241E" w:rsidP="00B62421">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288"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4B241E">
            <w:pPr>
              <w:pStyle w:val="TAC"/>
              <w:rPr>
                <w:rFonts w:cs="Arial"/>
              </w:rPr>
            </w:pPr>
            <w:r w:rsidRPr="00EA5FA7">
              <w:t>reject</w:t>
            </w:r>
          </w:p>
        </w:tc>
      </w:tr>
      <w:tr w:rsidR="004B241E" w:rsidRPr="00EA5FA7" w14:paraId="57F60F4D" w14:textId="77777777" w:rsidTr="00F47FC3">
        <w:tc>
          <w:tcPr>
            <w:tcW w:w="2394" w:type="dxa"/>
            <w:tcBorders>
              <w:top w:val="single" w:sz="4" w:space="0" w:color="auto"/>
              <w:left w:val="single" w:sz="4" w:space="0" w:color="auto"/>
              <w:bottom w:val="single" w:sz="4" w:space="0" w:color="auto"/>
              <w:right w:val="single" w:sz="4" w:space="0" w:color="auto"/>
            </w:tcBorders>
          </w:tcPr>
          <w:p w14:paraId="5A07A4D4" w14:textId="77777777" w:rsidR="004B241E" w:rsidRPr="00B62421" w:rsidRDefault="004B241E" w:rsidP="00B62421">
            <w:pPr>
              <w:pStyle w:val="TAL"/>
              <w:ind w:left="198"/>
              <w:rPr>
                <w:rFonts w:eastAsia="Batang"/>
                <w:b/>
                <w:bCs/>
              </w:rPr>
            </w:pPr>
            <w:r w:rsidRPr="00B62421">
              <w:rPr>
                <w:b/>
                <w:bCs/>
              </w:rPr>
              <w:t xml:space="preserve">&gt;&gt;Additional PDCP Duplication TNL List </w:t>
            </w:r>
          </w:p>
        </w:tc>
        <w:tc>
          <w:tcPr>
            <w:tcW w:w="126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B62421">
            <w:pPr>
              <w:pStyle w:val="TAL"/>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4B241E">
            <w:pPr>
              <w:pStyle w:val="TAC"/>
            </w:pPr>
            <w:r w:rsidRPr="00EA5FA7">
              <w:t>ignore</w:t>
            </w:r>
          </w:p>
        </w:tc>
      </w:tr>
      <w:tr w:rsidR="004B241E" w:rsidRPr="00EA5FA7" w14:paraId="0423AEEA" w14:textId="77777777" w:rsidTr="00F47FC3">
        <w:tc>
          <w:tcPr>
            <w:tcW w:w="2394" w:type="dxa"/>
            <w:tcBorders>
              <w:top w:val="single" w:sz="4" w:space="0" w:color="auto"/>
              <w:left w:val="single" w:sz="4" w:space="0" w:color="auto"/>
              <w:bottom w:val="single" w:sz="4" w:space="0" w:color="auto"/>
              <w:right w:val="single" w:sz="4" w:space="0" w:color="auto"/>
            </w:tcBorders>
          </w:tcPr>
          <w:p w14:paraId="15B5CFEC" w14:textId="77777777" w:rsidR="004B241E" w:rsidRPr="002F0C5B" w:rsidRDefault="004B241E" w:rsidP="00B62421">
            <w:pPr>
              <w:pStyle w:val="TAL"/>
              <w:ind w:left="300"/>
            </w:pPr>
            <w:r w:rsidRPr="002F0C5B">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B62421">
            <w:pPr>
              <w:pStyle w:val="TAL"/>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4B241E">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4B241E">
            <w:pPr>
              <w:pStyle w:val="TAC"/>
            </w:pPr>
            <w:r w:rsidRPr="00EA5FA7">
              <w:t>ignore</w:t>
            </w:r>
          </w:p>
        </w:tc>
      </w:tr>
      <w:tr w:rsidR="004B241E" w:rsidRPr="00EA5FA7" w14:paraId="0E413C5B" w14:textId="77777777" w:rsidTr="00F47FC3">
        <w:tc>
          <w:tcPr>
            <w:tcW w:w="2394"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B62421">
            <w:pPr>
              <w:pStyle w:val="TAL"/>
              <w:ind w:left="403"/>
            </w:pPr>
            <w:r w:rsidRPr="00F62CED">
              <w:t>&gt;&gt;&gt;&g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B62421">
            <w:pPr>
              <w:pStyle w:val="TAL"/>
              <w:rPr>
                <w:lang w:eastAsia="zh-CN"/>
              </w:rPr>
            </w:pPr>
            <w:r w:rsidRPr="00A423D1">
              <w:t>M</w:t>
            </w:r>
          </w:p>
        </w:tc>
        <w:tc>
          <w:tcPr>
            <w:tcW w:w="1247"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B62421">
            <w:pPr>
              <w:pStyle w:val="TAL"/>
            </w:pPr>
            <w:r w:rsidRPr="00A423D1">
              <w:t>UP Transport Layer Information</w:t>
            </w:r>
          </w:p>
          <w:p w14:paraId="630E00BE" w14:textId="77777777" w:rsidR="004B241E" w:rsidRPr="00EA5FA7" w:rsidRDefault="004B241E" w:rsidP="00B62421">
            <w:pPr>
              <w:pStyle w:val="TAL"/>
            </w:pPr>
            <w:r w:rsidRPr="00A423D1">
              <w:t>9.3.2.1</w:t>
            </w:r>
          </w:p>
        </w:tc>
        <w:tc>
          <w:tcPr>
            <w:tcW w:w="1762"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B62421">
            <w:pPr>
              <w:pStyle w:val="TAL"/>
            </w:pPr>
            <w:r w:rsidRPr="00A423D1">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4B241E">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4B241E">
            <w:pPr>
              <w:pStyle w:val="TAC"/>
            </w:pPr>
          </w:p>
        </w:tc>
      </w:tr>
      <w:tr w:rsidR="00730389" w:rsidRPr="00EA5FA7" w14:paraId="7D34B75D" w14:textId="77777777" w:rsidTr="00F47FC3">
        <w:tc>
          <w:tcPr>
            <w:tcW w:w="2394"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730389">
            <w:pPr>
              <w:pStyle w:val="TAL"/>
              <w:ind w:left="403"/>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730389">
            <w:pPr>
              <w:pStyle w:val="TAL"/>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73038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730389">
            <w:pPr>
              <w:pStyle w:val="TAL"/>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730389">
            <w:pPr>
              <w:pStyle w:val="TAL"/>
            </w:pPr>
          </w:p>
        </w:tc>
        <w:tc>
          <w:tcPr>
            <w:tcW w:w="1288"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730389">
            <w:pPr>
              <w:pStyle w:val="TAC"/>
            </w:pPr>
            <w:r>
              <w:rPr>
                <w:rFonts w:cs="Arial" w:hint="eastAsia"/>
                <w:szCs w:val="18"/>
                <w:lang w:eastAsia="zh-CN"/>
              </w:rPr>
              <w:t>i</w:t>
            </w:r>
            <w:r>
              <w:rPr>
                <w:rFonts w:cs="Arial"/>
                <w:szCs w:val="18"/>
                <w:lang w:eastAsia="zh-CN"/>
              </w:rPr>
              <w:t>gnore</w:t>
            </w:r>
          </w:p>
        </w:tc>
      </w:tr>
      <w:tr w:rsidR="004B241E" w:rsidRPr="00EA5FA7" w14:paraId="641EDFEC" w14:textId="77777777" w:rsidTr="00F47FC3">
        <w:tc>
          <w:tcPr>
            <w:tcW w:w="2394"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B62421">
            <w:pPr>
              <w:pStyle w:val="TAL"/>
              <w:ind w:left="198"/>
              <w:rPr>
                <w:rFonts w:eastAsia="Batang"/>
              </w:rPr>
            </w:pPr>
            <w:r w:rsidRPr="008708C7">
              <w:rPr>
                <w:rFonts w:eastAsia="Batang"/>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B62421">
            <w:pPr>
              <w:pStyle w:val="TAL"/>
              <w:rPr>
                <w:rFonts w:cs="Arial"/>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B62421">
            <w:pPr>
              <w:pStyle w:val="TAL"/>
              <w:rPr>
                <w:rFonts w:cs="Arial"/>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4B241E">
            <w:pPr>
              <w:pStyle w:val="TAC"/>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4B241E">
            <w:pPr>
              <w:pStyle w:val="TAC"/>
            </w:pPr>
            <w:r>
              <w:rPr>
                <w:rFonts w:hint="eastAsia"/>
                <w:lang w:eastAsia="zh-CN"/>
              </w:rPr>
              <w:t>i</w:t>
            </w:r>
            <w:r>
              <w:rPr>
                <w:lang w:eastAsia="zh-CN"/>
              </w:rPr>
              <w:t>gnore</w:t>
            </w:r>
          </w:p>
        </w:tc>
      </w:tr>
      <w:tr w:rsidR="001C2306" w:rsidRPr="00EA5FA7" w14:paraId="2DCC098F" w14:textId="77777777" w:rsidTr="00F47FC3">
        <w:tc>
          <w:tcPr>
            <w:tcW w:w="2394"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1C2306">
            <w:pPr>
              <w:pStyle w:val="TAL"/>
              <w:ind w:left="198"/>
              <w:rPr>
                <w:rFonts w:eastAsia="Batang"/>
              </w:rPr>
            </w:pPr>
            <w:r w:rsidRPr="00CF426F">
              <w:t>&gt;&gt;</w:t>
            </w:r>
            <w:r w:rsidRPr="00CF426F">
              <w:rPr>
                <w:rFonts w:hint="eastAsia"/>
              </w:rPr>
              <w:t>T</w:t>
            </w:r>
            <w:r w:rsidRPr="00CF426F">
              <w:t>ransmission Stop Indicator</w:t>
            </w:r>
          </w:p>
        </w:tc>
        <w:tc>
          <w:tcPr>
            <w:tcW w:w="126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1C2306">
            <w:pPr>
              <w:pStyle w:val="TAL"/>
              <w:rPr>
                <w:rFonts w:eastAsia="SimSun"/>
                <w:lang w:eastAsia="zh-CN"/>
              </w:rPr>
            </w:pPr>
            <w:r>
              <w:rPr>
                <w:rFonts w:hint="eastAsia"/>
              </w:rPr>
              <w:t>O</w:t>
            </w:r>
          </w:p>
        </w:tc>
        <w:tc>
          <w:tcPr>
            <w:tcW w:w="1247"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1C230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1C2306">
            <w:pPr>
              <w:pStyle w:val="TAL"/>
              <w:rPr>
                <w:rFonts w:eastAsia="SimSun"/>
              </w:rPr>
            </w:pPr>
            <w:r>
              <w:rPr>
                <w:rFonts w:hint="eastAsia"/>
              </w:rPr>
              <w:t>9</w:t>
            </w:r>
            <w:r>
              <w:t>.3.1.209</w:t>
            </w:r>
          </w:p>
        </w:tc>
        <w:tc>
          <w:tcPr>
            <w:tcW w:w="1762"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1C230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1C2306">
            <w:pPr>
              <w:pStyle w:val="TAC"/>
              <w:rPr>
                <w:rFonts w:eastAsia="SimSun" w:cs="Arial"/>
                <w:szCs w:val="18"/>
              </w:rPr>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1C2306">
            <w:pPr>
              <w:pStyle w:val="TAC"/>
              <w:rPr>
                <w:lang w:eastAsia="zh-CN"/>
              </w:rPr>
            </w:pPr>
            <w:r>
              <w:rPr>
                <w:rFonts w:hint="eastAsia"/>
                <w:lang w:eastAsia="zh-CN"/>
              </w:rPr>
              <w:t>i</w:t>
            </w:r>
            <w:r>
              <w:rPr>
                <w:lang w:eastAsia="zh-CN"/>
              </w:rPr>
              <w:t>gnore</w:t>
            </w:r>
          </w:p>
        </w:tc>
      </w:tr>
      <w:tr w:rsidR="00D668B3" w:rsidRPr="00EA5FA7" w14:paraId="4B947C53" w14:textId="77777777" w:rsidTr="00F47FC3">
        <w:tc>
          <w:tcPr>
            <w:tcW w:w="2394"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D668B3">
            <w:pPr>
              <w:pStyle w:val="TAL"/>
              <w:ind w:left="198"/>
            </w:pPr>
            <w:r>
              <w:t>&gt;&gt;SDT Indicator Modify</w:t>
            </w:r>
          </w:p>
        </w:tc>
        <w:tc>
          <w:tcPr>
            <w:tcW w:w="126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D668B3">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D668B3">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D668B3">
            <w:pPr>
              <w:pStyle w:val="TAL"/>
            </w:pPr>
            <w:r>
              <w:t>ENUMTERATED (true, false, …)</w:t>
            </w:r>
          </w:p>
        </w:tc>
        <w:tc>
          <w:tcPr>
            <w:tcW w:w="1762"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D668B3">
            <w:pPr>
              <w:pStyle w:val="TAL"/>
              <w:rPr>
                <w:rFonts w:cs="Arial"/>
              </w:rPr>
            </w:pPr>
            <w:r>
              <w:rPr>
                <w:rFonts w:cs="Arial"/>
              </w:rPr>
              <w:t xml:space="preserve">Indicates SDT DRB or not. </w:t>
            </w:r>
          </w:p>
        </w:tc>
        <w:tc>
          <w:tcPr>
            <w:tcW w:w="1288"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D668B3">
            <w:pPr>
              <w:pStyle w:val="TAC"/>
              <w:rPr>
                <w:rFonts w:cs="Arial"/>
                <w:szCs w:val="18"/>
                <w:lang w:eastAsia="zh-CN"/>
              </w:rPr>
            </w:pPr>
            <w:r>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D668B3">
            <w:pPr>
              <w:pStyle w:val="TAC"/>
              <w:rPr>
                <w:lang w:eastAsia="zh-CN"/>
              </w:rPr>
            </w:pPr>
            <w:r>
              <w:rPr>
                <w:lang w:eastAsia="zh-CN"/>
              </w:rPr>
              <w:t>reject</w:t>
            </w:r>
          </w:p>
        </w:tc>
      </w:tr>
      <w:tr w:rsidR="004B241E" w:rsidRPr="00EA5FA7" w14:paraId="3C88203A" w14:textId="77777777" w:rsidTr="005C4DC9">
        <w:tc>
          <w:tcPr>
            <w:tcW w:w="2394"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B62421">
            <w:pPr>
              <w:pStyle w:val="TAL"/>
              <w:rPr>
                <w:rFonts w:eastAsia="Batang"/>
                <w:b/>
                <w:bCs/>
              </w:rPr>
            </w:pPr>
            <w:r w:rsidRPr="00B62421">
              <w:rPr>
                <w:rFonts w:eastAsia="Batang"/>
                <w:b/>
                <w:bCs/>
              </w:rPr>
              <w:t>SRB To Be Released List</w:t>
            </w:r>
          </w:p>
        </w:tc>
        <w:tc>
          <w:tcPr>
            <w:tcW w:w="126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4B241E">
            <w:pPr>
              <w:pStyle w:val="TAC"/>
              <w:rPr>
                <w:rFonts w:cs="Arial"/>
              </w:rPr>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4B241E">
            <w:pPr>
              <w:pStyle w:val="TAC"/>
              <w:rPr>
                <w:rFonts w:cs="Arial"/>
              </w:rPr>
            </w:pPr>
            <w:r w:rsidRPr="00EA5FA7">
              <w:t>reject</w:t>
            </w:r>
          </w:p>
        </w:tc>
      </w:tr>
      <w:tr w:rsidR="004B241E" w:rsidRPr="00EA5FA7" w14:paraId="665AEE70" w14:textId="77777777" w:rsidTr="005C4DC9">
        <w:tc>
          <w:tcPr>
            <w:tcW w:w="2394" w:type="dxa"/>
            <w:tcBorders>
              <w:top w:val="single" w:sz="4" w:space="0" w:color="auto"/>
              <w:left w:val="single" w:sz="4" w:space="0" w:color="auto"/>
              <w:bottom w:val="single" w:sz="4" w:space="0" w:color="auto"/>
              <w:right w:val="single" w:sz="4" w:space="0" w:color="auto"/>
            </w:tcBorders>
          </w:tcPr>
          <w:p w14:paraId="4D492810" w14:textId="77777777" w:rsidR="004B241E" w:rsidRPr="00B62421" w:rsidRDefault="004B241E" w:rsidP="00B62421">
            <w:pPr>
              <w:pStyle w:val="TAL"/>
              <w:ind w:left="102"/>
              <w:rPr>
                <w:rFonts w:eastAsia="Batang"/>
                <w:b/>
                <w:bCs/>
              </w:rPr>
            </w:pPr>
            <w:r w:rsidRPr="00B62421">
              <w:rPr>
                <w:rFonts w:eastAsia="Batang"/>
                <w:b/>
                <w:bCs/>
              </w:rPr>
              <w:t>&gt;SRB To Be Released Item IEs</w:t>
            </w:r>
          </w:p>
        </w:tc>
        <w:tc>
          <w:tcPr>
            <w:tcW w:w="126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B62421">
            <w:pPr>
              <w:pStyle w:val="TAL"/>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4B241E">
            <w:pPr>
              <w:pStyle w:val="TAC"/>
              <w:rPr>
                <w:rFonts w:cs="Arial"/>
              </w:rPr>
            </w:pPr>
            <w:r w:rsidRPr="00EA5FA7">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4B241E">
            <w:pPr>
              <w:pStyle w:val="TAC"/>
              <w:rPr>
                <w:rFonts w:cs="Arial"/>
              </w:rPr>
            </w:pPr>
            <w:r w:rsidRPr="00EA5FA7">
              <w:rPr>
                <w:rFonts w:cs="Arial"/>
              </w:rPr>
              <w:t>reject</w:t>
            </w:r>
          </w:p>
        </w:tc>
      </w:tr>
      <w:tr w:rsidR="004B241E" w:rsidRPr="00EA5FA7" w14:paraId="4B2A45C9" w14:textId="77777777" w:rsidTr="005C4DC9">
        <w:tc>
          <w:tcPr>
            <w:tcW w:w="2394"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B62421">
            <w:pPr>
              <w:pStyle w:val="TAL"/>
              <w:ind w:left="198"/>
              <w:rPr>
                <w:rFonts w:eastAsia="Batang"/>
              </w:rPr>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4B241E">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4B241E">
            <w:pPr>
              <w:pStyle w:val="TAC"/>
              <w:rPr>
                <w:rFonts w:cs="Arial"/>
              </w:rPr>
            </w:pPr>
          </w:p>
        </w:tc>
      </w:tr>
      <w:tr w:rsidR="004B241E" w:rsidRPr="00EA5FA7" w14:paraId="688D2E9A" w14:textId="77777777" w:rsidTr="00A41C31">
        <w:tc>
          <w:tcPr>
            <w:tcW w:w="2394" w:type="dxa"/>
          </w:tcPr>
          <w:p w14:paraId="2FC406CA" w14:textId="77777777" w:rsidR="004B241E" w:rsidRPr="00B62421" w:rsidRDefault="004B241E" w:rsidP="00B62421">
            <w:pPr>
              <w:pStyle w:val="TAL"/>
              <w:rPr>
                <w:b/>
                <w:bCs/>
              </w:rPr>
            </w:pPr>
            <w:r w:rsidRPr="00B62421">
              <w:rPr>
                <w:b/>
                <w:bCs/>
              </w:rPr>
              <w:t>DRB to Be Released List</w:t>
            </w:r>
          </w:p>
        </w:tc>
        <w:tc>
          <w:tcPr>
            <w:tcW w:w="1260" w:type="dxa"/>
          </w:tcPr>
          <w:p w14:paraId="0E4533E6" w14:textId="77777777" w:rsidR="004B241E" w:rsidRPr="00EA5FA7" w:rsidRDefault="004B241E" w:rsidP="00B62421">
            <w:pPr>
              <w:pStyle w:val="TAL"/>
              <w:rPr>
                <w:lang w:eastAsia="zh-CN"/>
              </w:rPr>
            </w:pPr>
          </w:p>
        </w:tc>
        <w:tc>
          <w:tcPr>
            <w:tcW w:w="1247" w:type="dxa"/>
          </w:tcPr>
          <w:p w14:paraId="0FE4C118" w14:textId="77777777" w:rsidR="004B241E" w:rsidRPr="00EA5FA7" w:rsidRDefault="004B241E" w:rsidP="00B62421">
            <w:pPr>
              <w:pStyle w:val="TAL"/>
              <w:rPr>
                <w:i/>
              </w:rPr>
            </w:pPr>
            <w:r w:rsidRPr="00EA5FA7">
              <w:rPr>
                <w:i/>
              </w:rPr>
              <w:t>0..1</w:t>
            </w:r>
          </w:p>
        </w:tc>
        <w:tc>
          <w:tcPr>
            <w:tcW w:w="1260" w:type="dxa"/>
          </w:tcPr>
          <w:p w14:paraId="55D07495" w14:textId="77777777" w:rsidR="004B241E" w:rsidRPr="00EA5FA7" w:rsidRDefault="004B241E" w:rsidP="00B62421">
            <w:pPr>
              <w:pStyle w:val="TAL"/>
            </w:pPr>
          </w:p>
        </w:tc>
        <w:tc>
          <w:tcPr>
            <w:tcW w:w="1762" w:type="dxa"/>
          </w:tcPr>
          <w:p w14:paraId="3915612E" w14:textId="77777777" w:rsidR="004B241E" w:rsidRPr="00EA5FA7" w:rsidRDefault="004B241E" w:rsidP="00B62421">
            <w:pPr>
              <w:pStyle w:val="TAL"/>
            </w:pPr>
          </w:p>
        </w:tc>
        <w:tc>
          <w:tcPr>
            <w:tcW w:w="1288" w:type="dxa"/>
          </w:tcPr>
          <w:p w14:paraId="043DEE84" w14:textId="77777777" w:rsidR="004B241E" w:rsidRPr="00EA5FA7" w:rsidRDefault="004B241E" w:rsidP="004B241E">
            <w:pPr>
              <w:pStyle w:val="TAC"/>
              <w:rPr>
                <w:rFonts w:eastAsia="MS Mincho"/>
              </w:rPr>
            </w:pPr>
            <w:r w:rsidRPr="00EA5FA7">
              <w:rPr>
                <w:rFonts w:eastAsia="MS Mincho"/>
              </w:rPr>
              <w:t>YES</w:t>
            </w:r>
          </w:p>
        </w:tc>
        <w:tc>
          <w:tcPr>
            <w:tcW w:w="1274" w:type="dxa"/>
          </w:tcPr>
          <w:p w14:paraId="56F3F865" w14:textId="77777777" w:rsidR="004B241E" w:rsidRPr="00EA5FA7" w:rsidRDefault="004B241E" w:rsidP="004B241E">
            <w:pPr>
              <w:pStyle w:val="TAC"/>
            </w:pPr>
            <w:r w:rsidRPr="00EA5FA7">
              <w:t>reject</w:t>
            </w:r>
          </w:p>
        </w:tc>
      </w:tr>
      <w:tr w:rsidR="004B241E" w:rsidRPr="00EA5FA7" w14:paraId="71A7CF99" w14:textId="77777777" w:rsidTr="009A28F0">
        <w:trPr>
          <w:trHeight w:val="138"/>
        </w:trPr>
        <w:tc>
          <w:tcPr>
            <w:tcW w:w="2394" w:type="dxa"/>
          </w:tcPr>
          <w:p w14:paraId="0B41CA14" w14:textId="77777777" w:rsidR="004B241E" w:rsidRPr="00B62421" w:rsidRDefault="004B241E" w:rsidP="00B62421">
            <w:pPr>
              <w:pStyle w:val="TAL"/>
              <w:ind w:left="102"/>
              <w:rPr>
                <w:rFonts w:cs="Arial"/>
                <w:b/>
                <w:bCs/>
              </w:rPr>
            </w:pPr>
            <w:r w:rsidRPr="00B62421">
              <w:rPr>
                <w:rFonts w:cs="Arial"/>
                <w:b/>
                <w:bCs/>
              </w:rPr>
              <w:t>&gt;DRB to Be Released Item IEs</w:t>
            </w:r>
          </w:p>
        </w:tc>
        <w:tc>
          <w:tcPr>
            <w:tcW w:w="1260" w:type="dxa"/>
          </w:tcPr>
          <w:p w14:paraId="75F2059A" w14:textId="77777777" w:rsidR="004B241E" w:rsidRPr="00EA5FA7" w:rsidRDefault="004B241E" w:rsidP="00B62421">
            <w:pPr>
              <w:pStyle w:val="TAL"/>
              <w:rPr>
                <w:rFonts w:cs="Arial"/>
              </w:rPr>
            </w:pPr>
          </w:p>
        </w:tc>
        <w:tc>
          <w:tcPr>
            <w:tcW w:w="1247" w:type="dxa"/>
          </w:tcPr>
          <w:p w14:paraId="60CDE8D1" w14:textId="77777777" w:rsidR="004B241E" w:rsidRPr="00EA5FA7" w:rsidRDefault="004B241E" w:rsidP="00B62421">
            <w:pPr>
              <w:pStyle w:val="TAL"/>
              <w:rPr>
                <w:rFonts w:cs="Arial"/>
                <w:i/>
              </w:rPr>
            </w:pPr>
            <w:r w:rsidRPr="00EA5FA7">
              <w:rPr>
                <w:rFonts w:cs="Arial"/>
                <w:i/>
              </w:rPr>
              <w:t>1 .. &lt;maxnoofDRBs&gt;</w:t>
            </w:r>
          </w:p>
        </w:tc>
        <w:tc>
          <w:tcPr>
            <w:tcW w:w="1260" w:type="dxa"/>
          </w:tcPr>
          <w:p w14:paraId="56698E23" w14:textId="77777777" w:rsidR="004B241E" w:rsidRPr="00EA5FA7" w:rsidRDefault="004B241E" w:rsidP="00B62421">
            <w:pPr>
              <w:pStyle w:val="TAL"/>
              <w:rPr>
                <w:rFonts w:cs="Arial"/>
              </w:rPr>
            </w:pPr>
          </w:p>
        </w:tc>
        <w:tc>
          <w:tcPr>
            <w:tcW w:w="1762" w:type="dxa"/>
          </w:tcPr>
          <w:p w14:paraId="2A7ECA5B" w14:textId="77777777" w:rsidR="004B241E" w:rsidRPr="00EA5FA7" w:rsidRDefault="004B241E" w:rsidP="00B62421">
            <w:pPr>
              <w:pStyle w:val="TAL"/>
              <w:rPr>
                <w:rFonts w:cs="Arial"/>
              </w:rPr>
            </w:pPr>
          </w:p>
        </w:tc>
        <w:tc>
          <w:tcPr>
            <w:tcW w:w="1288" w:type="dxa"/>
          </w:tcPr>
          <w:p w14:paraId="5D25BF47"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0C27E5CE" w14:textId="77777777" w:rsidR="004B241E" w:rsidRPr="00EA5FA7" w:rsidRDefault="004B241E" w:rsidP="004B241E">
            <w:pPr>
              <w:pStyle w:val="TAC"/>
              <w:rPr>
                <w:rFonts w:cs="Arial"/>
              </w:rPr>
            </w:pPr>
            <w:r w:rsidRPr="00EA5FA7">
              <w:rPr>
                <w:rFonts w:cs="Arial"/>
              </w:rPr>
              <w:t>reject</w:t>
            </w:r>
          </w:p>
        </w:tc>
      </w:tr>
      <w:tr w:rsidR="004B241E" w:rsidRPr="00EA5FA7" w14:paraId="21212118" w14:textId="77777777" w:rsidTr="009A28F0">
        <w:tc>
          <w:tcPr>
            <w:tcW w:w="2394" w:type="dxa"/>
          </w:tcPr>
          <w:p w14:paraId="4DD41086" w14:textId="77777777" w:rsidR="004B241E" w:rsidRPr="00EA5FA7" w:rsidRDefault="004B241E" w:rsidP="00B62421">
            <w:pPr>
              <w:pStyle w:val="TAL"/>
              <w:ind w:left="198"/>
            </w:pPr>
            <w:r w:rsidRPr="00EA5FA7">
              <w:t>&gt;&gt;DRB ID</w:t>
            </w:r>
          </w:p>
        </w:tc>
        <w:tc>
          <w:tcPr>
            <w:tcW w:w="1260" w:type="dxa"/>
          </w:tcPr>
          <w:p w14:paraId="5B8ACCE7" w14:textId="77777777" w:rsidR="004B241E" w:rsidRPr="00EA5FA7" w:rsidRDefault="004B241E" w:rsidP="00B62421">
            <w:pPr>
              <w:pStyle w:val="TAL"/>
            </w:pPr>
            <w:r w:rsidRPr="00EA5FA7">
              <w:t>M</w:t>
            </w:r>
          </w:p>
        </w:tc>
        <w:tc>
          <w:tcPr>
            <w:tcW w:w="1247" w:type="dxa"/>
          </w:tcPr>
          <w:p w14:paraId="76E3AD28" w14:textId="77777777" w:rsidR="004B241E" w:rsidRPr="00EA5FA7" w:rsidRDefault="004B241E" w:rsidP="00B62421">
            <w:pPr>
              <w:pStyle w:val="TAL"/>
              <w:rPr>
                <w:b/>
                <w:i/>
              </w:rPr>
            </w:pPr>
          </w:p>
        </w:tc>
        <w:tc>
          <w:tcPr>
            <w:tcW w:w="1260" w:type="dxa"/>
          </w:tcPr>
          <w:p w14:paraId="1776BF4F" w14:textId="77777777" w:rsidR="004B241E" w:rsidRPr="00EA5FA7" w:rsidRDefault="004B241E" w:rsidP="00B62421">
            <w:pPr>
              <w:pStyle w:val="TAL"/>
            </w:pPr>
            <w:r w:rsidRPr="00EA5FA7">
              <w:t>9.3.1.8</w:t>
            </w:r>
          </w:p>
        </w:tc>
        <w:tc>
          <w:tcPr>
            <w:tcW w:w="1762" w:type="dxa"/>
          </w:tcPr>
          <w:p w14:paraId="41960334" w14:textId="77777777" w:rsidR="004B241E" w:rsidRPr="00EA5FA7" w:rsidRDefault="004B241E" w:rsidP="00B62421">
            <w:pPr>
              <w:pStyle w:val="TAL"/>
            </w:pPr>
          </w:p>
        </w:tc>
        <w:tc>
          <w:tcPr>
            <w:tcW w:w="1288" w:type="dxa"/>
          </w:tcPr>
          <w:p w14:paraId="3305C300" w14:textId="77777777" w:rsidR="004B241E" w:rsidRPr="00EA5FA7" w:rsidRDefault="004B241E" w:rsidP="004B241E">
            <w:pPr>
              <w:pStyle w:val="TAC"/>
              <w:rPr>
                <w:rFonts w:cs="Arial"/>
              </w:rPr>
            </w:pPr>
            <w:r w:rsidRPr="00EA5FA7">
              <w:rPr>
                <w:rFonts w:cs="Arial"/>
              </w:rPr>
              <w:t>-</w:t>
            </w:r>
          </w:p>
        </w:tc>
        <w:tc>
          <w:tcPr>
            <w:tcW w:w="1274" w:type="dxa"/>
          </w:tcPr>
          <w:p w14:paraId="7F169A0F" w14:textId="77777777" w:rsidR="004B241E" w:rsidRPr="00EA5FA7" w:rsidRDefault="004B241E" w:rsidP="004B241E">
            <w:pPr>
              <w:pStyle w:val="TAC"/>
              <w:rPr>
                <w:rFonts w:cs="Arial"/>
              </w:rPr>
            </w:pPr>
          </w:p>
        </w:tc>
      </w:tr>
      <w:tr w:rsidR="004B241E" w:rsidRPr="00EA5FA7" w14:paraId="566CB67F" w14:textId="77777777" w:rsidTr="009A28F0">
        <w:tc>
          <w:tcPr>
            <w:tcW w:w="2394" w:type="dxa"/>
          </w:tcPr>
          <w:p w14:paraId="0EFF6213" w14:textId="77777777" w:rsidR="004B241E" w:rsidRPr="00EA5FA7" w:rsidRDefault="004B241E" w:rsidP="002621D8">
            <w:pPr>
              <w:pStyle w:val="TAL"/>
            </w:pPr>
            <w:r w:rsidRPr="00EA5FA7">
              <w:t>Inactivity Monitoring Request</w:t>
            </w:r>
          </w:p>
        </w:tc>
        <w:tc>
          <w:tcPr>
            <w:tcW w:w="1260" w:type="dxa"/>
          </w:tcPr>
          <w:p w14:paraId="766229E6" w14:textId="77777777" w:rsidR="004B241E" w:rsidRPr="00EA5FA7" w:rsidRDefault="004B241E" w:rsidP="003F2809">
            <w:pPr>
              <w:pStyle w:val="TAL"/>
            </w:pPr>
            <w:r w:rsidRPr="00EA5FA7">
              <w:t>O</w:t>
            </w:r>
          </w:p>
        </w:tc>
        <w:tc>
          <w:tcPr>
            <w:tcW w:w="1247" w:type="dxa"/>
          </w:tcPr>
          <w:p w14:paraId="2EEE42D5" w14:textId="77777777" w:rsidR="004B241E" w:rsidRPr="00EA5FA7" w:rsidRDefault="004B241E" w:rsidP="00221B87">
            <w:pPr>
              <w:pStyle w:val="TAL"/>
              <w:rPr>
                <w:b/>
                <w:i/>
              </w:rPr>
            </w:pPr>
          </w:p>
        </w:tc>
        <w:tc>
          <w:tcPr>
            <w:tcW w:w="1260" w:type="dxa"/>
          </w:tcPr>
          <w:p w14:paraId="0586BCF9" w14:textId="77777777" w:rsidR="004B241E" w:rsidRPr="00EA5FA7" w:rsidRDefault="004B241E" w:rsidP="00E313BD">
            <w:pPr>
              <w:pStyle w:val="TAL"/>
            </w:pPr>
            <w:r w:rsidRPr="00EA5FA7">
              <w:t>ENUMERATED (true, ...)</w:t>
            </w:r>
          </w:p>
        </w:tc>
        <w:tc>
          <w:tcPr>
            <w:tcW w:w="1762" w:type="dxa"/>
          </w:tcPr>
          <w:p w14:paraId="1D0C5CE6" w14:textId="77777777" w:rsidR="004B241E" w:rsidRPr="00EA5FA7" w:rsidRDefault="004B241E" w:rsidP="004503AD">
            <w:pPr>
              <w:pStyle w:val="TAL"/>
            </w:pPr>
          </w:p>
        </w:tc>
        <w:tc>
          <w:tcPr>
            <w:tcW w:w="1288" w:type="dxa"/>
          </w:tcPr>
          <w:p w14:paraId="7E549F1F" w14:textId="77777777" w:rsidR="004B241E" w:rsidRPr="00EA5FA7" w:rsidRDefault="004B241E" w:rsidP="004B241E">
            <w:pPr>
              <w:pStyle w:val="TAC"/>
              <w:rPr>
                <w:rFonts w:cs="Arial"/>
              </w:rPr>
            </w:pPr>
            <w:r w:rsidRPr="00EA5FA7">
              <w:rPr>
                <w:rFonts w:cs="Arial"/>
              </w:rPr>
              <w:t>YES</w:t>
            </w:r>
          </w:p>
        </w:tc>
        <w:tc>
          <w:tcPr>
            <w:tcW w:w="1274" w:type="dxa"/>
          </w:tcPr>
          <w:p w14:paraId="0F69519D" w14:textId="77777777" w:rsidR="004B241E" w:rsidRPr="00EA5FA7" w:rsidRDefault="004B241E" w:rsidP="004B241E">
            <w:pPr>
              <w:pStyle w:val="TAC"/>
              <w:rPr>
                <w:rFonts w:cs="Arial"/>
              </w:rPr>
            </w:pPr>
            <w:r w:rsidRPr="00EA5FA7">
              <w:rPr>
                <w:rFonts w:cs="Arial"/>
              </w:rPr>
              <w:t>reject</w:t>
            </w:r>
          </w:p>
        </w:tc>
      </w:tr>
      <w:tr w:rsidR="004B241E" w:rsidRPr="00EA5FA7" w14:paraId="17D52D61" w14:textId="77777777" w:rsidTr="009A28F0">
        <w:tc>
          <w:tcPr>
            <w:tcW w:w="2394" w:type="dxa"/>
          </w:tcPr>
          <w:p w14:paraId="23A20466" w14:textId="77777777" w:rsidR="004B241E" w:rsidRPr="00EA5FA7" w:rsidRDefault="004B241E" w:rsidP="002621D8">
            <w:pPr>
              <w:pStyle w:val="TAL"/>
            </w:pPr>
            <w:r w:rsidRPr="00EA5FA7">
              <w:t>RAT-Frequency Priority Information</w:t>
            </w:r>
          </w:p>
        </w:tc>
        <w:tc>
          <w:tcPr>
            <w:tcW w:w="1260" w:type="dxa"/>
          </w:tcPr>
          <w:p w14:paraId="198F83DD" w14:textId="77777777" w:rsidR="004B241E" w:rsidRPr="00EA5FA7" w:rsidRDefault="004B241E" w:rsidP="003F2809">
            <w:pPr>
              <w:pStyle w:val="TAL"/>
            </w:pPr>
            <w:r w:rsidRPr="00EA5FA7">
              <w:t>O</w:t>
            </w:r>
          </w:p>
        </w:tc>
        <w:tc>
          <w:tcPr>
            <w:tcW w:w="1247" w:type="dxa"/>
          </w:tcPr>
          <w:p w14:paraId="31C281B7" w14:textId="77777777" w:rsidR="004B241E" w:rsidRPr="00EA5FA7" w:rsidRDefault="004B241E" w:rsidP="00221B87">
            <w:pPr>
              <w:pStyle w:val="TAL"/>
              <w:rPr>
                <w:b/>
                <w:i/>
              </w:rPr>
            </w:pPr>
          </w:p>
        </w:tc>
        <w:tc>
          <w:tcPr>
            <w:tcW w:w="1260" w:type="dxa"/>
          </w:tcPr>
          <w:p w14:paraId="0DF70773" w14:textId="77777777" w:rsidR="004B241E" w:rsidRPr="00EA5FA7" w:rsidRDefault="004B241E" w:rsidP="00E313BD">
            <w:pPr>
              <w:pStyle w:val="TAL"/>
            </w:pPr>
            <w:r w:rsidRPr="00EA5FA7">
              <w:t>9.3.1.34</w:t>
            </w:r>
          </w:p>
        </w:tc>
        <w:tc>
          <w:tcPr>
            <w:tcW w:w="1762" w:type="dxa"/>
          </w:tcPr>
          <w:p w14:paraId="58E58292" w14:textId="77777777" w:rsidR="004B241E" w:rsidRPr="00EA5FA7" w:rsidRDefault="004B241E" w:rsidP="004503AD">
            <w:pPr>
              <w:pStyle w:val="TAL"/>
            </w:pPr>
          </w:p>
        </w:tc>
        <w:tc>
          <w:tcPr>
            <w:tcW w:w="1288" w:type="dxa"/>
          </w:tcPr>
          <w:p w14:paraId="77CEF2ED" w14:textId="77777777" w:rsidR="004B241E" w:rsidRPr="00EA5FA7" w:rsidRDefault="004B241E" w:rsidP="004B241E">
            <w:pPr>
              <w:pStyle w:val="TAC"/>
              <w:rPr>
                <w:rFonts w:cs="Arial"/>
              </w:rPr>
            </w:pPr>
            <w:r w:rsidRPr="00EA5FA7">
              <w:rPr>
                <w:rFonts w:cs="Arial"/>
              </w:rPr>
              <w:t>YES</w:t>
            </w:r>
          </w:p>
        </w:tc>
        <w:tc>
          <w:tcPr>
            <w:tcW w:w="1274" w:type="dxa"/>
          </w:tcPr>
          <w:p w14:paraId="594A70C5" w14:textId="77777777" w:rsidR="004B241E" w:rsidRPr="00EA5FA7" w:rsidRDefault="004B241E" w:rsidP="004B241E">
            <w:pPr>
              <w:pStyle w:val="TAC"/>
              <w:rPr>
                <w:rFonts w:cs="Arial"/>
              </w:rPr>
            </w:pPr>
            <w:r w:rsidRPr="00EA5FA7">
              <w:rPr>
                <w:rFonts w:cs="Arial"/>
              </w:rPr>
              <w:t>reject</w:t>
            </w:r>
          </w:p>
        </w:tc>
      </w:tr>
      <w:tr w:rsidR="004B241E" w:rsidRPr="00EA5FA7" w14:paraId="37A4942A" w14:textId="77777777" w:rsidTr="003D5FB9">
        <w:tc>
          <w:tcPr>
            <w:tcW w:w="2394"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2621D8">
            <w:pPr>
              <w:pStyle w:val="TAL"/>
            </w:pPr>
            <w:r w:rsidRPr="00EA5FA7">
              <w:t>DRX configuration indicator</w:t>
            </w:r>
          </w:p>
        </w:tc>
        <w:tc>
          <w:tcPr>
            <w:tcW w:w="126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E313BD">
            <w:pPr>
              <w:pStyle w:val="TAL"/>
            </w:pPr>
            <w:r w:rsidRPr="00EA5FA7">
              <w:t>ENUMERATED(release,...)</w:t>
            </w:r>
          </w:p>
        </w:tc>
        <w:tc>
          <w:tcPr>
            <w:tcW w:w="1762"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4B241E">
            <w:pPr>
              <w:pStyle w:val="TAC"/>
              <w:rPr>
                <w:rFonts w:cs="Arial"/>
              </w:rPr>
            </w:pPr>
            <w:r w:rsidRPr="00EA5FA7">
              <w:rPr>
                <w:rFonts w:cs="Arial"/>
              </w:rPr>
              <w:t>ignore</w:t>
            </w:r>
          </w:p>
        </w:tc>
      </w:tr>
      <w:tr w:rsidR="004B241E" w:rsidRPr="00EA5FA7" w14:paraId="51782862" w14:textId="77777777" w:rsidTr="003D5FB9">
        <w:tc>
          <w:tcPr>
            <w:tcW w:w="2394"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2621D8">
            <w:pPr>
              <w:pStyle w:val="TAL"/>
            </w:pPr>
            <w:r w:rsidRPr="00EA5FA7">
              <w:t>RLC Failure Indication</w:t>
            </w:r>
          </w:p>
        </w:tc>
        <w:tc>
          <w:tcPr>
            <w:tcW w:w="126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E313BD">
            <w:pPr>
              <w:pStyle w:val="TAL"/>
            </w:pPr>
            <w:r w:rsidRPr="00EA5FA7">
              <w:t>9.3.1.66</w:t>
            </w:r>
          </w:p>
        </w:tc>
        <w:tc>
          <w:tcPr>
            <w:tcW w:w="1762"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4B241E">
            <w:pPr>
              <w:pStyle w:val="TAC"/>
              <w:rPr>
                <w:rFonts w:cs="Arial"/>
              </w:rPr>
            </w:pPr>
            <w:r w:rsidRPr="00EA5FA7">
              <w:rPr>
                <w:rFonts w:cs="Arial"/>
              </w:rPr>
              <w:t>ignore</w:t>
            </w:r>
          </w:p>
        </w:tc>
      </w:tr>
      <w:tr w:rsidR="004B241E" w:rsidRPr="00EA5FA7" w14:paraId="10026409" w14:textId="77777777" w:rsidTr="003D5FB9">
        <w:tc>
          <w:tcPr>
            <w:tcW w:w="2394"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2621D8">
            <w:pPr>
              <w:pStyle w:val="TAL"/>
            </w:pPr>
            <w:r w:rsidRPr="00EA5FA7">
              <w:t>Uplink TxDirectCurrentList Information</w:t>
            </w:r>
          </w:p>
        </w:tc>
        <w:tc>
          <w:tcPr>
            <w:tcW w:w="126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E313BD">
            <w:pPr>
              <w:pStyle w:val="TAL"/>
            </w:pPr>
            <w:r w:rsidRPr="00EA5FA7">
              <w:t>9.3.1.67</w:t>
            </w:r>
          </w:p>
        </w:tc>
        <w:tc>
          <w:tcPr>
            <w:tcW w:w="1762"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4B241E">
            <w:pPr>
              <w:pStyle w:val="TAC"/>
              <w:rPr>
                <w:rFonts w:cs="Arial"/>
              </w:rPr>
            </w:pPr>
            <w:r w:rsidRPr="00EA5FA7">
              <w:rPr>
                <w:rFonts w:cs="Arial"/>
              </w:rPr>
              <w:t>ignore</w:t>
            </w:r>
          </w:p>
        </w:tc>
      </w:tr>
      <w:tr w:rsidR="004B241E" w:rsidRPr="00EA5FA7" w14:paraId="22647C31" w14:textId="77777777" w:rsidTr="000865BE">
        <w:tc>
          <w:tcPr>
            <w:tcW w:w="2394"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2621D8">
            <w:pPr>
              <w:pStyle w:val="TAL"/>
            </w:pPr>
            <w:r w:rsidRPr="00EA5FA7">
              <w:t>GNB-DU Configuration Query</w:t>
            </w:r>
          </w:p>
        </w:tc>
        <w:tc>
          <w:tcPr>
            <w:tcW w:w="126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4503AD">
            <w:pPr>
              <w:pStyle w:val="TAL"/>
            </w:pPr>
            <w:r w:rsidRPr="00EA5FA7">
              <w:t>Used to request the gNB-DU to provide its configuration.</w:t>
            </w:r>
          </w:p>
        </w:tc>
        <w:tc>
          <w:tcPr>
            <w:tcW w:w="1288"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4B241E">
            <w:pPr>
              <w:pStyle w:val="TAC"/>
            </w:pPr>
            <w:r w:rsidRPr="00EA5FA7">
              <w:t>reject</w:t>
            </w:r>
          </w:p>
        </w:tc>
      </w:tr>
      <w:tr w:rsidR="004B241E" w:rsidRPr="00EA5FA7" w14:paraId="76A0B2EB" w14:textId="77777777" w:rsidTr="000865BE">
        <w:tc>
          <w:tcPr>
            <w:tcW w:w="2394" w:type="dxa"/>
          </w:tcPr>
          <w:p w14:paraId="03FD1795" w14:textId="77777777" w:rsidR="004B241E" w:rsidRPr="00EA5FA7" w:rsidRDefault="004B241E" w:rsidP="002621D8">
            <w:pPr>
              <w:pStyle w:val="TAL"/>
              <w:rPr>
                <w:noProof/>
              </w:rPr>
            </w:pPr>
            <w:r w:rsidRPr="00EA5FA7">
              <w:rPr>
                <w:noProof/>
              </w:rPr>
              <w:t>gNB-DU UE Aggregate Maximum Bit Rate Uplink</w:t>
            </w:r>
          </w:p>
        </w:tc>
        <w:tc>
          <w:tcPr>
            <w:tcW w:w="1260" w:type="dxa"/>
          </w:tcPr>
          <w:p w14:paraId="1F7E4FF3" w14:textId="77777777" w:rsidR="004B241E" w:rsidRPr="00EA5FA7" w:rsidRDefault="004B241E" w:rsidP="003F2809">
            <w:pPr>
              <w:pStyle w:val="TAL"/>
              <w:rPr>
                <w:noProof/>
              </w:rPr>
            </w:pPr>
            <w:r w:rsidRPr="00EA5FA7">
              <w:rPr>
                <w:noProof/>
              </w:rPr>
              <w:t>O</w:t>
            </w:r>
          </w:p>
        </w:tc>
        <w:tc>
          <w:tcPr>
            <w:tcW w:w="1247" w:type="dxa"/>
          </w:tcPr>
          <w:p w14:paraId="4BCDE62F" w14:textId="77777777" w:rsidR="004B241E" w:rsidRPr="00EA5FA7" w:rsidRDefault="004B241E" w:rsidP="00221B87">
            <w:pPr>
              <w:pStyle w:val="TAL"/>
              <w:rPr>
                <w:b/>
                <w:i/>
                <w:noProof/>
              </w:rPr>
            </w:pPr>
          </w:p>
        </w:tc>
        <w:tc>
          <w:tcPr>
            <w:tcW w:w="1260" w:type="dxa"/>
          </w:tcPr>
          <w:p w14:paraId="350468CD" w14:textId="77777777" w:rsidR="004B241E" w:rsidRPr="00EA5FA7" w:rsidRDefault="004B241E" w:rsidP="00E313BD">
            <w:pPr>
              <w:pStyle w:val="TAL"/>
              <w:rPr>
                <w:noProof/>
              </w:rPr>
            </w:pPr>
            <w:r w:rsidRPr="00EA5FA7">
              <w:rPr>
                <w:noProof/>
              </w:rPr>
              <w:t>Bit Rate 9.3.1.22</w:t>
            </w:r>
          </w:p>
        </w:tc>
        <w:tc>
          <w:tcPr>
            <w:tcW w:w="1762" w:type="dxa"/>
          </w:tcPr>
          <w:p w14:paraId="05353E24" w14:textId="77777777" w:rsidR="004B241E" w:rsidRPr="00EA5FA7" w:rsidRDefault="004B241E" w:rsidP="004503AD">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288" w:type="dxa"/>
          </w:tcPr>
          <w:p w14:paraId="669DB15C" w14:textId="77777777" w:rsidR="004B241E" w:rsidRPr="00EA5FA7" w:rsidRDefault="004B241E" w:rsidP="004B241E">
            <w:pPr>
              <w:pStyle w:val="TAC"/>
              <w:rPr>
                <w:rFonts w:cs="Arial"/>
                <w:noProof/>
              </w:rPr>
            </w:pPr>
            <w:r w:rsidRPr="00EA5FA7">
              <w:rPr>
                <w:rFonts w:cs="Arial"/>
                <w:noProof/>
              </w:rPr>
              <w:t>YES</w:t>
            </w:r>
          </w:p>
        </w:tc>
        <w:tc>
          <w:tcPr>
            <w:tcW w:w="1274" w:type="dxa"/>
          </w:tcPr>
          <w:p w14:paraId="4AA9FECC" w14:textId="77777777" w:rsidR="004B241E" w:rsidRPr="00EA5FA7" w:rsidRDefault="004B241E" w:rsidP="004B241E">
            <w:pPr>
              <w:pStyle w:val="TAC"/>
              <w:rPr>
                <w:rFonts w:cs="Arial"/>
                <w:noProof/>
              </w:rPr>
            </w:pPr>
            <w:r w:rsidRPr="00EA5FA7">
              <w:rPr>
                <w:rFonts w:cs="Arial"/>
                <w:noProof/>
              </w:rPr>
              <w:t>ignore</w:t>
            </w:r>
          </w:p>
        </w:tc>
      </w:tr>
      <w:tr w:rsidR="004B241E" w:rsidRPr="00EA5FA7" w14:paraId="24D371FB" w14:textId="77777777" w:rsidTr="000865BE">
        <w:tc>
          <w:tcPr>
            <w:tcW w:w="2394"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2621D8">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E313BD">
            <w:pPr>
              <w:pStyle w:val="TAL"/>
            </w:pPr>
            <w:r w:rsidRPr="00EA5FA7">
              <w:rPr>
                <w:noProof/>
              </w:rPr>
              <w:t>ENUMERATED (true, ...)</w:t>
            </w:r>
          </w:p>
        </w:tc>
        <w:tc>
          <w:tcPr>
            <w:tcW w:w="1762"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4503AD">
            <w:pPr>
              <w:pStyle w:val="TAL"/>
              <w:rPr>
                <w:lang w:eastAsia="zh-CN"/>
              </w:rPr>
            </w:pPr>
            <w:r w:rsidRPr="00EA5FA7">
              <w:rPr>
                <w:lang w:eastAsia="zh-CN"/>
              </w:rPr>
              <w:t>This IE may be sent only if duplication has been configured for the UE.</w:t>
            </w:r>
          </w:p>
        </w:tc>
        <w:tc>
          <w:tcPr>
            <w:tcW w:w="1288"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4B241E">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4B241E">
            <w:pPr>
              <w:pStyle w:val="TAC"/>
              <w:rPr>
                <w:lang w:eastAsia="zh-CN"/>
              </w:rPr>
            </w:pPr>
            <w:r w:rsidRPr="00EA5FA7">
              <w:rPr>
                <w:lang w:eastAsia="zh-CN"/>
              </w:rPr>
              <w:t>ignore</w:t>
            </w:r>
          </w:p>
        </w:tc>
      </w:tr>
      <w:tr w:rsidR="004B241E" w:rsidRPr="00EA5FA7" w14:paraId="203F6BE4" w14:textId="77777777" w:rsidTr="00097658">
        <w:tc>
          <w:tcPr>
            <w:tcW w:w="2394"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2621D8">
            <w:pPr>
              <w:pStyle w:val="TAL"/>
              <w:rPr>
                <w:rFonts w:eastAsia="Batang"/>
                <w:bCs/>
              </w:rPr>
            </w:pPr>
            <w:r w:rsidRPr="00EA5FA7">
              <w:rPr>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2809">
            <w:pPr>
              <w:pStyle w:val="TAL"/>
              <w:rPr>
                <w:lang w:eastAsia="zh-CN"/>
              </w:rPr>
            </w:pPr>
            <w:r w:rsidRPr="00EA5FA7">
              <w:rPr>
                <w:noProof/>
              </w:rPr>
              <w:t>O</w:t>
            </w:r>
          </w:p>
        </w:tc>
        <w:tc>
          <w:tcPr>
            <w:tcW w:w="1247"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E313BD">
            <w:pPr>
              <w:pStyle w:val="TAL"/>
              <w:rPr>
                <w:noProof/>
              </w:rPr>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4503AD">
            <w:pPr>
              <w:pStyle w:val="TAL"/>
              <w:rPr>
                <w:lang w:eastAsia="zh-CN"/>
              </w:rPr>
            </w:pPr>
            <w:r w:rsidRPr="00EA5FA7">
              <w:rPr>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4B241E">
            <w:pPr>
              <w:pStyle w:val="TAC"/>
              <w:rPr>
                <w:lang w:eastAsia="zh-CN"/>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4B241E">
            <w:pPr>
              <w:pStyle w:val="TAC"/>
              <w:rPr>
                <w:lang w:eastAsia="zh-CN"/>
              </w:rPr>
            </w:pPr>
            <w:r w:rsidRPr="00EA5FA7">
              <w:rPr>
                <w:noProof/>
              </w:rPr>
              <w:t>ignore</w:t>
            </w:r>
          </w:p>
        </w:tc>
      </w:tr>
      <w:tr w:rsidR="004B241E" w:rsidRPr="00EA5FA7" w14:paraId="4B8296CF" w14:textId="77777777" w:rsidTr="00AB40C2">
        <w:tc>
          <w:tcPr>
            <w:tcW w:w="2394"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2621D8">
            <w:pPr>
              <w:pStyle w:val="TAL"/>
              <w:rPr>
                <w:rFonts w:eastAsia="Batang"/>
                <w:bCs/>
              </w:rPr>
            </w:pPr>
            <w:r w:rsidRPr="00EA5FA7">
              <w:rPr>
                <w:rFonts w:eastAsia="Batang"/>
                <w:bCs/>
              </w:rPr>
              <w:t>Resource Coordination Transfer Information</w:t>
            </w:r>
          </w:p>
        </w:tc>
        <w:tc>
          <w:tcPr>
            <w:tcW w:w="126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2809">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221B87">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E313BD">
            <w:pPr>
              <w:pStyle w:val="TAL"/>
              <w:rPr>
                <w:rFonts w:eastAsia="Batang"/>
                <w:bCs/>
              </w:rPr>
            </w:pPr>
            <w:r w:rsidRPr="00EA5FA7">
              <w:rPr>
                <w:rFonts w:eastAsia="Batang"/>
                <w:bCs/>
              </w:rPr>
              <w:t>9.3.1.73</w:t>
            </w:r>
          </w:p>
        </w:tc>
        <w:tc>
          <w:tcPr>
            <w:tcW w:w="1762"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4503AD">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4B241E">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4B241E">
            <w:pPr>
              <w:pStyle w:val="TAC"/>
              <w:rPr>
                <w:rFonts w:eastAsia="Batang"/>
                <w:bCs/>
              </w:rPr>
            </w:pPr>
            <w:r w:rsidRPr="00EA5FA7">
              <w:rPr>
                <w:rFonts w:eastAsia="Batang"/>
                <w:bCs/>
              </w:rPr>
              <w:t>ignore</w:t>
            </w:r>
          </w:p>
        </w:tc>
      </w:tr>
      <w:tr w:rsidR="004B241E" w:rsidRPr="00EA5FA7" w14:paraId="7C6CDE57" w14:textId="77777777" w:rsidTr="00AB40C2">
        <w:tc>
          <w:tcPr>
            <w:tcW w:w="2394"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2621D8">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E313BD">
            <w:pPr>
              <w:pStyle w:val="TAL"/>
            </w:pPr>
            <w:r w:rsidRPr="00EA5FA7">
              <w:t>INTEGER (1..64, ...)</w:t>
            </w:r>
          </w:p>
        </w:tc>
        <w:tc>
          <w:tcPr>
            <w:tcW w:w="1762"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4B241E">
            <w:pPr>
              <w:pStyle w:val="TAC"/>
              <w:rPr>
                <w:rFonts w:cs="Arial"/>
              </w:rPr>
            </w:pPr>
            <w:r w:rsidRPr="00EA5FA7">
              <w:rPr>
                <w:rFonts w:cs="Arial"/>
              </w:rPr>
              <w:t>ignore</w:t>
            </w:r>
          </w:p>
        </w:tc>
      </w:tr>
      <w:tr w:rsidR="004B241E" w:rsidRPr="00EA5FA7" w14:paraId="3DD87CEC" w14:textId="77777777" w:rsidTr="00F562C5">
        <w:tc>
          <w:tcPr>
            <w:tcW w:w="2394"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2621D8">
            <w:pPr>
              <w:pStyle w:val="TAL"/>
              <w:rPr>
                <w:lang w:eastAsia="zh-CN"/>
              </w:rPr>
            </w:pPr>
            <w:r w:rsidRPr="00EA5FA7">
              <w:rPr>
                <w:lang w:eastAsia="zh-CN"/>
              </w:rPr>
              <w:t>Need for Gap</w:t>
            </w:r>
          </w:p>
        </w:tc>
        <w:tc>
          <w:tcPr>
            <w:tcW w:w="126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4503AD">
            <w:pPr>
              <w:pStyle w:val="TAL"/>
              <w:rPr>
                <w:lang w:eastAsia="zh-CN"/>
              </w:rPr>
            </w:pPr>
            <w:r w:rsidRPr="00EA5FA7">
              <w:rPr>
                <w:lang w:eastAsia="zh-CN"/>
              </w:rPr>
              <w:t>Indicate gap for SeNB configured measurement is requested.It only applied to NE DC scenario.</w:t>
            </w:r>
          </w:p>
        </w:tc>
        <w:tc>
          <w:tcPr>
            <w:tcW w:w="1288"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4B241E">
            <w:pPr>
              <w:pStyle w:val="TAC"/>
              <w:rPr>
                <w:rFonts w:cs="Arial"/>
                <w:lang w:eastAsia="zh-CN"/>
              </w:rPr>
            </w:pPr>
            <w:r w:rsidRPr="00EA5FA7">
              <w:rPr>
                <w:rFonts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4B241E">
            <w:pPr>
              <w:pStyle w:val="TAC"/>
              <w:rPr>
                <w:rFonts w:cs="Arial"/>
                <w:lang w:eastAsia="zh-CN"/>
              </w:rPr>
            </w:pPr>
            <w:r w:rsidRPr="00EA5FA7">
              <w:rPr>
                <w:rFonts w:cs="Arial"/>
                <w:lang w:eastAsia="zh-CN"/>
              </w:rPr>
              <w:t>ignore</w:t>
            </w:r>
          </w:p>
        </w:tc>
      </w:tr>
      <w:tr w:rsidR="004B241E" w:rsidRPr="00EA5FA7" w14:paraId="69FDB615" w14:textId="77777777" w:rsidTr="00F562C5">
        <w:tc>
          <w:tcPr>
            <w:tcW w:w="2394"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2621D8">
            <w:pPr>
              <w:pStyle w:val="TAL"/>
              <w:rPr>
                <w:lang w:eastAsia="zh-CN"/>
              </w:rPr>
            </w:pPr>
            <w:r w:rsidRPr="00EA5FA7">
              <w:rPr>
                <w:rFonts w:eastAsia="Batang"/>
                <w:bCs/>
              </w:rPr>
              <w:t>Full Configuration</w:t>
            </w:r>
          </w:p>
        </w:tc>
        <w:tc>
          <w:tcPr>
            <w:tcW w:w="126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2809">
            <w:pPr>
              <w:pStyle w:val="TAL"/>
              <w:rPr>
                <w:lang w:eastAsia="zh-CN"/>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E313BD">
            <w:pPr>
              <w:pStyle w:val="TAL"/>
            </w:pPr>
            <w:r w:rsidRPr="00EA5FA7">
              <w:rPr>
                <w:rFonts w:eastAsia="Batang"/>
                <w:bCs/>
              </w:rPr>
              <w:t>ENUMERATED (full, ...)</w:t>
            </w:r>
          </w:p>
        </w:tc>
        <w:tc>
          <w:tcPr>
            <w:tcW w:w="1762"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4B241E">
            <w:pPr>
              <w:pStyle w:val="TAC"/>
              <w:rPr>
                <w:rFonts w:cs="Arial"/>
                <w:lang w:eastAsia="zh-CN"/>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4B241E">
            <w:pPr>
              <w:pStyle w:val="TAC"/>
              <w:rPr>
                <w:rFonts w:cs="Arial"/>
                <w:lang w:eastAsia="zh-CN"/>
              </w:rPr>
            </w:pPr>
            <w:r w:rsidRPr="00EA5FA7">
              <w:rPr>
                <w:rFonts w:eastAsia="Batang"/>
                <w:bCs/>
              </w:rPr>
              <w:t>reject</w:t>
            </w:r>
          </w:p>
        </w:tc>
      </w:tr>
      <w:tr w:rsidR="004B241E" w:rsidRPr="00EA5FA7" w14:paraId="65DC8302" w14:textId="77777777" w:rsidTr="00AE7026">
        <w:tc>
          <w:tcPr>
            <w:tcW w:w="2394"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2621D8">
            <w:pPr>
              <w:pStyle w:val="TAL"/>
              <w:rPr>
                <w:rFonts w:eastAsia="Batang"/>
                <w:bCs/>
              </w:rPr>
            </w:pPr>
            <w:r w:rsidRPr="00EA5FA7">
              <w:rPr>
                <w:rFonts w:eastAsia="Batang"/>
                <w:bCs/>
              </w:rPr>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2809">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E313BD">
            <w:pPr>
              <w:pStyle w:val="TAL"/>
              <w:rPr>
                <w:rFonts w:eastAsia="Batang"/>
                <w:bCs/>
              </w:rPr>
            </w:pPr>
            <w:r w:rsidRPr="00EA5FA7">
              <w:rPr>
                <w:rFonts w:eastAsia="Batang"/>
                <w:bCs/>
              </w:rPr>
              <w:t>9.3.1.90</w:t>
            </w:r>
          </w:p>
        </w:tc>
        <w:tc>
          <w:tcPr>
            <w:tcW w:w="1762"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4B241E">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4B241E">
            <w:pPr>
              <w:pStyle w:val="TAC"/>
              <w:rPr>
                <w:rFonts w:eastAsia="Batang"/>
                <w:bCs/>
              </w:rPr>
            </w:pPr>
            <w:r w:rsidRPr="00EA5FA7">
              <w:rPr>
                <w:rFonts w:eastAsia="Batang"/>
                <w:bCs/>
              </w:rPr>
              <w:t>ignore</w:t>
            </w:r>
          </w:p>
        </w:tc>
      </w:tr>
      <w:tr w:rsidR="004B241E" w:rsidRPr="00EA5FA7" w14:paraId="77BCC7D1" w14:textId="77777777" w:rsidTr="00A036D1">
        <w:tc>
          <w:tcPr>
            <w:tcW w:w="2394"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2621D8">
            <w:pPr>
              <w:pStyle w:val="TAL"/>
              <w:rPr>
                <w:lang w:eastAsia="zh-CN"/>
              </w:rPr>
            </w:pPr>
            <w:r w:rsidRPr="00EA5FA7">
              <w:rPr>
                <w:bCs/>
                <w:iCs/>
                <w:lang w:eastAsia="ja-JP"/>
              </w:rPr>
              <w:t>Lower Layer Presence Status Change</w:t>
            </w:r>
          </w:p>
        </w:tc>
        <w:tc>
          <w:tcPr>
            <w:tcW w:w="126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2809">
            <w:pPr>
              <w:pStyle w:val="TAL"/>
              <w:rPr>
                <w:lang w:eastAsia="zh-CN"/>
              </w:rPr>
            </w:pPr>
            <w:r w:rsidRPr="00EA5FA7">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E313BD">
            <w:pPr>
              <w:pStyle w:val="TAL"/>
            </w:pPr>
            <w:r w:rsidRPr="00EA5FA7">
              <w:rPr>
                <w:lang w:eastAsia="ja-JP"/>
              </w:rPr>
              <w:t>9.3.1.94</w:t>
            </w:r>
          </w:p>
        </w:tc>
        <w:tc>
          <w:tcPr>
            <w:tcW w:w="1762"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4B241E">
            <w:pPr>
              <w:pStyle w:val="TAC"/>
              <w:rPr>
                <w:rFonts w:cs="Arial"/>
                <w:lang w:eastAsia="zh-CN"/>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4B241E">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A036D1">
        <w:tc>
          <w:tcPr>
            <w:tcW w:w="2394"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2621D8">
            <w:pPr>
              <w:pStyle w:val="TAL"/>
              <w:rPr>
                <w:b/>
                <w:bCs/>
                <w:iCs/>
                <w:lang w:eastAsia="ja-JP"/>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2621D8">
            <w:pPr>
              <w:pStyle w:val="TAL"/>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2621D8">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2621D8">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4B241E">
            <w:pPr>
              <w:pStyle w:val="TAC"/>
              <w:rPr>
                <w:lang w:eastAsia="ja-JP"/>
              </w:rPr>
            </w:pPr>
            <w:r>
              <w:t>YES</w:t>
            </w:r>
          </w:p>
        </w:tc>
        <w:tc>
          <w:tcPr>
            <w:tcW w:w="1274"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4B241E">
            <w:pPr>
              <w:pStyle w:val="TAC"/>
              <w:rPr>
                <w:rFonts w:cs="Arial"/>
                <w:lang w:eastAsia="zh-CN"/>
              </w:rPr>
            </w:pPr>
            <w:r>
              <w:t>reject</w:t>
            </w:r>
          </w:p>
        </w:tc>
      </w:tr>
      <w:tr w:rsidR="004B241E" w:rsidRPr="00EA5FA7" w14:paraId="05B93B23" w14:textId="77777777" w:rsidTr="00A036D1">
        <w:tc>
          <w:tcPr>
            <w:tcW w:w="2394" w:type="dxa"/>
            <w:tcBorders>
              <w:top w:val="single" w:sz="4" w:space="0" w:color="auto"/>
              <w:left w:val="single" w:sz="4" w:space="0" w:color="auto"/>
              <w:bottom w:val="single" w:sz="4" w:space="0" w:color="auto"/>
              <w:right w:val="single" w:sz="4" w:space="0" w:color="auto"/>
            </w:tcBorders>
          </w:tcPr>
          <w:p w14:paraId="29F7BA2F" w14:textId="77777777" w:rsidR="004B241E" w:rsidRPr="00B62421" w:rsidRDefault="004B241E" w:rsidP="00B62421">
            <w:pPr>
              <w:pStyle w:val="TAL"/>
              <w:ind w:left="102"/>
              <w:rPr>
                <w:b/>
                <w:bCs/>
                <w:iCs/>
                <w:lang w:eastAsia="ja-JP"/>
              </w:rPr>
            </w:pPr>
            <w:r w:rsidRPr="00B62421">
              <w:rPr>
                <w:rFonts w:eastAsia="Batang"/>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3F2809">
            <w:pPr>
              <w:pStyle w:val="TAL"/>
              <w:rPr>
                <w:rFonts w:cs="Arial"/>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E313BD">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4B241E">
            <w:pPr>
              <w:pStyle w:val="TAC"/>
              <w:rPr>
                <w:rFonts w:cs="Arial"/>
                <w:lang w:eastAsia="zh-CN"/>
              </w:rPr>
            </w:pPr>
            <w:r w:rsidRPr="00970C44">
              <w:rPr>
                <w:szCs w:val="18"/>
              </w:rPr>
              <w:t>reject</w:t>
            </w:r>
          </w:p>
        </w:tc>
      </w:tr>
      <w:tr w:rsidR="004B241E" w:rsidRPr="00EA5FA7" w14:paraId="6FD25EE6" w14:textId="77777777" w:rsidTr="00A036D1">
        <w:tc>
          <w:tcPr>
            <w:tcW w:w="2394"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4B241E">
            <w:pPr>
              <w:pStyle w:val="TAC"/>
              <w:rPr>
                <w:rFonts w:cs="Arial"/>
                <w:lang w:eastAsia="zh-CN"/>
              </w:rPr>
            </w:pPr>
          </w:p>
        </w:tc>
      </w:tr>
      <w:tr w:rsidR="004B241E" w:rsidRPr="00EA5FA7" w14:paraId="294F3BC2" w14:textId="77777777" w:rsidTr="00A036D1">
        <w:tc>
          <w:tcPr>
            <w:tcW w:w="2394"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B62421">
            <w:pPr>
              <w:pStyle w:val="TAL"/>
              <w:ind w:left="198"/>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4B241E">
            <w:pPr>
              <w:pStyle w:val="TAC"/>
              <w:rPr>
                <w:rFonts w:cs="Arial"/>
                <w:lang w:eastAsia="zh-CN"/>
              </w:rPr>
            </w:pPr>
          </w:p>
        </w:tc>
      </w:tr>
      <w:tr w:rsidR="00AC0697" w:rsidRPr="00EA5FA7" w14:paraId="4ED7320C" w14:textId="77777777" w:rsidTr="00A036D1">
        <w:tc>
          <w:tcPr>
            <w:tcW w:w="2394" w:type="dxa"/>
            <w:tcBorders>
              <w:top w:val="single" w:sz="4" w:space="0" w:color="auto"/>
              <w:left w:val="single" w:sz="4" w:space="0" w:color="auto"/>
              <w:bottom w:val="single" w:sz="4" w:space="0" w:color="auto"/>
              <w:right w:val="single" w:sz="4" w:space="0" w:color="auto"/>
            </w:tcBorders>
          </w:tcPr>
          <w:p w14:paraId="5FB4547F" w14:textId="77777777" w:rsidR="00AC0697" w:rsidRPr="002F0C5B" w:rsidRDefault="00AC0697" w:rsidP="00454D3D">
            <w:pPr>
              <w:pStyle w:val="TAL"/>
              <w:ind w:left="300"/>
            </w:pPr>
            <w:r w:rsidRPr="001D59C0">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AC069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AC0697">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AC0697">
            <w:pPr>
              <w:pStyle w:val="TAC"/>
              <w:rPr>
                <w:rFonts w:cs="Arial"/>
                <w:lang w:eastAsia="zh-CN"/>
              </w:rPr>
            </w:pPr>
          </w:p>
        </w:tc>
      </w:tr>
      <w:tr w:rsidR="004B241E" w:rsidRPr="00EA5FA7" w14:paraId="00AABEB0" w14:textId="77777777" w:rsidTr="00A036D1">
        <w:tc>
          <w:tcPr>
            <w:tcW w:w="2394"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454D3D">
            <w:pPr>
              <w:pStyle w:val="TAL"/>
              <w:ind w:left="403"/>
              <w:rPr>
                <w:rFonts w:eastAsia="Batang"/>
                <w:bCs/>
              </w:rPr>
            </w:pPr>
            <w:r>
              <w:rPr>
                <w:rFonts w:eastAsia="Batang"/>
                <w:bCs/>
              </w:rPr>
              <w:t>&gt;</w:t>
            </w:r>
            <w:r w:rsidR="004B241E"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221B87">
            <w:pPr>
              <w:pStyle w:val="TAL"/>
              <w:rPr>
                <w:szCs w:val="18"/>
              </w:rPr>
            </w:pPr>
            <w:r>
              <w:rPr>
                <w:szCs w:val="18"/>
              </w:rPr>
              <w:t>QoS Flow Level QoS Parameters</w:t>
            </w:r>
          </w:p>
          <w:p w14:paraId="6C906C5D"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4B241E">
            <w:pPr>
              <w:pStyle w:val="TAC"/>
              <w:rPr>
                <w:rFonts w:cs="Arial"/>
                <w:lang w:eastAsia="zh-CN"/>
              </w:rPr>
            </w:pPr>
          </w:p>
        </w:tc>
      </w:tr>
      <w:tr w:rsidR="00AC0697" w:rsidRPr="009A1425" w14:paraId="1989B6AE" w14:textId="77777777" w:rsidTr="00A036D1">
        <w:tc>
          <w:tcPr>
            <w:tcW w:w="2394" w:type="dxa"/>
            <w:tcBorders>
              <w:top w:val="single" w:sz="4" w:space="0" w:color="auto"/>
              <w:left w:val="single" w:sz="4" w:space="0" w:color="auto"/>
              <w:bottom w:val="single" w:sz="4" w:space="0" w:color="auto"/>
              <w:right w:val="single" w:sz="4" w:space="0" w:color="auto"/>
            </w:tcBorders>
          </w:tcPr>
          <w:p w14:paraId="316225B4" w14:textId="77777777" w:rsidR="00AC0697" w:rsidRPr="009A1425" w:rsidRDefault="00AC0697" w:rsidP="00454D3D">
            <w:pPr>
              <w:pStyle w:val="TAL"/>
              <w:ind w:left="300"/>
              <w:rPr>
                <w:rFonts w:eastAsia="Batang"/>
                <w:bCs/>
              </w:rPr>
            </w:pPr>
            <w:r w:rsidRPr="00534749">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AC0697">
            <w:pPr>
              <w:pStyle w:val="TAL"/>
              <w:rPr>
                <w:szCs w:val="18"/>
              </w:rPr>
            </w:pPr>
          </w:p>
        </w:tc>
        <w:tc>
          <w:tcPr>
            <w:tcW w:w="1762"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AC0697">
            <w:pPr>
              <w:pStyle w:val="TAC"/>
              <w:rPr>
                <w:rFonts w:cs="Arial"/>
                <w:lang w:eastAsia="zh-CN"/>
              </w:rPr>
            </w:pPr>
          </w:p>
        </w:tc>
      </w:tr>
      <w:tr w:rsidR="004B241E" w:rsidRPr="00EA5FA7" w14:paraId="6B55ACE2" w14:textId="77777777" w:rsidTr="00A036D1">
        <w:tc>
          <w:tcPr>
            <w:tcW w:w="2394"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454D3D">
            <w:pPr>
              <w:pStyle w:val="TAL"/>
              <w:ind w:left="403"/>
              <w:rPr>
                <w:rFonts w:eastAsia="Batang"/>
                <w:bCs/>
              </w:rPr>
            </w:pPr>
            <w:r w:rsidRPr="009A1425">
              <w:rPr>
                <w:rFonts w:eastAsia="Batang"/>
                <w:bCs/>
              </w:rPr>
              <w:t>&gt;</w:t>
            </w:r>
            <w:r w:rsidR="004B241E" w:rsidRPr="009A1425">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221B87">
            <w:pPr>
              <w:pStyle w:val="TAL"/>
              <w:rPr>
                <w:szCs w:val="18"/>
                <w:lang w:eastAsia="zh-CN"/>
              </w:rPr>
            </w:pPr>
            <w:r>
              <w:rPr>
                <w:szCs w:val="18"/>
                <w:lang w:eastAsia="zh-CN"/>
              </w:rPr>
              <w:t>E-UTRAN QoS</w:t>
            </w:r>
          </w:p>
          <w:p w14:paraId="6B30FBC1"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4B241E">
            <w:pPr>
              <w:pStyle w:val="TAC"/>
              <w:rPr>
                <w:rFonts w:cs="Arial"/>
                <w:lang w:eastAsia="zh-CN"/>
              </w:rPr>
            </w:pPr>
          </w:p>
        </w:tc>
      </w:tr>
      <w:tr w:rsidR="00AC0697" w:rsidRPr="00EA5FA7" w14:paraId="1AD68075" w14:textId="77777777" w:rsidTr="00A036D1">
        <w:tc>
          <w:tcPr>
            <w:tcW w:w="2394" w:type="dxa"/>
            <w:tcBorders>
              <w:top w:val="single" w:sz="4" w:space="0" w:color="auto"/>
              <w:left w:val="single" w:sz="4" w:space="0" w:color="auto"/>
              <w:bottom w:val="single" w:sz="4" w:space="0" w:color="auto"/>
              <w:right w:val="single" w:sz="4" w:space="0" w:color="auto"/>
            </w:tcBorders>
          </w:tcPr>
          <w:p w14:paraId="50D64865" w14:textId="77777777" w:rsidR="00AC0697" w:rsidRDefault="00AC0697" w:rsidP="00454D3D">
            <w:pPr>
              <w:pStyle w:val="TAL"/>
              <w:ind w:left="300"/>
              <w:rPr>
                <w:rFonts w:eastAsia="Batang"/>
                <w:bCs/>
              </w:rPr>
            </w:pPr>
            <w:r w:rsidRPr="001D59C0">
              <w:rPr>
                <w:bCs/>
                <w:i/>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AC0697">
            <w:pPr>
              <w:pStyle w:val="TAL"/>
              <w:rPr>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AC0697">
            <w:pPr>
              <w:pStyle w:val="TAC"/>
              <w:rPr>
                <w:rFonts w:cs="Arial"/>
                <w:lang w:eastAsia="zh-CN"/>
              </w:rPr>
            </w:pPr>
          </w:p>
        </w:tc>
      </w:tr>
      <w:tr w:rsidR="004B241E" w:rsidRPr="00EA5FA7" w14:paraId="7CD42CCF" w14:textId="77777777" w:rsidTr="00A036D1">
        <w:tc>
          <w:tcPr>
            <w:tcW w:w="2394"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454D3D">
            <w:pPr>
              <w:pStyle w:val="TAL"/>
              <w:ind w:left="403"/>
              <w:rPr>
                <w:rFonts w:eastAsia="Batang"/>
                <w:bCs/>
              </w:rPr>
            </w:pPr>
            <w:r>
              <w:rPr>
                <w:rFonts w:eastAsia="Batang"/>
                <w:bCs/>
              </w:rPr>
              <w:t>&gt;</w:t>
            </w:r>
            <w:r w:rsidR="004B241E"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4B241E">
            <w:pPr>
              <w:pStyle w:val="TAC"/>
              <w:rPr>
                <w:rFonts w:cs="Arial"/>
                <w:lang w:eastAsia="zh-CN"/>
              </w:rPr>
            </w:pPr>
          </w:p>
        </w:tc>
      </w:tr>
      <w:tr w:rsidR="004B241E" w:rsidRPr="00EA5FA7" w14:paraId="58F3057C" w14:textId="77777777" w:rsidTr="00A036D1">
        <w:tc>
          <w:tcPr>
            <w:tcW w:w="2394"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4B241E">
            <w:pPr>
              <w:pStyle w:val="TAC"/>
              <w:rPr>
                <w:rFonts w:cs="Arial"/>
                <w:lang w:eastAsia="zh-CN"/>
              </w:rPr>
            </w:pPr>
          </w:p>
        </w:tc>
      </w:tr>
      <w:tr w:rsidR="004B241E" w:rsidRPr="00EA5FA7" w14:paraId="48EAD28F" w14:textId="77777777" w:rsidTr="00A036D1">
        <w:tc>
          <w:tcPr>
            <w:tcW w:w="2394"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4B241E">
            <w:pPr>
              <w:pStyle w:val="TAC"/>
              <w:rPr>
                <w:rFonts w:cs="Arial"/>
                <w:lang w:eastAsia="zh-CN"/>
              </w:rPr>
            </w:pPr>
          </w:p>
        </w:tc>
      </w:tr>
      <w:tr w:rsidR="004B241E" w:rsidRPr="00EA5FA7" w14:paraId="2A363794" w14:textId="77777777" w:rsidTr="00A036D1">
        <w:tc>
          <w:tcPr>
            <w:tcW w:w="2394"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4B241E">
            <w:pPr>
              <w:pStyle w:val="TAC"/>
              <w:rPr>
                <w:rFonts w:cs="Arial"/>
                <w:lang w:eastAsia="zh-CN"/>
              </w:rPr>
            </w:pPr>
          </w:p>
        </w:tc>
      </w:tr>
      <w:tr w:rsidR="004B241E" w:rsidRPr="00EA5FA7" w14:paraId="1CBFFF58" w14:textId="77777777" w:rsidTr="00A036D1">
        <w:tc>
          <w:tcPr>
            <w:tcW w:w="2394"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4B241E">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4B241E">
            <w:pPr>
              <w:pStyle w:val="TAL"/>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4B241E">
            <w:pPr>
              <w:pStyle w:val="TAC"/>
              <w:rPr>
                <w:lang w:eastAsia="ja-JP"/>
              </w:rPr>
            </w:pPr>
            <w:r w:rsidRPr="00970C44">
              <w:rPr>
                <w:szCs w:val="18"/>
              </w:rPr>
              <w:t>YES</w:t>
            </w:r>
          </w:p>
        </w:tc>
        <w:tc>
          <w:tcPr>
            <w:tcW w:w="1274"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4B241E">
            <w:pPr>
              <w:pStyle w:val="TAC"/>
              <w:rPr>
                <w:rFonts w:cs="Arial"/>
                <w:lang w:eastAsia="zh-CN"/>
              </w:rPr>
            </w:pPr>
            <w:r w:rsidRPr="00970C44">
              <w:rPr>
                <w:szCs w:val="18"/>
              </w:rPr>
              <w:t>reject</w:t>
            </w:r>
          </w:p>
        </w:tc>
      </w:tr>
      <w:tr w:rsidR="004B241E" w:rsidRPr="00EA5FA7" w14:paraId="6DA9FB5F" w14:textId="77777777" w:rsidTr="00A036D1">
        <w:tc>
          <w:tcPr>
            <w:tcW w:w="2394" w:type="dxa"/>
            <w:tcBorders>
              <w:top w:val="single" w:sz="4" w:space="0" w:color="auto"/>
              <w:left w:val="single" w:sz="4" w:space="0" w:color="auto"/>
              <w:bottom w:val="single" w:sz="4" w:space="0" w:color="auto"/>
              <w:right w:val="single" w:sz="4" w:space="0" w:color="auto"/>
            </w:tcBorders>
          </w:tcPr>
          <w:p w14:paraId="0CB385D9" w14:textId="77777777" w:rsidR="004B241E" w:rsidRPr="00B62421" w:rsidRDefault="004B241E" w:rsidP="00B62421">
            <w:pPr>
              <w:pStyle w:val="TAL"/>
              <w:ind w:left="102"/>
              <w:rPr>
                <w:b/>
                <w:bCs/>
                <w:iCs/>
                <w:lang w:eastAsia="ja-JP"/>
              </w:rPr>
            </w:pPr>
            <w:r w:rsidRPr="00B62421">
              <w:rPr>
                <w:rFonts w:eastAsia="Batang"/>
                <w:b/>
                <w:bCs/>
              </w:rPr>
              <w:t>&gt;BH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4B241E">
            <w:pPr>
              <w:pStyle w:val="TAL"/>
              <w:rPr>
                <w:rFonts w:cs="Arial"/>
                <w:b/>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4B241E">
            <w:pPr>
              <w:pStyle w:val="TAC"/>
              <w:rPr>
                <w:rFonts w:cs="Arial"/>
                <w:lang w:eastAsia="zh-CN"/>
              </w:rPr>
            </w:pPr>
            <w:r w:rsidRPr="00970C44">
              <w:rPr>
                <w:szCs w:val="18"/>
              </w:rPr>
              <w:t>reject</w:t>
            </w:r>
          </w:p>
        </w:tc>
      </w:tr>
      <w:tr w:rsidR="004B241E" w:rsidRPr="00EA5FA7" w14:paraId="73942390" w14:textId="77777777" w:rsidTr="00A036D1">
        <w:tc>
          <w:tcPr>
            <w:tcW w:w="2394"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4B241E">
            <w:pPr>
              <w:pStyle w:val="TAC"/>
              <w:rPr>
                <w:rFonts w:cs="Arial"/>
                <w:lang w:eastAsia="zh-CN"/>
              </w:rPr>
            </w:pPr>
          </w:p>
        </w:tc>
      </w:tr>
      <w:tr w:rsidR="004B241E" w:rsidRPr="00EA5FA7" w14:paraId="335200C5" w14:textId="77777777" w:rsidTr="00A036D1">
        <w:tc>
          <w:tcPr>
            <w:tcW w:w="2394"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B62421">
            <w:pPr>
              <w:pStyle w:val="TAL"/>
              <w:ind w:left="198"/>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2621D8">
            <w:pPr>
              <w:pStyle w:val="TAL"/>
              <w:rPr>
                <w:lang w:eastAsia="ja-JP"/>
              </w:rPr>
            </w:pPr>
            <w:r w:rsidRPr="00970C44">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4B241E">
            <w:pPr>
              <w:pStyle w:val="TAC"/>
              <w:rPr>
                <w:rFonts w:cs="Arial"/>
                <w:lang w:eastAsia="zh-CN"/>
              </w:rPr>
            </w:pPr>
          </w:p>
        </w:tc>
      </w:tr>
      <w:tr w:rsidR="00AC0697" w:rsidRPr="00EA5FA7" w14:paraId="5CA6751D" w14:textId="77777777" w:rsidTr="00A036D1">
        <w:tc>
          <w:tcPr>
            <w:tcW w:w="2394" w:type="dxa"/>
            <w:tcBorders>
              <w:top w:val="single" w:sz="4" w:space="0" w:color="auto"/>
              <w:left w:val="single" w:sz="4" w:space="0" w:color="auto"/>
              <w:bottom w:val="single" w:sz="4" w:space="0" w:color="auto"/>
              <w:right w:val="single" w:sz="4" w:space="0" w:color="auto"/>
            </w:tcBorders>
          </w:tcPr>
          <w:p w14:paraId="6BF45164" w14:textId="77777777" w:rsidR="00AC0697" w:rsidRPr="002F0C5B" w:rsidRDefault="00AC0697" w:rsidP="00454D3D">
            <w:pPr>
              <w:pStyle w:val="TAL"/>
              <w:ind w:left="300"/>
            </w:pPr>
            <w:r w:rsidRPr="001D59C0">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AC069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AC0697">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AC0697">
            <w:pPr>
              <w:pStyle w:val="TAC"/>
              <w:rPr>
                <w:rFonts w:cs="Arial"/>
                <w:lang w:eastAsia="zh-CN"/>
              </w:rPr>
            </w:pPr>
          </w:p>
        </w:tc>
      </w:tr>
      <w:tr w:rsidR="004B241E" w:rsidRPr="00EA5FA7" w14:paraId="5A2DE9B2" w14:textId="77777777" w:rsidTr="00A036D1">
        <w:tc>
          <w:tcPr>
            <w:tcW w:w="2394"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454D3D">
            <w:pPr>
              <w:pStyle w:val="TAL"/>
              <w:ind w:left="403"/>
              <w:rPr>
                <w:rFonts w:eastAsia="Batang"/>
                <w:bCs/>
              </w:rPr>
            </w:pPr>
            <w:r>
              <w:rPr>
                <w:rFonts w:eastAsia="Batang"/>
                <w:bCs/>
              </w:rPr>
              <w:t>&gt;</w:t>
            </w:r>
            <w:r w:rsidR="004B241E"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221B87">
            <w:pPr>
              <w:pStyle w:val="TAL"/>
              <w:rPr>
                <w:szCs w:val="18"/>
              </w:rPr>
            </w:pPr>
            <w:r>
              <w:rPr>
                <w:szCs w:val="18"/>
              </w:rPr>
              <w:t>QoS Flow Level QoS Parameters</w:t>
            </w:r>
          </w:p>
          <w:p w14:paraId="0A11C283"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0612FFC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4B241E">
            <w:pPr>
              <w:pStyle w:val="TAC"/>
              <w:rPr>
                <w:rFonts w:cs="Arial"/>
                <w:lang w:eastAsia="zh-CN"/>
              </w:rPr>
            </w:pPr>
          </w:p>
        </w:tc>
      </w:tr>
      <w:tr w:rsidR="00AC0697" w:rsidRPr="009A1425" w14:paraId="0CD1E1B1" w14:textId="77777777" w:rsidTr="00A036D1">
        <w:tc>
          <w:tcPr>
            <w:tcW w:w="2394" w:type="dxa"/>
            <w:tcBorders>
              <w:top w:val="single" w:sz="4" w:space="0" w:color="auto"/>
              <w:left w:val="single" w:sz="4" w:space="0" w:color="auto"/>
              <w:bottom w:val="single" w:sz="4" w:space="0" w:color="auto"/>
              <w:right w:val="single" w:sz="4" w:space="0" w:color="auto"/>
            </w:tcBorders>
          </w:tcPr>
          <w:p w14:paraId="2E6B3F49" w14:textId="77777777" w:rsidR="00AC0697" w:rsidRPr="009A1425" w:rsidRDefault="00AC0697" w:rsidP="00454D3D">
            <w:pPr>
              <w:pStyle w:val="TAL"/>
              <w:ind w:left="300"/>
              <w:rPr>
                <w:rFonts w:eastAsia="Batang"/>
                <w:bCs/>
              </w:rPr>
            </w:pPr>
            <w:r w:rsidRPr="00534749">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AC0697">
            <w:pPr>
              <w:pStyle w:val="TAL"/>
              <w:rPr>
                <w:szCs w:val="18"/>
              </w:rPr>
            </w:pPr>
          </w:p>
        </w:tc>
        <w:tc>
          <w:tcPr>
            <w:tcW w:w="1762"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AC0697">
            <w:pPr>
              <w:pStyle w:val="TAC"/>
              <w:rPr>
                <w:rFonts w:cs="Arial"/>
                <w:lang w:eastAsia="zh-CN"/>
              </w:rPr>
            </w:pPr>
          </w:p>
        </w:tc>
      </w:tr>
      <w:tr w:rsidR="004B241E" w:rsidRPr="00EA5FA7" w14:paraId="79764996" w14:textId="77777777" w:rsidTr="00A036D1">
        <w:tc>
          <w:tcPr>
            <w:tcW w:w="2394"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454D3D">
            <w:pPr>
              <w:pStyle w:val="TAL"/>
              <w:ind w:left="403"/>
              <w:rPr>
                <w:rFonts w:eastAsia="Batang"/>
                <w:bCs/>
              </w:rPr>
            </w:pPr>
            <w:r w:rsidRPr="009A1425">
              <w:rPr>
                <w:rFonts w:eastAsia="Batang"/>
                <w:bCs/>
              </w:rPr>
              <w:t>&gt;</w:t>
            </w:r>
            <w:r w:rsidR="004B241E" w:rsidRPr="009A1425">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221B87">
            <w:pPr>
              <w:pStyle w:val="TAL"/>
              <w:rPr>
                <w:szCs w:val="18"/>
                <w:lang w:eastAsia="zh-CN"/>
              </w:rPr>
            </w:pPr>
            <w:r>
              <w:rPr>
                <w:szCs w:val="18"/>
                <w:lang w:eastAsia="zh-CN"/>
              </w:rPr>
              <w:t>E-UTRAN QoS</w:t>
            </w:r>
          </w:p>
          <w:p w14:paraId="63E74A3B"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15007902"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4B241E">
            <w:pPr>
              <w:pStyle w:val="TAC"/>
              <w:rPr>
                <w:rFonts w:cs="Arial"/>
                <w:lang w:eastAsia="zh-CN"/>
              </w:rPr>
            </w:pPr>
          </w:p>
        </w:tc>
      </w:tr>
      <w:tr w:rsidR="00AC0697" w:rsidRPr="00EA5FA7" w14:paraId="3A05A6DB" w14:textId="77777777" w:rsidTr="00A036D1">
        <w:tc>
          <w:tcPr>
            <w:tcW w:w="2394" w:type="dxa"/>
            <w:tcBorders>
              <w:top w:val="single" w:sz="4" w:space="0" w:color="auto"/>
              <w:left w:val="single" w:sz="4" w:space="0" w:color="auto"/>
              <w:bottom w:val="single" w:sz="4" w:space="0" w:color="auto"/>
              <w:right w:val="single" w:sz="4" w:space="0" w:color="auto"/>
            </w:tcBorders>
          </w:tcPr>
          <w:p w14:paraId="49F1FEDF" w14:textId="77777777" w:rsidR="00AC0697" w:rsidRDefault="00AC0697" w:rsidP="00454D3D">
            <w:pPr>
              <w:pStyle w:val="TAL"/>
              <w:ind w:left="300"/>
              <w:rPr>
                <w:rFonts w:eastAsia="Batang"/>
                <w:bCs/>
              </w:rPr>
            </w:pPr>
            <w:r w:rsidRPr="001D59C0">
              <w:rPr>
                <w:bCs/>
                <w:i/>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AC0697">
            <w:pPr>
              <w:pStyle w:val="TAL"/>
              <w:rPr>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AC0697">
            <w:pPr>
              <w:pStyle w:val="TAC"/>
              <w:rPr>
                <w:rFonts w:cs="Arial"/>
                <w:lang w:eastAsia="zh-CN"/>
              </w:rPr>
            </w:pPr>
          </w:p>
        </w:tc>
      </w:tr>
      <w:tr w:rsidR="004B241E" w:rsidRPr="00EA5FA7" w14:paraId="5A5F8C26" w14:textId="77777777" w:rsidTr="00A036D1">
        <w:tc>
          <w:tcPr>
            <w:tcW w:w="2394"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454D3D">
            <w:pPr>
              <w:pStyle w:val="TAL"/>
              <w:ind w:left="403"/>
              <w:rPr>
                <w:rFonts w:eastAsia="Batang"/>
                <w:bCs/>
              </w:rPr>
            </w:pPr>
            <w:r>
              <w:rPr>
                <w:rFonts w:eastAsia="Batang"/>
                <w:bCs/>
              </w:rPr>
              <w:t>&gt;</w:t>
            </w:r>
            <w:r w:rsidR="004B241E"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905B2A9"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4B241E">
            <w:pPr>
              <w:pStyle w:val="TAC"/>
              <w:rPr>
                <w:rFonts w:cs="Arial"/>
                <w:lang w:eastAsia="zh-CN"/>
              </w:rPr>
            </w:pPr>
          </w:p>
        </w:tc>
      </w:tr>
      <w:tr w:rsidR="004B241E" w:rsidRPr="00EA5FA7" w14:paraId="6E54AACA" w14:textId="77777777" w:rsidTr="00A036D1">
        <w:tc>
          <w:tcPr>
            <w:tcW w:w="2394"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2621D8">
            <w:pPr>
              <w:pStyle w:val="TAL"/>
              <w:rPr>
                <w:lang w:eastAsia="ja-JP"/>
              </w:rPr>
            </w:pPr>
            <w:r w:rsidRPr="00970C44">
              <w:rPr>
                <w:szCs w:val="18"/>
              </w:rPr>
              <w:t>O</w:t>
            </w:r>
          </w:p>
        </w:tc>
        <w:tc>
          <w:tcPr>
            <w:tcW w:w="1247"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4B241E">
            <w:pPr>
              <w:pStyle w:val="TAC"/>
              <w:rPr>
                <w:rFonts w:cs="Arial"/>
                <w:lang w:eastAsia="zh-CN"/>
              </w:rPr>
            </w:pPr>
          </w:p>
        </w:tc>
      </w:tr>
      <w:tr w:rsidR="004B241E" w:rsidRPr="00EA5FA7" w14:paraId="5692E5F6" w14:textId="77777777" w:rsidTr="00A036D1">
        <w:tc>
          <w:tcPr>
            <w:tcW w:w="2394"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4B241E">
            <w:pPr>
              <w:pStyle w:val="TAC"/>
              <w:rPr>
                <w:rFonts w:cs="Arial"/>
                <w:lang w:eastAsia="zh-CN"/>
              </w:rPr>
            </w:pPr>
          </w:p>
        </w:tc>
      </w:tr>
      <w:tr w:rsidR="004B241E" w:rsidRPr="00EA5FA7" w14:paraId="3A3559B0" w14:textId="77777777" w:rsidTr="00A036D1">
        <w:tc>
          <w:tcPr>
            <w:tcW w:w="2394"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4B241E">
            <w:pPr>
              <w:pStyle w:val="TAC"/>
              <w:rPr>
                <w:rFonts w:cs="Arial"/>
                <w:lang w:eastAsia="zh-CN"/>
              </w:rPr>
            </w:pPr>
          </w:p>
        </w:tc>
      </w:tr>
      <w:tr w:rsidR="004B241E" w:rsidRPr="00EA5FA7" w14:paraId="2BE76557" w14:textId="77777777" w:rsidTr="00A036D1">
        <w:tc>
          <w:tcPr>
            <w:tcW w:w="2394"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4B241E">
            <w:pPr>
              <w:pStyle w:val="TAL"/>
              <w:rPr>
                <w:bCs/>
                <w:iCs/>
                <w:lang w:eastAsia="ja-JP"/>
              </w:rPr>
            </w:pPr>
            <w:r w:rsidRPr="00970C44">
              <w:rPr>
                <w:b/>
                <w:szCs w:val="18"/>
              </w:rPr>
              <w:t>BH RLC Channel to be Released List</w:t>
            </w:r>
          </w:p>
        </w:tc>
        <w:tc>
          <w:tcPr>
            <w:tcW w:w="126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4B241E">
            <w:pPr>
              <w:pStyle w:val="TAL"/>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4B241E">
            <w:pPr>
              <w:pStyle w:val="TAC"/>
              <w:rPr>
                <w:lang w:eastAsia="ja-JP"/>
              </w:rPr>
            </w:pPr>
            <w:r w:rsidRPr="00970C44">
              <w:rPr>
                <w:rFonts w:eastAsia="MS Mincho"/>
                <w:szCs w:val="18"/>
              </w:rPr>
              <w:t>YES</w:t>
            </w:r>
          </w:p>
        </w:tc>
        <w:tc>
          <w:tcPr>
            <w:tcW w:w="1274"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4B241E">
            <w:pPr>
              <w:pStyle w:val="TAC"/>
              <w:rPr>
                <w:rFonts w:cs="Arial"/>
                <w:lang w:eastAsia="zh-CN"/>
              </w:rPr>
            </w:pPr>
            <w:r w:rsidRPr="00970C44">
              <w:rPr>
                <w:szCs w:val="18"/>
              </w:rPr>
              <w:t>reject</w:t>
            </w:r>
          </w:p>
        </w:tc>
      </w:tr>
      <w:tr w:rsidR="004B241E" w:rsidRPr="00EA5FA7" w14:paraId="57A4915B" w14:textId="77777777" w:rsidTr="00A036D1">
        <w:tc>
          <w:tcPr>
            <w:tcW w:w="2394" w:type="dxa"/>
            <w:tcBorders>
              <w:top w:val="single" w:sz="4" w:space="0" w:color="auto"/>
              <w:left w:val="single" w:sz="4" w:space="0" w:color="auto"/>
              <w:bottom w:val="single" w:sz="4" w:space="0" w:color="auto"/>
              <w:right w:val="single" w:sz="4" w:space="0" w:color="auto"/>
            </w:tcBorders>
          </w:tcPr>
          <w:p w14:paraId="6727933E" w14:textId="77777777" w:rsidR="004B241E" w:rsidRPr="00B62421" w:rsidRDefault="004B241E" w:rsidP="00B62421">
            <w:pPr>
              <w:pStyle w:val="TAL"/>
              <w:ind w:left="102"/>
              <w:rPr>
                <w:b/>
                <w:bCs/>
                <w:iCs/>
                <w:lang w:eastAsia="ja-JP"/>
              </w:rPr>
            </w:pPr>
            <w:r w:rsidRPr="00B62421">
              <w:rPr>
                <w:rFonts w:eastAsia="Batang"/>
                <w:b/>
                <w:bCs/>
              </w:rPr>
              <w:t>&gt;BH RLC Channel to be Released Item IEs</w:t>
            </w:r>
          </w:p>
        </w:tc>
        <w:tc>
          <w:tcPr>
            <w:tcW w:w="126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4B241E">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4B241E">
            <w:pPr>
              <w:pStyle w:val="TAC"/>
              <w:rPr>
                <w:lang w:eastAsia="ja-JP"/>
              </w:rPr>
            </w:pPr>
            <w:r w:rsidRPr="00970C44">
              <w:rPr>
                <w:rFonts w:eastAsia="MS Mincho" w:cs="Arial"/>
                <w:szCs w:val="18"/>
              </w:rPr>
              <w:t>EACH</w:t>
            </w:r>
          </w:p>
        </w:tc>
        <w:tc>
          <w:tcPr>
            <w:tcW w:w="1274"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4B241E">
            <w:pPr>
              <w:pStyle w:val="TAC"/>
              <w:rPr>
                <w:rFonts w:cs="Arial"/>
                <w:lang w:eastAsia="zh-CN"/>
              </w:rPr>
            </w:pPr>
            <w:r w:rsidRPr="00970C44">
              <w:rPr>
                <w:rFonts w:cs="Arial"/>
                <w:szCs w:val="18"/>
              </w:rPr>
              <w:t>reject</w:t>
            </w:r>
          </w:p>
        </w:tc>
      </w:tr>
      <w:tr w:rsidR="004B241E" w:rsidRPr="00EA5FA7" w14:paraId="4B990BBC" w14:textId="77777777" w:rsidTr="00A036D1">
        <w:tc>
          <w:tcPr>
            <w:tcW w:w="2394"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B62421">
            <w:pPr>
              <w:pStyle w:val="TAL"/>
              <w:ind w:left="198"/>
              <w:rPr>
                <w:bCs/>
                <w:iCs/>
                <w:lang w:eastAsia="ja-JP"/>
              </w:rPr>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221B87">
            <w:pPr>
              <w:pStyle w:val="TAL"/>
              <w:rPr>
                <w:lang w:eastAsia="ja-JP"/>
              </w:rPr>
            </w:pPr>
            <w:r>
              <w:rPr>
                <w:szCs w:val="18"/>
              </w:rPr>
              <w:t>9.3.1.113</w:t>
            </w:r>
          </w:p>
        </w:tc>
        <w:tc>
          <w:tcPr>
            <w:tcW w:w="1762"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4B241E">
            <w:pPr>
              <w:pStyle w:val="TAC"/>
              <w:rPr>
                <w:rFonts w:cs="Arial"/>
                <w:lang w:eastAsia="zh-CN"/>
              </w:rPr>
            </w:pPr>
          </w:p>
        </w:tc>
      </w:tr>
      <w:tr w:rsidR="004B241E" w:rsidRPr="00F60AC9" w14:paraId="3A935BD1" w14:textId="77777777" w:rsidTr="00A01AFE">
        <w:tc>
          <w:tcPr>
            <w:tcW w:w="2394"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B62421">
            <w:pPr>
              <w:pStyle w:val="TAL"/>
              <w:rPr>
                <w:bCs/>
                <w:iCs/>
                <w:lang w:eastAsia="ja-JP"/>
              </w:rPr>
            </w:pPr>
            <w:r>
              <w:rPr>
                <w:lang w:eastAsia="zh-CN"/>
              </w:rPr>
              <w:t>NR V2X Services Authorized</w:t>
            </w:r>
          </w:p>
        </w:tc>
        <w:tc>
          <w:tcPr>
            <w:tcW w:w="126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B62421">
            <w:pPr>
              <w:pStyle w:val="TAL"/>
              <w:rPr>
                <w:lang w:eastAsia="ja-JP"/>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4B241E">
            <w:pPr>
              <w:keepNext/>
              <w:keepLines/>
              <w:spacing w:after="0"/>
              <w:jc w:val="center"/>
              <w:rPr>
                <w:rFonts w:ascii="Arial" w:hAnsi="Arial"/>
                <w:sz w:val="18"/>
                <w:lang w:eastAsia="ja-JP"/>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4B241E">
            <w:pPr>
              <w:keepNext/>
              <w:keepLines/>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565455D1" w14:textId="77777777" w:rsidTr="00A01AFE">
        <w:tc>
          <w:tcPr>
            <w:tcW w:w="2394"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B62421">
            <w:pPr>
              <w:pStyle w:val="TAL"/>
              <w:rPr>
                <w:lang w:eastAsia="zh-CN"/>
              </w:rPr>
            </w:pPr>
            <w:r>
              <w:rPr>
                <w:lang w:eastAsia="zh-CN"/>
              </w:rPr>
              <w:t>LTE V2X Services Authorized</w:t>
            </w:r>
          </w:p>
        </w:tc>
        <w:tc>
          <w:tcPr>
            <w:tcW w:w="126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40F01C0" w14:textId="77777777" w:rsidTr="00A01AFE">
        <w:tc>
          <w:tcPr>
            <w:tcW w:w="2394"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B62421">
            <w:pPr>
              <w:pStyle w:val="TAL"/>
              <w:rPr>
                <w:lang w:eastAsia="zh-CN"/>
              </w:rPr>
            </w:pPr>
            <w:r w:rsidRPr="004530A1">
              <w:rPr>
                <w:szCs w:val="18"/>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B310B40" w14:textId="77777777" w:rsidTr="00A01AFE">
        <w:tc>
          <w:tcPr>
            <w:tcW w:w="2394"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B62421">
            <w:pPr>
              <w:pStyle w:val="TAL"/>
              <w:rPr>
                <w:szCs w:val="18"/>
                <w:lang w:eastAsia="zh-CN"/>
              </w:rPr>
            </w:pPr>
            <w:r w:rsidRPr="004530A1">
              <w:rPr>
                <w:szCs w:val="18"/>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E06573B" w14:textId="77777777" w:rsidTr="00A01AFE">
        <w:tc>
          <w:tcPr>
            <w:tcW w:w="2394"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B62421">
            <w:pPr>
              <w:pStyle w:val="TAL"/>
              <w:rPr>
                <w:lang w:eastAsia="zh-CN"/>
              </w:rPr>
            </w:pPr>
            <w:r w:rsidRPr="000F7AD3">
              <w:rPr>
                <w:szCs w:val="18"/>
                <w:lang w:eastAsia="zh-CN"/>
              </w:rPr>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B62421">
            <w:pPr>
              <w:pStyle w:val="TAL"/>
              <w:rPr>
                <w:lang w:eastAsia="zh-CN"/>
              </w:rPr>
            </w:pPr>
            <w:r w:rsidRPr="000F7AD3">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B62421">
            <w:pPr>
              <w:pStyle w:val="TAL"/>
              <w:rPr>
                <w:szCs w:val="18"/>
                <w:lang w:eastAsia="zh-CN"/>
              </w:rPr>
            </w:pPr>
            <w:r w:rsidRPr="00CB2761">
              <w:rPr>
                <w:szCs w:val="18"/>
                <w:lang w:eastAsia="zh-CN"/>
              </w:rPr>
              <w:t>Bit Rate</w:t>
            </w:r>
          </w:p>
          <w:p w14:paraId="398D89DC" w14:textId="77777777" w:rsidR="004B241E" w:rsidRDefault="004B241E" w:rsidP="00B62421">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62"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B62421">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288"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14:paraId="701B0289" w14:textId="77777777" w:rsidTr="00A01AFE">
        <w:tc>
          <w:tcPr>
            <w:tcW w:w="2394"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4B241E">
            <w:pPr>
              <w:pStyle w:val="TAC"/>
              <w:rPr>
                <w:lang w:val="en-US" w:eastAsia="zh-CN"/>
              </w:rPr>
            </w:pPr>
            <w:r>
              <w:rPr>
                <w:rFonts w:hint="eastAsia"/>
                <w:lang w:val="en-US" w:eastAsia="zh-CN"/>
              </w:rPr>
              <w:t>reject</w:t>
            </w:r>
          </w:p>
        </w:tc>
      </w:tr>
      <w:tr w:rsidR="004B241E" w14:paraId="35D77C4C" w14:textId="77777777" w:rsidTr="00A01AFE">
        <w:tc>
          <w:tcPr>
            <w:tcW w:w="2394" w:type="dxa"/>
            <w:tcBorders>
              <w:top w:val="single" w:sz="4" w:space="0" w:color="auto"/>
              <w:left w:val="single" w:sz="4" w:space="0" w:color="auto"/>
              <w:bottom w:val="single" w:sz="4" w:space="0" w:color="auto"/>
              <w:right w:val="single" w:sz="4" w:space="0" w:color="auto"/>
            </w:tcBorders>
          </w:tcPr>
          <w:p w14:paraId="573D46B1"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4B241E">
            <w:pPr>
              <w:pStyle w:val="TAC"/>
              <w:rPr>
                <w:lang w:val="en-US" w:eastAsia="zh-CN"/>
              </w:rPr>
            </w:pPr>
            <w:r>
              <w:rPr>
                <w:rFonts w:hint="eastAsia"/>
                <w:lang w:val="en-US" w:eastAsia="zh-CN"/>
              </w:rPr>
              <w:t>reject</w:t>
            </w:r>
          </w:p>
        </w:tc>
      </w:tr>
      <w:tr w:rsidR="004B241E" w14:paraId="7CFE651C" w14:textId="77777777" w:rsidTr="00A01AFE">
        <w:tc>
          <w:tcPr>
            <w:tcW w:w="2394"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B62421">
            <w:pPr>
              <w:pStyle w:val="TAL"/>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26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4B241E">
            <w:pPr>
              <w:pStyle w:val="TAC"/>
            </w:pPr>
          </w:p>
        </w:tc>
      </w:tr>
      <w:tr w:rsidR="004B241E" w14:paraId="13828F0E" w14:textId="77777777" w:rsidTr="00A01AFE">
        <w:tc>
          <w:tcPr>
            <w:tcW w:w="2394"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B62421">
            <w:pPr>
              <w:pStyle w:val="TAL"/>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4B241E">
            <w:pPr>
              <w:pStyle w:val="TAC"/>
            </w:pPr>
            <w:r>
              <w:t>ignore</w:t>
            </w:r>
          </w:p>
        </w:tc>
      </w:tr>
      <w:tr w:rsidR="004B241E" w14:paraId="4E923608" w14:textId="77777777" w:rsidTr="00A01AFE">
        <w:tc>
          <w:tcPr>
            <w:tcW w:w="2394"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221B87">
            <w:pPr>
              <w:pStyle w:val="TAL"/>
              <w:rPr>
                <w:rFonts w:cs="Arial"/>
                <w:szCs w:val="18"/>
                <w:lang w:val="en-US" w:eastAsia="zh-CN"/>
              </w:rPr>
            </w:pPr>
            <w:r>
              <w:rPr>
                <w:rFonts w:cs="Arial"/>
                <w:szCs w:val="18"/>
                <w:lang w:val="en-US" w:eastAsia="zh-CN"/>
              </w:rPr>
              <w:t>PC5 QoS Parameters</w:t>
            </w:r>
          </w:p>
          <w:p w14:paraId="4D6D14C2"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4B241E">
            <w:pPr>
              <w:pStyle w:val="TAC"/>
            </w:pPr>
          </w:p>
        </w:tc>
      </w:tr>
      <w:tr w:rsidR="004B241E" w14:paraId="17823D00" w14:textId="77777777" w:rsidTr="00A01AFE">
        <w:tc>
          <w:tcPr>
            <w:tcW w:w="2394" w:type="dxa"/>
            <w:tcBorders>
              <w:top w:val="single" w:sz="4" w:space="0" w:color="auto"/>
              <w:left w:val="single" w:sz="4" w:space="0" w:color="auto"/>
              <w:bottom w:val="single" w:sz="4" w:space="0" w:color="auto"/>
              <w:right w:val="single" w:sz="4" w:space="0" w:color="auto"/>
            </w:tcBorders>
          </w:tcPr>
          <w:p w14:paraId="5A2FA8DF" w14:textId="77777777" w:rsidR="004B241E" w:rsidRPr="00B62421" w:rsidRDefault="004B241E"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2809">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4B241E">
            <w:pPr>
              <w:pStyle w:val="TAC"/>
            </w:pPr>
          </w:p>
        </w:tc>
      </w:tr>
      <w:tr w:rsidR="004B241E" w14:paraId="5AB02589" w14:textId="77777777" w:rsidTr="00A01AFE">
        <w:tc>
          <w:tcPr>
            <w:tcW w:w="2394"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4B241E">
            <w:pPr>
              <w:pStyle w:val="TAC"/>
            </w:pPr>
          </w:p>
        </w:tc>
      </w:tr>
      <w:tr w:rsidR="004B241E" w14:paraId="5D97796F" w14:textId="77777777" w:rsidTr="00A01AFE">
        <w:tc>
          <w:tcPr>
            <w:tcW w:w="2394"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2621D8">
            <w:pPr>
              <w:pStyle w:val="TAL"/>
              <w:rPr>
                <w:lang w:val="en-US" w:eastAsia="zh-CN"/>
              </w:rPr>
            </w:pPr>
            <w:r>
              <w:rPr>
                <w:rFonts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4B241E">
            <w:pPr>
              <w:pStyle w:val="TAC"/>
            </w:pPr>
          </w:p>
        </w:tc>
      </w:tr>
      <w:tr w:rsidR="004B241E" w14:paraId="4BCAE1DD" w14:textId="77777777" w:rsidTr="00A01AFE">
        <w:tc>
          <w:tcPr>
            <w:tcW w:w="2394"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4B241E">
            <w:pPr>
              <w:pStyle w:val="TAC"/>
              <w:rPr>
                <w:lang w:val="en-US" w:eastAsia="zh-CN"/>
              </w:rPr>
            </w:pPr>
            <w:r>
              <w:rPr>
                <w:rFonts w:hint="eastAsia"/>
                <w:lang w:val="en-US" w:eastAsia="zh-CN"/>
              </w:rPr>
              <w:t>reject</w:t>
            </w:r>
          </w:p>
        </w:tc>
      </w:tr>
      <w:tr w:rsidR="004B241E" w14:paraId="48436068" w14:textId="77777777" w:rsidTr="00A01AFE">
        <w:tc>
          <w:tcPr>
            <w:tcW w:w="2394" w:type="dxa"/>
            <w:tcBorders>
              <w:top w:val="single" w:sz="4" w:space="0" w:color="auto"/>
              <w:left w:val="single" w:sz="4" w:space="0" w:color="auto"/>
              <w:bottom w:val="single" w:sz="4" w:space="0" w:color="auto"/>
              <w:right w:val="single" w:sz="4" w:space="0" w:color="auto"/>
            </w:tcBorders>
          </w:tcPr>
          <w:p w14:paraId="4147C89B"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4B241E">
            <w:pPr>
              <w:pStyle w:val="TAC"/>
              <w:rPr>
                <w:lang w:val="en-US" w:eastAsia="zh-CN"/>
              </w:rPr>
            </w:pPr>
            <w:r>
              <w:rPr>
                <w:rFonts w:hint="eastAsia"/>
                <w:lang w:val="en-US" w:eastAsia="zh-CN"/>
              </w:rPr>
              <w:t>reject</w:t>
            </w:r>
          </w:p>
        </w:tc>
      </w:tr>
      <w:tr w:rsidR="004B241E" w14:paraId="4D240260" w14:textId="77777777" w:rsidTr="00A01AFE">
        <w:tc>
          <w:tcPr>
            <w:tcW w:w="2394"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4B241E">
            <w:pPr>
              <w:pStyle w:val="TAC"/>
            </w:pPr>
          </w:p>
        </w:tc>
      </w:tr>
      <w:tr w:rsidR="004B241E" w14:paraId="564FB58F" w14:textId="77777777" w:rsidTr="00A01AFE">
        <w:tc>
          <w:tcPr>
            <w:tcW w:w="2394"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B62421">
            <w:pPr>
              <w:pStyle w:val="TAL"/>
              <w:ind w:left="198"/>
              <w:rPr>
                <w:b/>
                <w:bCs/>
                <w:lang w:val="en-US" w:eastAsia="zh-CN"/>
              </w:rPr>
            </w:pPr>
            <w:r w:rsidRPr="00B62421">
              <w:rPr>
                <w:b/>
                <w:bCs/>
              </w:rPr>
              <w:t>&gt;&gt;SL DRB Information</w:t>
            </w:r>
          </w:p>
        </w:tc>
        <w:tc>
          <w:tcPr>
            <w:tcW w:w="126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4B241E">
            <w:pPr>
              <w:pStyle w:val="TAC"/>
            </w:pPr>
            <w:r>
              <w:t>ignore</w:t>
            </w:r>
          </w:p>
        </w:tc>
      </w:tr>
      <w:tr w:rsidR="004B241E" w14:paraId="35C0D9C3" w14:textId="77777777" w:rsidTr="00A01AFE">
        <w:tc>
          <w:tcPr>
            <w:tcW w:w="2394"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2621D8">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221B87">
            <w:pPr>
              <w:pStyle w:val="TAL"/>
              <w:rPr>
                <w:rFonts w:cs="Arial"/>
                <w:szCs w:val="18"/>
                <w:lang w:val="en-US" w:eastAsia="zh-CN"/>
              </w:rPr>
            </w:pPr>
            <w:r>
              <w:rPr>
                <w:rFonts w:cs="Arial"/>
                <w:szCs w:val="18"/>
                <w:lang w:val="en-US" w:eastAsia="zh-CN"/>
              </w:rPr>
              <w:t>PC5 QoS Parameters</w:t>
            </w:r>
          </w:p>
          <w:p w14:paraId="0332CAD4"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4B241E">
            <w:pPr>
              <w:pStyle w:val="TAC"/>
            </w:pPr>
          </w:p>
        </w:tc>
      </w:tr>
      <w:tr w:rsidR="004B241E" w14:paraId="317238AC" w14:textId="77777777" w:rsidTr="00A01AFE">
        <w:tc>
          <w:tcPr>
            <w:tcW w:w="2394"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2621D8">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2809">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221B87">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E313BD">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4B241E">
            <w:pPr>
              <w:pStyle w:val="TAC"/>
            </w:pPr>
          </w:p>
        </w:tc>
      </w:tr>
      <w:tr w:rsidR="004B241E" w14:paraId="14878622" w14:textId="77777777" w:rsidTr="00A01AFE">
        <w:tc>
          <w:tcPr>
            <w:tcW w:w="2394"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4B241E">
            <w:pPr>
              <w:pStyle w:val="TAC"/>
            </w:pPr>
          </w:p>
        </w:tc>
      </w:tr>
      <w:tr w:rsidR="004B241E" w14:paraId="0C2492E0" w14:textId="77777777" w:rsidTr="00A01AFE">
        <w:tc>
          <w:tcPr>
            <w:tcW w:w="2394"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2621D8">
            <w:pPr>
              <w:pStyle w:val="TAL"/>
              <w:rPr>
                <w:lang w:val="en-US" w:eastAsia="zh-CN"/>
              </w:rPr>
            </w:pPr>
            <w:r>
              <w:rPr>
                <w:rFonts w:hint="eastAsia"/>
                <w:lang w:val="en-US"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4B241E">
            <w:pPr>
              <w:pStyle w:val="TAC"/>
            </w:pPr>
          </w:p>
        </w:tc>
      </w:tr>
      <w:tr w:rsidR="004B241E" w14:paraId="5C09EEB0" w14:textId="77777777" w:rsidTr="00A01AFE">
        <w:tc>
          <w:tcPr>
            <w:tcW w:w="2394"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4B241E">
            <w:pPr>
              <w:pStyle w:val="TAC"/>
              <w:rPr>
                <w:lang w:val="en-US" w:eastAsia="zh-CN"/>
              </w:rPr>
            </w:pPr>
            <w:r>
              <w:rPr>
                <w:rFonts w:hint="eastAsia"/>
                <w:lang w:val="en-US" w:eastAsia="zh-CN"/>
              </w:rPr>
              <w:t>reject</w:t>
            </w:r>
          </w:p>
        </w:tc>
      </w:tr>
      <w:tr w:rsidR="004B241E" w14:paraId="11476882" w14:textId="77777777" w:rsidTr="00A01AFE">
        <w:tc>
          <w:tcPr>
            <w:tcW w:w="2394" w:type="dxa"/>
            <w:tcBorders>
              <w:top w:val="single" w:sz="4" w:space="0" w:color="auto"/>
              <w:left w:val="single" w:sz="4" w:space="0" w:color="auto"/>
              <w:bottom w:val="single" w:sz="4" w:space="0" w:color="auto"/>
              <w:right w:val="single" w:sz="4" w:space="0" w:color="auto"/>
            </w:tcBorders>
          </w:tcPr>
          <w:p w14:paraId="0416BBB2"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4B241E">
            <w:pPr>
              <w:pStyle w:val="TAC"/>
              <w:rPr>
                <w:lang w:val="en-US" w:eastAsia="zh-CN"/>
              </w:rPr>
            </w:pPr>
            <w:r>
              <w:rPr>
                <w:rFonts w:hint="eastAsia"/>
                <w:lang w:val="en-US" w:eastAsia="zh-CN"/>
              </w:rPr>
              <w:t>reject</w:t>
            </w:r>
          </w:p>
        </w:tc>
      </w:tr>
      <w:tr w:rsidR="004B241E" w14:paraId="078EB877" w14:textId="77777777" w:rsidTr="00A01AFE">
        <w:tc>
          <w:tcPr>
            <w:tcW w:w="2394"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4B241E">
            <w:pPr>
              <w:pStyle w:val="TAC"/>
            </w:pPr>
          </w:p>
        </w:tc>
      </w:tr>
      <w:tr w:rsidR="004B241E" w14:paraId="53A05EA3" w14:textId="77777777" w:rsidTr="00A01AFE">
        <w:tc>
          <w:tcPr>
            <w:tcW w:w="2394" w:type="dxa"/>
            <w:tcBorders>
              <w:top w:val="single" w:sz="4" w:space="0" w:color="auto"/>
              <w:left w:val="single" w:sz="4" w:space="0" w:color="auto"/>
              <w:bottom w:val="single" w:sz="4" w:space="0" w:color="auto"/>
              <w:right w:val="single" w:sz="4" w:space="0" w:color="auto"/>
            </w:tcBorders>
          </w:tcPr>
          <w:p w14:paraId="0947614F" w14:textId="77777777" w:rsidR="004B241E" w:rsidRPr="00B62421" w:rsidRDefault="004B241E" w:rsidP="00B62421">
            <w:pPr>
              <w:pStyle w:val="TAL"/>
              <w:rPr>
                <w:rFonts w:cs="Arial"/>
                <w:b/>
                <w:bCs/>
                <w:szCs w:val="18"/>
              </w:rPr>
            </w:pPr>
            <w:r w:rsidRPr="00B62421">
              <w:rPr>
                <w:b/>
                <w:bCs/>
                <w:lang w:val="en-US" w:eastAsia="zh-CN"/>
              </w:rPr>
              <w:t>Conditional Intra-DU Mobility Information</w:t>
            </w:r>
          </w:p>
        </w:tc>
        <w:tc>
          <w:tcPr>
            <w:tcW w:w="126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2621D8">
            <w:pPr>
              <w:pStyle w:val="TAL"/>
              <w:rPr>
                <w:lang w:val="en-US" w:eastAsia="zh-CN"/>
              </w:rPr>
            </w:pPr>
            <w:r>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4B241E">
            <w:pPr>
              <w:pStyle w:val="TAC"/>
              <w:rPr>
                <w:lang w:val="en-US" w:eastAsia="zh-CN"/>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4B241E">
            <w:pPr>
              <w:pStyle w:val="TAC"/>
            </w:pPr>
            <w:r>
              <w:rPr>
                <w:rFonts w:cs="Arial"/>
                <w:lang w:eastAsia="zh-CN"/>
              </w:rPr>
              <w:t>reject</w:t>
            </w:r>
          </w:p>
        </w:tc>
      </w:tr>
      <w:tr w:rsidR="004B241E" w14:paraId="5A1D3B52" w14:textId="77777777" w:rsidTr="00A01AFE">
        <w:tc>
          <w:tcPr>
            <w:tcW w:w="2394"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B62421">
            <w:pPr>
              <w:pStyle w:val="TAL"/>
              <w:ind w:left="102"/>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2621D8">
            <w:pPr>
              <w:pStyle w:val="TAL"/>
              <w:rPr>
                <w:lang w:val="en-US" w:eastAsia="zh-CN"/>
              </w:rPr>
            </w:pPr>
            <w:r w:rsidRPr="00455C8F">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221B87">
            <w:pPr>
              <w:pStyle w:val="TAL"/>
              <w:rPr>
                <w:rFonts w:cs="Arial"/>
                <w:szCs w:val="18"/>
                <w:lang w:val="en-US" w:eastAsia="zh-CN"/>
              </w:rPr>
            </w:pPr>
            <w:r w:rsidRPr="00455C8F">
              <w:rPr>
                <w:rFonts w:cs="Arial"/>
                <w:lang w:eastAsia="ja-JP"/>
              </w:rPr>
              <w:t>ENUMERATED (CHO-initiation, CHO-replace, CHO-cancel, …)</w:t>
            </w:r>
          </w:p>
        </w:tc>
        <w:tc>
          <w:tcPr>
            <w:tcW w:w="1762"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4B241E">
            <w:pPr>
              <w:pStyle w:val="TAC"/>
              <w:rPr>
                <w:lang w:val="en-US" w:eastAsia="zh-CN"/>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4B241E">
            <w:pPr>
              <w:pStyle w:val="TAC"/>
            </w:pPr>
            <w:r>
              <w:rPr>
                <w:rFonts w:cs="Arial"/>
                <w:szCs w:val="18"/>
                <w:lang w:eastAsia="ja-JP"/>
              </w:rPr>
              <w:t>-</w:t>
            </w:r>
          </w:p>
        </w:tc>
      </w:tr>
      <w:tr w:rsidR="004B241E" w14:paraId="1E2E33AA" w14:textId="77777777" w:rsidTr="00A01AFE">
        <w:tc>
          <w:tcPr>
            <w:tcW w:w="2394" w:type="dxa"/>
            <w:tcBorders>
              <w:top w:val="single" w:sz="4" w:space="0" w:color="auto"/>
              <w:left w:val="single" w:sz="4" w:space="0" w:color="auto"/>
              <w:bottom w:val="single" w:sz="4" w:space="0" w:color="auto"/>
              <w:right w:val="single" w:sz="4" w:space="0" w:color="auto"/>
            </w:tcBorders>
          </w:tcPr>
          <w:p w14:paraId="2E799A46" w14:textId="77777777" w:rsidR="004B241E" w:rsidRPr="00B62421" w:rsidRDefault="004B241E" w:rsidP="00B62421">
            <w:pPr>
              <w:pStyle w:val="TAL"/>
              <w:ind w:left="102"/>
              <w:rPr>
                <w:b/>
                <w:bCs/>
              </w:rPr>
            </w:pPr>
            <w:r w:rsidRPr="00B62421">
              <w:rPr>
                <w:b/>
                <w:bCs/>
              </w:rPr>
              <w:t>&gt;</w:t>
            </w:r>
            <w:bookmarkStart w:id="5623" w:name="_Hlk34836638"/>
            <w:r w:rsidRPr="00B62421">
              <w:rPr>
                <w:b/>
                <w:bCs/>
              </w:rPr>
              <w:t>Candidate Cells To Be Cancelled List</w:t>
            </w:r>
            <w:bookmarkEnd w:id="5623"/>
          </w:p>
        </w:tc>
        <w:tc>
          <w:tcPr>
            <w:tcW w:w="126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2621D8">
            <w:pPr>
              <w:pStyle w:val="TAL"/>
              <w:rPr>
                <w:lang w:val="en-US" w:eastAsia="zh-CN"/>
              </w:rPr>
            </w:pPr>
            <w:r w:rsidRPr="007867C8">
              <w:rPr>
                <w:lang w:eastAsia="ja-JP"/>
              </w:rPr>
              <w:t>C-ifCHOcancel</w:t>
            </w:r>
          </w:p>
        </w:tc>
        <w:tc>
          <w:tcPr>
            <w:tcW w:w="1247"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2809">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4B241E">
            <w:pPr>
              <w:pStyle w:val="TAC"/>
              <w:rPr>
                <w:lang w:val="en-US" w:eastAsia="zh-CN"/>
              </w:rPr>
            </w:pPr>
            <w:r w:rsidRPr="00A73D9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4B241E">
            <w:pPr>
              <w:pStyle w:val="TAC"/>
            </w:pPr>
            <w:r w:rsidRPr="00A73D91">
              <w:rPr>
                <w:rFonts w:cs="Arial"/>
                <w:lang w:eastAsia="zh-CN"/>
              </w:rPr>
              <w:t>-</w:t>
            </w:r>
          </w:p>
        </w:tc>
      </w:tr>
      <w:tr w:rsidR="004B241E" w14:paraId="5724655D" w14:textId="77777777" w:rsidTr="00A01AFE">
        <w:tc>
          <w:tcPr>
            <w:tcW w:w="2394"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B62421">
            <w:pPr>
              <w:pStyle w:val="TAL"/>
              <w:ind w:left="198"/>
            </w:pPr>
            <w:r w:rsidRPr="002F0C5B">
              <w:t>&gt;&gt;Target Cell ID</w:t>
            </w:r>
          </w:p>
        </w:tc>
        <w:tc>
          <w:tcPr>
            <w:tcW w:w="126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2621D8">
            <w:pPr>
              <w:pStyle w:val="TAL"/>
              <w:rPr>
                <w:lang w:val="en-US" w:eastAsia="zh-CN"/>
              </w:rPr>
            </w:pPr>
            <w:r w:rsidRPr="005F04CC">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8505C3C" w14:textId="77777777" w:rsidR="004B241E" w:rsidRPr="00AA3811" w:rsidRDefault="004B241E" w:rsidP="00221B87">
            <w:pPr>
              <w:pStyle w:val="TAL"/>
            </w:pPr>
            <w:r w:rsidRPr="00AA3811">
              <w:rPr>
                <w:lang w:eastAsia="ja-JP"/>
              </w:rPr>
              <w:t xml:space="preserve">NR </w:t>
            </w:r>
            <w:r w:rsidRPr="00AA3811">
              <w:t>CGI</w:t>
            </w:r>
          </w:p>
          <w:p w14:paraId="1DEF3DB8" w14:textId="77777777" w:rsidR="004B241E" w:rsidRDefault="004B241E" w:rsidP="00E313BD">
            <w:pPr>
              <w:pStyle w:val="TAL"/>
              <w:rPr>
                <w:lang w:val="en-US" w:eastAsia="zh-CN"/>
              </w:rPr>
            </w:pPr>
            <w:r w:rsidRPr="00AA3811">
              <w:t>9.3.1.12</w:t>
            </w:r>
          </w:p>
        </w:tc>
        <w:tc>
          <w:tcPr>
            <w:tcW w:w="1762"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4B241E">
            <w:pPr>
              <w:pStyle w:val="TAC"/>
              <w:rPr>
                <w:lang w:val="en-US" w:eastAsia="zh-CN"/>
              </w:rPr>
            </w:pPr>
            <w:r w:rsidRPr="005F04CC">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4B241E">
            <w:pPr>
              <w:pStyle w:val="TAC"/>
            </w:pPr>
            <w:r w:rsidRPr="005F04CC">
              <w:rPr>
                <w:rFonts w:cs="Arial"/>
                <w:szCs w:val="18"/>
                <w:lang w:eastAsia="ja-JP"/>
              </w:rPr>
              <w:t>-</w:t>
            </w:r>
          </w:p>
        </w:tc>
      </w:tr>
      <w:tr w:rsidR="008024E2" w14:paraId="29CDAAAB" w14:textId="77777777" w:rsidTr="00A01AFE">
        <w:tc>
          <w:tcPr>
            <w:tcW w:w="2394"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B62421">
            <w:pPr>
              <w:pStyle w:val="TAL"/>
              <w:ind w:left="102"/>
              <w:rPr>
                <w:rFonts w:cs="Arial"/>
                <w:szCs w:val="18"/>
              </w:rPr>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8024E2">
            <w:pPr>
              <w:pStyle w:val="TAL"/>
              <w:rPr>
                <w:rFonts w:cs="Arial"/>
                <w:szCs w:val="18"/>
                <w:lang w:eastAsia="ja-JP"/>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2621D8">
            <w:pPr>
              <w:pStyle w:val="TAL"/>
              <w:rPr>
                <w:rFonts w:cs="Arial"/>
                <w:szCs w:val="18"/>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221B87">
            <w:pPr>
              <w:pStyle w:val="TAC"/>
              <w:rPr>
                <w:rFonts w:cs="Arial"/>
                <w:szCs w:val="18"/>
                <w:lang w:eastAsia="ja-JP"/>
              </w:rPr>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E313BD">
            <w:pPr>
              <w:pStyle w:val="TAC"/>
              <w:rPr>
                <w:rFonts w:cs="Arial"/>
                <w:szCs w:val="18"/>
                <w:lang w:eastAsia="ja-JP"/>
              </w:rPr>
            </w:pPr>
            <w:r w:rsidRPr="00122688">
              <w:t>ignore</w:t>
            </w:r>
          </w:p>
        </w:tc>
      </w:tr>
      <w:tr w:rsidR="004B241E" w14:paraId="1AA22A0C" w14:textId="77777777" w:rsidTr="00A01AFE">
        <w:tc>
          <w:tcPr>
            <w:tcW w:w="2394"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4B241E">
            <w:pPr>
              <w:pStyle w:val="TAL"/>
            </w:pPr>
            <w:r w:rsidRPr="00C024F5">
              <w:rPr>
                <w:rFonts w:hint="eastAsia"/>
              </w:rPr>
              <w:t>F</w:t>
            </w:r>
            <w:r w:rsidRPr="00C024F5">
              <w:t>1-C Transfer Path</w:t>
            </w:r>
          </w:p>
        </w:tc>
        <w:tc>
          <w:tcPr>
            <w:tcW w:w="126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4B241E">
            <w:pPr>
              <w:pStyle w:val="TAL"/>
              <w:rPr>
                <w:rFonts w:cs="Arial"/>
                <w:szCs w:val="18"/>
                <w:lang w:eastAsia="ja-JP"/>
              </w:rPr>
            </w:pPr>
            <w:r w:rsidRPr="00C024F5">
              <w:rPr>
                <w:rFonts w:cs="Arial" w:hint="eastAsia"/>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4B241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4B241E">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62"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4B241E">
            <w:pPr>
              <w:pStyle w:val="TAL"/>
            </w:pPr>
          </w:p>
        </w:tc>
        <w:tc>
          <w:tcPr>
            <w:tcW w:w="1288"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4B241E">
            <w:pPr>
              <w:pStyle w:val="TAC"/>
              <w:rPr>
                <w:lang w:eastAsia="ja-JP"/>
              </w:rPr>
            </w:pPr>
            <w:r w:rsidRPr="00C024F5">
              <w:rPr>
                <w:rFonts w:hint="eastAsia"/>
                <w:lang w:eastAsia="ja-JP"/>
              </w:rPr>
              <w:t>Y</w:t>
            </w:r>
            <w:r w:rsidRPr="00C024F5">
              <w:rPr>
                <w:lang w:eastAsia="ja-JP"/>
              </w:rPr>
              <w:t>ES</w:t>
            </w:r>
          </w:p>
        </w:tc>
        <w:tc>
          <w:tcPr>
            <w:tcW w:w="1274"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4B241E">
            <w:pPr>
              <w:pStyle w:val="TAC"/>
              <w:rPr>
                <w:lang w:eastAsia="ja-JP"/>
              </w:rPr>
            </w:pPr>
            <w:r>
              <w:rPr>
                <w:lang w:eastAsia="ja-JP"/>
              </w:rPr>
              <w:t>reject</w:t>
            </w:r>
          </w:p>
        </w:tc>
      </w:tr>
      <w:tr w:rsidR="00CD6A04" w14:paraId="1D634380" w14:textId="77777777" w:rsidTr="00A01AFE">
        <w:tc>
          <w:tcPr>
            <w:tcW w:w="2394"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CD6A04">
            <w:pPr>
              <w:pStyle w:val="TAL"/>
            </w:pPr>
            <w:r w:rsidRPr="00263662">
              <w:t>SCG Indicator</w:t>
            </w:r>
          </w:p>
        </w:tc>
        <w:tc>
          <w:tcPr>
            <w:tcW w:w="126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CD6A04">
            <w:pPr>
              <w:pStyle w:val="TAL"/>
              <w:rPr>
                <w:rFonts w:cs="Arial"/>
                <w:szCs w:val="18"/>
                <w:lang w:eastAsia="ja-JP"/>
              </w:rPr>
            </w:pPr>
            <w:r w:rsidRPr="006602D1">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CD6A04">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CD6A04">
            <w:pPr>
              <w:pStyle w:val="TAL"/>
              <w:rPr>
                <w:rFonts w:cs="Arial"/>
                <w:szCs w:val="18"/>
                <w:lang w:eastAsia="ja-JP"/>
              </w:rPr>
            </w:pPr>
            <w:r w:rsidRPr="00900244">
              <w:rPr>
                <w:rFonts w:cs="Arial"/>
                <w:szCs w:val="18"/>
                <w:lang w:eastAsia="ja-JP"/>
              </w:rPr>
              <w:t>ENUMERATED(released,...)</w:t>
            </w:r>
          </w:p>
        </w:tc>
        <w:tc>
          <w:tcPr>
            <w:tcW w:w="1762"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CD6A04">
            <w:pPr>
              <w:pStyle w:val="TAL"/>
            </w:pPr>
            <w:r w:rsidRPr="006C1976">
              <w:rPr>
                <w:lang w:val="en-US"/>
              </w:rPr>
              <w:t>This IE is used at the MN in NR-DC and NE-DC and it indicates the release of an SCG</w:t>
            </w:r>
          </w:p>
        </w:tc>
        <w:tc>
          <w:tcPr>
            <w:tcW w:w="1288"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CD6A04">
            <w:pPr>
              <w:pStyle w:val="TAC"/>
              <w:rPr>
                <w:lang w:eastAsia="ja-JP"/>
              </w:rPr>
            </w:pPr>
            <w:r w:rsidRPr="00263662">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CD6A04">
            <w:pPr>
              <w:pStyle w:val="TAC"/>
              <w:rPr>
                <w:lang w:eastAsia="ja-JP"/>
              </w:rPr>
            </w:pPr>
            <w:r w:rsidRPr="00263662">
              <w:rPr>
                <w:lang w:eastAsia="ja-JP"/>
              </w:rPr>
              <w:t>ignore</w:t>
            </w:r>
          </w:p>
        </w:tc>
      </w:tr>
      <w:tr w:rsidR="00956FAC" w14:paraId="31D6DB9D" w14:textId="77777777" w:rsidTr="00A01AFE">
        <w:tc>
          <w:tcPr>
            <w:tcW w:w="2394"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956FAC">
            <w:pPr>
              <w:pStyle w:val="TAL"/>
            </w:pPr>
            <w:r>
              <w:rPr>
                <w:rFonts w:eastAsia="SimSun"/>
                <w:lang w:eastAsia="zh-CN"/>
              </w:rPr>
              <w:t>IAB Conditional RRC Message Delivery Indication</w:t>
            </w:r>
          </w:p>
        </w:tc>
        <w:tc>
          <w:tcPr>
            <w:tcW w:w="126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956FAC">
            <w:pPr>
              <w:pStyle w:val="TAL"/>
              <w:rPr>
                <w:rFonts w:cs="Arial"/>
                <w:szCs w:val="18"/>
                <w:lang w:eastAsia="ja-JP"/>
              </w:rPr>
            </w:pPr>
            <w:r>
              <w:rPr>
                <w:rFonts w:eastAsia="SimSun"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956FAC">
            <w:pPr>
              <w:pStyle w:val="TAL"/>
              <w:rPr>
                <w:rFonts w:cs="Arial"/>
                <w:szCs w:val="18"/>
                <w:lang w:eastAsia="ja-JP"/>
              </w:rPr>
            </w:pPr>
            <w:r>
              <w:rPr>
                <w:rFonts w:eastAsia="SimSun" w:cs="Arial"/>
                <w:szCs w:val="18"/>
                <w:lang w:eastAsia="zh-CN"/>
              </w:rPr>
              <w:t>ENUMERATED (true, …)</w:t>
            </w:r>
          </w:p>
        </w:tc>
        <w:tc>
          <w:tcPr>
            <w:tcW w:w="1762"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956FAC">
            <w:pPr>
              <w:pStyle w:val="TAL"/>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288"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956FAC">
            <w:pPr>
              <w:pStyle w:val="TAC"/>
              <w:rPr>
                <w:lang w:eastAsia="ja-JP"/>
              </w:rPr>
            </w:pPr>
            <w:r>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956FAC">
            <w:pPr>
              <w:pStyle w:val="TAC"/>
              <w:rPr>
                <w:lang w:eastAsia="ja-JP"/>
              </w:rPr>
            </w:pPr>
            <w:r w:rsidRPr="00EA5FA7">
              <w:t>reject</w:t>
            </w:r>
          </w:p>
        </w:tc>
      </w:tr>
      <w:tr w:rsidR="00956FAC" w14:paraId="5C4D4A36" w14:textId="77777777" w:rsidTr="00A01AFE">
        <w:tc>
          <w:tcPr>
            <w:tcW w:w="2394"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956FAC">
            <w:pPr>
              <w:pStyle w:val="TAL"/>
            </w:pPr>
            <w:r>
              <w:rPr>
                <w:iCs/>
                <w:snapToGrid w:val="0"/>
              </w:rPr>
              <w:t>F1-C Transfer Path</w:t>
            </w:r>
            <w:r>
              <w:rPr>
                <w:rFonts w:hint="eastAsia"/>
                <w:iCs/>
                <w:snapToGrid w:val="0"/>
                <w:lang w:val="en-US" w:eastAsia="zh-CN"/>
              </w:rPr>
              <w:t xml:space="preserve"> NRDC</w:t>
            </w:r>
          </w:p>
        </w:tc>
        <w:tc>
          <w:tcPr>
            <w:tcW w:w="126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956FAC">
            <w:pPr>
              <w:pStyle w:val="TAL"/>
              <w:rPr>
                <w:rFonts w:cs="Arial"/>
                <w:szCs w:val="18"/>
                <w:lang w:eastAsia="ja-JP"/>
              </w:rPr>
            </w:pPr>
            <w:r>
              <w:rPr>
                <w:rFonts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956FAC">
            <w:pPr>
              <w:pStyle w:val="TAL"/>
              <w:rPr>
                <w:rFonts w:cs="Arial"/>
                <w:szCs w:val="18"/>
                <w:lang w:eastAsia="ja-JP"/>
              </w:rPr>
            </w:pPr>
            <w:r w:rsidRPr="00956FAC">
              <w:rPr>
                <w:rFonts w:cs="Arial"/>
                <w:lang w:eastAsia="zh-CN"/>
              </w:rPr>
              <w:t>9.3.1.228</w:t>
            </w:r>
          </w:p>
        </w:tc>
        <w:tc>
          <w:tcPr>
            <w:tcW w:w="1762"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956FAC">
            <w:pPr>
              <w:pStyle w:val="TAL"/>
              <w:rPr>
                <w:lang w:val="en-US"/>
              </w:rPr>
            </w:pPr>
            <w:r>
              <w:rPr>
                <w:lang w:val="en-US"/>
              </w:rPr>
              <w:t xml:space="preserve">This IE is only applicable </w:t>
            </w:r>
            <w:r w:rsidRPr="004360DE">
              <w:rPr>
                <w:lang w:val="en-US"/>
              </w:rPr>
              <w:t>if the UE is an IAB-MT.</w:t>
            </w:r>
          </w:p>
        </w:tc>
        <w:tc>
          <w:tcPr>
            <w:tcW w:w="1288"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956FAC">
            <w:pPr>
              <w:pStyle w:val="TAC"/>
              <w:rPr>
                <w:lang w:eastAsia="ja-JP"/>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956FAC">
            <w:pPr>
              <w:pStyle w:val="TAC"/>
              <w:rPr>
                <w:lang w:eastAsia="ja-JP"/>
              </w:rPr>
            </w:pPr>
            <w:r>
              <w:rPr>
                <w:rFonts w:hint="eastAsia"/>
                <w:lang w:eastAsia="zh-CN"/>
              </w:rPr>
              <w:t>r</w:t>
            </w:r>
            <w:r>
              <w:rPr>
                <w:lang w:eastAsia="zh-CN"/>
              </w:rPr>
              <w:t>eject</w:t>
            </w:r>
          </w:p>
        </w:tc>
      </w:tr>
      <w:tr w:rsidR="00790E2F" w14:paraId="7E5412DB" w14:textId="77777777" w:rsidTr="00A01AFE">
        <w:tc>
          <w:tcPr>
            <w:tcW w:w="2394"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790E2F">
            <w:pPr>
              <w:pStyle w:val="TAL"/>
              <w:rPr>
                <w:iCs/>
                <w:snapToGrid w:val="0"/>
              </w:rPr>
            </w:pPr>
            <w:r w:rsidRPr="003A35FC">
              <w:rPr>
                <w:rFonts w:cs="Arial" w:hint="eastAsia"/>
                <w:lang w:eastAsia="zh-CN"/>
              </w:rPr>
              <w:t>MDT Polluted Measurement Indicator</w:t>
            </w:r>
          </w:p>
        </w:tc>
        <w:tc>
          <w:tcPr>
            <w:tcW w:w="126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790E2F">
            <w:pPr>
              <w:pStyle w:val="TAL"/>
              <w:rPr>
                <w:rFonts w:cs="Arial"/>
                <w:szCs w:val="18"/>
                <w:lang w:val="en-US"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790E2F">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790E2F">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62"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790E2F">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288"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790E2F">
            <w:pPr>
              <w:pStyle w:val="TAC"/>
              <w:rPr>
                <w:lang w:eastAsia="zh-CN"/>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790E2F">
            <w:pPr>
              <w:pStyle w:val="TAC"/>
              <w:rPr>
                <w:lang w:eastAsia="zh-CN"/>
              </w:rPr>
            </w:pPr>
            <w:r>
              <w:rPr>
                <w:rFonts w:eastAsia="SimSun" w:hint="eastAsia"/>
                <w:lang w:val="en-US" w:eastAsia="zh-CN"/>
              </w:rPr>
              <w:t>ignore</w:t>
            </w:r>
          </w:p>
        </w:tc>
      </w:tr>
      <w:tr w:rsidR="00C8640C" w14:paraId="27A5D4E9" w14:textId="77777777" w:rsidTr="00A01AFE">
        <w:tc>
          <w:tcPr>
            <w:tcW w:w="2394"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C8640C">
            <w:pPr>
              <w:pStyle w:val="TAL"/>
              <w:rPr>
                <w:rFonts w:cs="Arial"/>
                <w:lang w:eastAsia="zh-CN"/>
              </w:rPr>
            </w:pPr>
            <w:r w:rsidRPr="00A363E4">
              <w:rPr>
                <w:rFonts w:eastAsia="Batang"/>
                <w:bCs/>
              </w:rPr>
              <w:t xml:space="preserve">SCG </w:t>
            </w:r>
            <w:r>
              <w:rPr>
                <w:rFonts w:eastAsia="Batang"/>
                <w:bCs/>
              </w:rPr>
              <w:t>Activation Request</w:t>
            </w:r>
          </w:p>
        </w:tc>
        <w:tc>
          <w:tcPr>
            <w:tcW w:w="126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C8640C">
            <w:pPr>
              <w:pStyle w:val="TAL"/>
              <w:rPr>
                <w:rFonts w:eastAsia="SimSun" w:cs="Arial"/>
                <w:szCs w:val="18"/>
                <w:lang w:val="en-US" w:eastAsia="zh-CN"/>
              </w:rPr>
            </w:pPr>
            <w:r w:rsidRPr="005101E1">
              <w:rPr>
                <w:rFonts w:cs="Arial" w:hint="eastAsia"/>
              </w:rPr>
              <w:t>O</w:t>
            </w:r>
          </w:p>
        </w:tc>
        <w:tc>
          <w:tcPr>
            <w:tcW w:w="1247"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C8640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C8640C">
            <w:pPr>
              <w:pStyle w:val="TAL"/>
              <w:rPr>
                <w:rFonts w:eastAsia="SimSun" w:cs="Arial"/>
                <w:lang w:val="en-US" w:eastAsia="zh-CN"/>
              </w:rPr>
            </w:pPr>
            <w:r w:rsidRPr="00C8640C">
              <w:rPr>
                <w:rFonts w:cs="Arial"/>
                <w:szCs w:val="18"/>
                <w:lang w:eastAsia="ja-JP"/>
              </w:rPr>
              <w:t>9.3.1.233</w:t>
            </w:r>
          </w:p>
        </w:tc>
        <w:tc>
          <w:tcPr>
            <w:tcW w:w="1762"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C8640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C8640C">
            <w:pPr>
              <w:pStyle w:val="TAC"/>
              <w:rPr>
                <w:rFonts w:eastAsia="SimSun"/>
                <w:lang w:val="en-US" w:eastAsia="zh-CN"/>
              </w:rPr>
            </w:pPr>
            <w:r w:rsidRPr="005101E1">
              <w:rPr>
                <w:rFonts w:cs="Arial" w:hint="eastAsia"/>
              </w:rPr>
              <w:t>Y</w:t>
            </w:r>
            <w:r w:rsidRPr="005101E1">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C8640C">
            <w:pPr>
              <w:pStyle w:val="TAC"/>
              <w:rPr>
                <w:rFonts w:eastAsia="SimSun"/>
                <w:lang w:val="en-US" w:eastAsia="zh-CN"/>
              </w:rPr>
            </w:pPr>
            <w:r>
              <w:rPr>
                <w:rFonts w:cs="Arial"/>
              </w:rPr>
              <w:t>ignore</w:t>
            </w:r>
          </w:p>
        </w:tc>
      </w:tr>
      <w:tr w:rsidR="00D668B3" w14:paraId="7BAC31B7" w14:textId="77777777" w:rsidTr="00A01AFE">
        <w:tc>
          <w:tcPr>
            <w:tcW w:w="2394"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D668B3">
            <w:pPr>
              <w:pStyle w:val="TAL"/>
              <w:rPr>
                <w:rFonts w:eastAsia="Batang"/>
                <w:bCs/>
              </w:rPr>
            </w:pPr>
            <w:r>
              <w:rPr>
                <w:lang w:eastAsia="zh-CN"/>
              </w:rPr>
              <w:t>CG-</w:t>
            </w:r>
            <w:r>
              <w:rPr>
                <w:rFonts w:hint="eastAsia"/>
                <w:lang w:eastAsia="zh-CN"/>
              </w:rPr>
              <w:t>S</w:t>
            </w:r>
            <w:r>
              <w:rPr>
                <w:lang w:eastAsia="zh-CN"/>
              </w:rPr>
              <w:t>DT Query Indication</w:t>
            </w:r>
          </w:p>
        </w:tc>
        <w:tc>
          <w:tcPr>
            <w:tcW w:w="126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D668B3">
            <w:pPr>
              <w:pStyle w:val="TAL"/>
              <w:rPr>
                <w:rFonts w:cs="Arial"/>
              </w:rPr>
            </w:pPr>
            <w:r>
              <w:rPr>
                <w:rFonts w:cs="Arial" w:hint="eastAsia"/>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D668B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D668B3">
            <w:pPr>
              <w:pStyle w:val="TAL"/>
              <w:rPr>
                <w:rFonts w:cs="Arial"/>
                <w:szCs w:val="18"/>
                <w:lang w:eastAsia="ja-JP"/>
              </w:rPr>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D668B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D668B3">
            <w:pPr>
              <w:pStyle w:val="TAC"/>
              <w:rPr>
                <w:rFonts w:cs="Arial"/>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D668B3">
            <w:pPr>
              <w:pStyle w:val="TAC"/>
              <w:rPr>
                <w:rFonts w:cs="Arial"/>
              </w:rPr>
            </w:pPr>
            <w:r>
              <w:rPr>
                <w:rFonts w:hint="eastAsia"/>
                <w:lang w:eastAsia="zh-CN"/>
              </w:rPr>
              <w:t>i</w:t>
            </w:r>
            <w:r>
              <w:rPr>
                <w:lang w:eastAsia="zh-CN"/>
              </w:rPr>
              <w:t>gnore</w:t>
            </w:r>
          </w:p>
        </w:tc>
      </w:tr>
      <w:tr w:rsidR="00BC7959" w14:paraId="56E895C4" w14:textId="77777777" w:rsidTr="00A01AFE">
        <w:tc>
          <w:tcPr>
            <w:tcW w:w="2394"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BC7959">
            <w:pPr>
              <w:pStyle w:val="TAL"/>
              <w:rPr>
                <w:lang w:eastAsia="zh-CN"/>
              </w:rPr>
            </w:pPr>
            <w:r>
              <w:rPr>
                <w:rFonts w:eastAsia="Tahoma" w:cs="Arial"/>
                <w:lang w:eastAsia="zh-CN"/>
              </w:rPr>
              <w:t>5G ProSe Authorized</w:t>
            </w:r>
          </w:p>
        </w:tc>
        <w:tc>
          <w:tcPr>
            <w:tcW w:w="126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BC7959">
            <w:pPr>
              <w:pStyle w:val="TAL"/>
              <w:rPr>
                <w:rFonts w:cs="Arial"/>
                <w:szCs w:val="18"/>
                <w:lang w:eastAsia="zh-CN"/>
              </w:rPr>
            </w:pPr>
            <w:r>
              <w:rPr>
                <w:rFonts w:eastAsia="Tahoma" w:cs="Arial"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BC7959">
            <w:pPr>
              <w:pStyle w:val="TAL"/>
            </w:pPr>
            <w:r w:rsidRPr="00D25507">
              <w:rPr>
                <w:rFonts w:eastAsia="Tahoma" w:cs="Arial"/>
                <w:lang w:eastAsia="zh-CN"/>
              </w:rPr>
              <w:t>9.3.1.268</w:t>
            </w:r>
          </w:p>
        </w:tc>
        <w:tc>
          <w:tcPr>
            <w:tcW w:w="1762"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BC7959">
            <w:pPr>
              <w:pStyle w:val="TAC"/>
              <w:rPr>
                <w:lang w:eastAsia="zh-CN"/>
              </w:rPr>
            </w:pPr>
            <w:r>
              <w:rPr>
                <w:rFonts w:eastAsia="Tahoma" w:cs="Arial" w:hint="eastAsia"/>
                <w:lang w:eastAsia="zh-CN"/>
              </w:rPr>
              <w:t>Y</w:t>
            </w:r>
            <w:r>
              <w:rPr>
                <w:rFonts w:eastAsia="Tahoma"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BC7959">
            <w:pPr>
              <w:pStyle w:val="TAC"/>
              <w:rPr>
                <w:lang w:eastAsia="zh-CN"/>
              </w:rPr>
            </w:pPr>
            <w:r>
              <w:rPr>
                <w:rFonts w:eastAsia="Tahoma" w:cs="Arial" w:hint="eastAsia"/>
                <w:lang w:eastAsia="zh-CN"/>
              </w:rPr>
              <w:t>i</w:t>
            </w:r>
            <w:r>
              <w:rPr>
                <w:rFonts w:eastAsia="Tahoma" w:cs="Arial"/>
                <w:lang w:eastAsia="zh-CN"/>
              </w:rPr>
              <w:t>gnore</w:t>
            </w:r>
          </w:p>
        </w:tc>
      </w:tr>
      <w:tr w:rsidR="00BC7959" w14:paraId="66312D5A" w14:textId="77777777" w:rsidTr="00A01AFE">
        <w:tc>
          <w:tcPr>
            <w:tcW w:w="2394"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BC7959">
            <w:pPr>
              <w:pStyle w:val="TAL"/>
              <w:rPr>
                <w:lang w:eastAsia="zh-CN"/>
              </w:rPr>
            </w:pPr>
            <w:r>
              <w:rPr>
                <w:rFonts w:eastAsia="Tahoma" w:cs="Arial"/>
                <w:lang w:eastAsia="zh-CN"/>
              </w:rPr>
              <w:t>5G ProSe UE PC5 Aggregate Maximum Bit Rate</w:t>
            </w:r>
          </w:p>
        </w:tc>
        <w:tc>
          <w:tcPr>
            <w:tcW w:w="126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BC7959">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9E6EC2">
            <w:pPr>
              <w:pStyle w:val="TAL"/>
              <w:rPr>
                <w:rFonts w:eastAsia="Tahoma"/>
                <w:lang w:eastAsia="zh-CN"/>
              </w:rPr>
            </w:pPr>
            <w:r>
              <w:rPr>
                <w:rFonts w:eastAsia="Tahoma"/>
                <w:lang w:eastAsia="zh-CN"/>
              </w:rPr>
              <w:t>NR UE Sidelink Aggregate Maximum Bit Rate</w:t>
            </w:r>
          </w:p>
          <w:p w14:paraId="76BBC886" w14:textId="77777777" w:rsidR="00BC7959" w:rsidRPr="00EA5FA7" w:rsidRDefault="00BC7959" w:rsidP="009E6EC2">
            <w:pPr>
              <w:pStyle w:val="TAL"/>
            </w:pPr>
            <w:r>
              <w:rPr>
                <w:rFonts w:eastAsia="Tahoma"/>
                <w:lang w:eastAsia="zh-CN"/>
              </w:rPr>
              <w:t>9.3.1.119</w:t>
            </w:r>
          </w:p>
        </w:tc>
        <w:tc>
          <w:tcPr>
            <w:tcW w:w="1762"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9E6EC2">
            <w:pPr>
              <w:pStyle w:val="TAL"/>
            </w:pPr>
            <w:r>
              <w:rPr>
                <w:lang w:val="en-US"/>
              </w:rPr>
              <w:t>This IE applies only if the UE is authorized for 5G ProSe services.</w:t>
            </w:r>
          </w:p>
        </w:tc>
        <w:tc>
          <w:tcPr>
            <w:tcW w:w="1288"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BC7959">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BC7959">
            <w:pPr>
              <w:pStyle w:val="TAC"/>
              <w:rPr>
                <w:lang w:eastAsia="zh-CN"/>
              </w:rPr>
            </w:pPr>
            <w:r>
              <w:rPr>
                <w:rFonts w:eastAsia="Tahoma" w:cs="Arial"/>
                <w:lang w:eastAsia="zh-CN"/>
              </w:rPr>
              <w:t>ignore</w:t>
            </w:r>
          </w:p>
        </w:tc>
      </w:tr>
      <w:tr w:rsidR="00BC7959" w14:paraId="3209EB74" w14:textId="77777777" w:rsidTr="00A01AFE">
        <w:tc>
          <w:tcPr>
            <w:tcW w:w="2394"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BC7959">
            <w:pPr>
              <w:pStyle w:val="TAL"/>
              <w:rPr>
                <w:lang w:eastAsia="zh-CN"/>
              </w:rPr>
            </w:pPr>
            <w:r>
              <w:rPr>
                <w:rFonts w:eastAsia="Tahoma" w:cs="Arial"/>
                <w:lang w:eastAsia="zh-CN"/>
              </w:rPr>
              <w:t>5G ProSe PC5 Link Aggregate Bit Rate</w:t>
            </w:r>
          </w:p>
        </w:tc>
        <w:tc>
          <w:tcPr>
            <w:tcW w:w="126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BC7959">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9E6EC2">
            <w:pPr>
              <w:pStyle w:val="TAL"/>
              <w:rPr>
                <w:rFonts w:eastAsia="Tahoma"/>
                <w:lang w:eastAsia="zh-CN"/>
              </w:rPr>
            </w:pPr>
            <w:r>
              <w:rPr>
                <w:rFonts w:eastAsia="Tahoma"/>
                <w:lang w:eastAsia="zh-CN"/>
              </w:rPr>
              <w:t>Bit Rate</w:t>
            </w:r>
          </w:p>
          <w:p w14:paraId="680A7941" w14:textId="77777777" w:rsidR="00BC7959" w:rsidRPr="00EA5FA7" w:rsidRDefault="00BC7959" w:rsidP="009E6EC2">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62"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9E6EC2">
            <w:pPr>
              <w:pStyle w:val="TAL"/>
            </w:pPr>
            <w:r>
              <w:rPr>
                <w:lang w:val="en-US"/>
              </w:rPr>
              <w:t>This IE applies only if the UE is authorized for 5G ProSe services, and 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BC7959">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BC7959">
            <w:pPr>
              <w:pStyle w:val="TAC"/>
              <w:rPr>
                <w:lang w:eastAsia="zh-CN"/>
              </w:rPr>
            </w:pPr>
            <w:r>
              <w:rPr>
                <w:rFonts w:eastAsia="Tahoma" w:cs="Arial"/>
                <w:lang w:eastAsia="zh-CN"/>
              </w:rPr>
              <w:t>ignore</w:t>
            </w:r>
          </w:p>
        </w:tc>
      </w:tr>
      <w:tr w:rsidR="00362C7A" w14:paraId="5301C5B0" w14:textId="77777777" w:rsidTr="00A01AFE">
        <w:tc>
          <w:tcPr>
            <w:tcW w:w="2394"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62C7A">
            <w:pPr>
              <w:pStyle w:val="TAL"/>
              <w:rPr>
                <w:lang w:eastAsia="zh-CN"/>
              </w:rPr>
            </w:pPr>
            <w:r>
              <w:rPr>
                <w:rFonts w:eastAsia="Tahoma" w:cs="Arial"/>
                <w:lang w:eastAsia="zh-CN"/>
              </w:rPr>
              <w:t>Updated Remote UE Local I</w:t>
            </w:r>
            <w:r>
              <w:rPr>
                <w:rFonts w:eastAsia="Tahoma" w:cs="Arial" w:hint="eastAsia"/>
                <w:lang w:eastAsia="zh-CN"/>
              </w:rPr>
              <w:t>D</w:t>
            </w:r>
          </w:p>
        </w:tc>
        <w:tc>
          <w:tcPr>
            <w:tcW w:w="126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62C7A">
            <w:pPr>
              <w:pStyle w:val="TAL"/>
            </w:pPr>
            <w:r>
              <w:t xml:space="preserve">Remote UE Local ID </w:t>
            </w:r>
            <w:r w:rsidRPr="00D25507">
              <w:rPr>
                <w:rFonts w:cs="Arial"/>
              </w:rPr>
              <w:t>9.3.1.26</w:t>
            </w:r>
            <w:r>
              <w:rPr>
                <w:rFonts w:cs="Arial"/>
              </w:rPr>
              <w:t>7</w:t>
            </w:r>
          </w:p>
        </w:tc>
        <w:tc>
          <w:tcPr>
            <w:tcW w:w="1762"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62C7A">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288"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62C7A">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62C7A">
            <w:pPr>
              <w:pStyle w:val="TAC"/>
              <w:rPr>
                <w:lang w:eastAsia="zh-CN"/>
              </w:rPr>
            </w:pPr>
            <w:r>
              <w:rPr>
                <w:lang w:eastAsia="zh-CN"/>
              </w:rPr>
              <w:t>ignore</w:t>
            </w:r>
          </w:p>
        </w:tc>
      </w:tr>
      <w:tr w:rsidR="00362C7A" w14:paraId="52A730BA" w14:textId="77777777" w:rsidTr="00A01AFE">
        <w:tc>
          <w:tcPr>
            <w:tcW w:w="2394"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62C7A">
            <w:pPr>
              <w:pStyle w:val="TAL"/>
              <w:rPr>
                <w:lang w:eastAsia="zh-CN"/>
              </w:rPr>
            </w:pPr>
            <w:r>
              <w:rPr>
                <w:rFonts w:eastAsia="Tahoma" w:cs="Arial"/>
                <w:b/>
                <w:lang w:eastAsia="zh-CN"/>
              </w:rPr>
              <w:t>Uu RLC Channel to Be Setup List</w:t>
            </w:r>
          </w:p>
        </w:tc>
        <w:tc>
          <w:tcPr>
            <w:tcW w:w="126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62C7A">
            <w:pPr>
              <w:pStyle w:val="TAC"/>
              <w:rPr>
                <w:lang w:eastAsia="zh-CN"/>
              </w:rPr>
            </w:pPr>
            <w:r>
              <w:rPr>
                <w:rFonts w:cs="Arial"/>
              </w:rPr>
              <w:t>reject</w:t>
            </w:r>
          </w:p>
        </w:tc>
      </w:tr>
      <w:tr w:rsidR="00362C7A" w14:paraId="2329B002" w14:textId="77777777" w:rsidTr="00A01AFE">
        <w:tc>
          <w:tcPr>
            <w:tcW w:w="2394" w:type="dxa"/>
            <w:tcBorders>
              <w:top w:val="single" w:sz="4" w:space="0" w:color="auto"/>
              <w:left w:val="single" w:sz="4" w:space="0" w:color="auto"/>
              <w:bottom w:val="single" w:sz="4" w:space="0" w:color="auto"/>
              <w:right w:val="single" w:sz="4" w:space="0" w:color="auto"/>
            </w:tcBorders>
          </w:tcPr>
          <w:p w14:paraId="73052D3A" w14:textId="77777777" w:rsidR="00362C7A" w:rsidRDefault="00362C7A" w:rsidP="00362C7A">
            <w:pPr>
              <w:pStyle w:val="TAL"/>
              <w:ind w:left="102"/>
              <w:rPr>
                <w:lang w:eastAsia="zh-CN"/>
              </w:rPr>
            </w:pPr>
            <w:r>
              <w:rPr>
                <w:rFonts w:eastAsia="Tahoma" w:cs="Arial"/>
                <w:b/>
                <w:lang w:eastAsia="zh-CN"/>
              </w:rPr>
              <w:t>&gt;Uu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62C7A">
            <w:pPr>
              <w:pStyle w:val="TAC"/>
              <w:rPr>
                <w:lang w:eastAsia="zh-CN"/>
              </w:rPr>
            </w:pPr>
          </w:p>
        </w:tc>
      </w:tr>
      <w:tr w:rsidR="00362C7A" w14:paraId="66561C5B" w14:textId="77777777" w:rsidTr="00A01AFE">
        <w:tc>
          <w:tcPr>
            <w:tcW w:w="2394"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62C7A">
            <w:pPr>
              <w:pStyle w:val="TAL"/>
              <w:ind w:left="198"/>
              <w:rPr>
                <w:lang w:eastAsia="zh-CN"/>
              </w:rPr>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62C7A">
            <w:pPr>
              <w:pStyle w:val="TAC"/>
              <w:rPr>
                <w:lang w:eastAsia="zh-CN"/>
              </w:rPr>
            </w:pPr>
          </w:p>
        </w:tc>
      </w:tr>
      <w:tr w:rsidR="00362C7A" w14:paraId="757CBFEF" w14:textId="77777777" w:rsidTr="00A01AFE">
        <w:tc>
          <w:tcPr>
            <w:tcW w:w="2394"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62C7A">
            <w:pPr>
              <w:pStyle w:val="TAL"/>
              <w:ind w:left="198"/>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62C7A">
            <w:pPr>
              <w:pStyle w:val="TAC"/>
              <w:rPr>
                <w:lang w:eastAsia="zh-CN"/>
              </w:rPr>
            </w:pPr>
          </w:p>
        </w:tc>
      </w:tr>
      <w:tr w:rsidR="00AC0697" w14:paraId="4F9916AC" w14:textId="77777777" w:rsidTr="00A01AFE">
        <w:tc>
          <w:tcPr>
            <w:tcW w:w="2394" w:type="dxa"/>
            <w:tcBorders>
              <w:top w:val="single" w:sz="4" w:space="0" w:color="auto"/>
              <w:left w:val="single" w:sz="4" w:space="0" w:color="auto"/>
              <w:bottom w:val="single" w:sz="4" w:space="0" w:color="auto"/>
              <w:right w:val="single" w:sz="4" w:space="0" w:color="auto"/>
            </w:tcBorders>
          </w:tcPr>
          <w:p w14:paraId="4DDC354D"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AC0697">
            <w:pPr>
              <w:pStyle w:val="TAC"/>
              <w:rPr>
                <w:lang w:eastAsia="zh-CN"/>
              </w:rPr>
            </w:pPr>
          </w:p>
        </w:tc>
      </w:tr>
      <w:tr w:rsidR="00362C7A" w14:paraId="36D8322A" w14:textId="77777777" w:rsidTr="00A01AFE">
        <w:tc>
          <w:tcPr>
            <w:tcW w:w="2394"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62C7A">
            <w:pPr>
              <w:pStyle w:val="TAL"/>
              <w:rPr>
                <w:rFonts w:eastAsia="Tahoma"/>
                <w:lang w:eastAsia="zh-CN"/>
              </w:rPr>
            </w:pPr>
            <w:r>
              <w:rPr>
                <w:rFonts w:eastAsia="Tahoma"/>
                <w:lang w:eastAsia="zh-CN"/>
              </w:rPr>
              <w:t>QoS Flow Level QoS Parameters</w:t>
            </w:r>
          </w:p>
          <w:p w14:paraId="0AC6987B" w14:textId="77777777" w:rsidR="00362C7A" w:rsidRPr="00EA5FA7" w:rsidRDefault="00362C7A" w:rsidP="00362C7A">
            <w:pPr>
              <w:pStyle w:val="TAL"/>
            </w:pPr>
            <w:r>
              <w:rPr>
                <w:rFonts w:eastAsia="Tahoma"/>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62C7A">
            <w:pPr>
              <w:pStyle w:val="TAC"/>
              <w:rPr>
                <w:lang w:eastAsia="zh-CN"/>
              </w:rPr>
            </w:pPr>
          </w:p>
        </w:tc>
      </w:tr>
      <w:tr w:rsidR="00AC0697" w14:paraId="06EF42C2" w14:textId="77777777" w:rsidTr="00A01AFE">
        <w:tc>
          <w:tcPr>
            <w:tcW w:w="2394" w:type="dxa"/>
            <w:tcBorders>
              <w:top w:val="single" w:sz="4" w:space="0" w:color="auto"/>
              <w:left w:val="single" w:sz="4" w:space="0" w:color="auto"/>
              <w:bottom w:val="single" w:sz="4" w:space="0" w:color="auto"/>
              <w:right w:val="single" w:sz="4" w:space="0" w:color="auto"/>
            </w:tcBorders>
          </w:tcPr>
          <w:p w14:paraId="1F093493"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AC0697">
            <w:pPr>
              <w:pStyle w:val="TAL"/>
            </w:pPr>
          </w:p>
        </w:tc>
        <w:tc>
          <w:tcPr>
            <w:tcW w:w="1288"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AC0697">
            <w:pPr>
              <w:pStyle w:val="TAC"/>
              <w:rPr>
                <w:lang w:eastAsia="zh-CN"/>
              </w:rPr>
            </w:pPr>
          </w:p>
        </w:tc>
      </w:tr>
      <w:tr w:rsidR="00362C7A" w14:paraId="0DF7A8E8" w14:textId="77777777" w:rsidTr="00A01AFE">
        <w:tc>
          <w:tcPr>
            <w:tcW w:w="2394"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62C7A">
            <w:pPr>
              <w:pStyle w:val="TAL"/>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62C7A">
            <w:pPr>
              <w:pStyle w:val="TAL"/>
            </w:pPr>
            <w:r>
              <w:rPr>
                <w:lang w:val="en-US"/>
              </w:rPr>
              <w:t>This IE indicates the type of SRB conveyed via the Uu Relay RLC Channel.</w:t>
            </w:r>
          </w:p>
        </w:tc>
        <w:tc>
          <w:tcPr>
            <w:tcW w:w="1288"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62C7A">
            <w:pPr>
              <w:pStyle w:val="TAC"/>
              <w:rPr>
                <w:lang w:eastAsia="zh-CN"/>
              </w:rPr>
            </w:pPr>
          </w:p>
        </w:tc>
      </w:tr>
      <w:tr w:rsidR="00362C7A" w14:paraId="5E4E4742" w14:textId="77777777" w:rsidTr="00A01AFE">
        <w:tc>
          <w:tcPr>
            <w:tcW w:w="2394"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62C7A">
            <w:pPr>
              <w:pStyle w:val="TAL"/>
              <w:ind w:left="198"/>
              <w:rPr>
                <w:lang w:eastAsia="zh-CN"/>
              </w:rPr>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62C7A">
            <w:pPr>
              <w:pStyle w:val="TAC"/>
              <w:rPr>
                <w:lang w:eastAsia="zh-CN"/>
              </w:rPr>
            </w:pPr>
          </w:p>
        </w:tc>
      </w:tr>
      <w:tr w:rsidR="00362C7A" w14:paraId="1321C2EE" w14:textId="77777777" w:rsidTr="00A01AFE">
        <w:tc>
          <w:tcPr>
            <w:tcW w:w="2394"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62C7A">
            <w:pPr>
              <w:pStyle w:val="TAL"/>
              <w:rPr>
                <w:lang w:eastAsia="zh-CN"/>
              </w:rPr>
            </w:pPr>
            <w:r>
              <w:rPr>
                <w:rFonts w:eastAsia="Tahoma" w:cs="Arial"/>
                <w:b/>
                <w:lang w:eastAsia="zh-CN"/>
              </w:rPr>
              <w:t>Uu RLC Channel to Be Modified List</w:t>
            </w:r>
          </w:p>
        </w:tc>
        <w:tc>
          <w:tcPr>
            <w:tcW w:w="126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62C7A">
            <w:pPr>
              <w:pStyle w:val="TAC"/>
              <w:rPr>
                <w:lang w:eastAsia="zh-CN"/>
              </w:rPr>
            </w:pPr>
            <w:r>
              <w:rPr>
                <w:rFonts w:cs="Arial"/>
              </w:rPr>
              <w:t>reject</w:t>
            </w:r>
          </w:p>
        </w:tc>
      </w:tr>
      <w:tr w:rsidR="00362C7A" w14:paraId="2EAC0069" w14:textId="77777777" w:rsidTr="00A01AFE">
        <w:tc>
          <w:tcPr>
            <w:tcW w:w="2394" w:type="dxa"/>
            <w:tcBorders>
              <w:top w:val="single" w:sz="4" w:space="0" w:color="auto"/>
              <w:left w:val="single" w:sz="4" w:space="0" w:color="auto"/>
              <w:bottom w:val="single" w:sz="4" w:space="0" w:color="auto"/>
              <w:right w:val="single" w:sz="4" w:space="0" w:color="auto"/>
            </w:tcBorders>
          </w:tcPr>
          <w:p w14:paraId="113FEF05" w14:textId="77777777" w:rsidR="00362C7A" w:rsidRDefault="00362C7A" w:rsidP="00362C7A">
            <w:pPr>
              <w:pStyle w:val="TAL"/>
              <w:ind w:left="102"/>
              <w:rPr>
                <w:lang w:eastAsia="zh-CN"/>
              </w:rPr>
            </w:pPr>
            <w:r>
              <w:rPr>
                <w:rFonts w:eastAsia="Tahoma" w:cs="Arial"/>
                <w:b/>
                <w:lang w:eastAsia="zh-CN"/>
              </w:rPr>
              <w:t>&gt;Uu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62C7A">
            <w:pPr>
              <w:pStyle w:val="TAC"/>
              <w:rPr>
                <w:lang w:eastAsia="zh-CN"/>
              </w:rPr>
            </w:pPr>
          </w:p>
        </w:tc>
      </w:tr>
      <w:tr w:rsidR="00362C7A" w14:paraId="05A8153B" w14:textId="77777777" w:rsidTr="00A01AFE">
        <w:tc>
          <w:tcPr>
            <w:tcW w:w="2394"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62C7A">
            <w:pPr>
              <w:pStyle w:val="TAL"/>
              <w:ind w:left="198"/>
              <w:rPr>
                <w:lang w:eastAsia="zh-CN"/>
              </w:rPr>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62C7A">
            <w:pPr>
              <w:pStyle w:val="TAC"/>
              <w:rPr>
                <w:lang w:eastAsia="zh-CN"/>
              </w:rPr>
            </w:pPr>
          </w:p>
        </w:tc>
      </w:tr>
      <w:tr w:rsidR="00362C7A" w14:paraId="25394FA3" w14:textId="77777777" w:rsidTr="00A01AFE">
        <w:tc>
          <w:tcPr>
            <w:tcW w:w="2394"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62C7A">
            <w:pPr>
              <w:pStyle w:val="TAL"/>
              <w:ind w:left="198"/>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62C7A">
            <w:pPr>
              <w:pStyle w:val="TAC"/>
              <w:rPr>
                <w:lang w:eastAsia="zh-CN"/>
              </w:rPr>
            </w:pPr>
          </w:p>
        </w:tc>
      </w:tr>
      <w:tr w:rsidR="00AC0697" w14:paraId="3FD13C60" w14:textId="77777777" w:rsidTr="00A01AFE">
        <w:tc>
          <w:tcPr>
            <w:tcW w:w="2394" w:type="dxa"/>
            <w:tcBorders>
              <w:top w:val="single" w:sz="4" w:space="0" w:color="auto"/>
              <w:left w:val="single" w:sz="4" w:space="0" w:color="auto"/>
              <w:bottom w:val="single" w:sz="4" w:space="0" w:color="auto"/>
              <w:right w:val="single" w:sz="4" w:space="0" w:color="auto"/>
            </w:tcBorders>
          </w:tcPr>
          <w:p w14:paraId="22B0D87D"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AC0697">
            <w:pPr>
              <w:pStyle w:val="TAC"/>
              <w:rPr>
                <w:lang w:eastAsia="zh-CN"/>
              </w:rPr>
            </w:pPr>
          </w:p>
        </w:tc>
      </w:tr>
      <w:tr w:rsidR="00362C7A" w14:paraId="38326563" w14:textId="77777777" w:rsidTr="00A01AFE">
        <w:tc>
          <w:tcPr>
            <w:tcW w:w="2394"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62C7A">
            <w:pPr>
              <w:pStyle w:val="TAL"/>
              <w:rPr>
                <w:rFonts w:eastAsia="Tahoma"/>
                <w:lang w:eastAsia="zh-CN"/>
              </w:rPr>
            </w:pPr>
            <w:r>
              <w:rPr>
                <w:rFonts w:eastAsia="Tahoma"/>
                <w:lang w:eastAsia="zh-CN"/>
              </w:rPr>
              <w:t>QoS Flow Level QoS Parameters</w:t>
            </w:r>
          </w:p>
          <w:p w14:paraId="6C626D93" w14:textId="77777777" w:rsidR="00362C7A" w:rsidRPr="00EA5FA7" w:rsidRDefault="00362C7A" w:rsidP="00362C7A">
            <w:pPr>
              <w:pStyle w:val="TAL"/>
            </w:pPr>
            <w:r>
              <w:rPr>
                <w:rFonts w:eastAsia="Tahoma"/>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62C7A">
            <w:pPr>
              <w:pStyle w:val="TAC"/>
              <w:rPr>
                <w:lang w:eastAsia="zh-CN"/>
              </w:rPr>
            </w:pPr>
          </w:p>
        </w:tc>
      </w:tr>
      <w:tr w:rsidR="00AC0697" w14:paraId="4F6E5A38" w14:textId="77777777" w:rsidTr="00A01AFE">
        <w:tc>
          <w:tcPr>
            <w:tcW w:w="2394" w:type="dxa"/>
            <w:tcBorders>
              <w:top w:val="single" w:sz="4" w:space="0" w:color="auto"/>
              <w:left w:val="single" w:sz="4" w:space="0" w:color="auto"/>
              <w:bottom w:val="single" w:sz="4" w:space="0" w:color="auto"/>
              <w:right w:val="single" w:sz="4" w:space="0" w:color="auto"/>
            </w:tcBorders>
          </w:tcPr>
          <w:p w14:paraId="00684B4E" w14:textId="77777777" w:rsidR="00AC0697" w:rsidRDefault="00AC0697" w:rsidP="00AC0697">
            <w:pPr>
              <w:pStyle w:val="TAL"/>
              <w:ind w:left="300"/>
              <w:rPr>
                <w:rFonts w:eastAsia="Tahoma" w:cs="Arial"/>
                <w:lang w:eastAsia="zh-CN"/>
              </w:rPr>
            </w:pPr>
            <w:r w:rsidRPr="001D59C0">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AC0697">
            <w:pPr>
              <w:pStyle w:val="TAC"/>
              <w:rPr>
                <w:lang w:eastAsia="zh-CN"/>
              </w:rPr>
            </w:pPr>
          </w:p>
        </w:tc>
      </w:tr>
      <w:tr w:rsidR="00362C7A" w14:paraId="2F0E4035" w14:textId="77777777" w:rsidTr="00A01AFE">
        <w:tc>
          <w:tcPr>
            <w:tcW w:w="2394"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62C7A">
            <w:pPr>
              <w:pStyle w:val="TAL"/>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62C7A">
            <w:pPr>
              <w:pStyle w:val="TAL"/>
              <w:rPr>
                <w:lang w:val="en-US"/>
              </w:rPr>
            </w:pPr>
            <w:r>
              <w:rPr>
                <w:lang w:val="en-US"/>
              </w:rPr>
              <w:t>This IE indicates the type of SRB conveyed via the Uu Relay RLC Channel.</w:t>
            </w:r>
          </w:p>
          <w:p w14:paraId="23CB59A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62C7A">
            <w:pPr>
              <w:pStyle w:val="TAC"/>
              <w:rPr>
                <w:lang w:eastAsia="zh-CN"/>
              </w:rPr>
            </w:pPr>
          </w:p>
        </w:tc>
      </w:tr>
      <w:tr w:rsidR="00362C7A" w14:paraId="33AD7909" w14:textId="77777777" w:rsidTr="00A01AFE">
        <w:tc>
          <w:tcPr>
            <w:tcW w:w="2394"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62C7A">
            <w:pPr>
              <w:pStyle w:val="TAL"/>
              <w:ind w:left="198"/>
              <w:rPr>
                <w:lang w:eastAsia="zh-CN"/>
              </w:rPr>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62C7A">
            <w:pPr>
              <w:pStyle w:val="TAC"/>
              <w:rPr>
                <w:lang w:eastAsia="zh-CN"/>
              </w:rPr>
            </w:pPr>
          </w:p>
        </w:tc>
      </w:tr>
      <w:tr w:rsidR="00362C7A" w14:paraId="1372A7FD" w14:textId="77777777" w:rsidTr="00A01AFE">
        <w:tc>
          <w:tcPr>
            <w:tcW w:w="2394"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62C7A">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62C7A">
            <w:pPr>
              <w:pStyle w:val="TAC"/>
              <w:rPr>
                <w:lang w:eastAsia="zh-CN"/>
              </w:rPr>
            </w:pPr>
            <w:r>
              <w:rPr>
                <w:rFonts w:cs="Arial"/>
              </w:rPr>
              <w:t>reject</w:t>
            </w:r>
          </w:p>
        </w:tc>
      </w:tr>
      <w:tr w:rsidR="00362C7A" w14:paraId="30FD13DB" w14:textId="77777777" w:rsidTr="00A01AFE">
        <w:tc>
          <w:tcPr>
            <w:tcW w:w="2394" w:type="dxa"/>
            <w:tcBorders>
              <w:top w:val="single" w:sz="4" w:space="0" w:color="auto"/>
              <w:left w:val="single" w:sz="4" w:space="0" w:color="auto"/>
              <w:bottom w:val="single" w:sz="4" w:space="0" w:color="auto"/>
              <w:right w:val="single" w:sz="4" w:space="0" w:color="auto"/>
            </w:tcBorders>
          </w:tcPr>
          <w:p w14:paraId="30A36130" w14:textId="77777777" w:rsidR="00362C7A" w:rsidRDefault="00362C7A" w:rsidP="00362C7A">
            <w:pPr>
              <w:pStyle w:val="TAL"/>
              <w:ind w:left="102"/>
              <w:rPr>
                <w:lang w:eastAsia="zh-CN"/>
              </w:rPr>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62C7A">
            <w:pPr>
              <w:pStyle w:val="TAC"/>
              <w:rPr>
                <w:lang w:eastAsia="zh-CN"/>
              </w:rPr>
            </w:pPr>
          </w:p>
        </w:tc>
      </w:tr>
      <w:tr w:rsidR="00362C7A" w14:paraId="0EFBE5EA" w14:textId="77777777" w:rsidTr="00A01AFE">
        <w:tc>
          <w:tcPr>
            <w:tcW w:w="2394"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62C7A">
            <w:pPr>
              <w:pStyle w:val="TAL"/>
              <w:ind w:left="198"/>
              <w:rPr>
                <w:lang w:eastAsia="zh-CN"/>
              </w:rPr>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62C7A">
            <w:pPr>
              <w:pStyle w:val="TAL"/>
              <w:rPr>
                <w:rFonts w:cs="Arial"/>
                <w:szCs w:val="18"/>
                <w:lang w:eastAsia="zh-CN"/>
              </w:rPr>
            </w:pPr>
            <w:r>
              <w:rPr>
                <w:rFonts w:eastAsia="Tahoma" w:cs="Arial"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62C7A">
            <w:pPr>
              <w:pStyle w:val="TAC"/>
              <w:rPr>
                <w:lang w:eastAsia="zh-CN"/>
              </w:rPr>
            </w:pPr>
          </w:p>
        </w:tc>
      </w:tr>
      <w:tr w:rsidR="00362C7A" w14:paraId="0FED1A65" w14:textId="77777777" w:rsidTr="00A01AFE">
        <w:tc>
          <w:tcPr>
            <w:tcW w:w="2394"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62C7A">
            <w:pPr>
              <w:pStyle w:val="TAL"/>
              <w:rPr>
                <w:lang w:eastAsia="zh-CN"/>
              </w:rPr>
            </w:pPr>
            <w:r>
              <w:rPr>
                <w:rFonts w:eastAsia="Tahoma" w:cs="Arial"/>
                <w:b/>
                <w:lang w:eastAsia="zh-CN"/>
              </w:rPr>
              <w:t>PC5 RLC Channel to Be Setup List</w:t>
            </w:r>
          </w:p>
        </w:tc>
        <w:tc>
          <w:tcPr>
            <w:tcW w:w="126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62C7A">
            <w:pPr>
              <w:pStyle w:val="TAC"/>
              <w:rPr>
                <w:lang w:eastAsia="zh-CN"/>
              </w:rPr>
            </w:pPr>
            <w:r>
              <w:rPr>
                <w:rFonts w:cs="Arial"/>
              </w:rPr>
              <w:t>reject</w:t>
            </w:r>
          </w:p>
        </w:tc>
      </w:tr>
      <w:tr w:rsidR="00362C7A" w14:paraId="7C7F5064" w14:textId="77777777" w:rsidTr="00A01AFE">
        <w:tc>
          <w:tcPr>
            <w:tcW w:w="2394" w:type="dxa"/>
            <w:tcBorders>
              <w:top w:val="single" w:sz="4" w:space="0" w:color="auto"/>
              <w:left w:val="single" w:sz="4" w:space="0" w:color="auto"/>
              <w:bottom w:val="single" w:sz="4" w:space="0" w:color="auto"/>
              <w:right w:val="single" w:sz="4" w:space="0" w:color="auto"/>
            </w:tcBorders>
          </w:tcPr>
          <w:p w14:paraId="161A47B8" w14:textId="77777777" w:rsidR="00362C7A" w:rsidRDefault="00362C7A" w:rsidP="00362C7A">
            <w:pPr>
              <w:pStyle w:val="TAL"/>
              <w:ind w:left="102"/>
              <w:rPr>
                <w:lang w:eastAsia="zh-CN"/>
              </w:rPr>
            </w:pPr>
            <w:r>
              <w:rPr>
                <w:rFonts w:eastAsia="Tahoma" w:cs="Arial"/>
                <w:b/>
                <w:lang w:eastAsia="zh-CN"/>
              </w:rPr>
              <w:t>&gt;PC5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62C7A">
            <w:pPr>
              <w:pStyle w:val="TAC"/>
              <w:rPr>
                <w:lang w:eastAsia="zh-CN"/>
              </w:rPr>
            </w:pPr>
          </w:p>
        </w:tc>
      </w:tr>
      <w:tr w:rsidR="00362C7A" w14:paraId="5AEF4690" w14:textId="77777777" w:rsidTr="00A01AFE">
        <w:tc>
          <w:tcPr>
            <w:tcW w:w="2394"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62C7A">
            <w:pPr>
              <w:pStyle w:val="TAL"/>
              <w:ind w:left="198"/>
              <w:rPr>
                <w:lang w:eastAsia="zh-CN"/>
              </w:rPr>
            </w:pPr>
            <w:r>
              <w:rPr>
                <w:rFonts w:eastAsia="Tahoma" w:cs="Arial"/>
                <w:lang w:eastAsia="zh-CN"/>
              </w:rPr>
              <w:t>&gt;&gt;PC5 RLC Channel I</w:t>
            </w:r>
            <w:r>
              <w:rPr>
                <w:rFonts w:eastAsia="Tahoma" w:cs="Arial" w:hint="eastAsia"/>
                <w:lang w:eastAsia="zh-CN"/>
              </w:rPr>
              <w:t>D</w:t>
            </w:r>
          </w:p>
        </w:tc>
        <w:tc>
          <w:tcPr>
            <w:tcW w:w="126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62C7A">
            <w:pPr>
              <w:pStyle w:val="TAL"/>
              <w:rPr>
                <w:rFonts w:cs="Arial"/>
                <w:szCs w:val="18"/>
                <w:lang w:eastAsia="zh-CN"/>
              </w:rPr>
            </w:pPr>
            <w:r>
              <w:rPr>
                <w:rFonts w:eastAsia="Tahoma" w:cs="Arial"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62C7A">
            <w:pPr>
              <w:pStyle w:val="TAC"/>
              <w:rPr>
                <w:lang w:eastAsia="zh-CN"/>
              </w:rPr>
            </w:pPr>
          </w:p>
        </w:tc>
      </w:tr>
      <w:tr w:rsidR="00362C7A" w14:paraId="06B2363A" w14:textId="77777777" w:rsidTr="00A01AFE">
        <w:tc>
          <w:tcPr>
            <w:tcW w:w="2394"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62C7A">
            <w:pPr>
              <w:pStyle w:val="TAL"/>
              <w:ind w:left="198"/>
              <w:rPr>
                <w:lang w:eastAsia="zh-CN"/>
              </w:rPr>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62C7A">
            <w:pPr>
              <w:pStyle w:val="TAC"/>
              <w:rPr>
                <w:lang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62C7A">
            <w:pPr>
              <w:pStyle w:val="TAC"/>
              <w:rPr>
                <w:lang w:eastAsia="zh-CN"/>
              </w:rPr>
            </w:pPr>
          </w:p>
        </w:tc>
      </w:tr>
      <w:tr w:rsidR="00362C7A" w14:paraId="426EE306" w14:textId="77777777" w:rsidTr="00A01AFE">
        <w:tc>
          <w:tcPr>
            <w:tcW w:w="2394"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62C7A">
            <w:pPr>
              <w:pStyle w:val="TAL"/>
              <w:ind w:left="198"/>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62C7A">
            <w:pPr>
              <w:pStyle w:val="TAC"/>
              <w:rPr>
                <w:lang w:eastAsia="zh-CN"/>
              </w:rPr>
            </w:pPr>
          </w:p>
        </w:tc>
      </w:tr>
      <w:tr w:rsidR="00AC0697" w14:paraId="32BE2D0B" w14:textId="77777777" w:rsidTr="00A01AFE">
        <w:tc>
          <w:tcPr>
            <w:tcW w:w="2394" w:type="dxa"/>
            <w:tcBorders>
              <w:top w:val="single" w:sz="4" w:space="0" w:color="auto"/>
              <w:left w:val="single" w:sz="4" w:space="0" w:color="auto"/>
              <w:bottom w:val="single" w:sz="4" w:space="0" w:color="auto"/>
              <w:right w:val="single" w:sz="4" w:space="0" w:color="auto"/>
            </w:tcBorders>
          </w:tcPr>
          <w:p w14:paraId="33082E07"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AC0697">
            <w:pPr>
              <w:pStyle w:val="TAC"/>
              <w:rPr>
                <w:lang w:eastAsia="zh-CN"/>
              </w:rPr>
            </w:pPr>
          </w:p>
        </w:tc>
      </w:tr>
      <w:tr w:rsidR="00362C7A" w14:paraId="070782D7" w14:textId="77777777" w:rsidTr="00A01AFE">
        <w:tc>
          <w:tcPr>
            <w:tcW w:w="2394"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62C7A">
            <w:pPr>
              <w:pStyle w:val="TAL"/>
              <w:rPr>
                <w:rFonts w:eastAsia="Tahoma"/>
                <w:lang w:eastAsia="zh-CN"/>
              </w:rPr>
            </w:pPr>
            <w:r>
              <w:rPr>
                <w:rFonts w:eastAsia="Tahoma"/>
                <w:lang w:eastAsia="zh-CN"/>
              </w:rPr>
              <w:t>QoS Flow Level QoS Parameters</w:t>
            </w:r>
          </w:p>
          <w:p w14:paraId="4DB8BCEE" w14:textId="77777777" w:rsidR="00362C7A" w:rsidRPr="00EA5FA7" w:rsidRDefault="00362C7A" w:rsidP="00362C7A">
            <w:pPr>
              <w:pStyle w:val="TAL"/>
            </w:pPr>
            <w:r>
              <w:rPr>
                <w:rFonts w:eastAsia="Tahoma"/>
                <w:lang w:eastAsia="zh-CN"/>
              </w:rPr>
              <w:t>9.3.1.45</w:t>
            </w:r>
            <w:r>
              <w:rPr>
                <w:rFonts w:eastAsia="Tahoma" w:hint="eastAsia"/>
                <w:lang w:eastAsia="zh-CN"/>
              </w:rPr>
              <w:t xml:space="preserve"> </w:t>
            </w:r>
          </w:p>
        </w:tc>
        <w:tc>
          <w:tcPr>
            <w:tcW w:w="1762"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62C7A">
            <w:pPr>
              <w:pStyle w:val="TAC"/>
              <w:rPr>
                <w:lang w:eastAsia="zh-CN"/>
              </w:rPr>
            </w:pPr>
          </w:p>
        </w:tc>
      </w:tr>
      <w:tr w:rsidR="00AC0697" w14:paraId="0D1F3712" w14:textId="77777777" w:rsidTr="00A01AFE">
        <w:tc>
          <w:tcPr>
            <w:tcW w:w="2394" w:type="dxa"/>
            <w:tcBorders>
              <w:top w:val="single" w:sz="4" w:space="0" w:color="auto"/>
              <w:left w:val="single" w:sz="4" w:space="0" w:color="auto"/>
              <w:bottom w:val="single" w:sz="4" w:space="0" w:color="auto"/>
              <w:right w:val="single" w:sz="4" w:space="0" w:color="auto"/>
            </w:tcBorders>
          </w:tcPr>
          <w:p w14:paraId="46332B33" w14:textId="77777777" w:rsidR="00AC0697" w:rsidRDefault="00AC0697" w:rsidP="00AC0697">
            <w:pPr>
              <w:pStyle w:val="TAL"/>
              <w:ind w:left="300"/>
              <w:rPr>
                <w:rFonts w:eastAsia="Tahoma" w:cs="Arial"/>
                <w:lang w:eastAsia="zh-CN"/>
              </w:rPr>
            </w:pPr>
            <w:r w:rsidRPr="001D59C0">
              <w:rPr>
                <w:rFonts w:eastAsia="Tahoma" w:cs="Arial"/>
                <w:i/>
                <w:szCs w:val="18"/>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AC0697">
            <w:pPr>
              <w:pStyle w:val="TAC"/>
              <w:rPr>
                <w:lang w:eastAsia="zh-CN"/>
              </w:rPr>
            </w:pPr>
          </w:p>
        </w:tc>
      </w:tr>
      <w:tr w:rsidR="00362C7A" w14:paraId="1ED48F83" w14:textId="77777777" w:rsidTr="00A01AFE">
        <w:tc>
          <w:tcPr>
            <w:tcW w:w="2394"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454D3D">
            <w:pPr>
              <w:pStyle w:val="TAL"/>
              <w:ind w:left="403"/>
              <w:rPr>
                <w:lang w:eastAsia="zh-CN"/>
              </w:rPr>
            </w:pPr>
            <w:r>
              <w:rPr>
                <w:rFonts w:eastAsia="Tahoma" w:cs="Arial"/>
                <w:lang w:eastAsia="zh-CN"/>
              </w:rPr>
              <w:t>&gt;</w:t>
            </w:r>
            <w:r w:rsidR="00362C7A">
              <w:rPr>
                <w:rFonts w:eastAsia="Tahoma" w:cs="Arial"/>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62C7A">
            <w:pPr>
              <w:pStyle w:val="TAL"/>
            </w:pPr>
            <w:r>
              <w:rPr>
                <w:rFonts w:eastAsia="Tahoma"/>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62C7A">
            <w:pPr>
              <w:pStyle w:val="TAL"/>
              <w:rPr>
                <w:rFonts w:cs="Arial"/>
              </w:rPr>
            </w:pPr>
            <w:r>
              <w:rPr>
                <w:lang w:val="en-US"/>
              </w:rPr>
              <w:t>This IE indicates the type of SRB conveyed via the PC5 Relay RLC Channel.</w:t>
            </w:r>
          </w:p>
        </w:tc>
        <w:tc>
          <w:tcPr>
            <w:tcW w:w="1288"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62C7A">
            <w:pPr>
              <w:pStyle w:val="TAC"/>
              <w:rPr>
                <w:lang w:eastAsia="zh-CN"/>
              </w:rPr>
            </w:pPr>
          </w:p>
        </w:tc>
      </w:tr>
      <w:tr w:rsidR="00362C7A" w14:paraId="39D29181" w14:textId="77777777" w:rsidTr="00A01AFE">
        <w:tc>
          <w:tcPr>
            <w:tcW w:w="2394" w:type="dxa"/>
            <w:tcBorders>
              <w:top w:val="single" w:sz="4" w:space="0" w:color="auto"/>
              <w:left w:val="single" w:sz="4" w:space="0" w:color="auto"/>
              <w:bottom w:val="single" w:sz="4" w:space="0" w:color="auto"/>
              <w:right w:val="single" w:sz="4" w:space="0" w:color="auto"/>
            </w:tcBorders>
          </w:tcPr>
          <w:p w14:paraId="5B9260B7" w14:textId="77777777" w:rsidR="00362C7A" w:rsidRDefault="00362C7A" w:rsidP="00362C7A">
            <w:pPr>
              <w:pStyle w:val="TAL"/>
              <w:ind w:left="198"/>
              <w:rPr>
                <w:lang w:eastAsia="zh-CN"/>
              </w:rPr>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62C7A">
            <w:pPr>
              <w:pStyle w:val="TAC"/>
              <w:rPr>
                <w:lang w:eastAsia="zh-CN"/>
              </w:rPr>
            </w:pPr>
          </w:p>
        </w:tc>
      </w:tr>
      <w:tr w:rsidR="00362C7A" w14:paraId="673F75EE" w14:textId="77777777" w:rsidTr="00A01AFE">
        <w:tc>
          <w:tcPr>
            <w:tcW w:w="2394"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62C7A">
            <w:pPr>
              <w:pStyle w:val="TAL"/>
              <w:rPr>
                <w:lang w:eastAsia="zh-CN"/>
              </w:rPr>
            </w:pPr>
            <w:r>
              <w:rPr>
                <w:rFonts w:eastAsia="Tahoma" w:cs="Arial"/>
                <w:b/>
                <w:lang w:eastAsia="zh-CN"/>
              </w:rPr>
              <w:t>PC5 RLC Channel to Be Modified List</w:t>
            </w:r>
          </w:p>
        </w:tc>
        <w:tc>
          <w:tcPr>
            <w:tcW w:w="126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62C7A">
            <w:pPr>
              <w:pStyle w:val="TAC"/>
              <w:rPr>
                <w:lang w:eastAsia="zh-CN"/>
              </w:rPr>
            </w:pPr>
            <w:r>
              <w:rPr>
                <w:rFonts w:cs="Arial"/>
              </w:rPr>
              <w:t>reject</w:t>
            </w:r>
          </w:p>
        </w:tc>
      </w:tr>
      <w:tr w:rsidR="00362C7A" w14:paraId="14142F1E" w14:textId="77777777" w:rsidTr="00A01AFE">
        <w:tc>
          <w:tcPr>
            <w:tcW w:w="2394" w:type="dxa"/>
            <w:tcBorders>
              <w:top w:val="single" w:sz="4" w:space="0" w:color="auto"/>
              <w:left w:val="single" w:sz="4" w:space="0" w:color="auto"/>
              <w:bottom w:val="single" w:sz="4" w:space="0" w:color="auto"/>
              <w:right w:val="single" w:sz="4" w:space="0" w:color="auto"/>
            </w:tcBorders>
          </w:tcPr>
          <w:p w14:paraId="089C1A5C" w14:textId="77777777" w:rsidR="00362C7A" w:rsidRDefault="00362C7A" w:rsidP="00362C7A">
            <w:pPr>
              <w:pStyle w:val="TAL"/>
              <w:ind w:left="102"/>
              <w:rPr>
                <w:lang w:eastAsia="zh-CN"/>
              </w:rPr>
            </w:pPr>
            <w:r>
              <w:rPr>
                <w:rFonts w:eastAsia="Tahoma" w:cs="Arial"/>
                <w:b/>
                <w:lang w:eastAsia="zh-CN"/>
              </w:rPr>
              <w:t>&gt;PC5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62C7A">
            <w:pPr>
              <w:pStyle w:val="TAC"/>
              <w:rPr>
                <w:lang w:eastAsia="zh-CN"/>
              </w:rPr>
            </w:pPr>
          </w:p>
        </w:tc>
      </w:tr>
      <w:tr w:rsidR="00362C7A" w14:paraId="0E344E4A" w14:textId="77777777" w:rsidTr="00A01AFE">
        <w:tc>
          <w:tcPr>
            <w:tcW w:w="2394"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62C7A">
            <w:pPr>
              <w:pStyle w:val="TAL"/>
              <w:ind w:left="198"/>
              <w:rPr>
                <w:lang w:eastAsia="zh-CN"/>
              </w:rPr>
            </w:pPr>
            <w:r>
              <w:rPr>
                <w:rFonts w:eastAsia="Tahoma" w:cs="Arial"/>
                <w:lang w:eastAsia="zh-CN"/>
              </w:rPr>
              <w:t>&gt;&gt;PC5 RLC Channel ID</w:t>
            </w:r>
          </w:p>
        </w:tc>
        <w:tc>
          <w:tcPr>
            <w:tcW w:w="126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62C7A">
            <w:pPr>
              <w:pStyle w:val="TAC"/>
              <w:rPr>
                <w:lang w:eastAsia="zh-CN"/>
              </w:rPr>
            </w:pPr>
          </w:p>
        </w:tc>
      </w:tr>
      <w:tr w:rsidR="00362C7A" w14:paraId="4D020F0C" w14:textId="77777777" w:rsidTr="00A01AFE">
        <w:tc>
          <w:tcPr>
            <w:tcW w:w="2394"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62C7A">
            <w:pPr>
              <w:pStyle w:val="TAL"/>
              <w:ind w:left="198"/>
              <w:rPr>
                <w:lang w:eastAsia="zh-CN"/>
              </w:rPr>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62C7A">
            <w:pPr>
              <w:pStyle w:val="TAC"/>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62C7A">
            <w:pPr>
              <w:pStyle w:val="TAC"/>
              <w:rPr>
                <w:lang w:eastAsia="zh-CN"/>
              </w:rPr>
            </w:pPr>
          </w:p>
        </w:tc>
      </w:tr>
      <w:tr w:rsidR="00362C7A" w14:paraId="48E65F49" w14:textId="77777777" w:rsidTr="00A01AFE">
        <w:tc>
          <w:tcPr>
            <w:tcW w:w="2394"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62C7A">
            <w:pPr>
              <w:pStyle w:val="TAL"/>
              <w:ind w:left="198"/>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62C7A">
            <w:pPr>
              <w:pStyle w:val="TAC"/>
              <w:rPr>
                <w:lang w:eastAsia="zh-CN"/>
              </w:rPr>
            </w:pPr>
          </w:p>
        </w:tc>
      </w:tr>
      <w:tr w:rsidR="00EF34DC" w14:paraId="567C329B" w14:textId="77777777" w:rsidTr="00A01AFE">
        <w:tc>
          <w:tcPr>
            <w:tcW w:w="2394" w:type="dxa"/>
            <w:tcBorders>
              <w:top w:val="single" w:sz="4" w:space="0" w:color="auto"/>
              <w:left w:val="single" w:sz="4" w:space="0" w:color="auto"/>
              <w:bottom w:val="single" w:sz="4" w:space="0" w:color="auto"/>
              <w:right w:val="single" w:sz="4" w:space="0" w:color="auto"/>
            </w:tcBorders>
          </w:tcPr>
          <w:p w14:paraId="48E240EC" w14:textId="77777777" w:rsidR="00EF34DC" w:rsidRDefault="00EF34DC" w:rsidP="00454D3D">
            <w:pPr>
              <w:pStyle w:val="TAL"/>
              <w:ind w:left="300"/>
              <w:rPr>
                <w:rFonts w:eastAsia="Tahoma" w:cs="Arial"/>
                <w:lang w:eastAsia="zh-CN"/>
              </w:rPr>
            </w:pPr>
            <w:r w:rsidRPr="001D59C0">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EF34DC">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EF34D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EF34DC">
            <w:pPr>
              <w:pStyle w:val="TAL"/>
            </w:pPr>
          </w:p>
        </w:tc>
        <w:tc>
          <w:tcPr>
            <w:tcW w:w="1762"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EF34D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EF34DC">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EF34DC">
            <w:pPr>
              <w:pStyle w:val="TAC"/>
              <w:rPr>
                <w:lang w:eastAsia="zh-CN"/>
              </w:rPr>
            </w:pPr>
          </w:p>
        </w:tc>
      </w:tr>
      <w:tr w:rsidR="00362C7A" w14:paraId="2C2DBFD5" w14:textId="77777777" w:rsidTr="00A01AFE">
        <w:tc>
          <w:tcPr>
            <w:tcW w:w="2394"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454D3D">
            <w:pPr>
              <w:pStyle w:val="TAL"/>
              <w:ind w:left="403"/>
              <w:rPr>
                <w:lang w:eastAsia="zh-CN"/>
              </w:rPr>
            </w:pPr>
            <w:r>
              <w:rPr>
                <w:rFonts w:eastAsia="Tahoma" w:cs="Arial"/>
                <w:lang w:eastAsia="zh-CN"/>
              </w:rPr>
              <w:t>&gt;</w:t>
            </w:r>
            <w:r w:rsidR="00362C7A">
              <w:rPr>
                <w:rFonts w:eastAsia="Tahoma" w:cs="Arial"/>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62C7A">
            <w:pPr>
              <w:pStyle w:val="TAL"/>
              <w:rPr>
                <w:rFonts w:eastAsia="Tahoma"/>
                <w:lang w:eastAsia="zh-CN"/>
              </w:rPr>
            </w:pPr>
            <w:r>
              <w:rPr>
                <w:rFonts w:eastAsia="Tahoma"/>
                <w:lang w:eastAsia="zh-CN"/>
              </w:rPr>
              <w:t>QoS Flow Level QoS Parameters</w:t>
            </w:r>
          </w:p>
          <w:p w14:paraId="702AC514" w14:textId="77777777" w:rsidR="00362C7A" w:rsidRPr="00EA5FA7" w:rsidRDefault="00362C7A" w:rsidP="00362C7A">
            <w:pPr>
              <w:pStyle w:val="TAL"/>
            </w:pPr>
            <w:r>
              <w:rPr>
                <w:rFonts w:eastAsia="Tahoma" w:cs="Arial"/>
                <w:lang w:eastAsia="zh-CN"/>
              </w:rPr>
              <w:t>9.3.1.45</w:t>
            </w:r>
            <w:r>
              <w:rPr>
                <w:rFonts w:eastAsia="Tahoma" w:cs="Arial" w:hint="eastAsia"/>
                <w:lang w:eastAsia="zh-CN"/>
              </w:rPr>
              <w:t xml:space="preserve"> </w:t>
            </w:r>
          </w:p>
        </w:tc>
        <w:tc>
          <w:tcPr>
            <w:tcW w:w="1762"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62C7A">
            <w:pPr>
              <w:pStyle w:val="TAC"/>
              <w:rPr>
                <w:lang w:eastAsia="zh-CN"/>
              </w:rPr>
            </w:pPr>
          </w:p>
        </w:tc>
      </w:tr>
      <w:tr w:rsidR="00EF34DC" w14:paraId="5D2BC019" w14:textId="77777777" w:rsidTr="00A01AFE">
        <w:tc>
          <w:tcPr>
            <w:tcW w:w="2394"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EF34DC">
            <w:pPr>
              <w:pStyle w:val="TAL"/>
              <w:ind w:left="300"/>
              <w:rPr>
                <w:rFonts w:eastAsia="Tahoma" w:cs="Arial"/>
                <w:lang w:eastAsia="zh-CN"/>
              </w:rPr>
            </w:pPr>
            <w:r w:rsidRPr="001D59C0">
              <w:rPr>
                <w:rFonts w:eastAsia="Tahoma" w:cs="Arial"/>
                <w:i/>
                <w:szCs w:val="18"/>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EF34DC">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EF34D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EF34DC">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EF34D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EF34DC">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EF34DC">
            <w:pPr>
              <w:pStyle w:val="TAC"/>
              <w:rPr>
                <w:lang w:eastAsia="zh-CN"/>
              </w:rPr>
            </w:pPr>
          </w:p>
        </w:tc>
      </w:tr>
      <w:tr w:rsidR="00362C7A" w14:paraId="1B96C8FC" w14:textId="77777777" w:rsidTr="00A01AFE">
        <w:tc>
          <w:tcPr>
            <w:tcW w:w="2394"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454D3D">
            <w:pPr>
              <w:pStyle w:val="TAL"/>
              <w:ind w:left="403"/>
              <w:rPr>
                <w:lang w:eastAsia="zh-CN"/>
              </w:rPr>
            </w:pPr>
            <w:r>
              <w:rPr>
                <w:rFonts w:eastAsia="Tahoma" w:cs="Arial"/>
                <w:lang w:eastAsia="zh-CN"/>
              </w:rPr>
              <w:t>&gt;</w:t>
            </w:r>
            <w:r w:rsidR="00362C7A">
              <w:rPr>
                <w:rFonts w:eastAsia="Tahoma" w:cs="Arial"/>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62C7A">
            <w:pPr>
              <w:pStyle w:val="TAL"/>
            </w:pPr>
            <w:r>
              <w:rPr>
                <w:rFonts w:eastAsia="Tahoma"/>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62C7A">
            <w:pPr>
              <w:pStyle w:val="TAL"/>
              <w:rPr>
                <w:rFonts w:cs="Arial"/>
              </w:rPr>
            </w:pPr>
            <w:r>
              <w:rPr>
                <w:lang w:val="en-US"/>
              </w:rPr>
              <w:t>This IE indicate the type of SRB conveyed via the PC5 Relay RLC Channel.</w:t>
            </w:r>
          </w:p>
        </w:tc>
        <w:tc>
          <w:tcPr>
            <w:tcW w:w="1288"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62C7A">
            <w:pPr>
              <w:pStyle w:val="TAC"/>
              <w:rPr>
                <w:lang w:eastAsia="zh-CN"/>
              </w:rPr>
            </w:pPr>
          </w:p>
        </w:tc>
      </w:tr>
      <w:tr w:rsidR="00362C7A" w14:paraId="4B88A4DF" w14:textId="77777777" w:rsidTr="00A01AFE">
        <w:tc>
          <w:tcPr>
            <w:tcW w:w="2394"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62C7A">
            <w:pPr>
              <w:pStyle w:val="TAL"/>
              <w:ind w:left="198"/>
              <w:rPr>
                <w:lang w:eastAsia="zh-CN"/>
              </w:rPr>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62C7A">
            <w:pPr>
              <w:pStyle w:val="TAC"/>
              <w:rPr>
                <w:lang w:eastAsia="zh-CN"/>
              </w:rPr>
            </w:pPr>
          </w:p>
        </w:tc>
      </w:tr>
      <w:tr w:rsidR="00362C7A" w14:paraId="7288BE84" w14:textId="77777777" w:rsidTr="00A01AFE">
        <w:tc>
          <w:tcPr>
            <w:tcW w:w="2394"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62C7A">
            <w:pPr>
              <w:pStyle w:val="TAL"/>
              <w:rPr>
                <w:lang w:eastAsia="zh-CN"/>
              </w:rPr>
            </w:pPr>
            <w:r>
              <w:rPr>
                <w:rFonts w:eastAsia="Tahoma" w:cs="Arial"/>
                <w:b/>
                <w:lang w:eastAsia="zh-CN"/>
              </w:rPr>
              <w:t>PC5 RLC Channel to Be Released List</w:t>
            </w:r>
          </w:p>
        </w:tc>
        <w:tc>
          <w:tcPr>
            <w:tcW w:w="126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62C7A">
            <w:pPr>
              <w:pStyle w:val="TAC"/>
              <w:rPr>
                <w:lang w:eastAsia="zh-CN"/>
              </w:rPr>
            </w:pPr>
            <w:r>
              <w:rPr>
                <w:rFonts w:cs="Arial"/>
              </w:rPr>
              <w:t>reject</w:t>
            </w:r>
          </w:p>
        </w:tc>
      </w:tr>
      <w:tr w:rsidR="00362C7A" w14:paraId="515B48CA" w14:textId="77777777" w:rsidTr="00A01AFE">
        <w:tc>
          <w:tcPr>
            <w:tcW w:w="2394" w:type="dxa"/>
            <w:tcBorders>
              <w:top w:val="single" w:sz="4" w:space="0" w:color="auto"/>
              <w:left w:val="single" w:sz="4" w:space="0" w:color="auto"/>
              <w:bottom w:val="single" w:sz="4" w:space="0" w:color="auto"/>
              <w:right w:val="single" w:sz="4" w:space="0" w:color="auto"/>
            </w:tcBorders>
          </w:tcPr>
          <w:p w14:paraId="0301B489" w14:textId="77777777" w:rsidR="00362C7A" w:rsidRDefault="00362C7A" w:rsidP="00362C7A">
            <w:pPr>
              <w:pStyle w:val="TAL"/>
              <w:rPr>
                <w:lang w:eastAsia="zh-CN"/>
              </w:rPr>
            </w:pPr>
            <w:r>
              <w:rPr>
                <w:rFonts w:eastAsia="Tahoma" w:cs="Arial"/>
                <w:b/>
                <w:lang w:eastAsia="zh-CN"/>
              </w:rPr>
              <w:t>&gt;PC5 RLC Channel to be Released Item IEs</w:t>
            </w:r>
          </w:p>
        </w:tc>
        <w:tc>
          <w:tcPr>
            <w:tcW w:w="126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62C7A">
            <w:pPr>
              <w:pStyle w:val="TAC"/>
              <w:rPr>
                <w:lang w:eastAsia="zh-CN"/>
              </w:rPr>
            </w:pPr>
          </w:p>
        </w:tc>
      </w:tr>
      <w:tr w:rsidR="00362C7A" w14:paraId="3F285903" w14:textId="77777777" w:rsidTr="00A01AFE">
        <w:tc>
          <w:tcPr>
            <w:tcW w:w="2394" w:type="dxa"/>
            <w:tcBorders>
              <w:top w:val="single" w:sz="4" w:space="0" w:color="auto"/>
              <w:left w:val="single" w:sz="4" w:space="0" w:color="auto"/>
              <w:bottom w:val="single" w:sz="4" w:space="0" w:color="auto"/>
              <w:right w:val="single" w:sz="4" w:space="0" w:color="auto"/>
            </w:tcBorders>
          </w:tcPr>
          <w:p w14:paraId="360458D5" w14:textId="77777777" w:rsidR="00362C7A" w:rsidRDefault="00362C7A" w:rsidP="00454D3D">
            <w:pPr>
              <w:pStyle w:val="TAL"/>
              <w:ind w:left="198"/>
              <w:rPr>
                <w:rFonts w:eastAsia="Tahoma" w:cs="Arial"/>
                <w:b/>
                <w:lang w:eastAsia="zh-CN"/>
              </w:rPr>
            </w:pPr>
            <w:bookmarkStart w:id="5624" w:name="_Hlk105755256"/>
            <w:r>
              <w:rPr>
                <w:rFonts w:eastAsia="Tahoma" w:cs="Arial"/>
                <w:lang w:eastAsia="zh-CN"/>
              </w:rPr>
              <w:t>&gt;&gt;PC5 RLC Channel ID</w:t>
            </w:r>
            <w:bookmarkEnd w:id="5624"/>
          </w:p>
        </w:tc>
        <w:tc>
          <w:tcPr>
            <w:tcW w:w="126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62C7A">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62C7A">
            <w:pPr>
              <w:pStyle w:val="TAC"/>
              <w:rPr>
                <w:rFonts w:eastAsia="Tahoma" w:cs="Arial"/>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62C7A">
            <w:pPr>
              <w:pStyle w:val="TAC"/>
              <w:rPr>
                <w:lang w:eastAsia="zh-CN"/>
              </w:rPr>
            </w:pPr>
          </w:p>
        </w:tc>
      </w:tr>
      <w:tr w:rsidR="00362C7A" w14:paraId="00904751" w14:textId="77777777" w:rsidTr="00A01AFE">
        <w:tc>
          <w:tcPr>
            <w:tcW w:w="2394"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62C7A">
            <w:pPr>
              <w:pStyle w:val="TAL"/>
              <w:ind w:left="198"/>
              <w:rPr>
                <w:lang w:eastAsia="zh-CN"/>
              </w:rPr>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62C7A">
            <w:pPr>
              <w:pStyle w:val="TAC"/>
              <w:rPr>
                <w:lang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62C7A">
            <w:pPr>
              <w:pStyle w:val="TAC"/>
              <w:rPr>
                <w:lang w:eastAsia="zh-CN"/>
              </w:rPr>
            </w:pPr>
          </w:p>
        </w:tc>
      </w:tr>
      <w:tr w:rsidR="00362C7A" w14:paraId="2267DB11" w14:textId="77777777" w:rsidTr="00A01AFE">
        <w:tc>
          <w:tcPr>
            <w:tcW w:w="2394"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62C7A">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26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62C7A">
            <w:pPr>
              <w:pStyle w:val="TAL"/>
              <w:rPr>
                <w:rFonts w:cs="Arial"/>
                <w:szCs w:val="18"/>
                <w:lang w:eastAsia="zh-CN"/>
              </w:rPr>
            </w:pPr>
            <w:r>
              <w:rPr>
                <w:rFonts w:eastAsia="Tahoma" w:cs="Arial"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62C7A">
            <w:pPr>
              <w:pStyle w:val="TAL"/>
            </w:pPr>
            <w:r w:rsidRPr="00D25507">
              <w:rPr>
                <w:rFonts w:eastAsia="Tahoma" w:cs="Arial"/>
                <w:lang w:eastAsia="zh-CN"/>
              </w:rPr>
              <w:t>9.3.1.263</w:t>
            </w:r>
          </w:p>
        </w:tc>
        <w:tc>
          <w:tcPr>
            <w:tcW w:w="1762"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62C7A">
            <w:pPr>
              <w:pStyle w:val="TAC"/>
              <w:rPr>
                <w:lang w:eastAsia="zh-CN"/>
              </w:rPr>
            </w:pPr>
            <w:r>
              <w:rPr>
                <w:rFonts w:eastAsia="Tahoma" w:cs="Arial" w:hint="eastAsia"/>
                <w:lang w:eastAsia="zh-CN"/>
              </w:rPr>
              <w:t>Y</w:t>
            </w:r>
            <w:r>
              <w:rPr>
                <w:rFonts w:eastAsia="Tahoma"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62C7A">
            <w:pPr>
              <w:pStyle w:val="TAC"/>
              <w:rPr>
                <w:lang w:eastAsia="zh-CN"/>
              </w:rPr>
            </w:pPr>
            <w:r>
              <w:rPr>
                <w:rFonts w:eastAsia="Tahoma" w:cs="Arial" w:hint="eastAsia"/>
                <w:lang w:eastAsia="zh-CN"/>
              </w:rPr>
              <w:t>ig</w:t>
            </w:r>
            <w:r>
              <w:rPr>
                <w:rFonts w:eastAsia="Tahoma" w:cs="Arial"/>
                <w:lang w:eastAsia="zh-CN"/>
              </w:rPr>
              <w:t>nore</w:t>
            </w:r>
          </w:p>
        </w:tc>
      </w:tr>
      <w:tr w:rsidR="00362C7A" w14:paraId="1119F0F8" w14:textId="77777777" w:rsidTr="00A01AFE">
        <w:tc>
          <w:tcPr>
            <w:tcW w:w="2394"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62C7A">
            <w:pPr>
              <w:pStyle w:val="TAL"/>
              <w:rPr>
                <w:rFonts w:eastAsia="Tahoma" w:cs="Arial"/>
                <w:lang w:eastAsia="zh-CN"/>
              </w:rPr>
            </w:pPr>
            <w:r>
              <w:t xml:space="preserve">gNB-DU UE </w:t>
            </w:r>
            <w:r>
              <w:rPr>
                <w:rFonts w:eastAsia="MS Mincho" w:cs="Arial"/>
                <w:lang w:eastAsia="ja-JP"/>
              </w:rPr>
              <w:t>Slice Maximum Bit Rate List</w:t>
            </w:r>
          </w:p>
        </w:tc>
        <w:tc>
          <w:tcPr>
            <w:tcW w:w="126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62C7A">
            <w:pPr>
              <w:pStyle w:val="TAL"/>
              <w:rPr>
                <w:rFonts w:eastAsia="Tahoma" w:cs="Arial"/>
                <w:lang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62C7A">
            <w:pPr>
              <w:pStyle w:val="TAL"/>
              <w:rPr>
                <w:rFonts w:eastAsia="Tahoma" w:cs="Arial"/>
                <w:lang w:eastAsia="zh-CN"/>
              </w:rPr>
            </w:pPr>
            <w:r w:rsidRPr="00AB2B08">
              <w:t>9.3.1.2</w:t>
            </w:r>
            <w:r>
              <w:t>71</w:t>
            </w:r>
          </w:p>
        </w:tc>
        <w:tc>
          <w:tcPr>
            <w:tcW w:w="1762"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62C7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62C7A">
            <w:pPr>
              <w:pStyle w:val="TAC"/>
              <w:rPr>
                <w:rFonts w:eastAsia="Tahoma" w:cs="Arial"/>
                <w:lang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62C7A">
            <w:pPr>
              <w:pStyle w:val="TAC"/>
              <w:rPr>
                <w:rFonts w:eastAsia="Tahoma" w:cs="Arial"/>
                <w:lang w:eastAsia="zh-CN"/>
              </w:rPr>
            </w:pPr>
            <w:r>
              <w:t>ignore</w:t>
            </w:r>
          </w:p>
        </w:tc>
      </w:tr>
      <w:tr w:rsidR="00362C7A" w14:paraId="4FDC6BA9" w14:textId="77777777" w:rsidTr="00A01AFE">
        <w:tc>
          <w:tcPr>
            <w:tcW w:w="2394"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62C7A">
            <w:pPr>
              <w:pStyle w:val="TAL"/>
            </w:pPr>
            <w:r>
              <w:rPr>
                <w:rFonts w:hint="eastAsia"/>
                <w:lang w:eastAsia="zh-CN"/>
              </w:rPr>
              <w:t>Multicast MBS Session Setup List</w:t>
            </w:r>
          </w:p>
        </w:tc>
        <w:tc>
          <w:tcPr>
            <w:tcW w:w="126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62C7A">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62C7A">
            <w:pPr>
              <w:pStyle w:val="TAL"/>
            </w:pPr>
            <w:r>
              <w:rPr>
                <w:lang w:eastAsia="zh-CN"/>
              </w:rPr>
              <w:t xml:space="preserve">Multicast MBS Session List </w:t>
            </w:r>
            <w:r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62C7A">
            <w:pPr>
              <w:pStyle w:val="TAL"/>
            </w:pPr>
            <w:r>
              <w:rPr>
                <w:rFonts w:hint="eastAsia"/>
                <w:lang w:eastAsia="zh-CN"/>
              </w:rPr>
              <w:t>The list of MBS Session ID that UE has joined.</w:t>
            </w:r>
          </w:p>
        </w:tc>
        <w:tc>
          <w:tcPr>
            <w:tcW w:w="1288"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62C7A">
            <w:pPr>
              <w:pStyle w:val="TAC"/>
            </w:pPr>
            <w:r w:rsidRPr="00EA5FA7">
              <w:t>reject</w:t>
            </w:r>
          </w:p>
        </w:tc>
      </w:tr>
      <w:tr w:rsidR="00362C7A" w14:paraId="509B6C2D" w14:textId="77777777" w:rsidTr="00A01AFE">
        <w:tc>
          <w:tcPr>
            <w:tcW w:w="2394"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62C7A">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62C7A">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62C7A">
            <w:pPr>
              <w:pStyle w:val="TAL"/>
            </w:pPr>
            <w:r>
              <w:rPr>
                <w:lang w:eastAsia="zh-CN"/>
              </w:rPr>
              <w:t xml:space="preserve">Multicast MBS Session List </w:t>
            </w:r>
            <w:r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62C7A">
            <w:pPr>
              <w:pStyle w:val="TAL"/>
            </w:pPr>
            <w:r>
              <w:rPr>
                <w:rFonts w:hint="eastAsia"/>
                <w:lang w:eastAsia="zh-CN"/>
              </w:rPr>
              <w:t xml:space="preserve">The list of MBS Session ID that UE has </w:t>
            </w:r>
            <w:r>
              <w:rPr>
                <w:lang w:eastAsia="zh-CN"/>
              </w:rPr>
              <w:t>left</w:t>
            </w:r>
            <w:r>
              <w:rPr>
                <w:rFonts w:hint="eastAsia"/>
                <w:lang w:eastAsia="zh-CN"/>
              </w:rPr>
              <w:t>.</w:t>
            </w:r>
          </w:p>
        </w:tc>
        <w:tc>
          <w:tcPr>
            <w:tcW w:w="1288"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62C7A">
            <w:pPr>
              <w:pStyle w:val="TAC"/>
            </w:pPr>
            <w:r w:rsidRPr="00EA5FA7">
              <w:t>reject</w:t>
            </w:r>
          </w:p>
        </w:tc>
      </w:tr>
      <w:tr w:rsidR="00362C7A" w14:paraId="5E8FA7E2" w14:textId="77777777" w:rsidTr="00A01AFE">
        <w:tc>
          <w:tcPr>
            <w:tcW w:w="2394" w:type="dxa"/>
            <w:tcBorders>
              <w:top w:val="single" w:sz="4" w:space="0" w:color="auto"/>
              <w:left w:val="single" w:sz="4" w:space="0" w:color="auto"/>
              <w:bottom w:val="single" w:sz="4" w:space="0" w:color="auto"/>
              <w:right w:val="single" w:sz="4" w:space="0" w:color="auto"/>
            </w:tcBorders>
          </w:tcPr>
          <w:p w14:paraId="7591EA36" w14:textId="77777777" w:rsidR="00362C7A" w:rsidRDefault="00362C7A" w:rsidP="00362C7A">
            <w:pPr>
              <w:pStyle w:val="TAL"/>
            </w:pPr>
            <w:r>
              <w:rPr>
                <w:b/>
              </w:rPr>
              <w:t xml:space="preserve">UE Multicast </w:t>
            </w:r>
            <w:r w:rsidRPr="001F1370">
              <w:rPr>
                <w:b/>
              </w:rPr>
              <w:t>MRB to Be Setup List</w:t>
            </w:r>
          </w:p>
        </w:tc>
        <w:tc>
          <w:tcPr>
            <w:tcW w:w="126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62C7A">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62C7A">
            <w:pPr>
              <w:pStyle w:val="TAC"/>
            </w:pPr>
            <w:r w:rsidRPr="00EA5FA7">
              <w:t>reject</w:t>
            </w:r>
          </w:p>
        </w:tc>
      </w:tr>
      <w:tr w:rsidR="00362C7A" w14:paraId="091FB7BB" w14:textId="77777777" w:rsidTr="00A01AFE">
        <w:tc>
          <w:tcPr>
            <w:tcW w:w="2394" w:type="dxa"/>
            <w:tcBorders>
              <w:top w:val="single" w:sz="4" w:space="0" w:color="auto"/>
              <w:left w:val="single" w:sz="4" w:space="0" w:color="auto"/>
              <w:bottom w:val="single" w:sz="4" w:space="0" w:color="auto"/>
              <w:right w:val="single" w:sz="4" w:space="0" w:color="auto"/>
            </w:tcBorders>
          </w:tcPr>
          <w:p w14:paraId="4828828F" w14:textId="77777777" w:rsidR="00362C7A" w:rsidRDefault="00362C7A" w:rsidP="00454D3D">
            <w:pPr>
              <w:pStyle w:val="TAL"/>
              <w:ind w:left="102"/>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26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362C7A">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62C7A">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62C7A">
            <w:pPr>
              <w:pStyle w:val="TAC"/>
            </w:pPr>
            <w:r w:rsidRPr="00EA5FA7">
              <w:t>reject</w:t>
            </w:r>
          </w:p>
        </w:tc>
      </w:tr>
      <w:tr w:rsidR="00362C7A" w14:paraId="3D15A7A6" w14:textId="77777777" w:rsidTr="00A01AFE">
        <w:tc>
          <w:tcPr>
            <w:tcW w:w="2394"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454D3D">
            <w:pPr>
              <w:pStyle w:val="TAL"/>
              <w:ind w:left="198"/>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62C7A">
            <w:pPr>
              <w:pStyle w:val="TAL"/>
              <w:rPr>
                <w:rFonts w:eastAsia="SimSun" w:cs="Arial"/>
                <w:szCs w:val="18"/>
                <w:lang w:val="en-US" w:eastAsia="zh-CN"/>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62C7A">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62C7A">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62C7A">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62C7A">
            <w:pPr>
              <w:pStyle w:val="TAC"/>
            </w:pPr>
          </w:p>
        </w:tc>
      </w:tr>
      <w:tr w:rsidR="00362C7A" w14:paraId="5A10EB87" w14:textId="77777777" w:rsidTr="00A01AFE">
        <w:tc>
          <w:tcPr>
            <w:tcW w:w="2394"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454D3D">
            <w:pPr>
              <w:pStyle w:val="TAL"/>
              <w:ind w:left="198"/>
            </w:pPr>
            <w:r w:rsidRPr="00C87250">
              <w:rPr>
                <w:rFonts w:hint="eastAsia"/>
                <w:lang w:eastAsia="zh-CN"/>
              </w:rPr>
              <w:t>&gt;</w:t>
            </w:r>
            <w:r w:rsidRPr="00C87250">
              <w:rPr>
                <w:lang w:eastAsia="zh-CN"/>
              </w:rPr>
              <w:t>&gt;MBS PTP Retransmission Tunnel Required</w:t>
            </w:r>
          </w:p>
        </w:tc>
        <w:tc>
          <w:tcPr>
            <w:tcW w:w="126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62C7A">
            <w:pPr>
              <w:pStyle w:val="TAL"/>
              <w:rPr>
                <w:rFonts w:eastAsia="SimSun" w:cs="Arial"/>
                <w:szCs w:val="18"/>
                <w:lang w:val="en-US" w:eastAsia="zh-CN"/>
              </w:rPr>
            </w:pPr>
            <w:r w:rsidRPr="00C87250">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62C7A">
            <w:pPr>
              <w:pStyle w:val="TAL"/>
            </w:pPr>
            <w:r w:rsidRPr="00641153">
              <w:rPr>
                <w:lang w:eastAsia="zh-CN"/>
              </w:rPr>
              <w:t>9.3.2.10</w:t>
            </w:r>
          </w:p>
        </w:tc>
        <w:tc>
          <w:tcPr>
            <w:tcW w:w="1762"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62C7A">
            <w:pPr>
              <w:pStyle w:val="TAC"/>
              <w:rPr>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62C7A">
            <w:pPr>
              <w:pStyle w:val="TAC"/>
            </w:pPr>
          </w:p>
        </w:tc>
      </w:tr>
      <w:tr w:rsidR="00A95986" w14:paraId="30C9FDFF" w14:textId="77777777" w:rsidTr="00A01AFE">
        <w:tc>
          <w:tcPr>
            <w:tcW w:w="2394"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A95986">
            <w:pPr>
              <w:pStyle w:val="TAL"/>
              <w:ind w:left="198"/>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26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A95986">
            <w:pPr>
              <w:pStyle w:val="TAL"/>
              <w:rPr>
                <w:lang w:eastAsia="zh-CN"/>
              </w:rPr>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A95986">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62"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A9598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A95986">
            <w:pPr>
              <w:pStyle w:val="TAC"/>
            </w:pPr>
          </w:p>
        </w:tc>
      </w:tr>
      <w:tr w:rsidR="00362C7A" w14:paraId="103E78E4" w14:textId="77777777" w:rsidTr="00A01AFE">
        <w:tc>
          <w:tcPr>
            <w:tcW w:w="2394"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62C7A">
            <w:pPr>
              <w:pStyle w:val="TAL"/>
            </w:pPr>
            <w:r>
              <w:rPr>
                <w:b/>
              </w:rPr>
              <w:t xml:space="preserve">UE Multicast </w:t>
            </w:r>
            <w:r w:rsidRPr="001F1370">
              <w:rPr>
                <w:b/>
              </w:rPr>
              <w:t xml:space="preserve">MRB to Be </w:t>
            </w:r>
            <w:r>
              <w:rPr>
                <w:b/>
              </w:rPr>
              <w:t>Released</w:t>
            </w:r>
            <w:r w:rsidRPr="001F1370">
              <w:rPr>
                <w:b/>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62C7A">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62C7A">
            <w:pPr>
              <w:pStyle w:val="TAC"/>
            </w:pPr>
            <w:r w:rsidRPr="00EA5FA7">
              <w:t>reject</w:t>
            </w:r>
          </w:p>
        </w:tc>
      </w:tr>
      <w:tr w:rsidR="00362C7A" w14:paraId="12052031" w14:textId="77777777" w:rsidTr="00A01AFE">
        <w:tc>
          <w:tcPr>
            <w:tcW w:w="2394" w:type="dxa"/>
            <w:tcBorders>
              <w:top w:val="single" w:sz="4" w:space="0" w:color="auto"/>
              <w:left w:val="single" w:sz="4" w:space="0" w:color="auto"/>
              <w:bottom w:val="single" w:sz="4" w:space="0" w:color="auto"/>
              <w:right w:val="single" w:sz="4" w:space="0" w:color="auto"/>
            </w:tcBorders>
          </w:tcPr>
          <w:p w14:paraId="47B0763B" w14:textId="77777777" w:rsidR="00362C7A" w:rsidRDefault="00362C7A" w:rsidP="00454D3D">
            <w:pPr>
              <w:pStyle w:val="TAL"/>
              <w:ind w:left="102"/>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26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362C7A">
            <w:pPr>
              <w:pStyle w:val="TAL"/>
              <w:rPr>
                <w:i/>
              </w:rPr>
            </w:pPr>
            <w:r w:rsidRPr="001F1370">
              <w:rPr>
                <w:i/>
              </w:rPr>
              <w:t>1 .. &lt;maxnoofMRBs</w:t>
            </w:r>
            <w:r w:rsidRPr="000C1733">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62C7A">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62C7A">
            <w:pPr>
              <w:pStyle w:val="TAC"/>
            </w:pPr>
            <w:r w:rsidRPr="00EA5FA7">
              <w:t>reject</w:t>
            </w:r>
          </w:p>
        </w:tc>
      </w:tr>
      <w:tr w:rsidR="00362C7A" w14:paraId="64EAF70A" w14:textId="77777777" w:rsidTr="00A01AFE">
        <w:tc>
          <w:tcPr>
            <w:tcW w:w="2394"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454D3D">
            <w:pPr>
              <w:pStyle w:val="TAL"/>
              <w:ind w:left="198"/>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62C7A">
            <w:pPr>
              <w:pStyle w:val="TAL"/>
              <w:rPr>
                <w:rFonts w:eastAsia="SimSun" w:cs="Arial"/>
                <w:szCs w:val="18"/>
                <w:lang w:val="en-US" w:eastAsia="zh-CN"/>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62C7A">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62C7A">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62C7A">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62C7A">
            <w:pPr>
              <w:pStyle w:val="TAC"/>
            </w:pPr>
          </w:p>
        </w:tc>
      </w:tr>
      <w:tr w:rsidR="00362C7A" w14:paraId="6099C6C4" w14:textId="77777777" w:rsidTr="00A01AFE">
        <w:tc>
          <w:tcPr>
            <w:tcW w:w="2394"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454D3D">
            <w:pPr>
              <w:pStyle w:val="TAL"/>
            </w:pPr>
            <w:r>
              <w:rPr>
                <w:rFonts w:hint="eastAsia"/>
                <w:b/>
                <w:bCs/>
                <w:lang w:val="en-US" w:eastAsia="zh-CN"/>
              </w:rPr>
              <w:t>SL DRX Cycle List</w:t>
            </w:r>
          </w:p>
        </w:tc>
        <w:tc>
          <w:tcPr>
            <w:tcW w:w="126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62C7A">
            <w:pPr>
              <w:pStyle w:val="TAL"/>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62C7A">
            <w:pPr>
              <w:pStyle w:val="TAC"/>
              <w:rPr>
                <w:lang w:val="en-US" w:eastAsia="zh-CN"/>
              </w:rPr>
            </w:pPr>
            <w:r>
              <w:rPr>
                <w:rFonts w:cs="Arial"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62C7A">
            <w:pPr>
              <w:pStyle w:val="TAC"/>
            </w:pPr>
            <w:r>
              <w:rPr>
                <w:rFonts w:cs="Arial" w:hint="eastAsia"/>
                <w:lang w:val="en-US" w:eastAsia="zh-CN"/>
              </w:rPr>
              <w:t>ignore</w:t>
            </w:r>
          </w:p>
        </w:tc>
      </w:tr>
      <w:tr w:rsidR="00362C7A" w14:paraId="27DD9164" w14:textId="77777777" w:rsidTr="00A01AFE">
        <w:tc>
          <w:tcPr>
            <w:tcW w:w="2394" w:type="dxa"/>
            <w:tcBorders>
              <w:top w:val="single" w:sz="4" w:space="0" w:color="auto"/>
              <w:left w:val="single" w:sz="4" w:space="0" w:color="auto"/>
              <w:bottom w:val="single" w:sz="4" w:space="0" w:color="auto"/>
              <w:right w:val="single" w:sz="4" w:space="0" w:color="auto"/>
            </w:tcBorders>
          </w:tcPr>
          <w:p w14:paraId="066B4804" w14:textId="77777777" w:rsidR="00362C7A" w:rsidRPr="00EA5FA7" w:rsidRDefault="00362C7A" w:rsidP="00454D3D">
            <w:pPr>
              <w:pStyle w:val="TAL"/>
              <w:ind w:left="102"/>
            </w:pPr>
            <w:r>
              <w:rPr>
                <w:rFonts w:hint="eastAsia"/>
                <w:b/>
                <w:bCs/>
                <w:lang w:val="en-US" w:eastAsia="zh-CN"/>
              </w:rPr>
              <w:t>&gt;SL DRX Cycle Item IEs</w:t>
            </w:r>
          </w:p>
        </w:tc>
        <w:tc>
          <w:tcPr>
            <w:tcW w:w="126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62C7A">
            <w:pPr>
              <w:pStyle w:val="TAL"/>
              <w:rPr>
                <w:i/>
                <w:lang w:val="en-US" w:eastAsia="zh-CN"/>
              </w:rPr>
            </w:pPr>
            <w:r>
              <w:rPr>
                <w:rFonts w:hint="eastAsia"/>
                <w:i/>
                <w:lang w:val="en-US" w:eastAsia="zh-CN"/>
              </w:rPr>
              <w:t>1 ..</w:t>
            </w:r>
          </w:p>
          <w:p w14:paraId="0A007009" w14:textId="77777777" w:rsidR="00362C7A" w:rsidRDefault="00362C7A" w:rsidP="00362C7A">
            <w:pPr>
              <w:pStyle w:val="TAL"/>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62C7A">
            <w:pPr>
              <w:pStyle w:val="TAC"/>
              <w:rPr>
                <w:lang w:val="en-US" w:eastAsia="zh-CN"/>
              </w:rPr>
            </w:pPr>
            <w:r>
              <w:rPr>
                <w:rFonts w:cs="Arial"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62C7A">
            <w:pPr>
              <w:pStyle w:val="TAC"/>
            </w:pPr>
            <w:r>
              <w:rPr>
                <w:rFonts w:cs="Arial" w:hint="eastAsia"/>
                <w:lang w:val="en-US" w:eastAsia="zh-CN"/>
              </w:rPr>
              <w:t>ignore</w:t>
            </w:r>
          </w:p>
        </w:tc>
      </w:tr>
      <w:tr w:rsidR="00362C7A" w14:paraId="4BB674C0" w14:textId="77777777" w:rsidTr="00A01AFE">
        <w:tc>
          <w:tcPr>
            <w:tcW w:w="2394"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62C7A">
            <w:pPr>
              <w:pStyle w:val="TAL"/>
              <w:ind w:left="198"/>
            </w:pPr>
            <w:r>
              <w:rPr>
                <w:rFonts w:hint="eastAsia"/>
                <w:lang w:val="en-US" w:eastAsia="zh-CN"/>
              </w:rPr>
              <w:t>&gt;&gt;RX UE ID</w:t>
            </w:r>
          </w:p>
        </w:tc>
        <w:tc>
          <w:tcPr>
            <w:tcW w:w="126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62C7A">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62"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62C7A">
            <w:pPr>
              <w:pStyle w:val="TAL"/>
            </w:pPr>
            <w:r>
              <w:rPr>
                <w:rFonts w:hint="eastAsia"/>
                <w:lang w:val="en-US" w:eastAsia="zh-CN"/>
              </w:rPr>
              <w:t>Indicates the destination L2 ID of RX UE associated to this UE.</w:t>
            </w:r>
          </w:p>
        </w:tc>
        <w:tc>
          <w:tcPr>
            <w:tcW w:w="1288"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62C7A">
            <w:pPr>
              <w:pStyle w:val="TAC"/>
            </w:pPr>
          </w:p>
        </w:tc>
      </w:tr>
      <w:tr w:rsidR="00362C7A" w14:paraId="6407192D" w14:textId="77777777" w:rsidTr="00A01AFE">
        <w:tc>
          <w:tcPr>
            <w:tcW w:w="2394"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62C7A">
            <w:pPr>
              <w:pStyle w:val="TAL"/>
              <w:ind w:left="198"/>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26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62C7A">
            <w:pPr>
              <w:pStyle w:val="TAC"/>
            </w:pPr>
          </w:p>
        </w:tc>
      </w:tr>
      <w:tr w:rsidR="00362C7A" w14:paraId="4394A201" w14:textId="77777777" w:rsidTr="00A01AFE">
        <w:tc>
          <w:tcPr>
            <w:tcW w:w="2394" w:type="dxa"/>
            <w:tcBorders>
              <w:top w:val="single" w:sz="4" w:space="0" w:color="auto"/>
              <w:left w:val="single" w:sz="4" w:space="0" w:color="auto"/>
              <w:bottom w:val="single" w:sz="4" w:space="0" w:color="auto"/>
              <w:right w:val="single" w:sz="4" w:space="0" w:color="auto"/>
            </w:tcBorders>
          </w:tcPr>
          <w:p w14:paraId="7F5DAF48" w14:textId="77777777" w:rsidR="00362C7A" w:rsidRPr="00EA5FA7" w:rsidRDefault="00362C7A" w:rsidP="00454D3D">
            <w:pPr>
              <w:pStyle w:val="TAL"/>
              <w:ind w:left="300"/>
            </w:pPr>
            <w:r>
              <w:rPr>
                <w:rFonts w:hint="eastAsia"/>
                <w:lang w:val="en-US" w:eastAsia="zh-CN"/>
              </w:rPr>
              <w:t>&gt;&gt;&gt;</w:t>
            </w:r>
            <w:r>
              <w:rPr>
                <w:rFonts w:hint="eastAsia"/>
                <w:i/>
                <w:iCs/>
                <w:lang w:val="en-US" w:eastAsia="zh-CN"/>
              </w:rPr>
              <w:t>SL DRX Cycle</w:t>
            </w:r>
          </w:p>
        </w:tc>
        <w:tc>
          <w:tcPr>
            <w:tcW w:w="126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62C7A">
            <w:pPr>
              <w:pStyle w:val="TAC"/>
              <w:rPr>
                <w:lang w:val="en-US" w:eastAsia="zh-CN"/>
              </w:rPr>
            </w:pPr>
          </w:p>
        </w:tc>
        <w:tc>
          <w:tcPr>
            <w:tcW w:w="1274"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62C7A">
            <w:pPr>
              <w:pStyle w:val="TAC"/>
            </w:pPr>
          </w:p>
        </w:tc>
      </w:tr>
      <w:tr w:rsidR="00362C7A" w14:paraId="5BA2E58D" w14:textId="77777777" w:rsidTr="00A01AFE">
        <w:tc>
          <w:tcPr>
            <w:tcW w:w="2394"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454D3D">
            <w:pPr>
              <w:pStyle w:val="TAL"/>
              <w:ind w:left="403"/>
            </w:pPr>
            <w:r>
              <w:rPr>
                <w:rFonts w:hint="eastAsia"/>
                <w:lang w:val="en-US" w:eastAsia="zh-CN"/>
              </w:rPr>
              <w:t>&gt;&gt;&gt;&gt;SL DRX Cycle Length</w:t>
            </w:r>
          </w:p>
        </w:tc>
        <w:tc>
          <w:tcPr>
            <w:tcW w:w="126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62C7A">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62"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62C7A">
            <w:pPr>
              <w:pStyle w:val="TAL"/>
            </w:pPr>
            <w:r>
              <w:rPr>
                <w:rFonts w:hint="eastAsia"/>
                <w:lang w:val="en-US" w:eastAsia="zh-CN"/>
              </w:rPr>
              <w:t>Indicates the desired SL DRX cycle for RX UE associated to this UE.</w:t>
            </w:r>
          </w:p>
        </w:tc>
        <w:tc>
          <w:tcPr>
            <w:tcW w:w="1288"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62C7A">
            <w:pPr>
              <w:pStyle w:val="TAC"/>
            </w:pPr>
          </w:p>
        </w:tc>
      </w:tr>
      <w:tr w:rsidR="00362C7A" w14:paraId="7C3165CB" w14:textId="77777777" w:rsidTr="00A01AFE">
        <w:tc>
          <w:tcPr>
            <w:tcW w:w="2394" w:type="dxa"/>
            <w:tcBorders>
              <w:top w:val="single" w:sz="4" w:space="0" w:color="auto"/>
              <w:left w:val="single" w:sz="4" w:space="0" w:color="auto"/>
              <w:bottom w:val="single" w:sz="4" w:space="0" w:color="auto"/>
              <w:right w:val="single" w:sz="4" w:space="0" w:color="auto"/>
            </w:tcBorders>
          </w:tcPr>
          <w:p w14:paraId="134D2EE9" w14:textId="77777777" w:rsidR="00362C7A" w:rsidRPr="00EA5FA7" w:rsidRDefault="00362C7A" w:rsidP="00454D3D">
            <w:pPr>
              <w:pStyle w:val="TAL"/>
              <w:ind w:left="300"/>
            </w:pPr>
            <w:r>
              <w:rPr>
                <w:rFonts w:hint="eastAsia"/>
                <w:i/>
                <w:iCs/>
                <w:lang w:val="en-US" w:eastAsia="zh-CN"/>
              </w:rPr>
              <w:t>&gt;&gt;&gt;No SL DRX</w:t>
            </w:r>
          </w:p>
        </w:tc>
        <w:tc>
          <w:tcPr>
            <w:tcW w:w="126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62C7A">
            <w:pPr>
              <w:pStyle w:val="TAC"/>
              <w:rPr>
                <w:lang w:val="en-US" w:eastAsia="zh-CN"/>
              </w:rPr>
            </w:pPr>
            <w:r>
              <w:rPr>
                <w:rFonts w:cs="Arial"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62C7A">
            <w:pPr>
              <w:pStyle w:val="TAC"/>
            </w:pPr>
          </w:p>
        </w:tc>
      </w:tr>
      <w:tr w:rsidR="00362C7A" w14:paraId="263AA0E5" w14:textId="77777777" w:rsidTr="00A01AFE">
        <w:tc>
          <w:tcPr>
            <w:tcW w:w="2394"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454D3D">
            <w:pPr>
              <w:pStyle w:val="TAL"/>
              <w:ind w:left="403"/>
            </w:pPr>
            <w:r>
              <w:rPr>
                <w:rFonts w:hint="eastAsia"/>
                <w:lang w:val="en-US" w:eastAsia="zh-CN"/>
              </w:rPr>
              <w:t xml:space="preserve">&gt;&gt;&gt;&gt;SL </w:t>
            </w:r>
            <w:r>
              <w:t>DRX configuration indicator</w:t>
            </w:r>
          </w:p>
        </w:tc>
        <w:tc>
          <w:tcPr>
            <w:tcW w:w="126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62C7A">
            <w:pPr>
              <w:pStyle w:val="TAL"/>
            </w:pPr>
            <w:r>
              <w:t>ENUMERATED(release,...)</w:t>
            </w:r>
          </w:p>
        </w:tc>
        <w:tc>
          <w:tcPr>
            <w:tcW w:w="1762"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62C7A">
            <w:pPr>
              <w:pStyle w:val="TAC"/>
              <w:rPr>
                <w:lang w:val="en-US" w:eastAsia="zh-CN"/>
              </w:rPr>
            </w:pPr>
            <w:r>
              <w:rPr>
                <w:rFonts w:cs="Arial"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62C7A">
            <w:pPr>
              <w:pStyle w:val="TAC"/>
            </w:pPr>
          </w:p>
        </w:tc>
      </w:tr>
      <w:tr w:rsidR="0001081E" w14:paraId="617F878A" w14:textId="77777777" w:rsidTr="00A01AFE">
        <w:tc>
          <w:tcPr>
            <w:tcW w:w="2394"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454D3D">
            <w:pPr>
              <w:pStyle w:val="TAL"/>
              <w:rPr>
                <w:lang w:val="en-US" w:eastAsia="zh-CN"/>
              </w:rPr>
            </w:pPr>
            <w:r>
              <w:t xml:space="preserve">Management Based MDT PLMN </w:t>
            </w:r>
            <w:r>
              <w:rPr>
                <w:rFonts w:eastAsia="SimSun" w:hint="eastAsia"/>
                <w:lang w:val="en-US" w:eastAsia="zh-CN"/>
              </w:rPr>
              <w:t xml:space="preserve">Modification </w:t>
            </w:r>
            <w:r>
              <w:t>List</w:t>
            </w:r>
          </w:p>
        </w:tc>
        <w:tc>
          <w:tcPr>
            <w:tcW w:w="126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01081E">
            <w:pPr>
              <w:pStyle w:val="TAL"/>
              <w:rPr>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01081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01081E">
            <w:pPr>
              <w:pStyle w:val="TAL"/>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01081E">
            <w:pPr>
              <w:pStyle w:val="TAL"/>
            </w:pPr>
            <w:r>
              <w:rPr>
                <w:lang w:eastAsia="ja-JP"/>
              </w:rPr>
              <w:t>9.3.1.</w:t>
            </w:r>
            <w:r>
              <w:rPr>
                <w:rFonts w:eastAsia="SimSun"/>
                <w:lang w:val="en-US" w:eastAsia="zh-CN"/>
              </w:rPr>
              <w:t>274</w:t>
            </w:r>
          </w:p>
        </w:tc>
        <w:tc>
          <w:tcPr>
            <w:tcW w:w="1762"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01081E">
            <w:pPr>
              <w:pStyle w:val="TAL"/>
            </w:pPr>
          </w:p>
        </w:tc>
        <w:tc>
          <w:tcPr>
            <w:tcW w:w="1288"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01081E">
            <w:pPr>
              <w:pStyle w:val="TAC"/>
              <w:rPr>
                <w:rFonts w:cs="Arial"/>
                <w:lang w:val="en-US"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01081E">
            <w:pPr>
              <w:pStyle w:val="TAC"/>
            </w:pPr>
            <w:r>
              <w:t>ignore</w:t>
            </w:r>
          </w:p>
        </w:tc>
      </w:tr>
      <w:tr w:rsidR="008536A3" w14:paraId="4C2CE067" w14:textId="77777777" w:rsidTr="00A01AFE">
        <w:tc>
          <w:tcPr>
            <w:tcW w:w="2394"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8536A3">
            <w:pPr>
              <w:pStyle w:val="TAL"/>
            </w:pPr>
            <w:r w:rsidRPr="00A31504">
              <w:t xml:space="preserve">SDT </w:t>
            </w:r>
            <w:r>
              <w:t xml:space="preserve">Bearer Configuration </w:t>
            </w:r>
            <w:r w:rsidRPr="00A31504">
              <w:t>Query Indication</w:t>
            </w:r>
          </w:p>
        </w:tc>
        <w:tc>
          <w:tcPr>
            <w:tcW w:w="126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8536A3">
            <w:pPr>
              <w:pStyle w:val="TAL"/>
              <w:rPr>
                <w:lang w:eastAsia="zh-CN"/>
              </w:rPr>
            </w:pPr>
            <w:r>
              <w:rPr>
                <w:rFonts w:cs="Arial" w:hint="eastAsia"/>
                <w:szCs w:val="18"/>
                <w:lang w:val="en-US"/>
              </w:rPr>
              <w:t>O</w:t>
            </w:r>
          </w:p>
        </w:tc>
        <w:tc>
          <w:tcPr>
            <w:tcW w:w="1247"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8536A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8536A3">
            <w:pPr>
              <w:pStyle w:val="TAL"/>
              <w:rPr>
                <w:lang w:eastAsia="ja-JP"/>
              </w:rPr>
            </w:pPr>
            <w:r w:rsidRPr="000D3E1D">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8536A3">
            <w:pPr>
              <w:pStyle w:val="TAL"/>
            </w:pPr>
          </w:p>
        </w:tc>
        <w:tc>
          <w:tcPr>
            <w:tcW w:w="1288"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8536A3">
            <w:pPr>
              <w:pStyle w:val="TAC"/>
            </w:pPr>
            <w:r w:rsidRPr="00A31504">
              <w:rPr>
                <w:rFonts w:hint="eastAsia"/>
                <w:lang w:val="en-US"/>
              </w:rPr>
              <w:t>Y</w:t>
            </w:r>
            <w:r w:rsidRPr="00A31504">
              <w:rPr>
                <w:lang w:val="en-US"/>
              </w:rPr>
              <w:t>ES</w:t>
            </w:r>
          </w:p>
        </w:tc>
        <w:tc>
          <w:tcPr>
            <w:tcW w:w="1274"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8536A3">
            <w:pPr>
              <w:pStyle w:val="TAC"/>
            </w:pPr>
            <w:r w:rsidRPr="00A31504">
              <w:rPr>
                <w:rFonts w:hint="eastAsia"/>
              </w:rPr>
              <w:t>i</w:t>
            </w:r>
            <w:r w:rsidRPr="00A31504">
              <w:t>gnore</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9A28F0">
        <w:trPr>
          <w:jc w:val="center"/>
        </w:trPr>
        <w:tc>
          <w:tcPr>
            <w:tcW w:w="3686" w:type="dxa"/>
          </w:tcPr>
          <w:p w14:paraId="5E3320BF" w14:textId="77777777" w:rsidR="00F970C9" w:rsidRPr="00EA5FA7" w:rsidRDefault="00F970C9" w:rsidP="00B62421">
            <w:pPr>
              <w:pStyle w:val="TAH"/>
              <w:rPr>
                <w:lang w:eastAsia="zh-CN"/>
              </w:rPr>
            </w:pPr>
            <w:r w:rsidRPr="00EA5FA7">
              <w:rPr>
                <w:lang w:eastAsia="zh-CN"/>
              </w:rPr>
              <w:t>Range bound</w:t>
            </w:r>
          </w:p>
        </w:tc>
        <w:tc>
          <w:tcPr>
            <w:tcW w:w="5670" w:type="dxa"/>
          </w:tcPr>
          <w:p w14:paraId="6A7C2DE7" w14:textId="77777777" w:rsidR="00F970C9" w:rsidRPr="00EA5FA7" w:rsidRDefault="00F970C9" w:rsidP="00B62421">
            <w:pPr>
              <w:pStyle w:val="TAH"/>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E269F">
            <w:pPr>
              <w:pStyle w:val="TAL"/>
              <w:rPr>
                <w:lang w:eastAsia="zh-CN"/>
              </w:rPr>
            </w:pPr>
            <w:r w:rsidRPr="00EA5FA7">
              <w:rPr>
                <w:lang w:eastAsia="zh-CN"/>
              </w:rPr>
              <w:t>maxnoofSCells</w:t>
            </w:r>
          </w:p>
        </w:tc>
        <w:tc>
          <w:tcPr>
            <w:tcW w:w="5670" w:type="dxa"/>
          </w:tcPr>
          <w:p w14:paraId="6F6381B2"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F970C9" w:rsidRPr="00EA5FA7" w14:paraId="2413FDD6" w14:textId="77777777" w:rsidTr="009A28F0">
        <w:trPr>
          <w:jc w:val="center"/>
        </w:trPr>
        <w:tc>
          <w:tcPr>
            <w:tcW w:w="3686" w:type="dxa"/>
          </w:tcPr>
          <w:p w14:paraId="027209F5" w14:textId="77777777" w:rsidR="00F970C9" w:rsidRPr="00EA5FA7" w:rsidRDefault="00F970C9" w:rsidP="003E269F">
            <w:pPr>
              <w:pStyle w:val="TAL"/>
              <w:rPr>
                <w:lang w:eastAsia="zh-CN"/>
              </w:rPr>
            </w:pPr>
            <w:r w:rsidRPr="00EA5FA7">
              <w:rPr>
                <w:lang w:eastAsia="zh-CN"/>
              </w:rPr>
              <w:t>maxnoofSRBs</w:t>
            </w:r>
          </w:p>
        </w:tc>
        <w:tc>
          <w:tcPr>
            <w:tcW w:w="5670" w:type="dxa"/>
          </w:tcPr>
          <w:p w14:paraId="6BF4A968"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101EE6AA" w14:textId="77777777" w:rsidTr="009A28F0">
        <w:trPr>
          <w:jc w:val="center"/>
        </w:trPr>
        <w:tc>
          <w:tcPr>
            <w:tcW w:w="3686" w:type="dxa"/>
          </w:tcPr>
          <w:p w14:paraId="2DFDB94F" w14:textId="77777777" w:rsidR="00F970C9" w:rsidRPr="00EA5FA7" w:rsidRDefault="00F970C9" w:rsidP="003E269F">
            <w:pPr>
              <w:pStyle w:val="TAL"/>
              <w:rPr>
                <w:lang w:eastAsia="zh-CN"/>
              </w:rPr>
            </w:pPr>
            <w:r w:rsidRPr="00EA5FA7">
              <w:rPr>
                <w:lang w:eastAsia="zh-CN"/>
              </w:rPr>
              <w:t>maxnoofDRBs</w:t>
            </w:r>
          </w:p>
        </w:tc>
        <w:tc>
          <w:tcPr>
            <w:tcW w:w="5670" w:type="dxa"/>
          </w:tcPr>
          <w:p w14:paraId="79BAD8DF"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289C76E5" w14:textId="77777777" w:rsidTr="009A28F0">
        <w:trPr>
          <w:jc w:val="center"/>
        </w:trPr>
        <w:tc>
          <w:tcPr>
            <w:tcW w:w="3686" w:type="dxa"/>
          </w:tcPr>
          <w:p w14:paraId="0C83C0C8" w14:textId="77777777" w:rsidR="00F970C9" w:rsidRPr="00EA5FA7" w:rsidRDefault="00F970C9" w:rsidP="003E269F">
            <w:pPr>
              <w:pStyle w:val="TAL"/>
              <w:rPr>
                <w:lang w:eastAsia="zh-CN"/>
              </w:rPr>
            </w:pPr>
            <w:r w:rsidRPr="00EA5FA7">
              <w:rPr>
                <w:lang w:eastAsia="zh-CN"/>
              </w:rPr>
              <w:t>maxnoofULUPTNLInformation</w:t>
            </w:r>
          </w:p>
        </w:tc>
        <w:tc>
          <w:tcPr>
            <w:tcW w:w="5670" w:type="dxa"/>
          </w:tcPr>
          <w:p w14:paraId="358774E6" w14:textId="77777777" w:rsidR="00F970C9" w:rsidRPr="00EA5FA7" w:rsidRDefault="00F970C9" w:rsidP="003E269F">
            <w:pPr>
              <w:pStyle w:val="TAL"/>
              <w:rPr>
                <w:lang w:eastAsia="zh-CN"/>
              </w:rPr>
            </w:pPr>
            <w:r w:rsidRPr="00EA5FA7">
              <w:rPr>
                <w:lang w:eastAsia="zh-CN"/>
              </w:rPr>
              <w:t>Maximum no. of UL UP TNL Information allowed towards one DRB, the maximum value is 2.</w:t>
            </w:r>
          </w:p>
        </w:tc>
      </w:tr>
      <w:tr w:rsidR="00F970C9"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F970C9" w:rsidRPr="00EA5FA7" w:rsidRDefault="00F970C9" w:rsidP="003E269F">
            <w:pPr>
              <w:pStyle w:val="TAL"/>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F970C9" w:rsidRPr="00EA5FA7" w:rsidRDefault="00F970C9" w:rsidP="003E269F">
            <w:pPr>
              <w:pStyle w:val="TAL"/>
              <w:rPr>
                <w:lang w:eastAsia="zh-CN"/>
              </w:rPr>
            </w:pPr>
            <w:r w:rsidRPr="00EA5FA7">
              <w:rPr>
                <w:lang w:eastAsia="zh-CN"/>
              </w:rPr>
              <w:t>Maximum no. of flows allowed to be mapped to one DRB, the maximum value is 64.</w:t>
            </w:r>
          </w:p>
        </w:tc>
      </w:tr>
      <w:tr w:rsidR="002F1020"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2F1020" w:rsidRPr="00EA5FA7" w:rsidRDefault="002F1020" w:rsidP="002F1020">
            <w:pPr>
              <w:pStyle w:val="TAL"/>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2F1020" w:rsidRPr="00EA5FA7" w:rsidRDefault="002F1020" w:rsidP="002F1020">
            <w:pPr>
              <w:pStyle w:val="TAL"/>
              <w:rPr>
                <w:lang w:eastAsia="zh-CN"/>
              </w:rPr>
            </w:pPr>
            <w:r w:rsidRPr="00A973D8">
              <w:t>Maximum no. of BH RLC channels allowed towards one IAB-node, the maximum value is 65536.</w:t>
            </w:r>
          </w:p>
        </w:tc>
      </w:tr>
      <w:tr w:rsidR="00C51F11" w14:paraId="37C10264" w14:textId="77777777" w:rsidTr="00A01AFE">
        <w:trPr>
          <w:jc w:val="center"/>
        </w:trPr>
        <w:tc>
          <w:tcPr>
            <w:tcW w:w="3686" w:type="dxa"/>
          </w:tcPr>
          <w:p w14:paraId="33B97C3B" w14:textId="77777777" w:rsidR="00C51F11" w:rsidRPr="00BF0E2C" w:rsidRDefault="00C51F11" w:rsidP="00A01AFE">
            <w:pPr>
              <w:pStyle w:val="TAL"/>
            </w:pPr>
            <w:r w:rsidRPr="00BF0E2C">
              <w:t>maxnoof</w:t>
            </w:r>
            <w:r w:rsidRPr="00BF0E2C">
              <w:rPr>
                <w:rFonts w:hint="eastAsia"/>
                <w:lang w:val="en-US" w:eastAsia="zh-CN"/>
              </w:rPr>
              <w:t>SL</w:t>
            </w:r>
            <w:r w:rsidRPr="00BF0E2C">
              <w:t>DRBs</w:t>
            </w:r>
          </w:p>
        </w:tc>
        <w:tc>
          <w:tcPr>
            <w:tcW w:w="5670" w:type="dxa"/>
          </w:tcPr>
          <w:p w14:paraId="6DDFA4C5"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2BB84F14" w14:textId="77777777" w:rsidTr="00A01AFE">
        <w:trPr>
          <w:jc w:val="center"/>
        </w:trPr>
        <w:tc>
          <w:tcPr>
            <w:tcW w:w="3686" w:type="dxa"/>
          </w:tcPr>
          <w:p w14:paraId="028594AB" w14:textId="77777777" w:rsidR="00C51F11" w:rsidRPr="00BF0E2C" w:rsidRDefault="00C51F11" w:rsidP="00A01AFE">
            <w:pPr>
              <w:pStyle w:val="TAL"/>
            </w:pPr>
            <w:r w:rsidRPr="00BF0E2C">
              <w:t>maxnoof</w:t>
            </w:r>
            <w:r w:rsidRPr="00BF0E2C">
              <w:rPr>
                <w:rFonts w:hint="eastAsia"/>
                <w:lang w:val="en-US" w:eastAsia="zh-CN"/>
              </w:rPr>
              <w:t>PC5</w:t>
            </w:r>
            <w:r w:rsidRPr="00BF0E2C">
              <w:t>QoSFlows</w:t>
            </w:r>
          </w:p>
        </w:tc>
        <w:tc>
          <w:tcPr>
            <w:tcW w:w="5670" w:type="dxa"/>
          </w:tcPr>
          <w:p w14:paraId="59A50B88" w14:textId="77777777" w:rsidR="00C51F11" w:rsidRDefault="00C51F11" w:rsidP="00A01AFE">
            <w:pPr>
              <w:pStyle w:val="TAL"/>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784ABA2" w14:textId="77777777" w:rsidTr="00A01AFE">
        <w:trPr>
          <w:jc w:val="center"/>
        </w:trPr>
        <w:tc>
          <w:tcPr>
            <w:tcW w:w="3686" w:type="dxa"/>
          </w:tcPr>
          <w:p w14:paraId="58BE879C" w14:textId="77777777" w:rsidR="00004047" w:rsidRPr="00BF0E2C" w:rsidRDefault="00004047" w:rsidP="00004047">
            <w:pPr>
              <w:pStyle w:val="TAL"/>
            </w:pPr>
            <w:r w:rsidRPr="008F02E1">
              <w:t>maxnoofAdditionalPDCPDuplicationTNL</w:t>
            </w:r>
          </w:p>
        </w:tc>
        <w:tc>
          <w:tcPr>
            <w:tcW w:w="5670" w:type="dxa"/>
          </w:tcPr>
          <w:p w14:paraId="2065413E" w14:textId="77777777" w:rsidR="00004047" w:rsidRDefault="00004047" w:rsidP="00004047">
            <w:pPr>
              <w:pStyle w:val="TAL"/>
            </w:pPr>
            <w:r w:rsidRPr="008F02E1">
              <w:t xml:space="preserve">Maximum no. of additional UP TNL Information allowed towards one DRB, the maximum value is 2. </w:t>
            </w:r>
          </w:p>
        </w:tc>
      </w:tr>
      <w:tr w:rsidR="005251DB" w14:paraId="1209CF9E" w14:textId="77777777" w:rsidTr="00A01AFE">
        <w:trPr>
          <w:jc w:val="center"/>
        </w:trPr>
        <w:tc>
          <w:tcPr>
            <w:tcW w:w="3686" w:type="dxa"/>
          </w:tcPr>
          <w:p w14:paraId="67B943F6" w14:textId="77777777" w:rsidR="005251DB" w:rsidRPr="008F02E1" w:rsidRDefault="005251DB" w:rsidP="005251DB">
            <w:pPr>
              <w:pStyle w:val="TAL"/>
            </w:pPr>
            <w:r w:rsidRPr="005F04CC">
              <w:rPr>
                <w:rFonts w:cs="Arial"/>
                <w:bCs/>
                <w:szCs w:val="18"/>
                <w:lang w:eastAsia="ja-JP"/>
              </w:rPr>
              <w:t>maxnoofCellsinCHO</w:t>
            </w:r>
          </w:p>
        </w:tc>
        <w:tc>
          <w:tcPr>
            <w:tcW w:w="5670" w:type="dxa"/>
          </w:tcPr>
          <w:p w14:paraId="4971139A" w14:textId="77777777" w:rsidR="005251DB" w:rsidRPr="008F02E1" w:rsidRDefault="005251DB" w:rsidP="005251DB">
            <w:pPr>
              <w:pStyle w:val="TAL"/>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r w:rsidR="00BC7959" w14:paraId="48B4CD89" w14:textId="77777777" w:rsidTr="00A01AFE">
        <w:trPr>
          <w:jc w:val="center"/>
        </w:trPr>
        <w:tc>
          <w:tcPr>
            <w:tcW w:w="3686" w:type="dxa"/>
          </w:tcPr>
          <w:p w14:paraId="1D6E9D9E" w14:textId="77777777" w:rsidR="00BC7959" w:rsidRPr="005F04CC" w:rsidRDefault="00BC7959" w:rsidP="00BC7959">
            <w:pPr>
              <w:pStyle w:val="TAL"/>
              <w:rPr>
                <w:rFonts w:cs="Arial"/>
                <w:bCs/>
                <w:szCs w:val="18"/>
                <w:lang w:eastAsia="ja-JP"/>
              </w:rPr>
            </w:pPr>
            <w:r>
              <w:rPr>
                <w:rFonts w:cs="Arial"/>
                <w:bCs/>
                <w:szCs w:val="18"/>
                <w:lang w:eastAsia="ja-JP"/>
              </w:rPr>
              <w:t>maxnoofUuRLCChannels</w:t>
            </w:r>
          </w:p>
        </w:tc>
        <w:tc>
          <w:tcPr>
            <w:tcW w:w="5670" w:type="dxa"/>
          </w:tcPr>
          <w:p w14:paraId="37A1793C" w14:textId="77777777" w:rsidR="00BC7959" w:rsidRPr="005F04CC" w:rsidRDefault="00BC7959" w:rsidP="00BC7959">
            <w:pPr>
              <w:pStyle w:val="TAL"/>
              <w:rPr>
                <w:rFonts w:cs="Arial"/>
                <w:szCs w:val="18"/>
                <w:lang w:eastAsia="ja-JP"/>
              </w:rPr>
            </w:pPr>
            <w:r>
              <w:rPr>
                <w:rFonts w:cs="Arial"/>
                <w:szCs w:val="18"/>
                <w:lang w:eastAsia="ja-JP"/>
              </w:rPr>
              <w:t xml:space="preserve">Maximum no. of Uu </w:t>
            </w:r>
            <w:r w:rsidR="00362C7A">
              <w:rPr>
                <w:rFonts w:cs="Arial"/>
                <w:szCs w:val="18"/>
                <w:lang w:eastAsia="ja-JP"/>
              </w:rPr>
              <w:t xml:space="preserve">Relay </w:t>
            </w:r>
            <w:r>
              <w:rPr>
                <w:rFonts w:cs="Arial"/>
                <w:szCs w:val="18"/>
                <w:lang w:eastAsia="ja-JP"/>
              </w:rPr>
              <w:t>RLC channels for L2 U2N relaying per Relay UE, the maximum value is 32.</w:t>
            </w:r>
          </w:p>
        </w:tc>
      </w:tr>
      <w:tr w:rsidR="00BC7959" w14:paraId="77815537" w14:textId="77777777" w:rsidTr="00A01AFE">
        <w:trPr>
          <w:jc w:val="center"/>
        </w:trPr>
        <w:tc>
          <w:tcPr>
            <w:tcW w:w="3686" w:type="dxa"/>
          </w:tcPr>
          <w:p w14:paraId="5B3DD955" w14:textId="77777777" w:rsidR="00BC7959" w:rsidRPr="005F04CC" w:rsidRDefault="00BC7959" w:rsidP="00BC7959">
            <w:pPr>
              <w:pStyle w:val="TAL"/>
              <w:rPr>
                <w:rFonts w:cs="Arial"/>
                <w:bCs/>
                <w:szCs w:val="18"/>
                <w:lang w:eastAsia="ja-JP"/>
              </w:rPr>
            </w:pPr>
            <w:r>
              <w:rPr>
                <w:rFonts w:cs="Arial"/>
                <w:bCs/>
                <w:szCs w:val="18"/>
                <w:lang w:eastAsia="ja-JP"/>
              </w:rPr>
              <w:t>maxnoofPC5RLCChannels</w:t>
            </w:r>
          </w:p>
        </w:tc>
        <w:tc>
          <w:tcPr>
            <w:tcW w:w="5670" w:type="dxa"/>
          </w:tcPr>
          <w:p w14:paraId="6EC7868A" w14:textId="443E92BD" w:rsidR="00BC7959" w:rsidRPr="005F04CC" w:rsidRDefault="00BC7959" w:rsidP="00BC7959">
            <w:pPr>
              <w:pStyle w:val="TAL"/>
              <w:rPr>
                <w:rFonts w:cs="Arial"/>
                <w:szCs w:val="18"/>
                <w:lang w:eastAsia="ja-JP"/>
              </w:rPr>
            </w:pPr>
            <w:r>
              <w:rPr>
                <w:rFonts w:cs="Arial"/>
                <w:szCs w:val="18"/>
                <w:lang w:eastAsia="ja-JP"/>
              </w:rPr>
              <w:t xml:space="preserve">Maximum no. of </w:t>
            </w:r>
            <w:r w:rsidR="00362C7A">
              <w:rPr>
                <w:rFonts w:eastAsia="SimSun" w:cs="Arial" w:hint="eastAsia"/>
                <w:szCs w:val="18"/>
                <w:lang w:val="en-US" w:eastAsia="zh-CN"/>
              </w:rPr>
              <w:t>PC5 Relay</w:t>
            </w:r>
            <w:r>
              <w:rPr>
                <w:rFonts w:cs="Arial"/>
                <w:szCs w:val="18"/>
                <w:lang w:eastAsia="ja-JP"/>
              </w:rPr>
              <w:t xml:space="preserve"> RLC </w:t>
            </w:r>
            <w:r w:rsidR="00362C7A">
              <w:rPr>
                <w:rFonts w:eastAsia="SimSun" w:cs="Arial" w:hint="eastAsia"/>
                <w:szCs w:val="18"/>
                <w:lang w:val="en-US" w:eastAsia="zh-CN"/>
              </w:rPr>
              <w:t>channel</w:t>
            </w:r>
            <w:r>
              <w:rPr>
                <w:rFonts w:cs="Arial"/>
                <w:szCs w:val="18"/>
                <w:lang w:eastAsia="ja-JP"/>
              </w:rPr>
              <w:t xml:space="preserve"> allowed for L2 U2N relaying per Remote </w:t>
            </w:r>
            <w:r w:rsidR="00362C7A">
              <w:rPr>
                <w:rFonts w:cs="Arial"/>
              </w:rPr>
              <w:t>UE or</w:t>
            </w:r>
            <w:r w:rsidR="00362C7A">
              <w:rPr>
                <w:rFonts w:cs="Arial"/>
                <w:szCs w:val="18"/>
                <w:lang w:eastAsia="ja-JP"/>
              </w:rPr>
              <w:t xml:space="preserve"> Relay </w:t>
            </w:r>
            <w:r>
              <w:rPr>
                <w:rFonts w:cs="Arial"/>
                <w:szCs w:val="18"/>
                <w:lang w:eastAsia="ja-JP"/>
              </w:rPr>
              <w:t xml:space="preserve">UE, the maximum value is </w:t>
            </w:r>
            <w:r w:rsidR="00362C7A">
              <w:rPr>
                <w:rFonts w:cs="Arial"/>
                <w:szCs w:val="18"/>
                <w:lang w:eastAsia="ja-JP"/>
              </w:rPr>
              <w:t>512</w:t>
            </w:r>
            <w:r>
              <w:rPr>
                <w:rFonts w:cs="Arial"/>
                <w:szCs w:val="18"/>
                <w:lang w:eastAsia="ja-JP"/>
              </w:rPr>
              <w:t>.</w:t>
            </w:r>
          </w:p>
        </w:tc>
      </w:tr>
      <w:tr w:rsidR="000F0CE4" w14:paraId="256A55E4" w14:textId="77777777" w:rsidTr="00A01AFE">
        <w:trPr>
          <w:jc w:val="center"/>
        </w:trPr>
        <w:tc>
          <w:tcPr>
            <w:tcW w:w="3686" w:type="dxa"/>
          </w:tcPr>
          <w:p w14:paraId="37AF0D33" w14:textId="77777777" w:rsidR="000F0CE4" w:rsidRDefault="000F0CE4" w:rsidP="000F0CE4">
            <w:pPr>
              <w:pStyle w:val="TAL"/>
              <w:rPr>
                <w:rFonts w:cs="Arial"/>
                <w:bCs/>
                <w:szCs w:val="18"/>
                <w:lang w:eastAsia="ja-JP"/>
              </w:rPr>
            </w:pPr>
            <w:r w:rsidRPr="000C1733">
              <w:rPr>
                <w:rFonts w:cs="Arial"/>
                <w:bCs/>
                <w:szCs w:val="18"/>
                <w:lang w:eastAsia="ja-JP"/>
              </w:rPr>
              <w:t>maxnoofMRBsforUE</w:t>
            </w:r>
          </w:p>
        </w:tc>
        <w:tc>
          <w:tcPr>
            <w:tcW w:w="5670" w:type="dxa"/>
          </w:tcPr>
          <w:p w14:paraId="519A3EDC" w14:textId="77777777" w:rsidR="000F0CE4" w:rsidRDefault="000F0CE4" w:rsidP="000F0CE4">
            <w:pPr>
              <w:pStyle w:val="TAL"/>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8D751A" w14:paraId="4D167557" w14:textId="77777777" w:rsidTr="00A01AFE">
        <w:trPr>
          <w:jc w:val="center"/>
        </w:trPr>
        <w:tc>
          <w:tcPr>
            <w:tcW w:w="3686" w:type="dxa"/>
          </w:tcPr>
          <w:p w14:paraId="7B6DC8BE" w14:textId="77777777" w:rsidR="008D751A" w:rsidRPr="000C1733" w:rsidRDefault="008D751A" w:rsidP="008D751A">
            <w:pPr>
              <w:pStyle w:val="TAL"/>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8D751A" w:rsidRPr="000C1733" w:rsidRDefault="008D751A" w:rsidP="008D751A">
            <w:pPr>
              <w:pStyle w:val="TAL"/>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5625" w:name="_Toc20955880"/>
      <w:bookmarkStart w:id="5626" w:name="_Toc29892992"/>
      <w:bookmarkStart w:id="5627" w:name="_Toc36556929"/>
      <w:bookmarkStart w:id="5628" w:name="_Toc45832360"/>
      <w:bookmarkStart w:id="5629" w:name="_Toc51763613"/>
      <w:bookmarkStart w:id="5630" w:name="_Toc64448779"/>
      <w:bookmarkStart w:id="5631" w:name="_Toc66289438"/>
      <w:bookmarkStart w:id="5632" w:name="_Toc74154551"/>
      <w:bookmarkStart w:id="5633" w:name="_Toc81383295"/>
      <w:bookmarkStart w:id="5634" w:name="_Toc88657928"/>
      <w:bookmarkStart w:id="5635" w:name="_Toc97910840"/>
      <w:bookmarkStart w:id="5636" w:name="_Toc99038560"/>
      <w:bookmarkStart w:id="5637" w:name="_Toc99730823"/>
      <w:bookmarkStart w:id="5638" w:name="_Toc105510952"/>
      <w:bookmarkStart w:id="5639" w:name="_Toc105927484"/>
      <w:bookmarkStart w:id="5640" w:name="_Toc106110024"/>
      <w:bookmarkStart w:id="5641" w:name="_Toc113835461"/>
      <w:r w:rsidRPr="00EA5FA7">
        <w:t>9.2.2.8</w:t>
      </w:r>
      <w:r w:rsidRPr="00EA5FA7">
        <w:tab/>
        <w:t>UE CONTEXT MODIFICATION RESPONSE</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EA5FA7" w:rsidRDefault="00F970C9" w:rsidP="008473F2">
      <w:r w:rsidRPr="00EA5FA7">
        <w:t xml:space="preserve">Direction: gNB-DU </w:t>
      </w:r>
      <w:r w:rsidRPr="00EA5FA7">
        <w:sym w:font="Symbol" w:char="F0AE"/>
      </w:r>
      <w:r w:rsidRPr="00EA5FA7">
        <w:t xml:space="preserve"> gNB-CU.</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1418"/>
        <w:gridCol w:w="1417"/>
        <w:gridCol w:w="1418"/>
        <w:gridCol w:w="1134"/>
        <w:gridCol w:w="1134"/>
      </w:tblGrid>
      <w:tr w:rsidR="00F970C9" w:rsidRPr="00EA5FA7" w14:paraId="0CCA024A" w14:textId="77777777" w:rsidTr="00DE0F75">
        <w:trPr>
          <w:tblHeader/>
        </w:trPr>
        <w:tc>
          <w:tcPr>
            <w:tcW w:w="2395" w:type="dxa"/>
          </w:tcPr>
          <w:p w14:paraId="47F07990"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IE/Group Name</w:t>
            </w:r>
          </w:p>
        </w:tc>
        <w:tc>
          <w:tcPr>
            <w:tcW w:w="1231" w:type="dxa"/>
          </w:tcPr>
          <w:p w14:paraId="6F746F23"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Presence</w:t>
            </w:r>
          </w:p>
        </w:tc>
        <w:tc>
          <w:tcPr>
            <w:tcW w:w="1418" w:type="dxa"/>
          </w:tcPr>
          <w:p w14:paraId="60D88C25"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Range</w:t>
            </w:r>
          </w:p>
        </w:tc>
        <w:tc>
          <w:tcPr>
            <w:tcW w:w="1417" w:type="dxa"/>
          </w:tcPr>
          <w:p w14:paraId="6E856026"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IE type and reference</w:t>
            </w:r>
          </w:p>
        </w:tc>
        <w:tc>
          <w:tcPr>
            <w:tcW w:w="1418" w:type="dxa"/>
          </w:tcPr>
          <w:p w14:paraId="0DC6838D"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Semantics description</w:t>
            </w:r>
          </w:p>
        </w:tc>
        <w:tc>
          <w:tcPr>
            <w:tcW w:w="1134" w:type="dxa"/>
          </w:tcPr>
          <w:p w14:paraId="13B16183"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Criticality</w:t>
            </w:r>
          </w:p>
        </w:tc>
        <w:tc>
          <w:tcPr>
            <w:tcW w:w="1134" w:type="dxa"/>
          </w:tcPr>
          <w:p w14:paraId="16F6954A"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6DA4176B" w14:textId="77777777" w:rsidTr="00DE0F75">
        <w:tc>
          <w:tcPr>
            <w:tcW w:w="2395" w:type="dxa"/>
          </w:tcPr>
          <w:p w14:paraId="3CC69285" w14:textId="77777777" w:rsidR="00F970C9" w:rsidRPr="00EA5FA7" w:rsidRDefault="00F970C9" w:rsidP="005A2CD3">
            <w:pPr>
              <w:keepNext/>
              <w:keepLines/>
              <w:spacing w:after="0"/>
              <w:rPr>
                <w:rFonts w:ascii="Arial" w:hAnsi="Arial"/>
                <w:sz w:val="18"/>
              </w:rPr>
            </w:pPr>
            <w:r w:rsidRPr="00EA5FA7">
              <w:rPr>
                <w:rFonts w:ascii="Arial" w:hAnsi="Arial"/>
                <w:sz w:val="18"/>
              </w:rPr>
              <w:t>Message Type</w:t>
            </w:r>
          </w:p>
        </w:tc>
        <w:tc>
          <w:tcPr>
            <w:tcW w:w="1231" w:type="dxa"/>
          </w:tcPr>
          <w:p w14:paraId="28EFD6A7" w14:textId="77777777" w:rsidR="00F970C9" w:rsidRPr="00EA5FA7" w:rsidRDefault="00F970C9" w:rsidP="005A2CD3">
            <w:pPr>
              <w:keepNext/>
              <w:keepLines/>
              <w:spacing w:after="0"/>
              <w:rPr>
                <w:rFonts w:ascii="Arial" w:hAnsi="Arial"/>
                <w:sz w:val="18"/>
              </w:rPr>
            </w:pPr>
            <w:r w:rsidRPr="00EA5FA7">
              <w:rPr>
                <w:rFonts w:ascii="Arial" w:hAnsi="Arial"/>
                <w:sz w:val="18"/>
              </w:rPr>
              <w:t>M</w:t>
            </w:r>
          </w:p>
        </w:tc>
        <w:tc>
          <w:tcPr>
            <w:tcW w:w="1418" w:type="dxa"/>
          </w:tcPr>
          <w:p w14:paraId="140A9272" w14:textId="77777777" w:rsidR="00F970C9" w:rsidRPr="00EA5FA7" w:rsidRDefault="00F970C9" w:rsidP="005A2CD3">
            <w:pPr>
              <w:keepNext/>
              <w:keepLines/>
              <w:spacing w:after="0"/>
              <w:rPr>
                <w:rFonts w:ascii="Arial" w:hAnsi="Arial"/>
                <w:sz w:val="18"/>
              </w:rPr>
            </w:pPr>
          </w:p>
        </w:tc>
        <w:tc>
          <w:tcPr>
            <w:tcW w:w="1417" w:type="dxa"/>
          </w:tcPr>
          <w:p w14:paraId="74A0E7B8" w14:textId="77777777" w:rsidR="00F970C9" w:rsidRPr="00EA5FA7" w:rsidRDefault="00F970C9" w:rsidP="005A2CD3">
            <w:pPr>
              <w:keepNext/>
              <w:keepLines/>
              <w:spacing w:after="0"/>
              <w:rPr>
                <w:rFonts w:ascii="Arial" w:hAnsi="Arial"/>
                <w:sz w:val="18"/>
              </w:rPr>
            </w:pPr>
            <w:r w:rsidRPr="00EA5FA7">
              <w:rPr>
                <w:rFonts w:ascii="Arial" w:hAnsi="Arial"/>
                <w:sz w:val="18"/>
              </w:rPr>
              <w:t>9.3.1.1</w:t>
            </w:r>
          </w:p>
        </w:tc>
        <w:tc>
          <w:tcPr>
            <w:tcW w:w="1418" w:type="dxa"/>
          </w:tcPr>
          <w:p w14:paraId="5BE6628C" w14:textId="77777777" w:rsidR="00F970C9" w:rsidRPr="00EA5FA7" w:rsidRDefault="00F970C9" w:rsidP="005A2CD3">
            <w:pPr>
              <w:keepNext/>
              <w:keepLines/>
              <w:spacing w:after="0"/>
              <w:rPr>
                <w:rFonts w:ascii="Arial" w:hAnsi="Arial"/>
                <w:sz w:val="18"/>
              </w:rPr>
            </w:pPr>
          </w:p>
        </w:tc>
        <w:tc>
          <w:tcPr>
            <w:tcW w:w="1134" w:type="dxa"/>
          </w:tcPr>
          <w:p w14:paraId="305F737F"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58DE926C"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45F9DBA6" w14:textId="77777777" w:rsidTr="00DE0F75">
        <w:tc>
          <w:tcPr>
            <w:tcW w:w="2395" w:type="dxa"/>
          </w:tcPr>
          <w:p w14:paraId="4B234A13" w14:textId="77777777" w:rsidR="00F970C9" w:rsidRPr="00EA5FA7" w:rsidRDefault="00F970C9" w:rsidP="005A2CD3">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1" w:type="dxa"/>
          </w:tcPr>
          <w:p w14:paraId="23DD8B74"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Pr>
          <w:p w14:paraId="053B9EBC" w14:textId="77777777" w:rsidR="00F970C9" w:rsidRPr="00EA5FA7" w:rsidRDefault="00F970C9" w:rsidP="005A2CD3">
            <w:pPr>
              <w:keepNext/>
              <w:keepLines/>
              <w:spacing w:after="0"/>
              <w:rPr>
                <w:rFonts w:ascii="Arial" w:hAnsi="Arial"/>
                <w:sz w:val="18"/>
              </w:rPr>
            </w:pPr>
          </w:p>
        </w:tc>
        <w:tc>
          <w:tcPr>
            <w:tcW w:w="1417" w:type="dxa"/>
          </w:tcPr>
          <w:p w14:paraId="5B45519C" w14:textId="77777777" w:rsidR="00F970C9" w:rsidRPr="00EA5FA7" w:rsidRDefault="00F970C9" w:rsidP="005A2CD3">
            <w:pPr>
              <w:keepNext/>
              <w:keepLines/>
              <w:spacing w:after="0"/>
              <w:rPr>
                <w:rFonts w:ascii="Arial" w:hAnsi="Arial"/>
                <w:sz w:val="18"/>
              </w:rPr>
            </w:pPr>
            <w:r w:rsidRPr="00EA5FA7">
              <w:rPr>
                <w:rFonts w:ascii="Arial" w:hAnsi="Arial"/>
                <w:sz w:val="18"/>
              </w:rPr>
              <w:t>9.3.1.4</w:t>
            </w:r>
          </w:p>
        </w:tc>
        <w:tc>
          <w:tcPr>
            <w:tcW w:w="1418" w:type="dxa"/>
          </w:tcPr>
          <w:p w14:paraId="0D58BA2C" w14:textId="77777777" w:rsidR="00F970C9" w:rsidRPr="00EA5FA7" w:rsidRDefault="00F970C9" w:rsidP="005A2CD3">
            <w:pPr>
              <w:keepNext/>
              <w:keepLines/>
              <w:spacing w:after="0"/>
              <w:rPr>
                <w:rFonts w:ascii="Arial" w:hAnsi="Arial"/>
                <w:sz w:val="18"/>
              </w:rPr>
            </w:pPr>
          </w:p>
        </w:tc>
        <w:tc>
          <w:tcPr>
            <w:tcW w:w="1134" w:type="dxa"/>
          </w:tcPr>
          <w:p w14:paraId="1FEADE10"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1055C882"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75DCCA27" w14:textId="77777777" w:rsidTr="00DE0F75">
        <w:tc>
          <w:tcPr>
            <w:tcW w:w="2395" w:type="dxa"/>
            <w:tcBorders>
              <w:top w:val="single" w:sz="4" w:space="0" w:color="auto"/>
              <w:left w:val="single" w:sz="4" w:space="0" w:color="auto"/>
              <w:bottom w:val="single" w:sz="4" w:space="0" w:color="auto"/>
              <w:right w:val="single" w:sz="4" w:space="0" w:color="auto"/>
            </w:tcBorders>
          </w:tcPr>
          <w:p w14:paraId="1D6C4088" w14:textId="77777777" w:rsidR="00F970C9" w:rsidRPr="009A1425" w:rsidRDefault="00F970C9" w:rsidP="005A2CD3">
            <w:pPr>
              <w:keepNext/>
              <w:keepLines/>
              <w:spacing w:after="0"/>
              <w:rPr>
                <w:rFonts w:ascii="Arial" w:eastAsia="Batang" w:hAnsi="Arial"/>
                <w:sz w:val="18"/>
              </w:rPr>
            </w:pPr>
            <w:r w:rsidRPr="009A1425">
              <w:rPr>
                <w:rFonts w:ascii="Arial" w:eastAsia="Batang" w:hAnsi="Arial"/>
                <w:sz w:val="18"/>
              </w:rPr>
              <w:t>gNB-DU UE F1AP ID</w:t>
            </w:r>
          </w:p>
        </w:tc>
        <w:tc>
          <w:tcPr>
            <w:tcW w:w="1231"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5A2CD3">
            <w:pPr>
              <w:keepNext/>
              <w:keepLines/>
              <w:spacing w:after="0"/>
              <w:rPr>
                <w:rFonts w:ascii="Arial" w:hAnsi="Arial"/>
                <w:sz w:val="18"/>
              </w:rPr>
            </w:pPr>
            <w:r w:rsidRPr="00EA5FA7">
              <w:rPr>
                <w:rFonts w:ascii="Arial" w:hAnsi="Arial"/>
                <w:sz w:val="18"/>
              </w:rPr>
              <w:t>9.3.1.5</w:t>
            </w:r>
          </w:p>
        </w:tc>
        <w:tc>
          <w:tcPr>
            <w:tcW w:w="141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5A2CD3">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45B0F9C8" w14:textId="77777777" w:rsidTr="00DE0F75">
        <w:tc>
          <w:tcPr>
            <w:tcW w:w="2395"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5A2CD3">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5A2CD3">
            <w:pPr>
              <w:keepNext/>
              <w:keepLines/>
              <w:spacing w:after="0"/>
              <w:rPr>
                <w:rFonts w:ascii="Arial" w:hAnsi="Arial"/>
                <w:sz w:val="18"/>
              </w:rPr>
            </w:pPr>
            <w:r w:rsidRPr="00EA5FA7">
              <w:rPr>
                <w:rFonts w:ascii="Arial" w:hAnsi="Arial"/>
                <w:sz w:val="18"/>
              </w:rPr>
              <w:t>OCTET STRING</w:t>
            </w:r>
          </w:p>
        </w:tc>
        <w:tc>
          <w:tcPr>
            <w:tcW w:w="141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A423D1">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134"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5A2CD3">
            <w:pPr>
              <w:keepNext/>
              <w:keepLines/>
              <w:spacing w:after="0"/>
              <w:jc w:val="center"/>
              <w:rPr>
                <w:rFonts w:ascii="Arial" w:hAnsi="Arial"/>
                <w:sz w:val="18"/>
              </w:rPr>
            </w:pPr>
            <w:r w:rsidRPr="00EA5FA7">
              <w:rPr>
                <w:rFonts w:ascii="Arial" w:hAnsi="Arial"/>
                <w:sz w:val="18"/>
              </w:rPr>
              <w:t>ignore</w:t>
            </w:r>
          </w:p>
        </w:tc>
      </w:tr>
      <w:tr w:rsidR="00F970C9" w:rsidRPr="00EA5FA7" w14:paraId="220C75EF" w14:textId="77777777" w:rsidTr="00DE0F75">
        <w:tc>
          <w:tcPr>
            <w:tcW w:w="2395" w:type="dxa"/>
          </w:tcPr>
          <w:p w14:paraId="316B3870" w14:textId="77777777" w:rsidR="00F970C9" w:rsidRPr="00EA5FA7" w:rsidRDefault="00F970C9" w:rsidP="009A28F0">
            <w:pPr>
              <w:keepNext/>
              <w:keepLines/>
              <w:spacing w:after="0"/>
              <w:rPr>
                <w:rFonts w:ascii="Arial" w:eastAsia="Batang" w:hAnsi="Arial" w:cs="Arial"/>
                <w:bCs/>
                <w:sz w:val="18"/>
              </w:rPr>
            </w:pPr>
            <w:r w:rsidRPr="00EA5FA7">
              <w:rPr>
                <w:rFonts w:ascii="Arial" w:eastAsia="Batang" w:hAnsi="Arial" w:cs="Arial"/>
                <w:bCs/>
                <w:sz w:val="18"/>
              </w:rPr>
              <w:t>DU To CU RRC Information</w:t>
            </w:r>
          </w:p>
          <w:p w14:paraId="7960DECD" w14:textId="77777777" w:rsidR="00F970C9" w:rsidRPr="00EA5FA7" w:rsidRDefault="00F970C9" w:rsidP="009A28F0">
            <w:pPr>
              <w:keepNext/>
              <w:keepLines/>
              <w:spacing w:after="0"/>
              <w:rPr>
                <w:rFonts w:ascii="Arial" w:eastAsia="Batang" w:hAnsi="Arial" w:cs="Arial"/>
                <w:bCs/>
                <w:sz w:val="18"/>
              </w:rPr>
            </w:pPr>
          </w:p>
        </w:tc>
        <w:tc>
          <w:tcPr>
            <w:tcW w:w="1231" w:type="dxa"/>
          </w:tcPr>
          <w:p w14:paraId="14504E92"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O</w:t>
            </w:r>
          </w:p>
        </w:tc>
        <w:tc>
          <w:tcPr>
            <w:tcW w:w="1418" w:type="dxa"/>
          </w:tcPr>
          <w:p w14:paraId="67E2E053" w14:textId="77777777" w:rsidR="00F970C9" w:rsidRPr="00EA5FA7" w:rsidRDefault="00F970C9" w:rsidP="009A28F0">
            <w:pPr>
              <w:keepNext/>
              <w:keepLines/>
              <w:spacing w:after="0"/>
              <w:rPr>
                <w:rFonts w:ascii="Arial" w:hAnsi="Arial" w:cs="Arial"/>
                <w:sz w:val="18"/>
              </w:rPr>
            </w:pPr>
          </w:p>
        </w:tc>
        <w:tc>
          <w:tcPr>
            <w:tcW w:w="1417" w:type="dxa"/>
          </w:tcPr>
          <w:p w14:paraId="05C4AD38"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9.3.1.26</w:t>
            </w:r>
          </w:p>
        </w:tc>
        <w:tc>
          <w:tcPr>
            <w:tcW w:w="1418" w:type="dxa"/>
          </w:tcPr>
          <w:p w14:paraId="6535E162" w14:textId="77777777" w:rsidR="00F970C9" w:rsidRPr="00EA5FA7" w:rsidRDefault="00F970C9" w:rsidP="009A28F0">
            <w:pPr>
              <w:keepNext/>
              <w:keepLines/>
              <w:spacing w:after="0"/>
              <w:rPr>
                <w:rFonts w:ascii="Arial" w:hAnsi="Arial" w:cs="Arial"/>
                <w:sz w:val="18"/>
              </w:rPr>
            </w:pPr>
          </w:p>
        </w:tc>
        <w:tc>
          <w:tcPr>
            <w:tcW w:w="1134" w:type="dxa"/>
          </w:tcPr>
          <w:p w14:paraId="5F14549A"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YES</w:t>
            </w:r>
          </w:p>
        </w:tc>
        <w:tc>
          <w:tcPr>
            <w:tcW w:w="1134" w:type="dxa"/>
          </w:tcPr>
          <w:p w14:paraId="29FE7648"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reject</w:t>
            </w:r>
          </w:p>
        </w:tc>
      </w:tr>
      <w:tr w:rsidR="00F970C9" w:rsidRPr="00EA5FA7" w14:paraId="08FFD3A6" w14:textId="77777777" w:rsidTr="00DE0F75">
        <w:tc>
          <w:tcPr>
            <w:tcW w:w="2395"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Setup List</w:t>
            </w:r>
          </w:p>
        </w:tc>
        <w:tc>
          <w:tcPr>
            <w:tcW w:w="1231"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06214BD" w14:textId="77777777" w:rsidTr="00DE0F75">
        <w:tc>
          <w:tcPr>
            <w:tcW w:w="2395" w:type="dxa"/>
            <w:tcBorders>
              <w:top w:val="single" w:sz="4" w:space="0" w:color="auto"/>
              <w:left w:val="single" w:sz="4" w:space="0" w:color="auto"/>
              <w:bottom w:val="single" w:sz="4" w:space="0" w:color="auto"/>
              <w:right w:val="single" w:sz="4" w:space="0" w:color="auto"/>
            </w:tcBorders>
          </w:tcPr>
          <w:p w14:paraId="596740B3"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Setup Item IEs</w:t>
            </w:r>
          </w:p>
        </w:tc>
        <w:tc>
          <w:tcPr>
            <w:tcW w:w="1231"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89DA059" w14:textId="77777777" w:rsidTr="00DE0F75">
        <w:tc>
          <w:tcPr>
            <w:tcW w:w="2395"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0F1AB8B7" w14:textId="77777777" w:rsidTr="00DE0F75">
        <w:tc>
          <w:tcPr>
            <w:tcW w:w="2395"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722A0E">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72C16828" w14:textId="77777777" w:rsidTr="00DE0F75">
        <w:tc>
          <w:tcPr>
            <w:tcW w:w="2395" w:type="dxa"/>
            <w:tcBorders>
              <w:top w:val="single" w:sz="4" w:space="0" w:color="auto"/>
              <w:left w:val="single" w:sz="4" w:space="0" w:color="auto"/>
              <w:bottom w:val="single" w:sz="4" w:space="0" w:color="auto"/>
              <w:right w:val="single" w:sz="4" w:space="0" w:color="auto"/>
            </w:tcBorders>
          </w:tcPr>
          <w:p w14:paraId="0F2CEB85" w14:textId="77777777" w:rsidR="00F970C9" w:rsidRPr="00EA5FA7" w:rsidRDefault="00F970C9" w:rsidP="009A28F0">
            <w:pPr>
              <w:keepNext/>
              <w:keepLines/>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143546C" w14:textId="77777777" w:rsidTr="00DE0F75">
        <w:tc>
          <w:tcPr>
            <w:tcW w:w="2395" w:type="dxa"/>
            <w:tcBorders>
              <w:top w:val="single" w:sz="4" w:space="0" w:color="auto"/>
              <w:left w:val="single" w:sz="4" w:space="0" w:color="auto"/>
              <w:bottom w:val="single" w:sz="4" w:space="0" w:color="auto"/>
              <w:right w:val="single" w:sz="4" w:space="0" w:color="auto"/>
            </w:tcBorders>
          </w:tcPr>
          <w:p w14:paraId="00C5BB59" w14:textId="77777777" w:rsidR="00F970C9" w:rsidRPr="00EA5FA7" w:rsidRDefault="00F970C9" w:rsidP="009A28F0">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FEEB990" w14:textId="77777777" w:rsidTr="00DE0F75">
        <w:tc>
          <w:tcPr>
            <w:tcW w:w="2395"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9A28F0">
            <w:pPr>
              <w:keepNext/>
              <w:keepLines/>
              <w:spacing w:after="0"/>
              <w:ind w:left="539"/>
              <w:rPr>
                <w:rFonts w:ascii="Arial" w:hAnsi="Arial" w:cs="Arial"/>
                <w:sz w:val="18"/>
                <w:szCs w:val="18"/>
              </w:rPr>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1BAE1CB7"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9A28F0">
            <w:pPr>
              <w:keepNext/>
              <w:keepLines/>
              <w:spacing w:after="0"/>
              <w:jc w:val="center"/>
              <w:rPr>
                <w:rFonts w:ascii="Arial" w:hAnsi="Arial" w:cs="Arial"/>
                <w:sz w:val="18"/>
                <w:szCs w:val="18"/>
              </w:rPr>
            </w:pPr>
          </w:p>
        </w:tc>
      </w:tr>
      <w:tr w:rsidR="000F4584" w:rsidRPr="00EA5FA7" w14:paraId="5EEBAEA6" w14:textId="77777777" w:rsidTr="00DE0F75">
        <w:tc>
          <w:tcPr>
            <w:tcW w:w="2395" w:type="dxa"/>
            <w:tcBorders>
              <w:top w:val="single" w:sz="4" w:space="0" w:color="auto"/>
              <w:left w:val="single" w:sz="4" w:space="0" w:color="auto"/>
              <w:bottom w:val="single" w:sz="4" w:space="0" w:color="auto"/>
              <w:right w:val="single" w:sz="4" w:space="0" w:color="auto"/>
            </w:tcBorders>
          </w:tcPr>
          <w:p w14:paraId="74518C09" w14:textId="77777777" w:rsidR="000F4584" w:rsidRPr="00EA5FA7" w:rsidRDefault="000F4584" w:rsidP="002F0C5B">
            <w:pPr>
              <w:keepNext/>
              <w:keepLines/>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3C8E70DC" w14:textId="77777777" w:rsidTr="00DE0F75">
        <w:tc>
          <w:tcPr>
            <w:tcW w:w="2395" w:type="dxa"/>
            <w:tcBorders>
              <w:top w:val="single" w:sz="4" w:space="0" w:color="auto"/>
              <w:left w:val="single" w:sz="4" w:space="0" w:color="auto"/>
              <w:bottom w:val="single" w:sz="4" w:space="0" w:color="auto"/>
              <w:right w:val="single" w:sz="4" w:space="0" w:color="auto"/>
            </w:tcBorders>
          </w:tcPr>
          <w:p w14:paraId="1297FE4F" w14:textId="77777777" w:rsidR="000F4584" w:rsidRPr="00EA5FA7" w:rsidRDefault="000F4584" w:rsidP="002F0C5B">
            <w:pPr>
              <w:keepNext/>
              <w:keepLines/>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66696F1F" w14:textId="77777777" w:rsidTr="00DE0F75">
        <w:tc>
          <w:tcPr>
            <w:tcW w:w="2395"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0F4584">
            <w:pPr>
              <w:keepNext/>
              <w:keepLines/>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FCEF079"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3F10AC9F" w14:textId="77777777" w:rsidTr="00DE0F75">
        <w:tc>
          <w:tcPr>
            <w:tcW w:w="2395" w:type="dxa"/>
            <w:tcBorders>
              <w:top w:val="single" w:sz="4" w:space="0" w:color="auto"/>
              <w:left w:val="single" w:sz="4" w:space="0" w:color="auto"/>
              <w:bottom w:val="single" w:sz="4" w:space="0" w:color="auto"/>
              <w:right w:val="single" w:sz="4" w:space="0" w:color="auto"/>
            </w:tcBorders>
          </w:tcPr>
          <w:p w14:paraId="75D8D58B" w14:textId="77777777" w:rsidR="00E962DE" w:rsidRPr="00A423D1" w:rsidRDefault="00E962DE" w:rsidP="00A73D91">
            <w:pPr>
              <w:pStyle w:val="TAL"/>
              <w:ind w:left="283"/>
              <w:rPr>
                <w:rFonts w:cs="Arial"/>
                <w:szCs w:val="18"/>
              </w:rPr>
            </w:pPr>
            <w:r w:rsidRPr="00B0250A">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1A853B2C"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043BBC43"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2B20F70"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1B6D94C7"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55F14AE2"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24D29E53"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49E0688F" w14:textId="77777777" w:rsidTr="00DE0F75">
        <w:tc>
          <w:tcPr>
            <w:tcW w:w="2395" w:type="dxa"/>
            <w:tcBorders>
              <w:top w:val="single" w:sz="4" w:space="0" w:color="auto"/>
              <w:left w:val="single" w:sz="4" w:space="0" w:color="auto"/>
              <w:bottom w:val="single" w:sz="4" w:space="0" w:color="auto"/>
              <w:right w:val="single" w:sz="4" w:space="0" w:color="auto"/>
            </w:tcBorders>
          </w:tcPr>
          <w:p w14:paraId="7DBB1AC3"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Modified List</w:t>
            </w:r>
          </w:p>
        </w:tc>
        <w:tc>
          <w:tcPr>
            <w:tcW w:w="1231" w:type="dxa"/>
            <w:tcBorders>
              <w:top w:val="single" w:sz="4" w:space="0" w:color="auto"/>
              <w:left w:val="single" w:sz="4" w:space="0" w:color="auto"/>
              <w:bottom w:val="single" w:sz="4" w:space="0" w:color="auto"/>
              <w:right w:val="single" w:sz="4" w:space="0" w:color="auto"/>
            </w:tcBorders>
          </w:tcPr>
          <w:p w14:paraId="0DFEA43A"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CEF026F"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783D5375"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3B7A883"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17C890E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046C4D5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E0D3210" w14:textId="77777777" w:rsidTr="00DE0F75">
        <w:tc>
          <w:tcPr>
            <w:tcW w:w="2395" w:type="dxa"/>
            <w:tcBorders>
              <w:top w:val="single" w:sz="4" w:space="0" w:color="auto"/>
              <w:left w:val="single" w:sz="4" w:space="0" w:color="auto"/>
              <w:bottom w:val="single" w:sz="4" w:space="0" w:color="auto"/>
              <w:right w:val="single" w:sz="4" w:space="0" w:color="auto"/>
            </w:tcBorders>
          </w:tcPr>
          <w:p w14:paraId="4118213F"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55C04BEC"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2D7500"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63EE59CA"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9F77D96"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99D03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45D596F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74701F1E" w14:textId="77777777" w:rsidTr="00DE0F75">
        <w:tc>
          <w:tcPr>
            <w:tcW w:w="2395" w:type="dxa"/>
            <w:tcBorders>
              <w:top w:val="single" w:sz="4" w:space="0" w:color="auto"/>
              <w:left w:val="single" w:sz="4" w:space="0" w:color="auto"/>
              <w:bottom w:val="single" w:sz="4" w:space="0" w:color="auto"/>
              <w:right w:val="single" w:sz="4" w:space="0" w:color="auto"/>
            </w:tcBorders>
          </w:tcPr>
          <w:p w14:paraId="4B46495B"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62791514"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5A2A851E"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C41BC79"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70E828FF"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79C3F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B5E870E"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5B1430EA" w14:textId="77777777" w:rsidTr="00DE0F75">
        <w:tc>
          <w:tcPr>
            <w:tcW w:w="2395" w:type="dxa"/>
            <w:tcBorders>
              <w:top w:val="single" w:sz="4" w:space="0" w:color="auto"/>
              <w:left w:val="single" w:sz="4" w:space="0" w:color="auto"/>
              <w:bottom w:val="single" w:sz="4" w:space="0" w:color="auto"/>
              <w:right w:val="single" w:sz="4" w:space="0" w:color="auto"/>
            </w:tcBorders>
          </w:tcPr>
          <w:p w14:paraId="0C66A5A2" w14:textId="77777777" w:rsidR="00F970C9" w:rsidRPr="00EA5FA7" w:rsidRDefault="00F970C9" w:rsidP="00722A0E">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58ECE256"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12B3D6B6"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840B2F3"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051DDBEA"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8A45FF"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4AC2500"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7523A796" w14:textId="77777777" w:rsidTr="00DE0F75">
        <w:tc>
          <w:tcPr>
            <w:tcW w:w="2395" w:type="dxa"/>
            <w:tcBorders>
              <w:top w:val="single" w:sz="4" w:space="0" w:color="auto"/>
              <w:left w:val="single" w:sz="4" w:space="0" w:color="auto"/>
              <w:bottom w:val="single" w:sz="4" w:space="0" w:color="auto"/>
              <w:right w:val="single" w:sz="4" w:space="0" w:color="auto"/>
            </w:tcBorders>
          </w:tcPr>
          <w:p w14:paraId="30A55886" w14:textId="77777777" w:rsidR="00F970C9" w:rsidRPr="00EA5FA7" w:rsidRDefault="00F970C9" w:rsidP="009A28F0">
            <w:pPr>
              <w:keepNext/>
              <w:keepLines/>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5241EC83"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61B43A4"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1EFED38E"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106B46C"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4451C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D02F2A5"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712F21F" w14:textId="77777777" w:rsidTr="00DE0F75">
        <w:tc>
          <w:tcPr>
            <w:tcW w:w="2395" w:type="dxa"/>
            <w:tcBorders>
              <w:top w:val="single" w:sz="4" w:space="0" w:color="auto"/>
              <w:left w:val="single" w:sz="4" w:space="0" w:color="auto"/>
              <w:bottom w:val="single" w:sz="4" w:space="0" w:color="auto"/>
              <w:right w:val="single" w:sz="4" w:space="0" w:color="auto"/>
            </w:tcBorders>
          </w:tcPr>
          <w:p w14:paraId="73E12B3D" w14:textId="77777777" w:rsidR="00F970C9" w:rsidRPr="00EA5FA7" w:rsidRDefault="00F970C9" w:rsidP="009A28F0">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2044A5D8"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49B0B7E"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4B1480D8"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C9FAE6A"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4F3117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BF0FC7C"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0E629E5" w14:textId="77777777" w:rsidTr="00DE0F75">
        <w:tc>
          <w:tcPr>
            <w:tcW w:w="2395" w:type="dxa"/>
            <w:tcBorders>
              <w:top w:val="single" w:sz="4" w:space="0" w:color="auto"/>
              <w:left w:val="single" w:sz="4" w:space="0" w:color="auto"/>
              <w:bottom w:val="single" w:sz="4" w:space="0" w:color="auto"/>
              <w:right w:val="single" w:sz="4" w:space="0" w:color="auto"/>
            </w:tcBorders>
          </w:tcPr>
          <w:p w14:paraId="1CDF5745" w14:textId="77777777" w:rsidR="00F970C9" w:rsidRPr="00EA5FA7" w:rsidRDefault="00F970C9" w:rsidP="009A28F0">
            <w:pPr>
              <w:keepNext/>
              <w:keepLines/>
              <w:spacing w:after="0"/>
              <w:ind w:left="539"/>
              <w:rPr>
                <w:rFonts w:ascii="Arial" w:hAnsi="Arial" w:cs="Arial"/>
                <w:sz w:val="18"/>
                <w:szCs w:val="18"/>
              </w:rPr>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3F23BAE6"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58C5D24F"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82208DA"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CBA591B"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63F92657"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6840C70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8200ED8"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7B0F6A82" w14:textId="77777777" w:rsidTr="003D5FB9">
        <w:tc>
          <w:tcPr>
            <w:tcW w:w="2395" w:type="dxa"/>
            <w:tcBorders>
              <w:top w:val="single" w:sz="4" w:space="0" w:color="auto"/>
              <w:left w:val="single" w:sz="4" w:space="0" w:color="auto"/>
              <w:bottom w:val="single" w:sz="4" w:space="0" w:color="auto"/>
              <w:right w:val="single" w:sz="4" w:space="0" w:color="auto"/>
            </w:tcBorders>
          </w:tcPr>
          <w:p w14:paraId="38E1FD39" w14:textId="77777777" w:rsidR="00F970C9" w:rsidRPr="00EA5FA7" w:rsidRDefault="00F970C9" w:rsidP="00927EEF">
            <w:pPr>
              <w:keepNext/>
              <w:keepLines/>
              <w:spacing w:after="0"/>
              <w:ind w:left="284"/>
              <w:rPr>
                <w:rFonts w:ascii="Arial" w:hAnsi="Arial" w:cs="Arial"/>
                <w:sz w:val="18"/>
                <w:szCs w:val="18"/>
              </w:rPr>
            </w:pPr>
            <w:r w:rsidRPr="00EA5FA7">
              <w:rPr>
                <w:rFonts w:ascii="Arial" w:hAnsi="Arial" w:cs="Arial"/>
                <w:sz w:val="18"/>
                <w:szCs w:val="18"/>
              </w:rPr>
              <w:t>&gt;&gt;RLC Status</w:t>
            </w:r>
          </w:p>
        </w:tc>
        <w:tc>
          <w:tcPr>
            <w:tcW w:w="1231" w:type="dxa"/>
            <w:tcBorders>
              <w:top w:val="single" w:sz="4" w:space="0" w:color="auto"/>
              <w:left w:val="single" w:sz="4" w:space="0" w:color="auto"/>
              <w:bottom w:val="single" w:sz="4" w:space="0" w:color="auto"/>
              <w:right w:val="single" w:sz="4" w:space="0" w:color="auto"/>
            </w:tcBorders>
          </w:tcPr>
          <w:p w14:paraId="50BC550A" w14:textId="77777777" w:rsidR="00F970C9" w:rsidRPr="00EA5FA7" w:rsidRDefault="00F970C9" w:rsidP="00927EEF">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64173899" w14:textId="77777777" w:rsidR="00F970C9" w:rsidRPr="00EA5FA7" w:rsidRDefault="00F970C9" w:rsidP="00927EEF">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9E328DC" w14:textId="77777777" w:rsidR="00F970C9" w:rsidRPr="00EA5FA7" w:rsidRDefault="00F970C9" w:rsidP="00927EEF">
            <w:pPr>
              <w:keepNext/>
              <w:keepLines/>
              <w:spacing w:after="0"/>
              <w:rPr>
                <w:rFonts w:ascii="Arial" w:hAnsi="Arial" w:cs="Arial"/>
                <w:snapToGrid w:val="0"/>
                <w:sz w:val="18"/>
                <w:szCs w:val="18"/>
              </w:rPr>
            </w:pPr>
            <w:r w:rsidRPr="00EA5FA7">
              <w:rPr>
                <w:rFonts w:ascii="Arial" w:hAnsi="Arial" w:cs="Arial"/>
                <w:snapToGrid w:val="0"/>
                <w:sz w:val="18"/>
                <w:szCs w:val="18"/>
              </w:rPr>
              <w:t>9.3.1.69</w:t>
            </w:r>
          </w:p>
        </w:tc>
        <w:tc>
          <w:tcPr>
            <w:tcW w:w="1418" w:type="dxa"/>
            <w:tcBorders>
              <w:top w:val="single" w:sz="4" w:space="0" w:color="auto"/>
              <w:left w:val="single" w:sz="4" w:space="0" w:color="auto"/>
              <w:bottom w:val="single" w:sz="4" w:space="0" w:color="auto"/>
              <w:right w:val="single" w:sz="4" w:space="0" w:color="auto"/>
            </w:tcBorders>
          </w:tcPr>
          <w:p w14:paraId="4AA3739C" w14:textId="77777777" w:rsidR="00F970C9" w:rsidRPr="00EA5FA7" w:rsidRDefault="00F970C9" w:rsidP="00927EEF">
            <w:pPr>
              <w:keepNext/>
              <w:keepLines/>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134" w:type="dxa"/>
            <w:tcBorders>
              <w:top w:val="single" w:sz="4" w:space="0" w:color="auto"/>
              <w:left w:val="single" w:sz="4" w:space="0" w:color="auto"/>
              <w:bottom w:val="single" w:sz="4" w:space="0" w:color="auto"/>
              <w:right w:val="single" w:sz="4" w:space="0" w:color="auto"/>
            </w:tcBorders>
          </w:tcPr>
          <w:p w14:paraId="7B9712E4"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DBCB241"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ignore</w:t>
            </w:r>
          </w:p>
        </w:tc>
      </w:tr>
      <w:tr w:rsidR="000F4584" w:rsidRPr="00EA5FA7" w14:paraId="6C340489" w14:textId="77777777" w:rsidTr="003D5FB9">
        <w:tc>
          <w:tcPr>
            <w:tcW w:w="2395" w:type="dxa"/>
            <w:tcBorders>
              <w:top w:val="single" w:sz="4" w:space="0" w:color="auto"/>
              <w:left w:val="single" w:sz="4" w:space="0" w:color="auto"/>
              <w:bottom w:val="single" w:sz="4" w:space="0" w:color="auto"/>
              <w:right w:val="single" w:sz="4" w:space="0" w:color="auto"/>
            </w:tcBorders>
          </w:tcPr>
          <w:p w14:paraId="19760A05" w14:textId="77777777" w:rsidR="000F4584" w:rsidRPr="00EA5FA7" w:rsidRDefault="000F4584" w:rsidP="000F4584">
            <w:pPr>
              <w:keepNext/>
              <w:keepLines/>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606B20FB"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8DD1BBF"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257E2AB5"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4391DB2"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351B7E"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66C84EA"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58C1274E" w14:textId="77777777" w:rsidTr="003D5FB9">
        <w:tc>
          <w:tcPr>
            <w:tcW w:w="2395" w:type="dxa"/>
            <w:tcBorders>
              <w:top w:val="single" w:sz="4" w:space="0" w:color="auto"/>
              <w:left w:val="single" w:sz="4" w:space="0" w:color="auto"/>
              <w:bottom w:val="single" w:sz="4" w:space="0" w:color="auto"/>
              <w:right w:val="single" w:sz="4" w:space="0" w:color="auto"/>
            </w:tcBorders>
          </w:tcPr>
          <w:p w14:paraId="229EDB75" w14:textId="77777777" w:rsidR="000F4584" w:rsidRPr="00EA5FA7" w:rsidRDefault="000F4584" w:rsidP="002F0C5B">
            <w:pPr>
              <w:keepNext/>
              <w:keepLines/>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4355C955"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1993B3"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6944215A"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5C0660A"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117807F"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2DA97383"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4B24762D" w14:textId="77777777" w:rsidTr="003D5FB9">
        <w:tc>
          <w:tcPr>
            <w:tcW w:w="2395" w:type="dxa"/>
            <w:tcBorders>
              <w:top w:val="single" w:sz="4" w:space="0" w:color="auto"/>
              <w:left w:val="single" w:sz="4" w:space="0" w:color="auto"/>
              <w:bottom w:val="single" w:sz="4" w:space="0" w:color="auto"/>
              <w:right w:val="single" w:sz="4" w:space="0" w:color="auto"/>
            </w:tcBorders>
          </w:tcPr>
          <w:p w14:paraId="050DB674" w14:textId="77777777" w:rsidR="000F4584" w:rsidRPr="00EA5FA7" w:rsidRDefault="000F4584" w:rsidP="002F0C5B">
            <w:pPr>
              <w:keepNext/>
              <w:keepLines/>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7A1D2ED1"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4C9A0E59"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D254113"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293E6074"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590700DB"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7CB8ACAB"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53C51787"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5644DE5E" w14:textId="77777777" w:rsidTr="003D5FB9">
        <w:tc>
          <w:tcPr>
            <w:tcW w:w="2395" w:type="dxa"/>
            <w:tcBorders>
              <w:top w:val="single" w:sz="4" w:space="0" w:color="auto"/>
              <w:left w:val="single" w:sz="4" w:space="0" w:color="auto"/>
              <w:bottom w:val="single" w:sz="4" w:space="0" w:color="auto"/>
              <w:right w:val="single" w:sz="4" w:space="0" w:color="auto"/>
            </w:tcBorders>
          </w:tcPr>
          <w:p w14:paraId="50D677E9" w14:textId="77777777" w:rsidR="00E962DE" w:rsidRPr="00A423D1" w:rsidRDefault="00E962DE" w:rsidP="00A73D91">
            <w:pPr>
              <w:pStyle w:val="TAL"/>
              <w:ind w:left="283"/>
              <w:rPr>
                <w:rFonts w:cs="Arial"/>
                <w:szCs w:val="18"/>
              </w:rPr>
            </w:pPr>
            <w:r w:rsidRPr="00B0250A">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4EC2FE22"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299C4C0C"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6C1E3F33"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3882A271"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069E963B"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0CF60C5C"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7ACCC450" w14:textId="77777777" w:rsidTr="00DE0F75">
        <w:tc>
          <w:tcPr>
            <w:tcW w:w="2395" w:type="dxa"/>
            <w:tcBorders>
              <w:top w:val="single" w:sz="4" w:space="0" w:color="auto"/>
              <w:left w:val="single" w:sz="4" w:space="0" w:color="auto"/>
              <w:bottom w:val="single" w:sz="4" w:space="0" w:color="auto"/>
              <w:right w:val="single" w:sz="4" w:space="0" w:color="auto"/>
            </w:tcBorders>
          </w:tcPr>
          <w:p w14:paraId="2B1397CA" w14:textId="77777777" w:rsidR="00F970C9" w:rsidRPr="00EA5FA7" w:rsidRDefault="00F970C9" w:rsidP="005C4DC9">
            <w:pPr>
              <w:keepNext/>
              <w:keepLines/>
              <w:spacing w:after="0"/>
              <w:rPr>
                <w:rFonts w:ascii="Arial" w:hAnsi="Arial" w:cs="Arial"/>
                <w:b/>
                <w:sz w:val="18"/>
                <w:szCs w:val="18"/>
              </w:rPr>
            </w:pPr>
            <w:r w:rsidRPr="00EA5FA7">
              <w:rPr>
                <w:rFonts w:ascii="Arial" w:hAnsi="Arial" w:cs="Arial"/>
                <w:b/>
                <w:sz w:val="18"/>
                <w:szCs w:val="18"/>
              </w:rPr>
              <w:t>SRB Failed to be Setup List</w:t>
            </w:r>
          </w:p>
        </w:tc>
        <w:tc>
          <w:tcPr>
            <w:tcW w:w="1231" w:type="dxa"/>
            <w:tcBorders>
              <w:top w:val="single" w:sz="4" w:space="0" w:color="auto"/>
              <w:left w:val="single" w:sz="4" w:space="0" w:color="auto"/>
              <w:bottom w:val="single" w:sz="4" w:space="0" w:color="auto"/>
              <w:right w:val="single" w:sz="4" w:space="0" w:color="auto"/>
            </w:tcBorders>
          </w:tcPr>
          <w:p w14:paraId="29B2D97B"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4E06E5" w14:textId="77777777" w:rsidR="00F970C9" w:rsidRPr="00EA5FA7" w:rsidRDefault="00F970C9" w:rsidP="005C4DC9">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456B5668"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1DEBE1B" w14:textId="77777777" w:rsidR="00F970C9" w:rsidRPr="00EA5FA7" w:rsidRDefault="00F970C9" w:rsidP="005C4DC9">
            <w:pPr>
              <w:keepNext/>
              <w:keepLines/>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134" w:type="dxa"/>
            <w:tcBorders>
              <w:top w:val="single" w:sz="4" w:space="0" w:color="auto"/>
              <w:left w:val="single" w:sz="4" w:space="0" w:color="auto"/>
              <w:bottom w:val="single" w:sz="4" w:space="0" w:color="auto"/>
              <w:right w:val="single" w:sz="4" w:space="0" w:color="auto"/>
            </w:tcBorders>
          </w:tcPr>
          <w:p w14:paraId="192FE1FC"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CFD41A8"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0A001907" w14:textId="77777777" w:rsidTr="00DE0F75">
        <w:tc>
          <w:tcPr>
            <w:tcW w:w="2395" w:type="dxa"/>
            <w:tcBorders>
              <w:top w:val="single" w:sz="4" w:space="0" w:color="auto"/>
              <w:left w:val="single" w:sz="4" w:space="0" w:color="auto"/>
              <w:bottom w:val="single" w:sz="4" w:space="0" w:color="auto"/>
              <w:right w:val="single" w:sz="4" w:space="0" w:color="auto"/>
            </w:tcBorders>
          </w:tcPr>
          <w:p w14:paraId="1C941BB0" w14:textId="77777777" w:rsidR="00F970C9" w:rsidRPr="00EA5FA7" w:rsidRDefault="00F970C9" w:rsidP="005C4DC9">
            <w:pPr>
              <w:keepNext/>
              <w:keepLines/>
              <w:spacing w:after="0"/>
              <w:ind w:left="142"/>
              <w:rPr>
                <w:rFonts w:ascii="Arial" w:hAnsi="Arial" w:cs="Arial"/>
                <w:sz w:val="18"/>
                <w:szCs w:val="18"/>
              </w:rPr>
            </w:pPr>
            <w:r w:rsidRPr="00EA5FA7">
              <w:rPr>
                <w:rFonts w:ascii="Arial" w:hAnsi="Arial" w:cs="Arial"/>
                <w:b/>
                <w:sz w:val="18"/>
                <w:szCs w:val="18"/>
              </w:rPr>
              <w:t>&gt;S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78F6F4B1"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5162EA0" w14:textId="77777777" w:rsidR="00F970C9" w:rsidRPr="00EA5FA7" w:rsidRDefault="00F970C9" w:rsidP="005C4DC9">
            <w:pPr>
              <w:keepNext/>
              <w:keepLines/>
              <w:spacing w:after="0"/>
              <w:rPr>
                <w:rFonts w:ascii="Arial" w:hAnsi="Arial" w:cs="Arial"/>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2F078193"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E02A8E3"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715E70D"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7E4DCEB6"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19BF1E4" w14:textId="77777777" w:rsidTr="00DE0F75">
        <w:tc>
          <w:tcPr>
            <w:tcW w:w="2395" w:type="dxa"/>
            <w:tcBorders>
              <w:top w:val="single" w:sz="4" w:space="0" w:color="auto"/>
              <w:left w:val="single" w:sz="4" w:space="0" w:color="auto"/>
              <w:bottom w:val="single" w:sz="4" w:space="0" w:color="auto"/>
              <w:right w:val="single" w:sz="4" w:space="0" w:color="auto"/>
            </w:tcBorders>
          </w:tcPr>
          <w:p w14:paraId="40CCCD3A" w14:textId="77777777" w:rsidR="00F970C9" w:rsidRPr="00EA5FA7" w:rsidRDefault="00F970C9" w:rsidP="005C4DC9">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0BE9FFF1"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2B0C7A2C"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8B7B79D"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7</w:t>
            </w:r>
          </w:p>
        </w:tc>
        <w:tc>
          <w:tcPr>
            <w:tcW w:w="1418" w:type="dxa"/>
            <w:tcBorders>
              <w:top w:val="single" w:sz="4" w:space="0" w:color="auto"/>
              <w:left w:val="single" w:sz="4" w:space="0" w:color="auto"/>
              <w:bottom w:val="single" w:sz="4" w:space="0" w:color="auto"/>
              <w:right w:val="single" w:sz="4" w:space="0" w:color="auto"/>
            </w:tcBorders>
          </w:tcPr>
          <w:p w14:paraId="5B0BBC67"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C47A85C"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412D5AC"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68D0B3B4" w14:textId="77777777" w:rsidTr="00DE0F75">
        <w:tc>
          <w:tcPr>
            <w:tcW w:w="2395" w:type="dxa"/>
            <w:tcBorders>
              <w:top w:val="single" w:sz="4" w:space="0" w:color="auto"/>
              <w:left w:val="single" w:sz="4" w:space="0" w:color="auto"/>
              <w:bottom w:val="single" w:sz="4" w:space="0" w:color="auto"/>
              <w:right w:val="single" w:sz="4" w:space="0" w:color="auto"/>
            </w:tcBorders>
          </w:tcPr>
          <w:p w14:paraId="469B7977" w14:textId="77777777" w:rsidR="00F970C9" w:rsidRPr="00EA5FA7" w:rsidRDefault="00F970C9" w:rsidP="005C4DC9">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58FA890"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03429075"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BAC7A73"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12E24C20"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8F108A"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17A385B"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423710B6" w14:textId="77777777" w:rsidTr="00DE0F75">
        <w:tc>
          <w:tcPr>
            <w:tcW w:w="2395" w:type="dxa"/>
            <w:tcBorders>
              <w:top w:val="single" w:sz="4" w:space="0" w:color="auto"/>
              <w:left w:val="single" w:sz="4" w:space="0" w:color="auto"/>
              <w:bottom w:val="single" w:sz="4" w:space="0" w:color="auto"/>
              <w:right w:val="single" w:sz="4" w:space="0" w:color="auto"/>
            </w:tcBorders>
          </w:tcPr>
          <w:p w14:paraId="298AE685"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Setup List</w:t>
            </w:r>
          </w:p>
        </w:tc>
        <w:tc>
          <w:tcPr>
            <w:tcW w:w="1231" w:type="dxa"/>
            <w:tcBorders>
              <w:top w:val="single" w:sz="4" w:space="0" w:color="auto"/>
              <w:left w:val="single" w:sz="4" w:space="0" w:color="auto"/>
              <w:bottom w:val="single" w:sz="4" w:space="0" w:color="auto"/>
              <w:right w:val="single" w:sz="4" w:space="0" w:color="auto"/>
            </w:tcBorders>
          </w:tcPr>
          <w:p w14:paraId="50BA45E5"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5184A45"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5FE5F801"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4682E62"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134" w:type="dxa"/>
            <w:tcBorders>
              <w:top w:val="single" w:sz="4" w:space="0" w:color="auto"/>
              <w:left w:val="single" w:sz="4" w:space="0" w:color="auto"/>
              <w:bottom w:val="single" w:sz="4" w:space="0" w:color="auto"/>
              <w:right w:val="single" w:sz="4" w:space="0" w:color="auto"/>
            </w:tcBorders>
          </w:tcPr>
          <w:p w14:paraId="7BC82E4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49A4615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CC58950" w14:textId="77777777" w:rsidTr="00DE0F75">
        <w:tc>
          <w:tcPr>
            <w:tcW w:w="2395" w:type="dxa"/>
            <w:tcBorders>
              <w:top w:val="single" w:sz="4" w:space="0" w:color="auto"/>
              <w:left w:val="single" w:sz="4" w:space="0" w:color="auto"/>
              <w:bottom w:val="single" w:sz="4" w:space="0" w:color="auto"/>
              <w:right w:val="single" w:sz="4" w:space="0" w:color="auto"/>
            </w:tcBorders>
          </w:tcPr>
          <w:p w14:paraId="5588E23E"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7F5C5357"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3F62340"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64B2FE6D"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1D793EF"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65306BA"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3A35CB5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C41DC1F" w14:textId="77777777" w:rsidTr="00DE0F75">
        <w:tc>
          <w:tcPr>
            <w:tcW w:w="2395" w:type="dxa"/>
            <w:tcBorders>
              <w:top w:val="single" w:sz="4" w:space="0" w:color="auto"/>
              <w:left w:val="single" w:sz="4" w:space="0" w:color="auto"/>
              <w:bottom w:val="single" w:sz="4" w:space="0" w:color="auto"/>
              <w:right w:val="single" w:sz="4" w:space="0" w:color="auto"/>
            </w:tcBorders>
          </w:tcPr>
          <w:p w14:paraId="0131A652"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68C64C9D"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1A75FF0D"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BC656C3"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42FB43CB"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648B2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83A364B"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2F2A416" w14:textId="77777777" w:rsidTr="00DE0F75">
        <w:tc>
          <w:tcPr>
            <w:tcW w:w="2395" w:type="dxa"/>
            <w:tcBorders>
              <w:top w:val="single" w:sz="4" w:space="0" w:color="auto"/>
              <w:left w:val="single" w:sz="4" w:space="0" w:color="auto"/>
              <w:bottom w:val="single" w:sz="4" w:space="0" w:color="auto"/>
              <w:right w:val="single" w:sz="4" w:space="0" w:color="auto"/>
            </w:tcBorders>
          </w:tcPr>
          <w:p w14:paraId="35A67B49"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4ED47A4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48630E8B"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B31B8CC"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5D8B3CD4"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97F3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E83020E"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1249155" w14:textId="77777777" w:rsidTr="00B30196">
        <w:tc>
          <w:tcPr>
            <w:tcW w:w="2395" w:type="dxa"/>
            <w:tcBorders>
              <w:top w:val="single" w:sz="4" w:space="0" w:color="auto"/>
              <w:left w:val="single" w:sz="4" w:space="0" w:color="auto"/>
              <w:bottom w:val="single" w:sz="4" w:space="0" w:color="auto"/>
              <w:right w:val="single" w:sz="4" w:space="0" w:color="auto"/>
            </w:tcBorders>
          </w:tcPr>
          <w:p w14:paraId="518DA107" w14:textId="77777777" w:rsidR="00F970C9" w:rsidRPr="00EA5FA7" w:rsidRDefault="00F970C9" w:rsidP="00B30196">
            <w:pPr>
              <w:keepNext/>
              <w:keepLines/>
              <w:spacing w:after="0"/>
            </w:pPr>
            <w:r w:rsidRPr="00EA5FA7">
              <w:rPr>
                <w:rFonts w:ascii="Arial" w:hAnsi="Arial" w:cs="Arial"/>
                <w:b/>
                <w:sz w:val="18"/>
                <w:szCs w:val="18"/>
              </w:rPr>
              <w:t>SCell Failed To Setup List</w:t>
            </w:r>
          </w:p>
        </w:tc>
        <w:tc>
          <w:tcPr>
            <w:tcW w:w="1231" w:type="dxa"/>
            <w:tcBorders>
              <w:top w:val="single" w:sz="4" w:space="0" w:color="auto"/>
              <w:left w:val="single" w:sz="4" w:space="0" w:color="auto"/>
              <w:bottom w:val="single" w:sz="4" w:space="0" w:color="auto"/>
              <w:right w:val="single" w:sz="4" w:space="0" w:color="auto"/>
            </w:tcBorders>
          </w:tcPr>
          <w:p w14:paraId="41677CDC"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3A2DCC4E" w14:textId="77777777" w:rsidR="00F970C9" w:rsidRPr="00EA5FA7" w:rsidRDefault="00F970C9" w:rsidP="00B30196">
            <w:pPr>
              <w:pStyle w:val="TAL"/>
            </w:pPr>
            <w:r w:rsidRPr="00EA5FA7">
              <w:rPr>
                <w:i/>
              </w:rPr>
              <w:t>0..1</w:t>
            </w:r>
          </w:p>
        </w:tc>
        <w:tc>
          <w:tcPr>
            <w:tcW w:w="1417" w:type="dxa"/>
            <w:tcBorders>
              <w:top w:val="single" w:sz="4" w:space="0" w:color="auto"/>
              <w:left w:val="single" w:sz="4" w:space="0" w:color="auto"/>
              <w:bottom w:val="single" w:sz="4" w:space="0" w:color="auto"/>
              <w:right w:val="single" w:sz="4" w:space="0" w:color="auto"/>
            </w:tcBorders>
          </w:tcPr>
          <w:p w14:paraId="0A0391A6" w14:textId="77777777" w:rsidR="00F970C9" w:rsidRPr="00EA5FA7" w:rsidRDefault="00F970C9" w:rsidP="00B30196">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45F74174"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96E92A"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D7BCAEB"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A29BAED" w14:textId="77777777" w:rsidTr="00B30196">
        <w:tc>
          <w:tcPr>
            <w:tcW w:w="2395" w:type="dxa"/>
            <w:tcBorders>
              <w:top w:val="single" w:sz="4" w:space="0" w:color="auto"/>
              <w:left w:val="single" w:sz="4" w:space="0" w:color="auto"/>
              <w:bottom w:val="single" w:sz="4" w:space="0" w:color="auto"/>
              <w:right w:val="single" w:sz="4" w:space="0" w:color="auto"/>
            </w:tcBorders>
          </w:tcPr>
          <w:p w14:paraId="32E83C60" w14:textId="77777777" w:rsidR="00F970C9" w:rsidRPr="00EA5FA7" w:rsidRDefault="00F970C9" w:rsidP="00B30196">
            <w:pPr>
              <w:keepNext/>
              <w:keepLines/>
              <w:spacing w:after="0"/>
              <w:ind w:left="142"/>
            </w:pPr>
            <w:r w:rsidRPr="00EA5FA7">
              <w:rPr>
                <w:rFonts w:ascii="Arial" w:hAnsi="Arial" w:cs="Arial"/>
                <w:b/>
                <w:sz w:val="18"/>
                <w:szCs w:val="18"/>
              </w:rPr>
              <w:t>&gt;SCell Failed to Setup Item</w:t>
            </w:r>
          </w:p>
        </w:tc>
        <w:tc>
          <w:tcPr>
            <w:tcW w:w="1231" w:type="dxa"/>
            <w:tcBorders>
              <w:top w:val="single" w:sz="4" w:space="0" w:color="auto"/>
              <w:left w:val="single" w:sz="4" w:space="0" w:color="auto"/>
              <w:bottom w:val="single" w:sz="4" w:space="0" w:color="auto"/>
              <w:right w:val="single" w:sz="4" w:space="0" w:color="auto"/>
            </w:tcBorders>
          </w:tcPr>
          <w:p w14:paraId="12610831"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2F84070F" w14:textId="77777777" w:rsidR="00F970C9" w:rsidRPr="00EA5FA7" w:rsidRDefault="00F970C9" w:rsidP="00B30196">
            <w:pPr>
              <w:pStyle w:val="TAL"/>
            </w:pPr>
            <w:r w:rsidRPr="00EA5FA7">
              <w:rPr>
                <w:i/>
                <w:lang w:eastAsia="zh-CN"/>
              </w:rPr>
              <w:t>1</w:t>
            </w:r>
            <w:r w:rsidRPr="00EA5FA7">
              <w:rPr>
                <w:i/>
              </w:rPr>
              <w:t xml:space="preserve"> .. &lt;maxnoofSCells&gt;</w:t>
            </w:r>
          </w:p>
        </w:tc>
        <w:tc>
          <w:tcPr>
            <w:tcW w:w="1417" w:type="dxa"/>
            <w:tcBorders>
              <w:top w:val="single" w:sz="4" w:space="0" w:color="auto"/>
              <w:left w:val="single" w:sz="4" w:space="0" w:color="auto"/>
              <w:bottom w:val="single" w:sz="4" w:space="0" w:color="auto"/>
              <w:right w:val="single" w:sz="4" w:space="0" w:color="auto"/>
            </w:tcBorders>
          </w:tcPr>
          <w:p w14:paraId="770F9A52" w14:textId="77777777" w:rsidR="00F970C9" w:rsidRPr="00EA5FA7" w:rsidRDefault="00F970C9" w:rsidP="00B30196">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2CA02DC2"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082998"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0C3075F4"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34579B" w14:textId="77777777" w:rsidTr="00B30196">
        <w:tc>
          <w:tcPr>
            <w:tcW w:w="2395" w:type="dxa"/>
            <w:tcBorders>
              <w:top w:val="single" w:sz="4" w:space="0" w:color="auto"/>
              <w:left w:val="single" w:sz="4" w:space="0" w:color="auto"/>
              <w:bottom w:val="single" w:sz="4" w:space="0" w:color="auto"/>
              <w:right w:val="single" w:sz="4" w:space="0" w:color="auto"/>
            </w:tcBorders>
          </w:tcPr>
          <w:p w14:paraId="6DF4F328" w14:textId="77777777" w:rsidR="00F970C9" w:rsidRPr="00EA5FA7" w:rsidRDefault="00F970C9" w:rsidP="00B30196">
            <w:pPr>
              <w:keepNext/>
              <w:keepLines/>
              <w:spacing w:after="0"/>
              <w:ind w:leftChars="127" w:left="254"/>
              <w:rPr>
                <w:rFonts w:ascii="Arial" w:hAnsi="Arial" w:cs="Arial"/>
                <w:sz w:val="18"/>
                <w:szCs w:val="18"/>
              </w:rPr>
            </w:pPr>
            <w:r w:rsidRPr="00EA5FA7">
              <w:rPr>
                <w:rFonts w:ascii="Arial" w:hAnsi="Arial" w:cs="Arial"/>
                <w:sz w:val="18"/>
                <w:szCs w:val="18"/>
              </w:rPr>
              <w:t>&gt;&gt;SCell ID</w:t>
            </w:r>
          </w:p>
        </w:tc>
        <w:tc>
          <w:tcPr>
            <w:tcW w:w="1231" w:type="dxa"/>
            <w:tcBorders>
              <w:top w:val="single" w:sz="4" w:space="0" w:color="auto"/>
              <w:left w:val="single" w:sz="4" w:space="0" w:color="auto"/>
              <w:bottom w:val="single" w:sz="4" w:space="0" w:color="auto"/>
              <w:right w:val="single" w:sz="4" w:space="0" w:color="auto"/>
            </w:tcBorders>
          </w:tcPr>
          <w:p w14:paraId="6921364C" w14:textId="77777777" w:rsidR="00F970C9" w:rsidRPr="00EA5FA7" w:rsidRDefault="00F970C9" w:rsidP="00B30196">
            <w:pPr>
              <w:pStyle w:val="TAL"/>
            </w:pPr>
            <w:r w:rsidRPr="00EA5FA7">
              <w:rPr>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A2CE9AF"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680DC3E0" w14:textId="77777777" w:rsidR="00F970C9" w:rsidRPr="00EA5FA7" w:rsidRDefault="00F970C9" w:rsidP="00B30196">
            <w:pPr>
              <w:keepNext/>
              <w:keepLines/>
              <w:spacing w:after="0"/>
              <w:rPr>
                <w:rFonts w:ascii="Arial" w:hAnsi="Arial"/>
                <w:sz w:val="18"/>
              </w:rPr>
            </w:pPr>
            <w:r w:rsidRPr="00EA5FA7">
              <w:rPr>
                <w:rFonts w:ascii="Arial" w:hAnsi="Arial"/>
                <w:sz w:val="18"/>
              </w:rPr>
              <w:t>NR CGI</w:t>
            </w:r>
          </w:p>
          <w:p w14:paraId="73205864" w14:textId="77777777" w:rsidR="00F970C9" w:rsidRPr="00EA5FA7" w:rsidRDefault="00F970C9" w:rsidP="00B30196">
            <w:pPr>
              <w:pStyle w:val="TAL"/>
              <w:rPr>
                <w:snapToGrid w:val="0"/>
              </w:rPr>
            </w:pPr>
            <w:r w:rsidRPr="00EA5FA7">
              <w:t>9.3.1.12</w:t>
            </w:r>
          </w:p>
        </w:tc>
        <w:tc>
          <w:tcPr>
            <w:tcW w:w="1418" w:type="dxa"/>
            <w:tcBorders>
              <w:top w:val="single" w:sz="4" w:space="0" w:color="auto"/>
              <w:left w:val="single" w:sz="4" w:space="0" w:color="auto"/>
              <w:bottom w:val="single" w:sz="4" w:space="0" w:color="auto"/>
              <w:right w:val="single" w:sz="4" w:space="0" w:color="auto"/>
            </w:tcBorders>
          </w:tcPr>
          <w:p w14:paraId="3AEBE35F" w14:textId="77777777" w:rsidR="00F970C9" w:rsidRPr="00EA5FA7" w:rsidRDefault="00F970C9" w:rsidP="00B30196">
            <w:pPr>
              <w:pStyle w:val="TAL"/>
              <w:rPr>
                <w:lang w:eastAsia="ja-JP"/>
              </w:rPr>
            </w:pPr>
            <w:r w:rsidRPr="00EA5FA7">
              <w:t>SCell Identifier in gNB</w:t>
            </w:r>
          </w:p>
        </w:tc>
        <w:tc>
          <w:tcPr>
            <w:tcW w:w="1134" w:type="dxa"/>
            <w:tcBorders>
              <w:top w:val="single" w:sz="4" w:space="0" w:color="auto"/>
              <w:left w:val="single" w:sz="4" w:space="0" w:color="auto"/>
              <w:bottom w:val="single" w:sz="4" w:space="0" w:color="auto"/>
              <w:right w:val="single" w:sz="4" w:space="0" w:color="auto"/>
            </w:tcBorders>
          </w:tcPr>
          <w:p w14:paraId="067E94D9"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4120FA6F"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3A36775E" w14:textId="77777777" w:rsidTr="00B30196">
        <w:tc>
          <w:tcPr>
            <w:tcW w:w="2395" w:type="dxa"/>
            <w:tcBorders>
              <w:top w:val="single" w:sz="4" w:space="0" w:color="auto"/>
              <w:left w:val="single" w:sz="4" w:space="0" w:color="auto"/>
              <w:bottom w:val="single" w:sz="4" w:space="0" w:color="auto"/>
              <w:right w:val="single" w:sz="4" w:space="0" w:color="auto"/>
            </w:tcBorders>
          </w:tcPr>
          <w:p w14:paraId="5811A2A2" w14:textId="77777777" w:rsidR="00F970C9" w:rsidRPr="00EA5FA7" w:rsidRDefault="00F970C9" w:rsidP="00B30196">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37990C13" w14:textId="77777777" w:rsidR="00F970C9" w:rsidRPr="00EA5FA7" w:rsidRDefault="00F970C9" w:rsidP="00B30196">
            <w:pPr>
              <w:pStyle w:val="TAL"/>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05710BF9"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5CE5057B" w14:textId="77777777" w:rsidR="00F970C9" w:rsidRPr="00EA5FA7" w:rsidRDefault="00F970C9" w:rsidP="00B30196">
            <w:pPr>
              <w:pStyle w:val="TAL"/>
              <w:rPr>
                <w:snapToGrid w:val="0"/>
              </w:rPr>
            </w:pPr>
            <w:r w:rsidRPr="00EA5FA7">
              <w:rPr>
                <w:rFonts w:cs="Arial"/>
              </w:rPr>
              <w:t>9.3.1.2</w:t>
            </w:r>
          </w:p>
        </w:tc>
        <w:tc>
          <w:tcPr>
            <w:tcW w:w="1418" w:type="dxa"/>
            <w:tcBorders>
              <w:top w:val="single" w:sz="4" w:space="0" w:color="auto"/>
              <w:left w:val="single" w:sz="4" w:space="0" w:color="auto"/>
              <w:bottom w:val="single" w:sz="4" w:space="0" w:color="auto"/>
              <w:right w:val="single" w:sz="4" w:space="0" w:color="auto"/>
            </w:tcBorders>
          </w:tcPr>
          <w:p w14:paraId="59101819"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795DCF"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010A92A"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4DD54CB0" w14:textId="77777777" w:rsidTr="00DE0F75">
        <w:tc>
          <w:tcPr>
            <w:tcW w:w="2395" w:type="dxa"/>
            <w:tcBorders>
              <w:top w:val="single" w:sz="4" w:space="0" w:color="auto"/>
              <w:left w:val="single" w:sz="4" w:space="0" w:color="auto"/>
              <w:bottom w:val="single" w:sz="4" w:space="0" w:color="auto"/>
              <w:right w:val="single" w:sz="4" w:space="0" w:color="auto"/>
            </w:tcBorders>
          </w:tcPr>
          <w:p w14:paraId="568E1316"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Modified List</w:t>
            </w:r>
          </w:p>
        </w:tc>
        <w:tc>
          <w:tcPr>
            <w:tcW w:w="1231" w:type="dxa"/>
            <w:tcBorders>
              <w:top w:val="single" w:sz="4" w:space="0" w:color="auto"/>
              <w:left w:val="single" w:sz="4" w:space="0" w:color="auto"/>
              <w:bottom w:val="single" w:sz="4" w:space="0" w:color="auto"/>
              <w:right w:val="single" w:sz="4" w:space="0" w:color="auto"/>
            </w:tcBorders>
          </w:tcPr>
          <w:p w14:paraId="237F06D7"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B362365"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46F8C9DC"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164D38A"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134" w:type="dxa"/>
            <w:tcBorders>
              <w:top w:val="single" w:sz="4" w:space="0" w:color="auto"/>
              <w:left w:val="single" w:sz="4" w:space="0" w:color="auto"/>
              <w:bottom w:val="single" w:sz="4" w:space="0" w:color="auto"/>
              <w:right w:val="single" w:sz="4" w:space="0" w:color="auto"/>
            </w:tcBorders>
          </w:tcPr>
          <w:p w14:paraId="24142E1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353859A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5DF0BE0A" w14:textId="77777777" w:rsidTr="00DE0F75">
        <w:tc>
          <w:tcPr>
            <w:tcW w:w="2395" w:type="dxa"/>
            <w:tcBorders>
              <w:top w:val="single" w:sz="4" w:space="0" w:color="auto"/>
              <w:left w:val="single" w:sz="4" w:space="0" w:color="auto"/>
              <w:bottom w:val="single" w:sz="4" w:space="0" w:color="auto"/>
              <w:right w:val="single" w:sz="4" w:space="0" w:color="auto"/>
            </w:tcBorders>
          </w:tcPr>
          <w:p w14:paraId="0AEBEC09"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Failed to be Modified Item IEs</w:t>
            </w:r>
          </w:p>
        </w:tc>
        <w:tc>
          <w:tcPr>
            <w:tcW w:w="1231" w:type="dxa"/>
            <w:tcBorders>
              <w:top w:val="single" w:sz="4" w:space="0" w:color="auto"/>
              <w:left w:val="single" w:sz="4" w:space="0" w:color="auto"/>
              <w:bottom w:val="single" w:sz="4" w:space="0" w:color="auto"/>
              <w:right w:val="single" w:sz="4" w:space="0" w:color="auto"/>
            </w:tcBorders>
          </w:tcPr>
          <w:p w14:paraId="17CABE8F"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7FD2AA5"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2659ECB6"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2DAC3C1"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D94A172"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4A02868D"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59C31C9" w14:textId="77777777" w:rsidTr="00DE0F75">
        <w:tc>
          <w:tcPr>
            <w:tcW w:w="2395" w:type="dxa"/>
            <w:tcBorders>
              <w:top w:val="single" w:sz="4" w:space="0" w:color="auto"/>
              <w:left w:val="single" w:sz="4" w:space="0" w:color="auto"/>
              <w:bottom w:val="single" w:sz="4" w:space="0" w:color="auto"/>
              <w:right w:val="single" w:sz="4" w:space="0" w:color="auto"/>
            </w:tcBorders>
          </w:tcPr>
          <w:p w14:paraId="77B77845"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548DEBD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639CC1C3"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FC233F4"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284FD083"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8FF064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A9FF58F"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0F916789" w14:textId="77777777" w:rsidTr="00DE0F75">
        <w:tc>
          <w:tcPr>
            <w:tcW w:w="2395" w:type="dxa"/>
            <w:tcBorders>
              <w:top w:val="single" w:sz="4" w:space="0" w:color="auto"/>
              <w:left w:val="single" w:sz="4" w:space="0" w:color="auto"/>
              <w:bottom w:val="single" w:sz="4" w:space="0" w:color="auto"/>
              <w:right w:val="single" w:sz="4" w:space="0" w:color="auto"/>
            </w:tcBorders>
          </w:tcPr>
          <w:p w14:paraId="442EC6C2"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18BD90B"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7D12494B"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192BB55"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352973BC"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49D48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56C1C9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538A7CB1" w14:textId="77777777" w:rsidTr="00DE0F75">
        <w:tc>
          <w:tcPr>
            <w:tcW w:w="2395" w:type="dxa"/>
            <w:tcBorders>
              <w:top w:val="single" w:sz="4" w:space="0" w:color="auto"/>
              <w:left w:val="single" w:sz="4" w:space="0" w:color="auto"/>
              <w:bottom w:val="single" w:sz="4" w:space="0" w:color="auto"/>
              <w:right w:val="single" w:sz="4" w:space="0" w:color="auto"/>
            </w:tcBorders>
          </w:tcPr>
          <w:p w14:paraId="583D995B" w14:textId="77777777" w:rsidR="00F970C9" w:rsidRPr="00EA5FA7" w:rsidRDefault="00F970C9" w:rsidP="00061CBE">
            <w:pPr>
              <w:keepNext/>
              <w:keepLines/>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231" w:type="dxa"/>
            <w:tcBorders>
              <w:top w:val="single" w:sz="4" w:space="0" w:color="auto"/>
              <w:left w:val="single" w:sz="4" w:space="0" w:color="auto"/>
              <w:bottom w:val="single" w:sz="4" w:space="0" w:color="auto"/>
              <w:right w:val="single" w:sz="4" w:space="0" w:color="auto"/>
            </w:tcBorders>
          </w:tcPr>
          <w:p w14:paraId="4E3126CD" w14:textId="77777777" w:rsidR="00F970C9" w:rsidRPr="00EA5FA7" w:rsidRDefault="00F970C9" w:rsidP="0058484C">
            <w:pPr>
              <w:pStyle w:val="TAL"/>
              <w:rPr>
                <w:rFonts w:cs="Arial"/>
              </w:rPr>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4EAA7225" w14:textId="77777777" w:rsidR="00F970C9" w:rsidRPr="00EA5FA7" w:rsidRDefault="00F970C9" w:rsidP="0058484C">
            <w:pPr>
              <w:pStyle w:val="TAL"/>
            </w:pPr>
          </w:p>
        </w:tc>
        <w:tc>
          <w:tcPr>
            <w:tcW w:w="1417" w:type="dxa"/>
            <w:tcBorders>
              <w:top w:val="single" w:sz="4" w:space="0" w:color="auto"/>
              <w:left w:val="single" w:sz="4" w:space="0" w:color="auto"/>
              <w:bottom w:val="single" w:sz="4" w:space="0" w:color="auto"/>
              <w:right w:val="single" w:sz="4" w:space="0" w:color="auto"/>
            </w:tcBorders>
          </w:tcPr>
          <w:p w14:paraId="7BE9CFF4" w14:textId="77777777" w:rsidR="00F970C9" w:rsidRPr="00EA5FA7" w:rsidRDefault="00F970C9" w:rsidP="0058484C">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418" w:type="dxa"/>
            <w:tcBorders>
              <w:top w:val="single" w:sz="4" w:space="0" w:color="auto"/>
              <w:left w:val="single" w:sz="4" w:space="0" w:color="auto"/>
              <w:bottom w:val="single" w:sz="4" w:space="0" w:color="auto"/>
              <w:right w:val="single" w:sz="4" w:space="0" w:color="auto"/>
            </w:tcBorders>
          </w:tcPr>
          <w:p w14:paraId="53DBADAA" w14:textId="77777777" w:rsidR="00F970C9" w:rsidRPr="00EA5FA7" w:rsidRDefault="00F970C9" w:rsidP="0058484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A22D7F"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41B839B4"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reject</w:t>
            </w:r>
          </w:p>
        </w:tc>
      </w:tr>
      <w:tr w:rsidR="00F970C9" w:rsidRPr="00EA5FA7" w14:paraId="27A502B0" w14:textId="77777777" w:rsidTr="00DE0F75">
        <w:tc>
          <w:tcPr>
            <w:tcW w:w="2395" w:type="dxa"/>
          </w:tcPr>
          <w:p w14:paraId="02DE6507"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Criticality Diagnostics</w:t>
            </w:r>
          </w:p>
        </w:tc>
        <w:tc>
          <w:tcPr>
            <w:tcW w:w="1231" w:type="dxa"/>
          </w:tcPr>
          <w:p w14:paraId="28D65F0A"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O</w:t>
            </w:r>
          </w:p>
        </w:tc>
        <w:tc>
          <w:tcPr>
            <w:tcW w:w="1418" w:type="dxa"/>
          </w:tcPr>
          <w:p w14:paraId="4308BD87" w14:textId="77777777" w:rsidR="00F970C9" w:rsidRPr="00EA5FA7" w:rsidRDefault="00F970C9" w:rsidP="009A28F0">
            <w:pPr>
              <w:keepNext/>
              <w:keepLines/>
              <w:spacing w:after="0"/>
              <w:rPr>
                <w:rFonts w:ascii="Arial" w:hAnsi="Arial" w:cs="Arial"/>
                <w:sz w:val="18"/>
                <w:szCs w:val="18"/>
              </w:rPr>
            </w:pPr>
          </w:p>
        </w:tc>
        <w:tc>
          <w:tcPr>
            <w:tcW w:w="1417" w:type="dxa"/>
          </w:tcPr>
          <w:p w14:paraId="415BCC0B"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9.3.1.3</w:t>
            </w:r>
          </w:p>
        </w:tc>
        <w:tc>
          <w:tcPr>
            <w:tcW w:w="1418" w:type="dxa"/>
          </w:tcPr>
          <w:p w14:paraId="79AFA054" w14:textId="77777777" w:rsidR="00F970C9" w:rsidRPr="00EA5FA7" w:rsidRDefault="00F970C9" w:rsidP="009A28F0">
            <w:pPr>
              <w:keepNext/>
              <w:keepLines/>
              <w:spacing w:after="0"/>
              <w:rPr>
                <w:rFonts w:ascii="Arial" w:hAnsi="Arial" w:cs="Arial"/>
                <w:sz w:val="18"/>
                <w:szCs w:val="18"/>
              </w:rPr>
            </w:pPr>
          </w:p>
        </w:tc>
        <w:tc>
          <w:tcPr>
            <w:tcW w:w="1134" w:type="dxa"/>
          </w:tcPr>
          <w:p w14:paraId="61A6AAA7" w14:textId="77777777" w:rsidR="00F970C9" w:rsidRPr="00EA5FA7" w:rsidRDefault="00F970C9" w:rsidP="009A28F0">
            <w:pPr>
              <w:keepNext/>
              <w:keepLines/>
              <w:spacing w:after="0"/>
              <w:jc w:val="center"/>
              <w:rPr>
                <w:rFonts w:ascii="Arial" w:eastAsia="MS Mincho" w:hAnsi="Arial" w:cs="Arial"/>
                <w:sz w:val="18"/>
                <w:szCs w:val="18"/>
              </w:rPr>
            </w:pPr>
            <w:r w:rsidRPr="00EA5FA7">
              <w:rPr>
                <w:rFonts w:ascii="Arial" w:hAnsi="Arial" w:cs="Arial"/>
                <w:sz w:val="18"/>
                <w:szCs w:val="18"/>
              </w:rPr>
              <w:t>YES</w:t>
            </w:r>
          </w:p>
        </w:tc>
        <w:tc>
          <w:tcPr>
            <w:tcW w:w="1134" w:type="dxa"/>
          </w:tcPr>
          <w:p w14:paraId="51EDB77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47C30A1D" w14:textId="77777777" w:rsidTr="003D5FB9">
        <w:tc>
          <w:tcPr>
            <w:tcW w:w="2395" w:type="dxa"/>
            <w:tcBorders>
              <w:top w:val="single" w:sz="4" w:space="0" w:color="auto"/>
              <w:left w:val="single" w:sz="4" w:space="0" w:color="auto"/>
              <w:bottom w:val="single" w:sz="4" w:space="0" w:color="auto"/>
              <w:right w:val="single" w:sz="4" w:space="0" w:color="auto"/>
            </w:tcBorders>
          </w:tcPr>
          <w:p w14:paraId="0064F056"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w:t>
            </w:r>
          </w:p>
        </w:tc>
        <w:tc>
          <w:tcPr>
            <w:tcW w:w="1231" w:type="dxa"/>
            <w:tcBorders>
              <w:top w:val="single" w:sz="4" w:space="0" w:color="auto"/>
              <w:left w:val="single" w:sz="4" w:space="0" w:color="auto"/>
              <w:bottom w:val="single" w:sz="4" w:space="0" w:color="auto"/>
              <w:right w:val="single" w:sz="4" w:space="0" w:color="auto"/>
            </w:tcBorders>
          </w:tcPr>
          <w:p w14:paraId="3B64B0EA"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20E3D827" w14:textId="77777777" w:rsidR="00F970C9" w:rsidRPr="00EA5FA7" w:rsidRDefault="00F970C9" w:rsidP="003D5FB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FE81B8B"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9.3.1.32</w:t>
            </w:r>
          </w:p>
        </w:tc>
        <w:tc>
          <w:tcPr>
            <w:tcW w:w="1418" w:type="dxa"/>
            <w:tcBorders>
              <w:top w:val="single" w:sz="4" w:space="0" w:color="auto"/>
              <w:left w:val="single" w:sz="4" w:space="0" w:color="auto"/>
              <w:bottom w:val="single" w:sz="4" w:space="0" w:color="auto"/>
              <w:right w:val="single" w:sz="4" w:space="0" w:color="auto"/>
            </w:tcBorders>
          </w:tcPr>
          <w:p w14:paraId="6675995B"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 allocated at the gNB-DU</w:t>
            </w:r>
          </w:p>
        </w:tc>
        <w:tc>
          <w:tcPr>
            <w:tcW w:w="1134" w:type="dxa"/>
            <w:tcBorders>
              <w:top w:val="single" w:sz="4" w:space="0" w:color="auto"/>
              <w:left w:val="single" w:sz="4" w:space="0" w:color="auto"/>
              <w:bottom w:val="single" w:sz="4" w:space="0" w:color="auto"/>
              <w:right w:val="single" w:sz="4" w:space="0" w:color="auto"/>
            </w:tcBorders>
          </w:tcPr>
          <w:p w14:paraId="48892D8C"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1A52681"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446C3F70" w14:textId="77777777" w:rsidTr="00F47FC3">
        <w:tc>
          <w:tcPr>
            <w:tcW w:w="2395" w:type="dxa"/>
            <w:tcBorders>
              <w:top w:val="single" w:sz="4" w:space="0" w:color="auto"/>
              <w:left w:val="single" w:sz="4" w:space="0" w:color="auto"/>
              <w:bottom w:val="single" w:sz="4" w:space="0" w:color="auto"/>
              <w:right w:val="single" w:sz="4" w:space="0" w:color="auto"/>
            </w:tcBorders>
          </w:tcPr>
          <w:p w14:paraId="2067DFEA"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231" w:type="dxa"/>
            <w:tcBorders>
              <w:top w:val="single" w:sz="4" w:space="0" w:color="auto"/>
              <w:left w:val="single" w:sz="4" w:space="0" w:color="auto"/>
              <w:bottom w:val="single" w:sz="4" w:space="0" w:color="auto"/>
              <w:right w:val="single" w:sz="4" w:space="0" w:color="auto"/>
            </w:tcBorders>
          </w:tcPr>
          <w:p w14:paraId="4C05E4A1"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1920DF6A" w14:textId="77777777" w:rsidR="00F970C9" w:rsidRPr="00EA5FA7" w:rsidRDefault="00F970C9" w:rsidP="00F47FC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D27A0B4"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9.3.1.77</w:t>
            </w:r>
          </w:p>
        </w:tc>
        <w:tc>
          <w:tcPr>
            <w:tcW w:w="1418" w:type="dxa"/>
            <w:tcBorders>
              <w:top w:val="single" w:sz="4" w:space="0" w:color="auto"/>
              <w:left w:val="single" w:sz="4" w:space="0" w:color="auto"/>
              <w:bottom w:val="single" w:sz="4" w:space="0" w:color="auto"/>
              <w:right w:val="single" w:sz="4" w:space="0" w:color="auto"/>
            </w:tcBorders>
          </w:tcPr>
          <w:p w14:paraId="144CDFE7" w14:textId="77777777" w:rsidR="00F970C9" w:rsidRPr="00EA5FA7" w:rsidRDefault="00F970C9" w:rsidP="00F47FC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4365178"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2E05D6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C8BE659" w14:textId="77777777" w:rsidTr="00C16A5D">
        <w:tc>
          <w:tcPr>
            <w:tcW w:w="2395" w:type="dxa"/>
            <w:tcBorders>
              <w:top w:val="single" w:sz="4" w:space="0" w:color="auto"/>
              <w:left w:val="single" w:sz="4" w:space="0" w:color="auto"/>
              <w:bottom w:val="single" w:sz="4" w:space="0" w:color="auto"/>
              <w:right w:val="single" w:sz="4" w:space="0" w:color="auto"/>
            </w:tcBorders>
          </w:tcPr>
          <w:p w14:paraId="07CA91AB" w14:textId="77777777" w:rsidR="00F970C9" w:rsidRPr="00EA5FA7" w:rsidRDefault="00F970C9" w:rsidP="00404CB3">
            <w:pPr>
              <w:keepNext/>
              <w:keepLines/>
              <w:spacing w:after="0"/>
              <w:rPr>
                <w:rFonts w:ascii="Arial" w:hAnsi="Arial" w:cs="Arial"/>
                <w:b/>
                <w:sz w:val="18"/>
                <w:szCs w:val="18"/>
              </w:rPr>
            </w:pPr>
            <w:r w:rsidRPr="00EA5FA7">
              <w:rPr>
                <w:rFonts w:ascii="Arial" w:hAnsi="Arial" w:cs="Arial"/>
                <w:b/>
                <w:sz w:val="18"/>
                <w:szCs w:val="18"/>
              </w:rPr>
              <w:t>SRB Setup List</w:t>
            </w:r>
          </w:p>
        </w:tc>
        <w:tc>
          <w:tcPr>
            <w:tcW w:w="1231" w:type="dxa"/>
            <w:tcBorders>
              <w:top w:val="single" w:sz="4" w:space="0" w:color="auto"/>
              <w:left w:val="single" w:sz="4" w:space="0" w:color="auto"/>
              <w:bottom w:val="single" w:sz="4" w:space="0" w:color="auto"/>
              <w:right w:val="single" w:sz="4" w:space="0" w:color="auto"/>
            </w:tcBorders>
          </w:tcPr>
          <w:p w14:paraId="014308C5"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3B41129"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2E031016"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468CF830"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1A1BF9"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9AFE909"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B03DB9E" w14:textId="77777777" w:rsidTr="00C16A5D">
        <w:tc>
          <w:tcPr>
            <w:tcW w:w="2395" w:type="dxa"/>
            <w:tcBorders>
              <w:top w:val="single" w:sz="4" w:space="0" w:color="auto"/>
              <w:left w:val="single" w:sz="4" w:space="0" w:color="auto"/>
              <w:bottom w:val="single" w:sz="4" w:space="0" w:color="auto"/>
              <w:right w:val="single" w:sz="4" w:space="0" w:color="auto"/>
            </w:tcBorders>
          </w:tcPr>
          <w:p w14:paraId="3E10A346" w14:textId="77777777" w:rsidR="00F970C9" w:rsidRPr="00EA5FA7" w:rsidRDefault="00F970C9" w:rsidP="00541AD6">
            <w:pPr>
              <w:keepNext/>
              <w:keepLines/>
              <w:spacing w:after="0"/>
              <w:ind w:left="142"/>
              <w:rPr>
                <w:rFonts w:ascii="Arial" w:hAnsi="Arial" w:cs="Arial"/>
                <w:b/>
                <w:sz w:val="18"/>
                <w:szCs w:val="18"/>
              </w:rPr>
            </w:pPr>
            <w:r w:rsidRPr="00EA5FA7">
              <w:rPr>
                <w:rFonts w:ascii="Arial" w:hAnsi="Arial" w:cs="Arial"/>
                <w:b/>
                <w:sz w:val="18"/>
                <w:szCs w:val="18"/>
              </w:rPr>
              <w:t>&gt;SRB Setup Item</w:t>
            </w:r>
          </w:p>
        </w:tc>
        <w:tc>
          <w:tcPr>
            <w:tcW w:w="1231" w:type="dxa"/>
            <w:tcBorders>
              <w:top w:val="single" w:sz="4" w:space="0" w:color="auto"/>
              <w:left w:val="single" w:sz="4" w:space="0" w:color="auto"/>
              <w:bottom w:val="single" w:sz="4" w:space="0" w:color="auto"/>
              <w:right w:val="single" w:sz="4" w:space="0" w:color="auto"/>
            </w:tcBorders>
          </w:tcPr>
          <w:p w14:paraId="1F547E16"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775DAAD"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4F52D9AA"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8753F27"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5048055"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18BBE31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68C958F6" w14:textId="77777777" w:rsidTr="00C16A5D">
        <w:tc>
          <w:tcPr>
            <w:tcW w:w="2395" w:type="dxa"/>
            <w:tcBorders>
              <w:top w:val="single" w:sz="4" w:space="0" w:color="auto"/>
              <w:left w:val="single" w:sz="4" w:space="0" w:color="auto"/>
              <w:bottom w:val="single" w:sz="4" w:space="0" w:color="auto"/>
              <w:right w:val="single" w:sz="4" w:space="0" w:color="auto"/>
            </w:tcBorders>
          </w:tcPr>
          <w:p w14:paraId="5E0D3CAD"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3CDD917D"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B233DAE"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2020AD0"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136595CC"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B306A7B"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4B71D370"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3B9D836B" w14:textId="77777777" w:rsidTr="00C16A5D">
        <w:tc>
          <w:tcPr>
            <w:tcW w:w="2395" w:type="dxa"/>
            <w:tcBorders>
              <w:top w:val="single" w:sz="4" w:space="0" w:color="auto"/>
              <w:left w:val="single" w:sz="4" w:space="0" w:color="auto"/>
              <w:bottom w:val="single" w:sz="4" w:space="0" w:color="auto"/>
              <w:right w:val="single" w:sz="4" w:space="0" w:color="auto"/>
            </w:tcBorders>
          </w:tcPr>
          <w:p w14:paraId="0F66B714"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728A2858"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93AAD02"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B0BF514"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34C5C174"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219B5A0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5FD9A50B"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01A7E8E0" w14:textId="77777777" w:rsidTr="00C16A5D">
        <w:tc>
          <w:tcPr>
            <w:tcW w:w="2395" w:type="dxa"/>
            <w:tcBorders>
              <w:top w:val="single" w:sz="4" w:space="0" w:color="auto"/>
              <w:left w:val="single" w:sz="4" w:space="0" w:color="auto"/>
              <w:bottom w:val="single" w:sz="4" w:space="0" w:color="auto"/>
              <w:right w:val="single" w:sz="4" w:space="0" w:color="auto"/>
            </w:tcBorders>
          </w:tcPr>
          <w:p w14:paraId="24C77358" w14:textId="77777777" w:rsidR="00F970C9" w:rsidRPr="00EA5FA7" w:rsidRDefault="00F970C9" w:rsidP="00404CB3">
            <w:pPr>
              <w:keepNext/>
              <w:keepLines/>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231" w:type="dxa"/>
            <w:tcBorders>
              <w:top w:val="single" w:sz="4" w:space="0" w:color="auto"/>
              <w:left w:val="single" w:sz="4" w:space="0" w:color="auto"/>
              <w:bottom w:val="single" w:sz="4" w:space="0" w:color="auto"/>
              <w:right w:val="single" w:sz="4" w:space="0" w:color="auto"/>
            </w:tcBorders>
          </w:tcPr>
          <w:p w14:paraId="12A0B7C9"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AB75211"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25D42AEC"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77F63EB"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D291373"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BDBFDE4"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7DD64FE" w14:textId="77777777" w:rsidTr="00C16A5D">
        <w:tc>
          <w:tcPr>
            <w:tcW w:w="2395" w:type="dxa"/>
            <w:tcBorders>
              <w:top w:val="single" w:sz="4" w:space="0" w:color="auto"/>
              <w:left w:val="single" w:sz="4" w:space="0" w:color="auto"/>
              <w:bottom w:val="single" w:sz="4" w:space="0" w:color="auto"/>
              <w:right w:val="single" w:sz="4" w:space="0" w:color="auto"/>
            </w:tcBorders>
          </w:tcPr>
          <w:p w14:paraId="219D9312" w14:textId="77777777" w:rsidR="00F970C9" w:rsidRPr="00EA5FA7" w:rsidRDefault="00F970C9" w:rsidP="00541AD6">
            <w:pPr>
              <w:keepNext/>
              <w:keepLines/>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231" w:type="dxa"/>
            <w:tcBorders>
              <w:top w:val="single" w:sz="4" w:space="0" w:color="auto"/>
              <w:left w:val="single" w:sz="4" w:space="0" w:color="auto"/>
              <w:bottom w:val="single" w:sz="4" w:space="0" w:color="auto"/>
              <w:right w:val="single" w:sz="4" w:space="0" w:color="auto"/>
            </w:tcBorders>
          </w:tcPr>
          <w:p w14:paraId="351FEE23"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4FF7677"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777088D5"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33E5485"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3D3B3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D15C96E"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A7FCBB9" w14:textId="77777777" w:rsidTr="00C16A5D">
        <w:tc>
          <w:tcPr>
            <w:tcW w:w="2395" w:type="dxa"/>
            <w:tcBorders>
              <w:top w:val="single" w:sz="4" w:space="0" w:color="auto"/>
              <w:left w:val="single" w:sz="4" w:space="0" w:color="auto"/>
              <w:bottom w:val="single" w:sz="4" w:space="0" w:color="auto"/>
              <w:right w:val="single" w:sz="4" w:space="0" w:color="auto"/>
            </w:tcBorders>
          </w:tcPr>
          <w:p w14:paraId="53782A8E"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440571F6"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FF1C52F" w14:textId="77777777" w:rsidR="00F970C9" w:rsidRPr="00EA5FA7" w:rsidRDefault="00F970C9" w:rsidP="00C16A5D">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926553F"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6EA11C10" w14:textId="77777777" w:rsidR="00F970C9" w:rsidRPr="00EA5FA7" w:rsidRDefault="00F970C9" w:rsidP="00C16A5D">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5BE8B46"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F1C0D6"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3EEBEB4B" w14:textId="77777777" w:rsidTr="00C16A5D">
        <w:tc>
          <w:tcPr>
            <w:tcW w:w="2395" w:type="dxa"/>
            <w:tcBorders>
              <w:top w:val="single" w:sz="4" w:space="0" w:color="auto"/>
              <w:left w:val="single" w:sz="4" w:space="0" w:color="auto"/>
              <w:bottom w:val="single" w:sz="4" w:space="0" w:color="auto"/>
              <w:right w:val="single" w:sz="4" w:space="0" w:color="auto"/>
            </w:tcBorders>
          </w:tcPr>
          <w:p w14:paraId="13B76D53"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7EE9B907"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676C445E"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F87A9AF"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528568C1"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3108735"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1FE6F5" w14:textId="77777777" w:rsidR="00F970C9" w:rsidRPr="00EA5FA7" w:rsidRDefault="00F970C9" w:rsidP="00404CB3">
            <w:pPr>
              <w:keepNext/>
              <w:keepLines/>
              <w:spacing w:after="0"/>
              <w:jc w:val="center"/>
              <w:rPr>
                <w:rFonts w:ascii="Arial" w:hAnsi="Arial" w:cs="Arial"/>
                <w:sz w:val="18"/>
                <w:szCs w:val="18"/>
                <w:lang w:eastAsia="zh-CN"/>
              </w:rPr>
            </w:pPr>
          </w:p>
        </w:tc>
      </w:tr>
      <w:tr w:rsidR="00AF04FA" w:rsidRPr="00EA5FA7" w14:paraId="7105EFC9" w14:textId="77777777" w:rsidTr="00C16A5D">
        <w:tc>
          <w:tcPr>
            <w:tcW w:w="2395" w:type="dxa"/>
            <w:tcBorders>
              <w:top w:val="single" w:sz="4" w:space="0" w:color="auto"/>
              <w:left w:val="single" w:sz="4" w:space="0" w:color="auto"/>
              <w:bottom w:val="single" w:sz="4" w:space="0" w:color="auto"/>
              <w:right w:val="single" w:sz="4" w:space="0" w:color="auto"/>
            </w:tcBorders>
          </w:tcPr>
          <w:p w14:paraId="7BAE6F1D" w14:textId="77777777" w:rsidR="00AF04FA" w:rsidRPr="00EA5FA7" w:rsidRDefault="00AF04FA" w:rsidP="00A423D1">
            <w:pPr>
              <w:pStyle w:val="TAL"/>
              <w:rPr>
                <w:rFonts w:cs="Arial"/>
                <w:szCs w:val="18"/>
              </w:rPr>
            </w:pPr>
            <w:r w:rsidRPr="00EA5FA7">
              <w:rPr>
                <w:rFonts w:eastAsia="Batang"/>
              </w:rPr>
              <w:t>Full Configuration</w:t>
            </w:r>
          </w:p>
        </w:tc>
        <w:tc>
          <w:tcPr>
            <w:tcW w:w="1231" w:type="dxa"/>
            <w:tcBorders>
              <w:top w:val="single" w:sz="4" w:space="0" w:color="auto"/>
              <w:left w:val="single" w:sz="4" w:space="0" w:color="auto"/>
              <w:bottom w:val="single" w:sz="4" w:space="0" w:color="auto"/>
              <w:right w:val="single" w:sz="4" w:space="0" w:color="auto"/>
            </w:tcBorders>
          </w:tcPr>
          <w:p w14:paraId="6DE9A7B0" w14:textId="77777777" w:rsidR="00AF04FA" w:rsidRPr="00EA5FA7" w:rsidRDefault="00AF04FA" w:rsidP="00A423D1">
            <w:pPr>
              <w:pStyle w:val="TAL"/>
              <w:rPr>
                <w:rFonts w:cs="Arial"/>
                <w:szCs w:val="18"/>
                <w:lang w:eastAsia="zh-CN"/>
              </w:rPr>
            </w:pPr>
            <w:r w:rsidRPr="00EA5FA7">
              <w:rPr>
                <w:rFonts w:eastAsia="Batang"/>
              </w:rPr>
              <w:t>O</w:t>
            </w:r>
          </w:p>
        </w:tc>
        <w:tc>
          <w:tcPr>
            <w:tcW w:w="1418" w:type="dxa"/>
            <w:tcBorders>
              <w:top w:val="single" w:sz="4" w:space="0" w:color="auto"/>
              <w:left w:val="single" w:sz="4" w:space="0" w:color="auto"/>
              <w:bottom w:val="single" w:sz="4" w:space="0" w:color="auto"/>
              <w:right w:val="single" w:sz="4" w:space="0" w:color="auto"/>
            </w:tcBorders>
          </w:tcPr>
          <w:p w14:paraId="37D30A64" w14:textId="77777777" w:rsidR="00AF04FA" w:rsidRPr="00EA5FA7" w:rsidRDefault="00AF04FA" w:rsidP="00A423D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3642771E" w14:textId="77777777" w:rsidR="00AF04FA" w:rsidRPr="00EA5FA7" w:rsidRDefault="00AF04FA" w:rsidP="00A423D1">
            <w:pPr>
              <w:pStyle w:val="TAL"/>
              <w:rPr>
                <w:rFonts w:cs="Arial"/>
                <w:szCs w:val="18"/>
                <w:lang w:eastAsia="zh-CN"/>
              </w:rPr>
            </w:pPr>
            <w:r w:rsidRPr="00EA5FA7">
              <w:rPr>
                <w:rFonts w:eastAsia="Batang"/>
              </w:rPr>
              <w:t>ENUMERATED (full, ...)</w:t>
            </w:r>
          </w:p>
        </w:tc>
        <w:tc>
          <w:tcPr>
            <w:tcW w:w="1418" w:type="dxa"/>
            <w:tcBorders>
              <w:top w:val="single" w:sz="4" w:space="0" w:color="auto"/>
              <w:left w:val="single" w:sz="4" w:space="0" w:color="auto"/>
              <w:bottom w:val="single" w:sz="4" w:space="0" w:color="auto"/>
              <w:right w:val="single" w:sz="4" w:space="0" w:color="auto"/>
            </w:tcBorders>
          </w:tcPr>
          <w:p w14:paraId="2EE09D1B" w14:textId="77777777" w:rsidR="00AF04FA" w:rsidRPr="00EA5FA7" w:rsidRDefault="00AF04FA" w:rsidP="00A423D1">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F7DB2A" w14:textId="77777777" w:rsidR="00AF04FA" w:rsidRPr="00EA5FA7" w:rsidRDefault="00AF04FA" w:rsidP="00A423D1">
            <w:pPr>
              <w:pStyle w:val="TAC"/>
              <w:rPr>
                <w:rFonts w:cs="Arial"/>
                <w:szCs w:val="18"/>
                <w:lang w:eastAsia="zh-CN"/>
              </w:rPr>
            </w:pPr>
            <w:r w:rsidRPr="00EA5FA7">
              <w:rPr>
                <w:rFonts w:eastAsia="Batang"/>
              </w:rPr>
              <w:t>YES</w:t>
            </w:r>
          </w:p>
        </w:tc>
        <w:tc>
          <w:tcPr>
            <w:tcW w:w="1134" w:type="dxa"/>
            <w:tcBorders>
              <w:top w:val="single" w:sz="4" w:space="0" w:color="auto"/>
              <w:left w:val="single" w:sz="4" w:space="0" w:color="auto"/>
              <w:bottom w:val="single" w:sz="4" w:space="0" w:color="auto"/>
              <w:right w:val="single" w:sz="4" w:space="0" w:color="auto"/>
            </w:tcBorders>
          </w:tcPr>
          <w:p w14:paraId="349FC99A" w14:textId="77777777" w:rsidR="00AF04FA" w:rsidRPr="00EA5FA7" w:rsidRDefault="00AF04FA" w:rsidP="00A423D1">
            <w:pPr>
              <w:pStyle w:val="TAC"/>
              <w:rPr>
                <w:rFonts w:cs="Arial"/>
                <w:szCs w:val="18"/>
                <w:lang w:eastAsia="zh-CN"/>
              </w:rPr>
            </w:pPr>
            <w:r w:rsidRPr="00EA5FA7">
              <w:rPr>
                <w:rFonts w:eastAsia="Batang"/>
              </w:rPr>
              <w:t>reject</w:t>
            </w:r>
          </w:p>
        </w:tc>
      </w:tr>
      <w:tr w:rsidR="002F1020" w:rsidRPr="00EA5FA7" w14:paraId="6E28A53A" w14:textId="77777777" w:rsidTr="00C16A5D">
        <w:tc>
          <w:tcPr>
            <w:tcW w:w="2395" w:type="dxa"/>
            <w:tcBorders>
              <w:top w:val="single" w:sz="4" w:space="0" w:color="auto"/>
              <w:left w:val="single" w:sz="4" w:space="0" w:color="auto"/>
              <w:bottom w:val="single" w:sz="4" w:space="0" w:color="auto"/>
              <w:right w:val="single" w:sz="4" w:space="0" w:color="auto"/>
            </w:tcBorders>
          </w:tcPr>
          <w:p w14:paraId="0BCCDFDE"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Setup List</w:t>
            </w:r>
          </w:p>
        </w:tc>
        <w:tc>
          <w:tcPr>
            <w:tcW w:w="1231" w:type="dxa"/>
            <w:tcBorders>
              <w:top w:val="single" w:sz="4" w:space="0" w:color="auto"/>
              <w:left w:val="single" w:sz="4" w:space="0" w:color="auto"/>
              <w:bottom w:val="single" w:sz="4" w:space="0" w:color="auto"/>
              <w:right w:val="single" w:sz="4" w:space="0" w:color="auto"/>
            </w:tcBorders>
          </w:tcPr>
          <w:p w14:paraId="4DB50637"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34BC3928"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33E990D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265813D"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2B1BB670"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61329FC8" w14:textId="77777777" w:rsidR="002F1020" w:rsidRPr="00EA5FA7" w:rsidRDefault="002F1020" w:rsidP="001F2D3B">
            <w:pPr>
              <w:pStyle w:val="TAC"/>
              <w:rPr>
                <w:rFonts w:eastAsia="Batang"/>
              </w:rPr>
            </w:pPr>
            <w:r w:rsidRPr="00970C44">
              <w:t>ignore</w:t>
            </w:r>
          </w:p>
        </w:tc>
      </w:tr>
      <w:tr w:rsidR="002F1020" w:rsidRPr="00EA5FA7" w14:paraId="4A0F72D7" w14:textId="77777777" w:rsidTr="00C16A5D">
        <w:tc>
          <w:tcPr>
            <w:tcW w:w="2395" w:type="dxa"/>
            <w:tcBorders>
              <w:top w:val="single" w:sz="4" w:space="0" w:color="auto"/>
              <w:left w:val="single" w:sz="4" w:space="0" w:color="auto"/>
              <w:bottom w:val="single" w:sz="4" w:space="0" w:color="auto"/>
              <w:right w:val="single" w:sz="4" w:space="0" w:color="auto"/>
            </w:tcBorders>
          </w:tcPr>
          <w:p w14:paraId="28579FA7"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gt;BH RLC Channel Setup Item</w:t>
            </w:r>
          </w:p>
        </w:tc>
        <w:tc>
          <w:tcPr>
            <w:tcW w:w="1231" w:type="dxa"/>
            <w:tcBorders>
              <w:top w:val="single" w:sz="4" w:space="0" w:color="auto"/>
              <w:left w:val="single" w:sz="4" w:space="0" w:color="auto"/>
              <w:bottom w:val="single" w:sz="4" w:space="0" w:color="auto"/>
              <w:right w:val="single" w:sz="4" w:space="0" w:color="auto"/>
            </w:tcBorders>
          </w:tcPr>
          <w:p w14:paraId="44948DA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20A29AA"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2AED1FDF"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5EC81EE"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D417216"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12C27BAE" w14:textId="77777777" w:rsidR="002F1020" w:rsidRPr="00EA5FA7" w:rsidRDefault="002F1020" w:rsidP="001F2D3B">
            <w:pPr>
              <w:pStyle w:val="TAC"/>
              <w:rPr>
                <w:rFonts w:eastAsia="Batang"/>
              </w:rPr>
            </w:pPr>
            <w:r w:rsidRPr="00970C44">
              <w:t>ignore</w:t>
            </w:r>
          </w:p>
        </w:tc>
      </w:tr>
      <w:tr w:rsidR="002F1020" w:rsidRPr="00EA5FA7" w14:paraId="29762BCC" w14:textId="77777777" w:rsidTr="00C16A5D">
        <w:tc>
          <w:tcPr>
            <w:tcW w:w="2395" w:type="dxa"/>
            <w:tcBorders>
              <w:top w:val="single" w:sz="4" w:space="0" w:color="auto"/>
              <w:left w:val="single" w:sz="4" w:space="0" w:color="auto"/>
              <w:bottom w:val="single" w:sz="4" w:space="0" w:color="auto"/>
              <w:right w:val="single" w:sz="4" w:space="0" w:color="auto"/>
            </w:tcBorders>
          </w:tcPr>
          <w:p w14:paraId="4DB57786" w14:textId="77777777" w:rsidR="002F1020" w:rsidRPr="00EA5FA7" w:rsidRDefault="002F1020" w:rsidP="002F0C5B">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45B72C37"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1F282056"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616D3B5D"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368B3A80"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16500091"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163279C5" w14:textId="77777777" w:rsidR="002F1020" w:rsidRPr="00EA5FA7" w:rsidRDefault="002F1020" w:rsidP="001F2D3B">
            <w:pPr>
              <w:pStyle w:val="TAC"/>
              <w:rPr>
                <w:rFonts w:eastAsia="Batang"/>
              </w:rPr>
            </w:pPr>
          </w:p>
        </w:tc>
      </w:tr>
      <w:tr w:rsidR="002F1020" w:rsidRPr="00EA5FA7" w14:paraId="34271369" w14:textId="77777777" w:rsidTr="00C16A5D">
        <w:tc>
          <w:tcPr>
            <w:tcW w:w="2395" w:type="dxa"/>
            <w:tcBorders>
              <w:top w:val="single" w:sz="4" w:space="0" w:color="auto"/>
              <w:left w:val="single" w:sz="4" w:space="0" w:color="auto"/>
              <w:bottom w:val="single" w:sz="4" w:space="0" w:color="auto"/>
              <w:right w:val="single" w:sz="4" w:space="0" w:color="auto"/>
            </w:tcBorders>
          </w:tcPr>
          <w:p w14:paraId="357AF18C"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Failed to be Setup List</w:t>
            </w:r>
          </w:p>
        </w:tc>
        <w:tc>
          <w:tcPr>
            <w:tcW w:w="1231" w:type="dxa"/>
            <w:tcBorders>
              <w:top w:val="single" w:sz="4" w:space="0" w:color="auto"/>
              <w:left w:val="single" w:sz="4" w:space="0" w:color="auto"/>
              <w:bottom w:val="single" w:sz="4" w:space="0" w:color="auto"/>
              <w:right w:val="single" w:sz="4" w:space="0" w:color="auto"/>
            </w:tcBorders>
          </w:tcPr>
          <w:p w14:paraId="489169CA"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D9453BC"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0E5D159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412D1FF"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134" w:type="dxa"/>
            <w:tcBorders>
              <w:top w:val="single" w:sz="4" w:space="0" w:color="auto"/>
              <w:left w:val="single" w:sz="4" w:space="0" w:color="auto"/>
              <w:bottom w:val="single" w:sz="4" w:space="0" w:color="auto"/>
              <w:right w:val="single" w:sz="4" w:space="0" w:color="auto"/>
            </w:tcBorders>
          </w:tcPr>
          <w:p w14:paraId="010EF2B1"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581159E" w14:textId="77777777" w:rsidR="002F1020" w:rsidRPr="00EA5FA7" w:rsidRDefault="002F1020" w:rsidP="001F2D3B">
            <w:pPr>
              <w:pStyle w:val="TAC"/>
              <w:rPr>
                <w:rFonts w:eastAsia="Batang"/>
              </w:rPr>
            </w:pPr>
            <w:r w:rsidRPr="00970C44">
              <w:rPr>
                <w:rFonts w:cs="Arial"/>
              </w:rPr>
              <w:t>ignore</w:t>
            </w:r>
          </w:p>
        </w:tc>
      </w:tr>
      <w:tr w:rsidR="002F1020" w:rsidRPr="00EA5FA7" w14:paraId="0C50583B" w14:textId="77777777" w:rsidTr="00C16A5D">
        <w:tc>
          <w:tcPr>
            <w:tcW w:w="2395" w:type="dxa"/>
            <w:tcBorders>
              <w:top w:val="single" w:sz="4" w:space="0" w:color="auto"/>
              <w:left w:val="single" w:sz="4" w:space="0" w:color="auto"/>
              <w:bottom w:val="single" w:sz="4" w:space="0" w:color="auto"/>
              <w:right w:val="single" w:sz="4" w:space="0" w:color="auto"/>
            </w:tcBorders>
          </w:tcPr>
          <w:p w14:paraId="5A206D3F"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231" w:type="dxa"/>
            <w:tcBorders>
              <w:top w:val="single" w:sz="4" w:space="0" w:color="auto"/>
              <w:left w:val="single" w:sz="4" w:space="0" w:color="auto"/>
              <w:bottom w:val="single" w:sz="4" w:space="0" w:color="auto"/>
              <w:right w:val="single" w:sz="4" w:space="0" w:color="auto"/>
            </w:tcBorders>
          </w:tcPr>
          <w:p w14:paraId="290BFC6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4BDDDDB2"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198EC1F2"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4B310F2"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49DD7F3"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26725C6C" w14:textId="77777777" w:rsidR="002F1020" w:rsidRPr="00EA5FA7" w:rsidRDefault="002F1020" w:rsidP="001F2D3B">
            <w:pPr>
              <w:pStyle w:val="TAC"/>
              <w:rPr>
                <w:rFonts w:eastAsia="Batang"/>
              </w:rPr>
            </w:pPr>
            <w:r w:rsidRPr="00970C44">
              <w:rPr>
                <w:rFonts w:cs="Arial"/>
              </w:rPr>
              <w:t>ignore</w:t>
            </w:r>
          </w:p>
        </w:tc>
      </w:tr>
      <w:tr w:rsidR="002F1020" w:rsidRPr="00EA5FA7" w14:paraId="62728CAA" w14:textId="77777777" w:rsidTr="00C16A5D">
        <w:tc>
          <w:tcPr>
            <w:tcW w:w="2395" w:type="dxa"/>
            <w:tcBorders>
              <w:top w:val="single" w:sz="4" w:space="0" w:color="auto"/>
              <w:left w:val="single" w:sz="4" w:space="0" w:color="auto"/>
              <w:bottom w:val="single" w:sz="4" w:space="0" w:color="auto"/>
              <w:right w:val="single" w:sz="4" w:space="0" w:color="auto"/>
            </w:tcBorders>
          </w:tcPr>
          <w:p w14:paraId="01557D5E"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47B73FE3"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5C1ABEE8"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91AAE9D"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5FA978D4"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38D34E9"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338497" w14:textId="77777777" w:rsidR="002F1020" w:rsidRPr="00EA5FA7" w:rsidRDefault="002F1020" w:rsidP="001F2D3B">
            <w:pPr>
              <w:pStyle w:val="TAC"/>
              <w:rPr>
                <w:rFonts w:eastAsia="Batang"/>
              </w:rPr>
            </w:pPr>
          </w:p>
        </w:tc>
      </w:tr>
      <w:tr w:rsidR="002F1020" w:rsidRPr="00EA5FA7" w14:paraId="0071A181" w14:textId="77777777" w:rsidTr="00C16A5D">
        <w:tc>
          <w:tcPr>
            <w:tcW w:w="2395" w:type="dxa"/>
            <w:tcBorders>
              <w:top w:val="single" w:sz="4" w:space="0" w:color="auto"/>
              <w:left w:val="single" w:sz="4" w:space="0" w:color="auto"/>
              <w:bottom w:val="single" w:sz="4" w:space="0" w:color="auto"/>
              <w:right w:val="single" w:sz="4" w:space="0" w:color="auto"/>
            </w:tcBorders>
          </w:tcPr>
          <w:p w14:paraId="5F8B409B"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7C3A54E5"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64D7C62E"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44DACF9E"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195BB25F"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DD6B569"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0FA613F" w14:textId="77777777" w:rsidR="002F1020" w:rsidRPr="00EA5FA7" w:rsidRDefault="002F1020" w:rsidP="001F2D3B">
            <w:pPr>
              <w:pStyle w:val="TAC"/>
              <w:rPr>
                <w:rFonts w:eastAsia="Batang"/>
              </w:rPr>
            </w:pPr>
          </w:p>
        </w:tc>
      </w:tr>
      <w:tr w:rsidR="002F1020" w:rsidRPr="00EA5FA7" w14:paraId="24A2C40D" w14:textId="77777777" w:rsidTr="00C16A5D">
        <w:tc>
          <w:tcPr>
            <w:tcW w:w="2395" w:type="dxa"/>
            <w:tcBorders>
              <w:top w:val="single" w:sz="4" w:space="0" w:color="auto"/>
              <w:left w:val="single" w:sz="4" w:space="0" w:color="auto"/>
              <w:bottom w:val="single" w:sz="4" w:space="0" w:color="auto"/>
              <w:right w:val="single" w:sz="4" w:space="0" w:color="auto"/>
            </w:tcBorders>
          </w:tcPr>
          <w:p w14:paraId="224D8FC2"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Modified List</w:t>
            </w:r>
          </w:p>
        </w:tc>
        <w:tc>
          <w:tcPr>
            <w:tcW w:w="1231" w:type="dxa"/>
            <w:tcBorders>
              <w:top w:val="single" w:sz="4" w:space="0" w:color="auto"/>
              <w:left w:val="single" w:sz="4" w:space="0" w:color="auto"/>
              <w:bottom w:val="single" w:sz="4" w:space="0" w:color="auto"/>
              <w:right w:val="single" w:sz="4" w:space="0" w:color="auto"/>
            </w:tcBorders>
          </w:tcPr>
          <w:p w14:paraId="1490BA4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F48037D"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58BA96A2"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9319A3C"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4EF6B5A1"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69A2C66A" w14:textId="77777777" w:rsidR="002F1020" w:rsidRPr="00EA5FA7" w:rsidRDefault="002F1020" w:rsidP="001F2D3B">
            <w:pPr>
              <w:pStyle w:val="TAC"/>
              <w:rPr>
                <w:rFonts w:eastAsia="Batang"/>
              </w:rPr>
            </w:pPr>
            <w:r w:rsidRPr="00970C44">
              <w:t>ignore</w:t>
            </w:r>
          </w:p>
        </w:tc>
      </w:tr>
      <w:tr w:rsidR="002F1020" w:rsidRPr="00EA5FA7" w14:paraId="5C7BE30D" w14:textId="77777777" w:rsidTr="00C16A5D">
        <w:tc>
          <w:tcPr>
            <w:tcW w:w="2395" w:type="dxa"/>
            <w:tcBorders>
              <w:top w:val="single" w:sz="4" w:space="0" w:color="auto"/>
              <w:left w:val="single" w:sz="4" w:space="0" w:color="auto"/>
              <w:bottom w:val="single" w:sz="4" w:space="0" w:color="auto"/>
              <w:right w:val="single" w:sz="4" w:space="0" w:color="auto"/>
            </w:tcBorders>
          </w:tcPr>
          <w:p w14:paraId="1347DDA6"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gt;BH RLC Channel Modified Item</w:t>
            </w:r>
          </w:p>
        </w:tc>
        <w:tc>
          <w:tcPr>
            <w:tcW w:w="1231" w:type="dxa"/>
            <w:tcBorders>
              <w:top w:val="single" w:sz="4" w:space="0" w:color="auto"/>
              <w:left w:val="single" w:sz="4" w:space="0" w:color="auto"/>
              <w:bottom w:val="single" w:sz="4" w:space="0" w:color="auto"/>
              <w:right w:val="single" w:sz="4" w:space="0" w:color="auto"/>
            </w:tcBorders>
          </w:tcPr>
          <w:p w14:paraId="470EE240"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10A8CE4"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2CCBBFE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F8EAA50"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F286FEB"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0D5A4E56" w14:textId="77777777" w:rsidR="002F1020" w:rsidRPr="00EA5FA7" w:rsidRDefault="002F1020" w:rsidP="001F2D3B">
            <w:pPr>
              <w:pStyle w:val="TAC"/>
              <w:rPr>
                <w:rFonts w:eastAsia="Batang"/>
              </w:rPr>
            </w:pPr>
            <w:r w:rsidRPr="00970C44">
              <w:t>ignore</w:t>
            </w:r>
          </w:p>
        </w:tc>
      </w:tr>
      <w:tr w:rsidR="002F1020" w:rsidRPr="00EA5FA7" w14:paraId="74DE184C" w14:textId="77777777" w:rsidTr="00C16A5D">
        <w:tc>
          <w:tcPr>
            <w:tcW w:w="2395" w:type="dxa"/>
            <w:tcBorders>
              <w:top w:val="single" w:sz="4" w:space="0" w:color="auto"/>
              <w:left w:val="single" w:sz="4" w:space="0" w:color="auto"/>
              <w:bottom w:val="single" w:sz="4" w:space="0" w:color="auto"/>
              <w:right w:val="single" w:sz="4" w:space="0" w:color="auto"/>
            </w:tcBorders>
          </w:tcPr>
          <w:p w14:paraId="17C25134" w14:textId="77777777" w:rsidR="002F1020" w:rsidRPr="00EA5FA7" w:rsidRDefault="002F1020" w:rsidP="002F0C5B">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14B1E573"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07BC310A"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59B21251"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1F75846B"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A65D249"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2F413D6C" w14:textId="77777777" w:rsidR="002F1020" w:rsidRPr="00EA5FA7" w:rsidRDefault="002F1020" w:rsidP="001F2D3B">
            <w:pPr>
              <w:pStyle w:val="TAC"/>
              <w:rPr>
                <w:rFonts w:eastAsia="Batang"/>
              </w:rPr>
            </w:pPr>
          </w:p>
        </w:tc>
      </w:tr>
      <w:tr w:rsidR="002F1020" w:rsidRPr="00EA5FA7" w14:paraId="488ABA53" w14:textId="77777777" w:rsidTr="00C16A5D">
        <w:tc>
          <w:tcPr>
            <w:tcW w:w="2395" w:type="dxa"/>
            <w:tcBorders>
              <w:top w:val="single" w:sz="4" w:space="0" w:color="auto"/>
              <w:left w:val="single" w:sz="4" w:space="0" w:color="auto"/>
              <w:bottom w:val="single" w:sz="4" w:space="0" w:color="auto"/>
              <w:right w:val="single" w:sz="4" w:space="0" w:color="auto"/>
            </w:tcBorders>
          </w:tcPr>
          <w:p w14:paraId="07570111" w14:textId="77777777" w:rsidR="002F1020" w:rsidRPr="00EA5FA7" w:rsidRDefault="002F1020" w:rsidP="002F1020">
            <w:pPr>
              <w:pStyle w:val="TAL"/>
              <w:rPr>
                <w:rFonts w:eastAsia="Batang"/>
              </w:rPr>
            </w:pPr>
            <w:r w:rsidRPr="00970C44">
              <w:rPr>
                <w:b/>
                <w:szCs w:val="18"/>
              </w:rPr>
              <w:t>BH RLC Channel</w:t>
            </w:r>
            <w:r w:rsidRPr="00970C44">
              <w:rPr>
                <w:rFonts w:cs="Arial"/>
                <w:b/>
                <w:szCs w:val="18"/>
              </w:rPr>
              <w:t xml:space="preserve"> Failed to be Modified List</w:t>
            </w:r>
          </w:p>
        </w:tc>
        <w:tc>
          <w:tcPr>
            <w:tcW w:w="1231" w:type="dxa"/>
            <w:tcBorders>
              <w:top w:val="single" w:sz="4" w:space="0" w:color="auto"/>
              <w:left w:val="single" w:sz="4" w:space="0" w:color="auto"/>
              <w:bottom w:val="single" w:sz="4" w:space="0" w:color="auto"/>
              <w:right w:val="single" w:sz="4" w:space="0" w:color="auto"/>
            </w:tcBorders>
          </w:tcPr>
          <w:p w14:paraId="2FD09A8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70C607F5"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782C420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54EEFD42"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134" w:type="dxa"/>
            <w:tcBorders>
              <w:top w:val="single" w:sz="4" w:space="0" w:color="auto"/>
              <w:left w:val="single" w:sz="4" w:space="0" w:color="auto"/>
              <w:bottom w:val="single" w:sz="4" w:space="0" w:color="auto"/>
              <w:right w:val="single" w:sz="4" w:space="0" w:color="auto"/>
            </w:tcBorders>
          </w:tcPr>
          <w:p w14:paraId="6F76B5A6"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82397FE" w14:textId="77777777" w:rsidR="002F1020" w:rsidRPr="00EA5FA7" w:rsidRDefault="002F1020" w:rsidP="001F2D3B">
            <w:pPr>
              <w:pStyle w:val="TAC"/>
              <w:rPr>
                <w:rFonts w:eastAsia="Batang"/>
              </w:rPr>
            </w:pPr>
            <w:r w:rsidRPr="00970C44">
              <w:rPr>
                <w:rFonts w:cs="Arial"/>
              </w:rPr>
              <w:t>ignore</w:t>
            </w:r>
          </w:p>
        </w:tc>
      </w:tr>
      <w:tr w:rsidR="002F1020" w:rsidRPr="00EA5FA7" w14:paraId="7974F0C6" w14:textId="77777777" w:rsidTr="00C16A5D">
        <w:tc>
          <w:tcPr>
            <w:tcW w:w="2395" w:type="dxa"/>
            <w:tcBorders>
              <w:top w:val="single" w:sz="4" w:space="0" w:color="auto"/>
              <w:left w:val="single" w:sz="4" w:space="0" w:color="auto"/>
              <w:bottom w:val="single" w:sz="4" w:space="0" w:color="auto"/>
              <w:right w:val="single" w:sz="4" w:space="0" w:color="auto"/>
            </w:tcBorders>
          </w:tcPr>
          <w:p w14:paraId="0D1ACDD5"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231" w:type="dxa"/>
            <w:tcBorders>
              <w:top w:val="single" w:sz="4" w:space="0" w:color="auto"/>
              <w:left w:val="single" w:sz="4" w:space="0" w:color="auto"/>
              <w:bottom w:val="single" w:sz="4" w:space="0" w:color="auto"/>
              <w:right w:val="single" w:sz="4" w:space="0" w:color="auto"/>
            </w:tcBorders>
          </w:tcPr>
          <w:p w14:paraId="58572963"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2DB9FF8"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5E94C13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BC61A54"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9ECC1D6"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1AD506DC" w14:textId="77777777" w:rsidR="002F1020" w:rsidRPr="00EA5FA7" w:rsidRDefault="002F1020" w:rsidP="001F2D3B">
            <w:pPr>
              <w:pStyle w:val="TAC"/>
              <w:rPr>
                <w:rFonts w:eastAsia="Batang"/>
              </w:rPr>
            </w:pPr>
            <w:r w:rsidRPr="00970C44">
              <w:rPr>
                <w:rFonts w:cs="Arial"/>
              </w:rPr>
              <w:t>ignore</w:t>
            </w:r>
          </w:p>
        </w:tc>
      </w:tr>
      <w:tr w:rsidR="002F1020" w:rsidRPr="00EA5FA7" w14:paraId="01196F03" w14:textId="77777777" w:rsidTr="00C16A5D">
        <w:tc>
          <w:tcPr>
            <w:tcW w:w="2395" w:type="dxa"/>
            <w:tcBorders>
              <w:top w:val="single" w:sz="4" w:space="0" w:color="auto"/>
              <w:left w:val="single" w:sz="4" w:space="0" w:color="auto"/>
              <w:bottom w:val="single" w:sz="4" w:space="0" w:color="auto"/>
              <w:right w:val="single" w:sz="4" w:space="0" w:color="auto"/>
            </w:tcBorders>
          </w:tcPr>
          <w:p w14:paraId="1645C761"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0DFE9A00"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7B66A998"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2C8523E1"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0ABE4BBA"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16BE202"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2CA2C7C" w14:textId="77777777" w:rsidR="002F1020" w:rsidRPr="00EA5FA7" w:rsidRDefault="002F1020" w:rsidP="001F2D3B">
            <w:pPr>
              <w:pStyle w:val="TAC"/>
              <w:rPr>
                <w:rFonts w:eastAsia="Batang"/>
              </w:rPr>
            </w:pPr>
          </w:p>
        </w:tc>
      </w:tr>
      <w:tr w:rsidR="002F1020" w:rsidRPr="00EA5FA7" w14:paraId="3834E0C1" w14:textId="77777777" w:rsidTr="00C16A5D">
        <w:tc>
          <w:tcPr>
            <w:tcW w:w="2395" w:type="dxa"/>
            <w:tcBorders>
              <w:top w:val="single" w:sz="4" w:space="0" w:color="auto"/>
              <w:left w:val="single" w:sz="4" w:space="0" w:color="auto"/>
              <w:bottom w:val="single" w:sz="4" w:space="0" w:color="auto"/>
              <w:right w:val="single" w:sz="4" w:space="0" w:color="auto"/>
            </w:tcBorders>
          </w:tcPr>
          <w:p w14:paraId="47C47106"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630D017"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29ABF0A7"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443BF888"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4BBA4648"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4271FEF"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00DD41" w14:textId="77777777" w:rsidR="002F1020" w:rsidRPr="00EA5FA7" w:rsidRDefault="002F1020" w:rsidP="001F2D3B">
            <w:pPr>
              <w:pStyle w:val="TAC"/>
              <w:rPr>
                <w:rFonts w:eastAsia="Batang"/>
              </w:rPr>
            </w:pPr>
          </w:p>
        </w:tc>
      </w:tr>
      <w:tr w:rsidR="00A01AFE" w14:paraId="5A756491" w14:textId="77777777" w:rsidTr="00A01AFE">
        <w:tc>
          <w:tcPr>
            <w:tcW w:w="2395" w:type="dxa"/>
          </w:tcPr>
          <w:p w14:paraId="5F9F134B"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231" w:type="dxa"/>
          </w:tcPr>
          <w:p w14:paraId="74B41383" w14:textId="77777777" w:rsidR="00A01AFE" w:rsidRDefault="00A01AFE" w:rsidP="002F0C5B">
            <w:pPr>
              <w:pStyle w:val="TAL"/>
            </w:pPr>
          </w:p>
        </w:tc>
        <w:tc>
          <w:tcPr>
            <w:tcW w:w="1418" w:type="dxa"/>
          </w:tcPr>
          <w:p w14:paraId="3B5D7EAD" w14:textId="77777777" w:rsidR="00A01AFE" w:rsidRDefault="00A01AFE" w:rsidP="002F0C5B">
            <w:pPr>
              <w:pStyle w:val="TAL"/>
              <w:rPr>
                <w:i/>
              </w:rPr>
            </w:pPr>
            <w:r>
              <w:rPr>
                <w:i/>
              </w:rPr>
              <w:t>0..1</w:t>
            </w:r>
          </w:p>
        </w:tc>
        <w:tc>
          <w:tcPr>
            <w:tcW w:w="1417" w:type="dxa"/>
          </w:tcPr>
          <w:p w14:paraId="0CD196E1" w14:textId="77777777" w:rsidR="00A01AFE" w:rsidRDefault="00A01AFE" w:rsidP="002F0C5B">
            <w:pPr>
              <w:pStyle w:val="TAL"/>
            </w:pPr>
          </w:p>
        </w:tc>
        <w:tc>
          <w:tcPr>
            <w:tcW w:w="1418" w:type="dxa"/>
          </w:tcPr>
          <w:p w14:paraId="5F95FC05" w14:textId="77777777" w:rsidR="00A01AFE" w:rsidRDefault="00A01AFE" w:rsidP="002F0C5B">
            <w:pPr>
              <w:pStyle w:val="TAL"/>
            </w:pPr>
            <w:r>
              <w:t xml:space="preserve">The List of </w:t>
            </w:r>
            <w:r>
              <w:rPr>
                <w:rFonts w:hint="eastAsia"/>
                <w:lang w:val="en-US" w:eastAsia="zh-CN"/>
              </w:rPr>
              <w:t xml:space="preserve">SL </w:t>
            </w:r>
            <w:r>
              <w:t>DRBs which are successfully established.</w:t>
            </w:r>
          </w:p>
        </w:tc>
        <w:tc>
          <w:tcPr>
            <w:tcW w:w="1134" w:type="dxa"/>
          </w:tcPr>
          <w:p w14:paraId="17F23432" w14:textId="77777777" w:rsidR="00A01AFE" w:rsidRDefault="00A01AFE" w:rsidP="002F0C5B">
            <w:pPr>
              <w:pStyle w:val="TAC"/>
            </w:pPr>
            <w:r>
              <w:rPr>
                <w:lang w:eastAsia="zh-CN"/>
              </w:rPr>
              <w:t>YES</w:t>
            </w:r>
          </w:p>
        </w:tc>
        <w:tc>
          <w:tcPr>
            <w:tcW w:w="1134" w:type="dxa"/>
          </w:tcPr>
          <w:p w14:paraId="41C9169D" w14:textId="77777777" w:rsidR="00A01AFE" w:rsidRDefault="00A01AFE" w:rsidP="002F0C5B">
            <w:pPr>
              <w:pStyle w:val="TAC"/>
              <w:rPr>
                <w:lang w:eastAsia="zh-CN"/>
              </w:rPr>
            </w:pPr>
            <w:r>
              <w:rPr>
                <w:lang w:eastAsia="zh-CN"/>
              </w:rPr>
              <w:t>ignore</w:t>
            </w:r>
          </w:p>
        </w:tc>
      </w:tr>
      <w:tr w:rsidR="00A01AFE" w14:paraId="22EF6208" w14:textId="77777777" w:rsidTr="00A01AFE">
        <w:tc>
          <w:tcPr>
            <w:tcW w:w="2395" w:type="dxa"/>
          </w:tcPr>
          <w:p w14:paraId="649FFF37" w14:textId="77777777" w:rsidR="00A01AFE" w:rsidRDefault="00A01AFE"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231" w:type="dxa"/>
          </w:tcPr>
          <w:p w14:paraId="690EDA70" w14:textId="77777777" w:rsidR="00A01AFE" w:rsidRDefault="00A01AFE" w:rsidP="002F0C5B">
            <w:pPr>
              <w:pStyle w:val="TAL"/>
            </w:pPr>
          </w:p>
        </w:tc>
        <w:tc>
          <w:tcPr>
            <w:tcW w:w="1418" w:type="dxa"/>
          </w:tcPr>
          <w:p w14:paraId="79DEE562"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7712D39D" w14:textId="77777777" w:rsidR="00A01AFE" w:rsidRDefault="00A01AFE" w:rsidP="002F0C5B">
            <w:pPr>
              <w:pStyle w:val="TAL"/>
            </w:pPr>
          </w:p>
        </w:tc>
        <w:tc>
          <w:tcPr>
            <w:tcW w:w="1418" w:type="dxa"/>
          </w:tcPr>
          <w:p w14:paraId="284D2759" w14:textId="77777777" w:rsidR="00A01AFE" w:rsidRDefault="00A01AFE" w:rsidP="002F0C5B">
            <w:pPr>
              <w:pStyle w:val="TAL"/>
            </w:pPr>
          </w:p>
        </w:tc>
        <w:tc>
          <w:tcPr>
            <w:tcW w:w="1134" w:type="dxa"/>
          </w:tcPr>
          <w:p w14:paraId="32EB37CE" w14:textId="77777777" w:rsidR="00A01AFE" w:rsidRDefault="00A01AFE" w:rsidP="002F0C5B">
            <w:pPr>
              <w:pStyle w:val="TAC"/>
            </w:pPr>
            <w:r>
              <w:rPr>
                <w:lang w:eastAsia="zh-CN"/>
              </w:rPr>
              <w:t>EACH</w:t>
            </w:r>
          </w:p>
        </w:tc>
        <w:tc>
          <w:tcPr>
            <w:tcW w:w="1134" w:type="dxa"/>
          </w:tcPr>
          <w:p w14:paraId="04C8B5B4" w14:textId="77777777" w:rsidR="00A01AFE" w:rsidRDefault="00A01AFE" w:rsidP="002F0C5B">
            <w:pPr>
              <w:pStyle w:val="TAC"/>
              <w:rPr>
                <w:lang w:eastAsia="zh-CN"/>
              </w:rPr>
            </w:pPr>
            <w:r>
              <w:rPr>
                <w:lang w:eastAsia="zh-CN"/>
              </w:rPr>
              <w:t>ignore</w:t>
            </w:r>
          </w:p>
        </w:tc>
      </w:tr>
      <w:tr w:rsidR="00A01AFE" w14:paraId="7976A92F" w14:textId="77777777" w:rsidTr="00A01AFE">
        <w:tc>
          <w:tcPr>
            <w:tcW w:w="2395" w:type="dxa"/>
          </w:tcPr>
          <w:p w14:paraId="549083C1" w14:textId="77777777" w:rsidR="00A01AFE" w:rsidRDefault="00A01AFE"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471B5B74" w14:textId="77777777" w:rsidR="00A01AFE" w:rsidRDefault="00A01AFE" w:rsidP="002F0C5B">
            <w:pPr>
              <w:pStyle w:val="TAL"/>
              <w:rPr>
                <w:lang w:val="en-US" w:eastAsia="zh-CN"/>
              </w:rPr>
            </w:pPr>
            <w:r>
              <w:rPr>
                <w:rFonts w:hint="eastAsia"/>
                <w:lang w:val="en-US" w:eastAsia="zh-CN"/>
              </w:rPr>
              <w:t>M</w:t>
            </w:r>
          </w:p>
        </w:tc>
        <w:tc>
          <w:tcPr>
            <w:tcW w:w="1418" w:type="dxa"/>
          </w:tcPr>
          <w:p w14:paraId="7F9050E5" w14:textId="77777777" w:rsidR="00A01AFE" w:rsidRDefault="00A01AFE" w:rsidP="002F0C5B">
            <w:pPr>
              <w:pStyle w:val="TAL"/>
              <w:rPr>
                <w:i/>
              </w:rPr>
            </w:pPr>
          </w:p>
        </w:tc>
        <w:tc>
          <w:tcPr>
            <w:tcW w:w="1417" w:type="dxa"/>
          </w:tcPr>
          <w:p w14:paraId="5E7C66A3" w14:textId="77777777" w:rsidR="00A01AFE" w:rsidRDefault="00102223" w:rsidP="002F0C5B">
            <w:pPr>
              <w:pStyle w:val="TAL"/>
              <w:rPr>
                <w:lang w:val="en-US" w:eastAsia="zh-CN"/>
              </w:rPr>
            </w:pPr>
            <w:r>
              <w:rPr>
                <w:rFonts w:hint="eastAsia"/>
                <w:lang w:val="en-US" w:eastAsia="zh-CN"/>
              </w:rPr>
              <w:t>9.3.1.120</w:t>
            </w:r>
          </w:p>
        </w:tc>
        <w:tc>
          <w:tcPr>
            <w:tcW w:w="1418" w:type="dxa"/>
          </w:tcPr>
          <w:p w14:paraId="657A6862" w14:textId="77777777" w:rsidR="00A01AFE" w:rsidRDefault="00A01AFE" w:rsidP="002F0C5B">
            <w:pPr>
              <w:pStyle w:val="TAL"/>
            </w:pPr>
          </w:p>
        </w:tc>
        <w:tc>
          <w:tcPr>
            <w:tcW w:w="1134" w:type="dxa"/>
          </w:tcPr>
          <w:p w14:paraId="24036A65" w14:textId="77777777" w:rsidR="00A01AFE" w:rsidRDefault="00A01AFE" w:rsidP="002F0C5B">
            <w:pPr>
              <w:pStyle w:val="TAC"/>
              <w:rPr>
                <w:lang w:val="en-US" w:eastAsia="zh-CN"/>
              </w:rPr>
            </w:pPr>
            <w:r>
              <w:rPr>
                <w:rFonts w:hint="eastAsia"/>
                <w:lang w:val="en-US" w:eastAsia="zh-CN"/>
              </w:rPr>
              <w:t>-</w:t>
            </w:r>
          </w:p>
        </w:tc>
        <w:tc>
          <w:tcPr>
            <w:tcW w:w="1134" w:type="dxa"/>
          </w:tcPr>
          <w:p w14:paraId="321562A9" w14:textId="77777777" w:rsidR="00A01AFE" w:rsidRDefault="00A01AFE" w:rsidP="002F0C5B">
            <w:pPr>
              <w:pStyle w:val="TAC"/>
              <w:rPr>
                <w:lang w:eastAsia="zh-CN"/>
              </w:rPr>
            </w:pPr>
          </w:p>
        </w:tc>
      </w:tr>
      <w:tr w:rsidR="00A01AFE" w14:paraId="63457C62" w14:textId="77777777" w:rsidTr="00A01AFE">
        <w:tc>
          <w:tcPr>
            <w:tcW w:w="2395" w:type="dxa"/>
          </w:tcPr>
          <w:p w14:paraId="58456E54"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231" w:type="dxa"/>
          </w:tcPr>
          <w:p w14:paraId="7AA668E6" w14:textId="77777777" w:rsidR="00A01AFE" w:rsidRDefault="00A01AFE" w:rsidP="002F0C5B">
            <w:pPr>
              <w:pStyle w:val="TAL"/>
            </w:pPr>
          </w:p>
        </w:tc>
        <w:tc>
          <w:tcPr>
            <w:tcW w:w="1418" w:type="dxa"/>
          </w:tcPr>
          <w:p w14:paraId="5D133E55" w14:textId="77777777" w:rsidR="00A01AFE" w:rsidRDefault="00A01AFE" w:rsidP="002F0C5B">
            <w:pPr>
              <w:pStyle w:val="TAL"/>
              <w:rPr>
                <w:i/>
              </w:rPr>
            </w:pPr>
            <w:r>
              <w:rPr>
                <w:i/>
              </w:rPr>
              <w:t>0..1</w:t>
            </w:r>
          </w:p>
        </w:tc>
        <w:tc>
          <w:tcPr>
            <w:tcW w:w="1417" w:type="dxa"/>
          </w:tcPr>
          <w:p w14:paraId="464B299B" w14:textId="77777777" w:rsidR="00A01AFE" w:rsidRDefault="00A01AFE" w:rsidP="002F0C5B">
            <w:pPr>
              <w:pStyle w:val="TAL"/>
            </w:pPr>
          </w:p>
        </w:tc>
        <w:tc>
          <w:tcPr>
            <w:tcW w:w="1418" w:type="dxa"/>
          </w:tcPr>
          <w:p w14:paraId="4C87FA45" w14:textId="77777777" w:rsidR="00A01AFE" w:rsidRDefault="00A01AFE" w:rsidP="002F0C5B">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134" w:type="dxa"/>
          </w:tcPr>
          <w:p w14:paraId="1799168A" w14:textId="77777777" w:rsidR="00A01AFE" w:rsidRDefault="00A01AFE" w:rsidP="002F0C5B">
            <w:pPr>
              <w:pStyle w:val="TAC"/>
            </w:pPr>
            <w:r>
              <w:rPr>
                <w:lang w:eastAsia="zh-CN"/>
              </w:rPr>
              <w:t>YES</w:t>
            </w:r>
          </w:p>
        </w:tc>
        <w:tc>
          <w:tcPr>
            <w:tcW w:w="1134" w:type="dxa"/>
          </w:tcPr>
          <w:p w14:paraId="67026E11" w14:textId="77777777" w:rsidR="00A01AFE" w:rsidRDefault="00A01AFE" w:rsidP="002F0C5B">
            <w:pPr>
              <w:pStyle w:val="TAC"/>
              <w:rPr>
                <w:lang w:eastAsia="zh-CN"/>
              </w:rPr>
            </w:pPr>
            <w:r>
              <w:rPr>
                <w:lang w:eastAsia="zh-CN"/>
              </w:rPr>
              <w:t>ignore</w:t>
            </w:r>
          </w:p>
        </w:tc>
      </w:tr>
      <w:tr w:rsidR="00A01AFE" w14:paraId="40DB0E95" w14:textId="77777777" w:rsidTr="00A01AFE">
        <w:tc>
          <w:tcPr>
            <w:tcW w:w="2395" w:type="dxa"/>
          </w:tcPr>
          <w:p w14:paraId="7BC19F41" w14:textId="77777777" w:rsidR="00A01AFE" w:rsidRDefault="00A01AFE"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231" w:type="dxa"/>
          </w:tcPr>
          <w:p w14:paraId="4E0770C8" w14:textId="77777777" w:rsidR="00A01AFE" w:rsidRDefault="00A01AFE" w:rsidP="002F0C5B">
            <w:pPr>
              <w:pStyle w:val="TAL"/>
            </w:pPr>
          </w:p>
        </w:tc>
        <w:tc>
          <w:tcPr>
            <w:tcW w:w="1418" w:type="dxa"/>
          </w:tcPr>
          <w:p w14:paraId="0E7E7F5A"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25E8593E" w14:textId="77777777" w:rsidR="00A01AFE" w:rsidRDefault="00A01AFE" w:rsidP="002F0C5B">
            <w:pPr>
              <w:pStyle w:val="TAL"/>
            </w:pPr>
          </w:p>
        </w:tc>
        <w:tc>
          <w:tcPr>
            <w:tcW w:w="1418" w:type="dxa"/>
          </w:tcPr>
          <w:p w14:paraId="5DB4662E" w14:textId="77777777" w:rsidR="00A01AFE" w:rsidRDefault="00A01AFE" w:rsidP="002F0C5B">
            <w:pPr>
              <w:pStyle w:val="TAL"/>
            </w:pPr>
          </w:p>
        </w:tc>
        <w:tc>
          <w:tcPr>
            <w:tcW w:w="1134" w:type="dxa"/>
          </w:tcPr>
          <w:p w14:paraId="6CC0D790" w14:textId="77777777" w:rsidR="00A01AFE" w:rsidRDefault="00A01AFE" w:rsidP="002F0C5B">
            <w:pPr>
              <w:pStyle w:val="TAC"/>
            </w:pPr>
            <w:r>
              <w:rPr>
                <w:lang w:eastAsia="zh-CN"/>
              </w:rPr>
              <w:t>EACH</w:t>
            </w:r>
          </w:p>
        </w:tc>
        <w:tc>
          <w:tcPr>
            <w:tcW w:w="1134" w:type="dxa"/>
          </w:tcPr>
          <w:p w14:paraId="3D1A9BE2" w14:textId="77777777" w:rsidR="00A01AFE" w:rsidRDefault="00A01AFE" w:rsidP="002F0C5B">
            <w:pPr>
              <w:pStyle w:val="TAC"/>
              <w:rPr>
                <w:lang w:eastAsia="zh-CN"/>
              </w:rPr>
            </w:pPr>
            <w:r>
              <w:rPr>
                <w:lang w:eastAsia="zh-CN"/>
              </w:rPr>
              <w:t>ignore</w:t>
            </w:r>
          </w:p>
        </w:tc>
      </w:tr>
      <w:tr w:rsidR="00A01AFE" w14:paraId="5372205F" w14:textId="77777777" w:rsidTr="00A01AFE">
        <w:tc>
          <w:tcPr>
            <w:tcW w:w="2395" w:type="dxa"/>
          </w:tcPr>
          <w:p w14:paraId="2ECB5008" w14:textId="77777777" w:rsidR="00A01AFE" w:rsidRDefault="00A01AFE"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48CA1DF2" w14:textId="77777777" w:rsidR="00A01AFE" w:rsidRDefault="00A01AFE" w:rsidP="002F0C5B">
            <w:pPr>
              <w:pStyle w:val="TAL"/>
              <w:rPr>
                <w:lang w:val="en-US" w:eastAsia="zh-CN"/>
              </w:rPr>
            </w:pPr>
            <w:r>
              <w:rPr>
                <w:rFonts w:hint="eastAsia"/>
                <w:lang w:val="en-US" w:eastAsia="zh-CN"/>
              </w:rPr>
              <w:t>M</w:t>
            </w:r>
          </w:p>
        </w:tc>
        <w:tc>
          <w:tcPr>
            <w:tcW w:w="1418" w:type="dxa"/>
          </w:tcPr>
          <w:p w14:paraId="0CEB9AFE" w14:textId="77777777" w:rsidR="00A01AFE" w:rsidRDefault="00A01AFE" w:rsidP="002F0C5B">
            <w:pPr>
              <w:pStyle w:val="TAL"/>
              <w:rPr>
                <w:i/>
              </w:rPr>
            </w:pPr>
          </w:p>
        </w:tc>
        <w:tc>
          <w:tcPr>
            <w:tcW w:w="1417" w:type="dxa"/>
          </w:tcPr>
          <w:p w14:paraId="45A5C017" w14:textId="77777777" w:rsidR="00A01AFE" w:rsidRDefault="00102223" w:rsidP="002F0C5B">
            <w:pPr>
              <w:pStyle w:val="TAL"/>
              <w:rPr>
                <w:lang w:val="en-US" w:eastAsia="zh-CN"/>
              </w:rPr>
            </w:pPr>
            <w:r>
              <w:rPr>
                <w:rFonts w:hint="eastAsia"/>
                <w:lang w:val="en-US" w:eastAsia="zh-CN"/>
              </w:rPr>
              <w:t>9.3.1.120</w:t>
            </w:r>
          </w:p>
        </w:tc>
        <w:tc>
          <w:tcPr>
            <w:tcW w:w="1418" w:type="dxa"/>
          </w:tcPr>
          <w:p w14:paraId="02C70694" w14:textId="77777777" w:rsidR="00A01AFE" w:rsidRDefault="00A01AFE" w:rsidP="002F0C5B">
            <w:pPr>
              <w:pStyle w:val="TAL"/>
            </w:pPr>
          </w:p>
        </w:tc>
        <w:tc>
          <w:tcPr>
            <w:tcW w:w="1134" w:type="dxa"/>
          </w:tcPr>
          <w:p w14:paraId="2854158A" w14:textId="77777777" w:rsidR="00A01AFE" w:rsidRDefault="00A01AFE" w:rsidP="002F0C5B">
            <w:pPr>
              <w:pStyle w:val="TAC"/>
              <w:rPr>
                <w:lang w:val="en-US" w:eastAsia="zh-CN"/>
              </w:rPr>
            </w:pPr>
            <w:r>
              <w:rPr>
                <w:rFonts w:hint="eastAsia"/>
                <w:lang w:val="en-US" w:eastAsia="zh-CN"/>
              </w:rPr>
              <w:t>-</w:t>
            </w:r>
          </w:p>
        </w:tc>
        <w:tc>
          <w:tcPr>
            <w:tcW w:w="1134" w:type="dxa"/>
          </w:tcPr>
          <w:p w14:paraId="3CCB0456" w14:textId="77777777" w:rsidR="00A01AFE" w:rsidRDefault="00A01AFE" w:rsidP="002F0C5B">
            <w:pPr>
              <w:pStyle w:val="TAC"/>
              <w:rPr>
                <w:lang w:eastAsia="zh-CN"/>
              </w:rPr>
            </w:pPr>
          </w:p>
        </w:tc>
      </w:tr>
      <w:tr w:rsidR="00A01AFE" w14:paraId="24A62DB8" w14:textId="77777777" w:rsidTr="00A01AFE">
        <w:tc>
          <w:tcPr>
            <w:tcW w:w="2395" w:type="dxa"/>
          </w:tcPr>
          <w:p w14:paraId="5C50C124"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231" w:type="dxa"/>
          </w:tcPr>
          <w:p w14:paraId="210E59BF" w14:textId="77777777" w:rsidR="00A01AFE" w:rsidRDefault="00A01AFE" w:rsidP="002F0C5B">
            <w:pPr>
              <w:pStyle w:val="TAL"/>
            </w:pPr>
          </w:p>
        </w:tc>
        <w:tc>
          <w:tcPr>
            <w:tcW w:w="1418" w:type="dxa"/>
          </w:tcPr>
          <w:p w14:paraId="3E95BBCB" w14:textId="77777777" w:rsidR="00A01AFE" w:rsidRDefault="00A01AFE" w:rsidP="002F0C5B">
            <w:pPr>
              <w:pStyle w:val="TAL"/>
              <w:rPr>
                <w:i/>
              </w:rPr>
            </w:pPr>
            <w:r>
              <w:rPr>
                <w:i/>
              </w:rPr>
              <w:t>0..1</w:t>
            </w:r>
          </w:p>
        </w:tc>
        <w:tc>
          <w:tcPr>
            <w:tcW w:w="1417" w:type="dxa"/>
          </w:tcPr>
          <w:p w14:paraId="1152388F" w14:textId="77777777" w:rsidR="00A01AFE" w:rsidRDefault="00A01AFE" w:rsidP="002F0C5B">
            <w:pPr>
              <w:pStyle w:val="TAL"/>
            </w:pPr>
          </w:p>
        </w:tc>
        <w:tc>
          <w:tcPr>
            <w:tcW w:w="1418" w:type="dxa"/>
          </w:tcPr>
          <w:p w14:paraId="1A508950"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134" w:type="dxa"/>
          </w:tcPr>
          <w:p w14:paraId="1EB080DB" w14:textId="77777777" w:rsidR="00A01AFE" w:rsidRDefault="00A01AFE" w:rsidP="002F0C5B">
            <w:pPr>
              <w:pStyle w:val="TAC"/>
              <w:rPr>
                <w:lang w:val="en-US" w:eastAsia="zh-CN"/>
              </w:rPr>
            </w:pPr>
            <w:r>
              <w:rPr>
                <w:rFonts w:hint="eastAsia"/>
                <w:lang w:val="en-US" w:eastAsia="zh-CN"/>
              </w:rPr>
              <w:t>YES</w:t>
            </w:r>
          </w:p>
        </w:tc>
        <w:tc>
          <w:tcPr>
            <w:tcW w:w="1134" w:type="dxa"/>
          </w:tcPr>
          <w:p w14:paraId="744C0D46" w14:textId="77777777" w:rsidR="00A01AFE" w:rsidRDefault="00A01AFE" w:rsidP="002F0C5B">
            <w:pPr>
              <w:pStyle w:val="TAC"/>
              <w:rPr>
                <w:lang w:val="en-US" w:eastAsia="zh-CN"/>
              </w:rPr>
            </w:pPr>
            <w:r>
              <w:rPr>
                <w:rFonts w:hint="eastAsia"/>
                <w:lang w:val="en-US" w:eastAsia="zh-CN"/>
              </w:rPr>
              <w:t>ignore</w:t>
            </w:r>
          </w:p>
        </w:tc>
      </w:tr>
      <w:tr w:rsidR="00A01AFE" w14:paraId="0BBC2604" w14:textId="77777777" w:rsidTr="00A01AFE">
        <w:tc>
          <w:tcPr>
            <w:tcW w:w="2395" w:type="dxa"/>
          </w:tcPr>
          <w:p w14:paraId="1634A5EB" w14:textId="77777777" w:rsidR="00A01AFE" w:rsidRDefault="00A01AFE" w:rsidP="00A01AFE">
            <w:pPr>
              <w:keepNext/>
              <w:keepLines/>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231" w:type="dxa"/>
          </w:tcPr>
          <w:p w14:paraId="7CCDD314" w14:textId="77777777" w:rsidR="00A01AFE" w:rsidRDefault="00A01AFE" w:rsidP="002F0C5B">
            <w:pPr>
              <w:pStyle w:val="TAL"/>
            </w:pPr>
          </w:p>
        </w:tc>
        <w:tc>
          <w:tcPr>
            <w:tcW w:w="1418" w:type="dxa"/>
          </w:tcPr>
          <w:p w14:paraId="7F2794A2"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2C7DFA1F" w14:textId="77777777" w:rsidR="00A01AFE" w:rsidRDefault="00A01AFE" w:rsidP="002F0C5B">
            <w:pPr>
              <w:pStyle w:val="TAL"/>
            </w:pPr>
          </w:p>
        </w:tc>
        <w:tc>
          <w:tcPr>
            <w:tcW w:w="1418" w:type="dxa"/>
          </w:tcPr>
          <w:p w14:paraId="77F1470F" w14:textId="77777777" w:rsidR="00A01AFE" w:rsidRDefault="00A01AFE" w:rsidP="002F0C5B">
            <w:pPr>
              <w:pStyle w:val="TAL"/>
            </w:pPr>
          </w:p>
        </w:tc>
        <w:tc>
          <w:tcPr>
            <w:tcW w:w="1134" w:type="dxa"/>
          </w:tcPr>
          <w:p w14:paraId="7E3FF571" w14:textId="77777777" w:rsidR="00A01AFE" w:rsidRDefault="00A01AFE" w:rsidP="002F0C5B">
            <w:pPr>
              <w:pStyle w:val="TAC"/>
              <w:rPr>
                <w:lang w:val="en-US" w:eastAsia="zh-CN"/>
              </w:rPr>
            </w:pPr>
            <w:r>
              <w:rPr>
                <w:rFonts w:hint="eastAsia"/>
                <w:lang w:val="en-US" w:eastAsia="zh-CN"/>
              </w:rPr>
              <w:t>EACH</w:t>
            </w:r>
          </w:p>
        </w:tc>
        <w:tc>
          <w:tcPr>
            <w:tcW w:w="1134" w:type="dxa"/>
          </w:tcPr>
          <w:p w14:paraId="76B7FEF0" w14:textId="77777777" w:rsidR="00A01AFE" w:rsidRDefault="00A01AFE" w:rsidP="002F0C5B">
            <w:pPr>
              <w:pStyle w:val="TAC"/>
              <w:rPr>
                <w:lang w:val="en-US" w:eastAsia="zh-CN"/>
              </w:rPr>
            </w:pPr>
            <w:r>
              <w:rPr>
                <w:rFonts w:hint="eastAsia"/>
                <w:lang w:val="en-US" w:eastAsia="zh-CN"/>
              </w:rPr>
              <w:t>ignore</w:t>
            </w:r>
          </w:p>
        </w:tc>
      </w:tr>
      <w:tr w:rsidR="00A01AFE" w14:paraId="30D55C51" w14:textId="77777777" w:rsidTr="00A01AFE">
        <w:tc>
          <w:tcPr>
            <w:tcW w:w="2395" w:type="dxa"/>
          </w:tcPr>
          <w:p w14:paraId="4C0B1F6D" w14:textId="77777777" w:rsidR="00A01AFE" w:rsidRDefault="00A01AFE"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61C1665F" w14:textId="77777777" w:rsidR="00A01AFE" w:rsidRDefault="00A01AFE" w:rsidP="002F0C5B">
            <w:pPr>
              <w:pStyle w:val="TAL"/>
              <w:rPr>
                <w:lang w:val="en-US" w:eastAsia="zh-CN"/>
              </w:rPr>
            </w:pPr>
            <w:r>
              <w:rPr>
                <w:rFonts w:hint="eastAsia"/>
                <w:lang w:val="en-US" w:eastAsia="zh-CN"/>
              </w:rPr>
              <w:t>M</w:t>
            </w:r>
          </w:p>
        </w:tc>
        <w:tc>
          <w:tcPr>
            <w:tcW w:w="1418" w:type="dxa"/>
          </w:tcPr>
          <w:p w14:paraId="5381392E" w14:textId="77777777" w:rsidR="00A01AFE" w:rsidRDefault="00A01AFE" w:rsidP="002F0C5B">
            <w:pPr>
              <w:pStyle w:val="TAL"/>
              <w:rPr>
                <w:i/>
              </w:rPr>
            </w:pPr>
          </w:p>
        </w:tc>
        <w:tc>
          <w:tcPr>
            <w:tcW w:w="1417" w:type="dxa"/>
          </w:tcPr>
          <w:p w14:paraId="1F7B7E6B" w14:textId="77777777" w:rsidR="00A01AFE" w:rsidRDefault="00102223" w:rsidP="002F0C5B">
            <w:pPr>
              <w:pStyle w:val="TAL"/>
            </w:pPr>
            <w:r>
              <w:rPr>
                <w:rFonts w:hint="eastAsia"/>
                <w:lang w:val="en-US" w:eastAsia="zh-CN"/>
              </w:rPr>
              <w:t>9.3.1.120</w:t>
            </w:r>
          </w:p>
        </w:tc>
        <w:tc>
          <w:tcPr>
            <w:tcW w:w="1418" w:type="dxa"/>
          </w:tcPr>
          <w:p w14:paraId="5FAD8724" w14:textId="77777777" w:rsidR="00A01AFE" w:rsidRDefault="00A01AFE" w:rsidP="002F0C5B">
            <w:pPr>
              <w:pStyle w:val="TAL"/>
            </w:pPr>
          </w:p>
        </w:tc>
        <w:tc>
          <w:tcPr>
            <w:tcW w:w="1134" w:type="dxa"/>
          </w:tcPr>
          <w:p w14:paraId="1F2659BB" w14:textId="77777777" w:rsidR="00A01AFE" w:rsidRDefault="00A01AFE" w:rsidP="002F0C5B">
            <w:pPr>
              <w:pStyle w:val="TAC"/>
              <w:rPr>
                <w:lang w:val="en-US" w:eastAsia="zh-CN"/>
              </w:rPr>
            </w:pPr>
            <w:r>
              <w:rPr>
                <w:rFonts w:hint="eastAsia"/>
                <w:lang w:val="en-US" w:eastAsia="zh-CN"/>
              </w:rPr>
              <w:t>-</w:t>
            </w:r>
          </w:p>
        </w:tc>
        <w:tc>
          <w:tcPr>
            <w:tcW w:w="1134" w:type="dxa"/>
          </w:tcPr>
          <w:p w14:paraId="1D4D12C2" w14:textId="77777777" w:rsidR="00A01AFE" w:rsidRDefault="00A01AFE" w:rsidP="002F0C5B">
            <w:pPr>
              <w:pStyle w:val="TAC"/>
              <w:rPr>
                <w:lang w:eastAsia="zh-CN"/>
              </w:rPr>
            </w:pPr>
          </w:p>
        </w:tc>
      </w:tr>
      <w:tr w:rsidR="00A01AFE" w14:paraId="19A2736A" w14:textId="77777777" w:rsidTr="00A01AFE">
        <w:tc>
          <w:tcPr>
            <w:tcW w:w="2395" w:type="dxa"/>
          </w:tcPr>
          <w:p w14:paraId="04435FFA" w14:textId="77777777" w:rsidR="00A01AFE" w:rsidRDefault="00A01AFE"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231" w:type="dxa"/>
          </w:tcPr>
          <w:p w14:paraId="27C5B76A" w14:textId="77777777" w:rsidR="00A01AFE" w:rsidRDefault="00A01AFE" w:rsidP="002F0C5B">
            <w:pPr>
              <w:pStyle w:val="TAL"/>
              <w:rPr>
                <w:lang w:val="en-US" w:eastAsia="zh-CN"/>
              </w:rPr>
            </w:pPr>
            <w:r>
              <w:rPr>
                <w:rFonts w:hint="eastAsia"/>
                <w:lang w:val="en-US" w:eastAsia="zh-CN"/>
              </w:rPr>
              <w:t>O</w:t>
            </w:r>
          </w:p>
        </w:tc>
        <w:tc>
          <w:tcPr>
            <w:tcW w:w="1418" w:type="dxa"/>
          </w:tcPr>
          <w:p w14:paraId="671A1CD2" w14:textId="77777777" w:rsidR="00A01AFE" w:rsidRDefault="00A01AFE" w:rsidP="002F0C5B">
            <w:pPr>
              <w:pStyle w:val="TAL"/>
              <w:rPr>
                <w:i/>
              </w:rPr>
            </w:pPr>
          </w:p>
        </w:tc>
        <w:tc>
          <w:tcPr>
            <w:tcW w:w="1417" w:type="dxa"/>
          </w:tcPr>
          <w:p w14:paraId="6FD090C8" w14:textId="77777777" w:rsidR="00A01AFE" w:rsidRDefault="00A01AFE" w:rsidP="002F0C5B">
            <w:pPr>
              <w:pStyle w:val="TAL"/>
              <w:rPr>
                <w:lang w:val="en-US" w:eastAsia="zh-CN"/>
              </w:rPr>
            </w:pPr>
            <w:r>
              <w:rPr>
                <w:rFonts w:hint="eastAsia"/>
                <w:lang w:val="en-US" w:eastAsia="zh-CN"/>
              </w:rPr>
              <w:t>9.3.1.2</w:t>
            </w:r>
          </w:p>
        </w:tc>
        <w:tc>
          <w:tcPr>
            <w:tcW w:w="1418" w:type="dxa"/>
          </w:tcPr>
          <w:p w14:paraId="2F4F4976" w14:textId="77777777" w:rsidR="00A01AFE" w:rsidRDefault="00A01AFE" w:rsidP="002F0C5B">
            <w:pPr>
              <w:pStyle w:val="TAL"/>
            </w:pPr>
          </w:p>
        </w:tc>
        <w:tc>
          <w:tcPr>
            <w:tcW w:w="1134" w:type="dxa"/>
          </w:tcPr>
          <w:p w14:paraId="0FC1F0A3" w14:textId="77777777" w:rsidR="00A01AFE" w:rsidRDefault="00A01AFE" w:rsidP="002F0C5B">
            <w:pPr>
              <w:pStyle w:val="TAC"/>
              <w:rPr>
                <w:lang w:val="en-US" w:eastAsia="zh-CN"/>
              </w:rPr>
            </w:pPr>
            <w:r>
              <w:rPr>
                <w:rFonts w:hint="eastAsia"/>
                <w:lang w:val="en-US" w:eastAsia="zh-CN"/>
              </w:rPr>
              <w:t>-</w:t>
            </w:r>
          </w:p>
        </w:tc>
        <w:tc>
          <w:tcPr>
            <w:tcW w:w="1134" w:type="dxa"/>
          </w:tcPr>
          <w:p w14:paraId="1E395C9B" w14:textId="77777777" w:rsidR="00A01AFE" w:rsidRDefault="00A01AFE" w:rsidP="002F0C5B">
            <w:pPr>
              <w:pStyle w:val="TAC"/>
              <w:rPr>
                <w:lang w:eastAsia="zh-CN"/>
              </w:rPr>
            </w:pPr>
          </w:p>
        </w:tc>
      </w:tr>
      <w:tr w:rsidR="00A01AFE" w14:paraId="421B50DF" w14:textId="77777777" w:rsidTr="00A01AFE">
        <w:tc>
          <w:tcPr>
            <w:tcW w:w="2395" w:type="dxa"/>
          </w:tcPr>
          <w:p w14:paraId="08325977"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231" w:type="dxa"/>
          </w:tcPr>
          <w:p w14:paraId="0E9EE74D" w14:textId="77777777" w:rsidR="00A01AFE" w:rsidRDefault="00A01AFE" w:rsidP="002F0C5B">
            <w:pPr>
              <w:pStyle w:val="TAL"/>
            </w:pPr>
          </w:p>
        </w:tc>
        <w:tc>
          <w:tcPr>
            <w:tcW w:w="1418" w:type="dxa"/>
          </w:tcPr>
          <w:p w14:paraId="011C29E0" w14:textId="77777777" w:rsidR="00A01AFE" w:rsidRDefault="00A01AFE" w:rsidP="002F0C5B">
            <w:pPr>
              <w:pStyle w:val="TAL"/>
              <w:rPr>
                <w:i/>
              </w:rPr>
            </w:pPr>
            <w:r>
              <w:rPr>
                <w:i/>
              </w:rPr>
              <w:t>0..1</w:t>
            </w:r>
          </w:p>
        </w:tc>
        <w:tc>
          <w:tcPr>
            <w:tcW w:w="1417" w:type="dxa"/>
          </w:tcPr>
          <w:p w14:paraId="307F32FE" w14:textId="77777777" w:rsidR="00A01AFE" w:rsidRDefault="00A01AFE" w:rsidP="002F0C5B">
            <w:pPr>
              <w:pStyle w:val="TAL"/>
            </w:pPr>
          </w:p>
        </w:tc>
        <w:tc>
          <w:tcPr>
            <w:tcW w:w="1418" w:type="dxa"/>
          </w:tcPr>
          <w:p w14:paraId="1AD41218"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134" w:type="dxa"/>
          </w:tcPr>
          <w:p w14:paraId="54C6DD33" w14:textId="77777777" w:rsidR="00A01AFE" w:rsidRDefault="00A01AFE" w:rsidP="002F0C5B">
            <w:pPr>
              <w:pStyle w:val="TAC"/>
              <w:rPr>
                <w:lang w:val="en-US" w:eastAsia="zh-CN"/>
              </w:rPr>
            </w:pPr>
            <w:r>
              <w:rPr>
                <w:rFonts w:hint="eastAsia"/>
                <w:lang w:val="en-US" w:eastAsia="zh-CN"/>
              </w:rPr>
              <w:t>YES</w:t>
            </w:r>
          </w:p>
        </w:tc>
        <w:tc>
          <w:tcPr>
            <w:tcW w:w="1134" w:type="dxa"/>
          </w:tcPr>
          <w:p w14:paraId="6C20D1BE" w14:textId="77777777" w:rsidR="00A01AFE" w:rsidRDefault="00A01AFE" w:rsidP="002F0C5B">
            <w:pPr>
              <w:pStyle w:val="TAC"/>
              <w:rPr>
                <w:lang w:val="en-US" w:eastAsia="zh-CN"/>
              </w:rPr>
            </w:pPr>
            <w:r>
              <w:rPr>
                <w:rFonts w:hint="eastAsia"/>
                <w:lang w:val="en-US" w:eastAsia="zh-CN"/>
              </w:rPr>
              <w:t>ignore</w:t>
            </w:r>
          </w:p>
        </w:tc>
      </w:tr>
      <w:tr w:rsidR="00A01AFE" w14:paraId="2664845E" w14:textId="77777777" w:rsidTr="00A01AFE">
        <w:tc>
          <w:tcPr>
            <w:tcW w:w="2395" w:type="dxa"/>
          </w:tcPr>
          <w:p w14:paraId="2CFA55C0" w14:textId="77777777" w:rsidR="00A01AFE" w:rsidRDefault="00A01AFE" w:rsidP="00A01AFE">
            <w:pPr>
              <w:keepNext/>
              <w:keepLines/>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231" w:type="dxa"/>
          </w:tcPr>
          <w:p w14:paraId="1AB87F51" w14:textId="77777777" w:rsidR="00A01AFE" w:rsidRDefault="00A01AFE" w:rsidP="002F0C5B">
            <w:pPr>
              <w:pStyle w:val="TAL"/>
            </w:pPr>
          </w:p>
        </w:tc>
        <w:tc>
          <w:tcPr>
            <w:tcW w:w="1418" w:type="dxa"/>
          </w:tcPr>
          <w:p w14:paraId="32F914BA"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189CF64B" w14:textId="77777777" w:rsidR="00A01AFE" w:rsidRDefault="00A01AFE" w:rsidP="002F0C5B">
            <w:pPr>
              <w:pStyle w:val="TAL"/>
            </w:pPr>
          </w:p>
        </w:tc>
        <w:tc>
          <w:tcPr>
            <w:tcW w:w="1418" w:type="dxa"/>
          </w:tcPr>
          <w:p w14:paraId="58A1631A" w14:textId="77777777" w:rsidR="00A01AFE" w:rsidRDefault="00A01AFE" w:rsidP="002F0C5B">
            <w:pPr>
              <w:pStyle w:val="TAL"/>
            </w:pPr>
          </w:p>
        </w:tc>
        <w:tc>
          <w:tcPr>
            <w:tcW w:w="1134" w:type="dxa"/>
          </w:tcPr>
          <w:p w14:paraId="4263BDB4" w14:textId="77777777" w:rsidR="00A01AFE" w:rsidRDefault="00A01AFE" w:rsidP="002F0C5B">
            <w:pPr>
              <w:pStyle w:val="TAC"/>
              <w:rPr>
                <w:lang w:val="en-US" w:eastAsia="zh-CN"/>
              </w:rPr>
            </w:pPr>
            <w:r>
              <w:rPr>
                <w:rFonts w:hint="eastAsia"/>
                <w:lang w:val="en-US" w:eastAsia="zh-CN"/>
              </w:rPr>
              <w:t>EACH</w:t>
            </w:r>
          </w:p>
        </w:tc>
        <w:tc>
          <w:tcPr>
            <w:tcW w:w="1134" w:type="dxa"/>
          </w:tcPr>
          <w:p w14:paraId="07717364" w14:textId="77777777" w:rsidR="00A01AFE" w:rsidRDefault="00A01AFE" w:rsidP="002F0C5B">
            <w:pPr>
              <w:pStyle w:val="TAC"/>
              <w:rPr>
                <w:lang w:val="en-US" w:eastAsia="zh-CN"/>
              </w:rPr>
            </w:pPr>
            <w:r>
              <w:rPr>
                <w:rFonts w:hint="eastAsia"/>
                <w:lang w:val="en-US" w:eastAsia="zh-CN"/>
              </w:rPr>
              <w:t>ignore</w:t>
            </w:r>
          </w:p>
        </w:tc>
      </w:tr>
      <w:tr w:rsidR="00A01AFE" w14:paraId="6828EBAD" w14:textId="77777777" w:rsidTr="00A01AFE">
        <w:tc>
          <w:tcPr>
            <w:tcW w:w="2395" w:type="dxa"/>
          </w:tcPr>
          <w:p w14:paraId="7936D719" w14:textId="77777777" w:rsidR="00A01AFE" w:rsidRDefault="00A01AFE"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47E6C8D3" w14:textId="77777777" w:rsidR="00A01AFE" w:rsidRDefault="00A01AFE" w:rsidP="002F0C5B">
            <w:pPr>
              <w:pStyle w:val="TAL"/>
              <w:rPr>
                <w:lang w:val="en-US" w:eastAsia="zh-CN"/>
              </w:rPr>
            </w:pPr>
            <w:r>
              <w:rPr>
                <w:rFonts w:hint="eastAsia"/>
                <w:lang w:val="en-US" w:eastAsia="zh-CN"/>
              </w:rPr>
              <w:t>M</w:t>
            </w:r>
          </w:p>
        </w:tc>
        <w:tc>
          <w:tcPr>
            <w:tcW w:w="1418" w:type="dxa"/>
          </w:tcPr>
          <w:p w14:paraId="7BB33279" w14:textId="77777777" w:rsidR="00A01AFE" w:rsidRDefault="00A01AFE" w:rsidP="002F0C5B">
            <w:pPr>
              <w:pStyle w:val="TAL"/>
              <w:rPr>
                <w:i/>
              </w:rPr>
            </w:pPr>
          </w:p>
        </w:tc>
        <w:tc>
          <w:tcPr>
            <w:tcW w:w="1417" w:type="dxa"/>
          </w:tcPr>
          <w:p w14:paraId="24A43469" w14:textId="77777777" w:rsidR="00A01AFE" w:rsidRDefault="00102223" w:rsidP="002F0C5B">
            <w:pPr>
              <w:pStyle w:val="TAL"/>
            </w:pPr>
            <w:r>
              <w:rPr>
                <w:rFonts w:hint="eastAsia"/>
                <w:lang w:val="en-US" w:eastAsia="zh-CN"/>
              </w:rPr>
              <w:t>9.3.1.120</w:t>
            </w:r>
          </w:p>
        </w:tc>
        <w:tc>
          <w:tcPr>
            <w:tcW w:w="1418" w:type="dxa"/>
          </w:tcPr>
          <w:p w14:paraId="4A7B5BB6" w14:textId="77777777" w:rsidR="00A01AFE" w:rsidRDefault="00A01AFE" w:rsidP="002F0C5B">
            <w:pPr>
              <w:pStyle w:val="TAL"/>
            </w:pPr>
          </w:p>
        </w:tc>
        <w:tc>
          <w:tcPr>
            <w:tcW w:w="1134" w:type="dxa"/>
          </w:tcPr>
          <w:p w14:paraId="797A3E77" w14:textId="77777777" w:rsidR="00A01AFE" w:rsidRDefault="00A01AFE" w:rsidP="002F0C5B">
            <w:pPr>
              <w:pStyle w:val="TAC"/>
              <w:rPr>
                <w:lang w:val="en-US" w:eastAsia="zh-CN"/>
              </w:rPr>
            </w:pPr>
            <w:r>
              <w:rPr>
                <w:rFonts w:hint="eastAsia"/>
                <w:lang w:val="en-US" w:eastAsia="zh-CN"/>
              </w:rPr>
              <w:t>-</w:t>
            </w:r>
          </w:p>
        </w:tc>
        <w:tc>
          <w:tcPr>
            <w:tcW w:w="1134" w:type="dxa"/>
          </w:tcPr>
          <w:p w14:paraId="61BB43E7" w14:textId="77777777" w:rsidR="00A01AFE" w:rsidRDefault="00A01AFE" w:rsidP="002F0C5B">
            <w:pPr>
              <w:pStyle w:val="TAC"/>
              <w:rPr>
                <w:lang w:eastAsia="zh-CN"/>
              </w:rPr>
            </w:pPr>
          </w:p>
        </w:tc>
      </w:tr>
      <w:tr w:rsidR="00A01AFE" w14:paraId="79ACFA64" w14:textId="77777777" w:rsidTr="00A01AFE">
        <w:tc>
          <w:tcPr>
            <w:tcW w:w="2395" w:type="dxa"/>
          </w:tcPr>
          <w:p w14:paraId="04E6483C" w14:textId="77777777" w:rsidR="00A01AFE" w:rsidRDefault="00A01AFE"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231" w:type="dxa"/>
          </w:tcPr>
          <w:p w14:paraId="116DC6FE" w14:textId="77777777" w:rsidR="00A01AFE" w:rsidRDefault="00A01AFE" w:rsidP="002F0C5B">
            <w:pPr>
              <w:pStyle w:val="TAL"/>
              <w:rPr>
                <w:lang w:val="en-US" w:eastAsia="zh-CN"/>
              </w:rPr>
            </w:pPr>
            <w:r>
              <w:rPr>
                <w:rFonts w:hint="eastAsia"/>
                <w:lang w:val="en-US" w:eastAsia="zh-CN"/>
              </w:rPr>
              <w:t>O</w:t>
            </w:r>
          </w:p>
        </w:tc>
        <w:tc>
          <w:tcPr>
            <w:tcW w:w="1418" w:type="dxa"/>
          </w:tcPr>
          <w:p w14:paraId="3B77C3A8" w14:textId="77777777" w:rsidR="00A01AFE" w:rsidRDefault="00A01AFE" w:rsidP="002F0C5B">
            <w:pPr>
              <w:pStyle w:val="TAL"/>
              <w:rPr>
                <w:i/>
              </w:rPr>
            </w:pPr>
          </w:p>
        </w:tc>
        <w:tc>
          <w:tcPr>
            <w:tcW w:w="1417" w:type="dxa"/>
          </w:tcPr>
          <w:p w14:paraId="7C99E582" w14:textId="77777777" w:rsidR="00A01AFE" w:rsidRDefault="00A01AFE" w:rsidP="002F0C5B">
            <w:pPr>
              <w:pStyle w:val="TAL"/>
              <w:rPr>
                <w:lang w:val="en-US" w:eastAsia="zh-CN"/>
              </w:rPr>
            </w:pPr>
            <w:r>
              <w:rPr>
                <w:rFonts w:hint="eastAsia"/>
                <w:lang w:val="en-US" w:eastAsia="zh-CN"/>
              </w:rPr>
              <w:t>9.3.1.2</w:t>
            </w:r>
          </w:p>
        </w:tc>
        <w:tc>
          <w:tcPr>
            <w:tcW w:w="1418" w:type="dxa"/>
          </w:tcPr>
          <w:p w14:paraId="3706B87E" w14:textId="77777777" w:rsidR="00A01AFE" w:rsidRDefault="00A01AFE" w:rsidP="002F0C5B">
            <w:pPr>
              <w:pStyle w:val="TAL"/>
            </w:pPr>
          </w:p>
        </w:tc>
        <w:tc>
          <w:tcPr>
            <w:tcW w:w="1134" w:type="dxa"/>
          </w:tcPr>
          <w:p w14:paraId="17E094D0" w14:textId="77777777" w:rsidR="00A01AFE" w:rsidRDefault="00A01AFE" w:rsidP="002F0C5B">
            <w:pPr>
              <w:pStyle w:val="TAC"/>
              <w:rPr>
                <w:lang w:val="en-US" w:eastAsia="zh-CN"/>
              </w:rPr>
            </w:pPr>
            <w:r>
              <w:rPr>
                <w:rFonts w:hint="eastAsia"/>
                <w:lang w:val="en-US" w:eastAsia="zh-CN"/>
              </w:rPr>
              <w:t>-</w:t>
            </w:r>
          </w:p>
        </w:tc>
        <w:tc>
          <w:tcPr>
            <w:tcW w:w="1134" w:type="dxa"/>
          </w:tcPr>
          <w:p w14:paraId="1DB9BDA4" w14:textId="77777777" w:rsidR="00A01AFE" w:rsidRDefault="00A01AFE" w:rsidP="002F0C5B">
            <w:pPr>
              <w:pStyle w:val="TAC"/>
              <w:rPr>
                <w:lang w:eastAsia="zh-CN"/>
              </w:rPr>
            </w:pPr>
          </w:p>
        </w:tc>
      </w:tr>
      <w:tr w:rsidR="005251DB" w14:paraId="120F258E" w14:textId="77777777" w:rsidTr="00A01AFE">
        <w:tc>
          <w:tcPr>
            <w:tcW w:w="2395" w:type="dxa"/>
          </w:tcPr>
          <w:p w14:paraId="7C0EC8E8" w14:textId="77777777" w:rsidR="005251DB" w:rsidRDefault="005251DB" w:rsidP="002F0C5B">
            <w:pPr>
              <w:pStyle w:val="TAL"/>
              <w:rPr>
                <w:szCs w:val="22"/>
                <w:lang w:val="en-US" w:eastAsia="zh-CN"/>
              </w:rPr>
            </w:pPr>
            <w:r w:rsidRPr="0091698C">
              <w:rPr>
                <w:rFonts w:eastAsia="Batang"/>
              </w:rPr>
              <w:t>Requested Target Cell ID</w:t>
            </w:r>
          </w:p>
        </w:tc>
        <w:tc>
          <w:tcPr>
            <w:tcW w:w="1231" w:type="dxa"/>
          </w:tcPr>
          <w:p w14:paraId="5E3E72C7" w14:textId="77777777" w:rsidR="005251DB" w:rsidRDefault="005251DB" w:rsidP="002F0C5B">
            <w:pPr>
              <w:pStyle w:val="TAL"/>
              <w:rPr>
                <w:lang w:val="en-US" w:eastAsia="zh-CN"/>
              </w:rPr>
            </w:pPr>
            <w:r w:rsidRPr="0091698C">
              <w:rPr>
                <w:rFonts w:eastAsia="Batang"/>
              </w:rPr>
              <w:t>O</w:t>
            </w:r>
          </w:p>
        </w:tc>
        <w:tc>
          <w:tcPr>
            <w:tcW w:w="1418" w:type="dxa"/>
          </w:tcPr>
          <w:p w14:paraId="1CC617EF" w14:textId="77777777" w:rsidR="005251DB" w:rsidRDefault="005251DB" w:rsidP="002F0C5B">
            <w:pPr>
              <w:pStyle w:val="TAL"/>
              <w:rPr>
                <w:i/>
              </w:rPr>
            </w:pPr>
          </w:p>
        </w:tc>
        <w:tc>
          <w:tcPr>
            <w:tcW w:w="1417" w:type="dxa"/>
          </w:tcPr>
          <w:p w14:paraId="7690E4EB" w14:textId="77777777" w:rsidR="005251DB" w:rsidRPr="0091698C" w:rsidRDefault="005251DB" w:rsidP="002F0C5B">
            <w:pPr>
              <w:pStyle w:val="TAL"/>
              <w:rPr>
                <w:rFonts w:eastAsia="Batang"/>
              </w:rPr>
            </w:pPr>
            <w:r w:rsidRPr="0091698C">
              <w:rPr>
                <w:rFonts w:eastAsia="Batang"/>
              </w:rPr>
              <w:t>NR CGI</w:t>
            </w:r>
          </w:p>
          <w:p w14:paraId="2FAAF4F2" w14:textId="77777777" w:rsidR="005251DB" w:rsidRDefault="005251DB" w:rsidP="002F0C5B">
            <w:pPr>
              <w:pStyle w:val="TAL"/>
              <w:rPr>
                <w:lang w:val="en-US" w:eastAsia="zh-CN"/>
              </w:rPr>
            </w:pPr>
            <w:r w:rsidRPr="0091698C">
              <w:rPr>
                <w:rFonts w:eastAsia="Batang"/>
              </w:rPr>
              <w:t>9.3.1.12</w:t>
            </w:r>
          </w:p>
        </w:tc>
        <w:tc>
          <w:tcPr>
            <w:tcW w:w="1418" w:type="dxa"/>
          </w:tcPr>
          <w:p w14:paraId="4C83BF35" w14:textId="77777777" w:rsidR="005251DB" w:rsidRDefault="005251DB" w:rsidP="002F0C5B">
            <w:pPr>
              <w:pStyle w:val="TAL"/>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134" w:type="dxa"/>
          </w:tcPr>
          <w:p w14:paraId="754B1F2E" w14:textId="77777777" w:rsidR="005251DB" w:rsidRDefault="005251DB" w:rsidP="002F0C5B">
            <w:pPr>
              <w:pStyle w:val="TAC"/>
              <w:rPr>
                <w:lang w:val="en-US" w:eastAsia="zh-CN"/>
              </w:rPr>
            </w:pPr>
            <w:r w:rsidRPr="0091698C">
              <w:rPr>
                <w:rFonts w:eastAsia="Batang"/>
              </w:rPr>
              <w:t>YES</w:t>
            </w:r>
          </w:p>
        </w:tc>
        <w:tc>
          <w:tcPr>
            <w:tcW w:w="1134" w:type="dxa"/>
          </w:tcPr>
          <w:p w14:paraId="5DF81A20" w14:textId="77777777" w:rsidR="005251DB" w:rsidRDefault="005251DB" w:rsidP="002F0C5B">
            <w:pPr>
              <w:pStyle w:val="TAC"/>
              <w:rPr>
                <w:lang w:eastAsia="zh-CN"/>
              </w:rPr>
            </w:pPr>
            <w:r w:rsidRPr="0091698C">
              <w:rPr>
                <w:rFonts w:eastAsia="Batang"/>
              </w:rPr>
              <w:t>reject</w:t>
            </w:r>
          </w:p>
        </w:tc>
      </w:tr>
      <w:tr w:rsidR="00C8640C" w14:paraId="7AEF9020" w14:textId="77777777" w:rsidTr="00A01AFE">
        <w:tc>
          <w:tcPr>
            <w:tcW w:w="2395" w:type="dxa"/>
          </w:tcPr>
          <w:p w14:paraId="6A206996" w14:textId="77777777" w:rsidR="00C8640C" w:rsidRPr="0091698C" w:rsidRDefault="00C8640C" w:rsidP="00C8640C">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231" w:type="dxa"/>
          </w:tcPr>
          <w:p w14:paraId="787F97C0" w14:textId="77777777" w:rsidR="00C8640C" w:rsidRPr="0091698C" w:rsidRDefault="00C8640C" w:rsidP="00C8640C">
            <w:pPr>
              <w:pStyle w:val="TAL"/>
              <w:rPr>
                <w:rFonts w:eastAsia="Batang"/>
              </w:rPr>
            </w:pPr>
            <w:r w:rsidRPr="00694BA5">
              <w:rPr>
                <w:rFonts w:eastAsia="Batang" w:hint="eastAsia"/>
              </w:rPr>
              <w:t>O</w:t>
            </w:r>
          </w:p>
        </w:tc>
        <w:tc>
          <w:tcPr>
            <w:tcW w:w="1418" w:type="dxa"/>
          </w:tcPr>
          <w:p w14:paraId="51ED8F0B" w14:textId="77777777" w:rsidR="00C8640C" w:rsidRDefault="00C8640C" w:rsidP="00C8640C">
            <w:pPr>
              <w:pStyle w:val="TAL"/>
              <w:rPr>
                <w:i/>
              </w:rPr>
            </w:pPr>
          </w:p>
        </w:tc>
        <w:tc>
          <w:tcPr>
            <w:tcW w:w="1417" w:type="dxa"/>
          </w:tcPr>
          <w:p w14:paraId="21958139" w14:textId="77777777" w:rsidR="00C8640C" w:rsidRPr="0091698C" w:rsidRDefault="00C8640C" w:rsidP="00C8640C">
            <w:pPr>
              <w:pStyle w:val="TAL"/>
              <w:rPr>
                <w:rFonts w:eastAsia="Batang"/>
              </w:rPr>
            </w:pPr>
            <w:r w:rsidRPr="00C8640C">
              <w:rPr>
                <w:rFonts w:eastAsia="Batang"/>
              </w:rPr>
              <w:t>9.3.1.234</w:t>
            </w:r>
          </w:p>
        </w:tc>
        <w:tc>
          <w:tcPr>
            <w:tcW w:w="1418" w:type="dxa"/>
          </w:tcPr>
          <w:p w14:paraId="7F8B3494" w14:textId="77777777" w:rsidR="00C8640C" w:rsidRPr="0091698C" w:rsidRDefault="00C8640C" w:rsidP="00C8640C">
            <w:pPr>
              <w:pStyle w:val="TAL"/>
              <w:rPr>
                <w:rFonts w:cs="Arial"/>
                <w:szCs w:val="18"/>
                <w:lang w:eastAsia="zh-CN"/>
              </w:rPr>
            </w:pPr>
          </w:p>
        </w:tc>
        <w:tc>
          <w:tcPr>
            <w:tcW w:w="1134" w:type="dxa"/>
          </w:tcPr>
          <w:p w14:paraId="1A6D1FE8" w14:textId="77777777" w:rsidR="00C8640C" w:rsidRPr="0091698C" w:rsidRDefault="00C8640C" w:rsidP="00C8640C">
            <w:pPr>
              <w:pStyle w:val="TAC"/>
              <w:rPr>
                <w:rFonts w:eastAsia="Batang"/>
              </w:rPr>
            </w:pPr>
            <w:r w:rsidRPr="00694BA5">
              <w:rPr>
                <w:rFonts w:eastAsia="Batang" w:hint="eastAsia"/>
              </w:rPr>
              <w:t>Y</w:t>
            </w:r>
            <w:r w:rsidRPr="00694BA5">
              <w:rPr>
                <w:rFonts w:eastAsia="Batang"/>
              </w:rPr>
              <w:t>ES</w:t>
            </w:r>
          </w:p>
        </w:tc>
        <w:tc>
          <w:tcPr>
            <w:tcW w:w="1134" w:type="dxa"/>
          </w:tcPr>
          <w:p w14:paraId="676DD0C9" w14:textId="77777777" w:rsidR="00C8640C" w:rsidRPr="0091698C" w:rsidRDefault="00C8640C" w:rsidP="00C8640C">
            <w:pPr>
              <w:pStyle w:val="TAC"/>
              <w:rPr>
                <w:rFonts w:eastAsia="Batang"/>
              </w:rPr>
            </w:pPr>
            <w:r w:rsidRPr="00694BA5">
              <w:rPr>
                <w:rFonts w:eastAsia="Batang" w:hint="eastAsia"/>
              </w:rPr>
              <w:t>i</w:t>
            </w:r>
            <w:r w:rsidRPr="00694BA5">
              <w:rPr>
                <w:rFonts w:eastAsia="Batang"/>
              </w:rPr>
              <w:t>gnore</w:t>
            </w:r>
          </w:p>
        </w:tc>
      </w:tr>
      <w:tr w:rsidR="00BC7959" w14:paraId="48ED4954" w14:textId="77777777" w:rsidTr="00A01AFE">
        <w:tc>
          <w:tcPr>
            <w:tcW w:w="2395" w:type="dxa"/>
          </w:tcPr>
          <w:p w14:paraId="5379050C" w14:textId="77777777" w:rsidR="00BC7959" w:rsidRPr="00694BA5" w:rsidRDefault="00BC7959" w:rsidP="00BC7959">
            <w:pPr>
              <w:pStyle w:val="TAL"/>
              <w:rPr>
                <w:rFonts w:eastAsia="Batang"/>
              </w:rPr>
            </w:pPr>
            <w:r>
              <w:rPr>
                <w:rFonts w:cs="Arial"/>
                <w:b/>
              </w:rPr>
              <w:t>Uu RLC Channel Setup List</w:t>
            </w:r>
          </w:p>
        </w:tc>
        <w:tc>
          <w:tcPr>
            <w:tcW w:w="1231" w:type="dxa"/>
          </w:tcPr>
          <w:p w14:paraId="64C38D13" w14:textId="77777777" w:rsidR="00BC7959" w:rsidRPr="00694BA5" w:rsidRDefault="00BC7959" w:rsidP="00BC7959">
            <w:pPr>
              <w:pStyle w:val="TAL"/>
              <w:rPr>
                <w:rFonts w:eastAsia="Batang"/>
              </w:rPr>
            </w:pPr>
          </w:p>
        </w:tc>
        <w:tc>
          <w:tcPr>
            <w:tcW w:w="1418" w:type="dxa"/>
          </w:tcPr>
          <w:p w14:paraId="3D080B70" w14:textId="77777777" w:rsidR="00BC7959" w:rsidRDefault="00BC7959" w:rsidP="00BC7959">
            <w:pPr>
              <w:pStyle w:val="TAL"/>
              <w:rPr>
                <w:i/>
              </w:rPr>
            </w:pPr>
            <w:r>
              <w:rPr>
                <w:rFonts w:cs="Arial"/>
                <w:i/>
                <w:szCs w:val="18"/>
              </w:rPr>
              <w:t>0..1</w:t>
            </w:r>
          </w:p>
        </w:tc>
        <w:tc>
          <w:tcPr>
            <w:tcW w:w="1417" w:type="dxa"/>
          </w:tcPr>
          <w:p w14:paraId="78AB92FD" w14:textId="77777777" w:rsidR="00BC7959" w:rsidRPr="00C8640C" w:rsidRDefault="00BC7959" w:rsidP="00BC7959">
            <w:pPr>
              <w:pStyle w:val="TAL"/>
              <w:rPr>
                <w:rFonts w:eastAsia="Batang"/>
              </w:rPr>
            </w:pPr>
          </w:p>
        </w:tc>
        <w:tc>
          <w:tcPr>
            <w:tcW w:w="1418" w:type="dxa"/>
          </w:tcPr>
          <w:p w14:paraId="6932E2CD" w14:textId="77777777" w:rsidR="00BC7959" w:rsidRPr="0091698C" w:rsidRDefault="00BC7959" w:rsidP="00BC7959">
            <w:pPr>
              <w:pStyle w:val="TAL"/>
              <w:rPr>
                <w:rFonts w:cs="Arial"/>
                <w:szCs w:val="18"/>
                <w:lang w:eastAsia="zh-CN"/>
              </w:rPr>
            </w:pPr>
          </w:p>
        </w:tc>
        <w:tc>
          <w:tcPr>
            <w:tcW w:w="1134" w:type="dxa"/>
          </w:tcPr>
          <w:p w14:paraId="6033CC14" w14:textId="77777777" w:rsidR="00BC7959" w:rsidRPr="00694BA5" w:rsidRDefault="00BC7959" w:rsidP="00BC7959">
            <w:pPr>
              <w:pStyle w:val="TAC"/>
              <w:rPr>
                <w:rFonts w:eastAsia="Batang"/>
              </w:rPr>
            </w:pPr>
            <w:r>
              <w:rPr>
                <w:rFonts w:cs="Arial"/>
                <w:lang w:eastAsia="zh-CN"/>
              </w:rPr>
              <w:t>YES</w:t>
            </w:r>
          </w:p>
        </w:tc>
        <w:tc>
          <w:tcPr>
            <w:tcW w:w="1134" w:type="dxa"/>
          </w:tcPr>
          <w:p w14:paraId="3E2913E7" w14:textId="77777777" w:rsidR="00BC7959" w:rsidRPr="00694BA5" w:rsidRDefault="00BC7959" w:rsidP="00BC7959">
            <w:pPr>
              <w:pStyle w:val="TAC"/>
              <w:rPr>
                <w:rFonts w:eastAsia="Batang"/>
              </w:rPr>
            </w:pPr>
            <w:r>
              <w:rPr>
                <w:rFonts w:cs="Arial"/>
                <w:lang w:eastAsia="zh-CN"/>
              </w:rPr>
              <w:t>ignore</w:t>
            </w:r>
          </w:p>
        </w:tc>
      </w:tr>
      <w:tr w:rsidR="00BC7959" w14:paraId="4AF33233" w14:textId="77777777" w:rsidTr="00A01AFE">
        <w:tc>
          <w:tcPr>
            <w:tcW w:w="2395" w:type="dxa"/>
          </w:tcPr>
          <w:p w14:paraId="5222EF23" w14:textId="77777777" w:rsidR="00BC7959" w:rsidRPr="00694BA5" w:rsidRDefault="00BC7959" w:rsidP="009E6EC2">
            <w:pPr>
              <w:pStyle w:val="TAL"/>
              <w:ind w:left="102"/>
              <w:rPr>
                <w:rFonts w:eastAsia="Batang"/>
              </w:rPr>
            </w:pPr>
            <w:r>
              <w:rPr>
                <w:rFonts w:cs="Arial"/>
                <w:b/>
              </w:rPr>
              <w:t>&gt;Uu RLC Channel Setup Item IEs</w:t>
            </w:r>
          </w:p>
        </w:tc>
        <w:tc>
          <w:tcPr>
            <w:tcW w:w="1231" w:type="dxa"/>
          </w:tcPr>
          <w:p w14:paraId="213CE077" w14:textId="77777777" w:rsidR="00BC7959" w:rsidRPr="00694BA5" w:rsidRDefault="00BC7959" w:rsidP="00BC7959">
            <w:pPr>
              <w:pStyle w:val="TAL"/>
              <w:rPr>
                <w:rFonts w:eastAsia="Batang"/>
              </w:rPr>
            </w:pPr>
          </w:p>
        </w:tc>
        <w:tc>
          <w:tcPr>
            <w:tcW w:w="1418" w:type="dxa"/>
          </w:tcPr>
          <w:p w14:paraId="377C0B66" w14:textId="77777777" w:rsidR="00BC7959" w:rsidRDefault="00BC7959" w:rsidP="00BC7959">
            <w:pPr>
              <w:pStyle w:val="TAL"/>
              <w:rPr>
                <w:i/>
              </w:rPr>
            </w:pPr>
            <w:r>
              <w:rPr>
                <w:rFonts w:cs="Arial"/>
                <w:i/>
                <w:szCs w:val="18"/>
              </w:rPr>
              <w:t xml:space="preserve">1 .. &lt;maxnoofUuRLCChannels&gt; </w:t>
            </w:r>
          </w:p>
        </w:tc>
        <w:tc>
          <w:tcPr>
            <w:tcW w:w="1417" w:type="dxa"/>
          </w:tcPr>
          <w:p w14:paraId="2CCE1D8D" w14:textId="77777777" w:rsidR="00BC7959" w:rsidRPr="00C8640C" w:rsidRDefault="00BC7959" w:rsidP="00BC7959">
            <w:pPr>
              <w:pStyle w:val="TAL"/>
              <w:rPr>
                <w:rFonts w:eastAsia="Batang"/>
              </w:rPr>
            </w:pPr>
          </w:p>
        </w:tc>
        <w:tc>
          <w:tcPr>
            <w:tcW w:w="1418" w:type="dxa"/>
          </w:tcPr>
          <w:p w14:paraId="7A50675C" w14:textId="77777777" w:rsidR="00BC7959" w:rsidRPr="0091698C" w:rsidRDefault="00BC7959" w:rsidP="00BC7959">
            <w:pPr>
              <w:pStyle w:val="TAL"/>
              <w:rPr>
                <w:rFonts w:cs="Arial"/>
                <w:szCs w:val="18"/>
                <w:lang w:eastAsia="zh-CN"/>
              </w:rPr>
            </w:pPr>
          </w:p>
        </w:tc>
        <w:tc>
          <w:tcPr>
            <w:tcW w:w="1134" w:type="dxa"/>
          </w:tcPr>
          <w:p w14:paraId="799A3D03" w14:textId="77777777" w:rsidR="00BC7959" w:rsidRPr="00694BA5" w:rsidRDefault="00BC7959" w:rsidP="00BC7959">
            <w:pPr>
              <w:pStyle w:val="TAC"/>
              <w:rPr>
                <w:rFonts w:eastAsia="Batang"/>
              </w:rPr>
            </w:pPr>
            <w:r>
              <w:rPr>
                <w:rFonts w:cs="Arial"/>
                <w:lang w:eastAsia="zh-CN"/>
              </w:rPr>
              <w:t>-</w:t>
            </w:r>
          </w:p>
        </w:tc>
        <w:tc>
          <w:tcPr>
            <w:tcW w:w="1134" w:type="dxa"/>
          </w:tcPr>
          <w:p w14:paraId="2D23A164" w14:textId="77777777" w:rsidR="00BC7959" w:rsidRPr="00694BA5" w:rsidRDefault="00BC7959" w:rsidP="00BC7959">
            <w:pPr>
              <w:pStyle w:val="TAC"/>
              <w:rPr>
                <w:rFonts w:eastAsia="Batang"/>
              </w:rPr>
            </w:pPr>
          </w:p>
        </w:tc>
      </w:tr>
      <w:tr w:rsidR="00BC7959" w14:paraId="66ECA654" w14:textId="77777777" w:rsidTr="00A01AFE">
        <w:tc>
          <w:tcPr>
            <w:tcW w:w="2395" w:type="dxa"/>
          </w:tcPr>
          <w:p w14:paraId="6ED9A332" w14:textId="77777777" w:rsidR="00BC7959" w:rsidRPr="00694BA5" w:rsidRDefault="00BC7959" w:rsidP="009E6EC2">
            <w:pPr>
              <w:pStyle w:val="TAL"/>
              <w:ind w:left="198"/>
              <w:rPr>
                <w:rFonts w:eastAsia="Batang"/>
              </w:rPr>
            </w:pPr>
            <w:r>
              <w:rPr>
                <w:rFonts w:cs="Arial"/>
              </w:rPr>
              <w:t>&gt;&gt;Uu RLC Channel ID</w:t>
            </w:r>
          </w:p>
        </w:tc>
        <w:tc>
          <w:tcPr>
            <w:tcW w:w="1231" w:type="dxa"/>
          </w:tcPr>
          <w:p w14:paraId="2E5698BF" w14:textId="77777777" w:rsidR="00BC7959" w:rsidRPr="00694BA5" w:rsidRDefault="00BC7959" w:rsidP="00BC7959">
            <w:pPr>
              <w:pStyle w:val="TAL"/>
              <w:rPr>
                <w:rFonts w:eastAsia="Batang"/>
              </w:rPr>
            </w:pPr>
            <w:r>
              <w:rPr>
                <w:rFonts w:cs="Arial"/>
                <w:lang w:val="en-US" w:eastAsia="zh-CN"/>
              </w:rPr>
              <w:t>M</w:t>
            </w:r>
          </w:p>
        </w:tc>
        <w:tc>
          <w:tcPr>
            <w:tcW w:w="1418" w:type="dxa"/>
          </w:tcPr>
          <w:p w14:paraId="4B2E9A4C" w14:textId="77777777" w:rsidR="00BC7959" w:rsidRDefault="00BC7959" w:rsidP="00BC7959">
            <w:pPr>
              <w:pStyle w:val="TAL"/>
              <w:rPr>
                <w:i/>
              </w:rPr>
            </w:pPr>
          </w:p>
        </w:tc>
        <w:tc>
          <w:tcPr>
            <w:tcW w:w="1417" w:type="dxa"/>
          </w:tcPr>
          <w:p w14:paraId="55E23751"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6270F2DE" w14:textId="77777777" w:rsidR="00BC7959" w:rsidRPr="0091698C" w:rsidRDefault="00BC7959" w:rsidP="00BC7959">
            <w:pPr>
              <w:pStyle w:val="TAL"/>
              <w:rPr>
                <w:rFonts w:cs="Arial"/>
                <w:szCs w:val="18"/>
                <w:lang w:eastAsia="zh-CN"/>
              </w:rPr>
            </w:pPr>
          </w:p>
        </w:tc>
        <w:tc>
          <w:tcPr>
            <w:tcW w:w="1134" w:type="dxa"/>
          </w:tcPr>
          <w:p w14:paraId="222223B0" w14:textId="77777777" w:rsidR="00BC7959" w:rsidRPr="00694BA5" w:rsidRDefault="00BC7959" w:rsidP="00BC7959">
            <w:pPr>
              <w:pStyle w:val="TAC"/>
              <w:rPr>
                <w:rFonts w:eastAsia="Batang"/>
              </w:rPr>
            </w:pPr>
          </w:p>
        </w:tc>
        <w:tc>
          <w:tcPr>
            <w:tcW w:w="1134" w:type="dxa"/>
          </w:tcPr>
          <w:p w14:paraId="12BFE624" w14:textId="77777777" w:rsidR="00BC7959" w:rsidRPr="00694BA5" w:rsidRDefault="00BC7959" w:rsidP="00BC7959">
            <w:pPr>
              <w:pStyle w:val="TAC"/>
              <w:rPr>
                <w:rFonts w:eastAsia="Batang"/>
              </w:rPr>
            </w:pPr>
          </w:p>
        </w:tc>
      </w:tr>
      <w:tr w:rsidR="00BC7959" w14:paraId="25AEA256" w14:textId="77777777" w:rsidTr="00A01AFE">
        <w:tc>
          <w:tcPr>
            <w:tcW w:w="2395" w:type="dxa"/>
          </w:tcPr>
          <w:p w14:paraId="1FB5C7A6" w14:textId="77777777" w:rsidR="00BC7959" w:rsidRPr="00694BA5" w:rsidRDefault="00BC7959" w:rsidP="00BC7959">
            <w:pPr>
              <w:pStyle w:val="TAL"/>
              <w:rPr>
                <w:rFonts w:eastAsia="Batang"/>
              </w:rPr>
            </w:pPr>
            <w:r>
              <w:rPr>
                <w:rFonts w:cs="Arial"/>
                <w:b/>
              </w:rPr>
              <w:t>Uu RLC Channel Failed to be Setup List</w:t>
            </w:r>
          </w:p>
        </w:tc>
        <w:tc>
          <w:tcPr>
            <w:tcW w:w="1231" w:type="dxa"/>
          </w:tcPr>
          <w:p w14:paraId="1BB8EAB2" w14:textId="77777777" w:rsidR="00BC7959" w:rsidRPr="00694BA5" w:rsidRDefault="00BC7959" w:rsidP="00BC7959">
            <w:pPr>
              <w:pStyle w:val="TAL"/>
              <w:rPr>
                <w:rFonts w:eastAsia="Batang"/>
              </w:rPr>
            </w:pPr>
          </w:p>
        </w:tc>
        <w:tc>
          <w:tcPr>
            <w:tcW w:w="1418" w:type="dxa"/>
          </w:tcPr>
          <w:p w14:paraId="20107BC4" w14:textId="77777777" w:rsidR="00BC7959" w:rsidRDefault="00BC7959" w:rsidP="00BC7959">
            <w:pPr>
              <w:pStyle w:val="TAL"/>
              <w:rPr>
                <w:i/>
              </w:rPr>
            </w:pPr>
            <w:r>
              <w:rPr>
                <w:rFonts w:cs="Arial"/>
                <w:i/>
                <w:szCs w:val="18"/>
              </w:rPr>
              <w:t>0..1</w:t>
            </w:r>
          </w:p>
        </w:tc>
        <w:tc>
          <w:tcPr>
            <w:tcW w:w="1417" w:type="dxa"/>
          </w:tcPr>
          <w:p w14:paraId="3368E486" w14:textId="77777777" w:rsidR="00BC7959" w:rsidRPr="00C8640C" w:rsidRDefault="00BC7959" w:rsidP="00BC7959">
            <w:pPr>
              <w:pStyle w:val="TAL"/>
              <w:rPr>
                <w:rFonts w:eastAsia="Batang"/>
              </w:rPr>
            </w:pPr>
          </w:p>
        </w:tc>
        <w:tc>
          <w:tcPr>
            <w:tcW w:w="1418" w:type="dxa"/>
          </w:tcPr>
          <w:p w14:paraId="5A13A5BF" w14:textId="77777777" w:rsidR="00BC7959" w:rsidRPr="0091698C" w:rsidRDefault="00BC7959" w:rsidP="00BC7959">
            <w:pPr>
              <w:pStyle w:val="TAL"/>
              <w:rPr>
                <w:rFonts w:cs="Arial"/>
                <w:szCs w:val="18"/>
                <w:lang w:eastAsia="zh-CN"/>
              </w:rPr>
            </w:pPr>
          </w:p>
        </w:tc>
        <w:tc>
          <w:tcPr>
            <w:tcW w:w="1134" w:type="dxa"/>
          </w:tcPr>
          <w:p w14:paraId="3ECA6BA6" w14:textId="77777777" w:rsidR="00BC7959" w:rsidRPr="00694BA5" w:rsidRDefault="00BC7959" w:rsidP="00BC7959">
            <w:pPr>
              <w:pStyle w:val="TAC"/>
              <w:rPr>
                <w:rFonts w:eastAsia="Batang"/>
              </w:rPr>
            </w:pPr>
            <w:r>
              <w:rPr>
                <w:rFonts w:cs="Arial"/>
                <w:lang w:eastAsia="zh-CN"/>
              </w:rPr>
              <w:t>YES</w:t>
            </w:r>
          </w:p>
        </w:tc>
        <w:tc>
          <w:tcPr>
            <w:tcW w:w="1134" w:type="dxa"/>
          </w:tcPr>
          <w:p w14:paraId="7690A248" w14:textId="77777777" w:rsidR="00BC7959" w:rsidRPr="00694BA5" w:rsidRDefault="00BC7959" w:rsidP="00BC7959">
            <w:pPr>
              <w:pStyle w:val="TAC"/>
              <w:rPr>
                <w:rFonts w:eastAsia="Batang"/>
              </w:rPr>
            </w:pPr>
            <w:r>
              <w:rPr>
                <w:rFonts w:cs="Arial"/>
                <w:lang w:eastAsia="zh-CN"/>
              </w:rPr>
              <w:t>ignore</w:t>
            </w:r>
          </w:p>
        </w:tc>
      </w:tr>
      <w:tr w:rsidR="00BC7959" w14:paraId="31C3458F" w14:textId="77777777" w:rsidTr="00A01AFE">
        <w:tc>
          <w:tcPr>
            <w:tcW w:w="2395" w:type="dxa"/>
          </w:tcPr>
          <w:p w14:paraId="37969296" w14:textId="77777777" w:rsidR="00BC7959" w:rsidRPr="00694BA5" w:rsidRDefault="00BC7959" w:rsidP="009E6EC2">
            <w:pPr>
              <w:pStyle w:val="TAL"/>
              <w:ind w:left="102"/>
              <w:rPr>
                <w:rFonts w:eastAsia="Batang"/>
              </w:rPr>
            </w:pPr>
            <w:r>
              <w:rPr>
                <w:rFonts w:cs="Arial"/>
                <w:b/>
              </w:rPr>
              <w:t>&gt;Uu RLC Channel Failed to be Setup Item IEs</w:t>
            </w:r>
          </w:p>
        </w:tc>
        <w:tc>
          <w:tcPr>
            <w:tcW w:w="1231" w:type="dxa"/>
          </w:tcPr>
          <w:p w14:paraId="26825A10" w14:textId="77777777" w:rsidR="00BC7959" w:rsidRPr="00694BA5" w:rsidRDefault="00BC7959" w:rsidP="00BC7959">
            <w:pPr>
              <w:pStyle w:val="TAL"/>
              <w:rPr>
                <w:rFonts w:eastAsia="Batang"/>
              </w:rPr>
            </w:pPr>
          </w:p>
        </w:tc>
        <w:tc>
          <w:tcPr>
            <w:tcW w:w="1418" w:type="dxa"/>
          </w:tcPr>
          <w:p w14:paraId="71C5DBEB" w14:textId="77777777" w:rsidR="00BC7959" w:rsidRDefault="00BC7959" w:rsidP="00BC7959">
            <w:pPr>
              <w:pStyle w:val="TAL"/>
              <w:rPr>
                <w:i/>
              </w:rPr>
            </w:pPr>
            <w:r>
              <w:rPr>
                <w:rFonts w:cs="Arial"/>
                <w:i/>
                <w:szCs w:val="18"/>
              </w:rPr>
              <w:t xml:space="preserve">1 .. &lt;maxnoofUuRLCChannels&gt; </w:t>
            </w:r>
          </w:p>
        </w:tc>
        <w:tc>
          <w:tcPr>
            <w:tcW w:w="1417" w:type="dxa"/>
          </w:tcPr>
          <w:p w14:paraId="4E92CAD8" w14:textId="77777777" w:rsidR="00BC7959" w:rsidRPr="00C8640C" w:rsidRDefault="00BC7959" w:rsidP="00BC7959">
            <w:pPr>
              <w:pStyle w:val="TAL"/>
              <w:rPr>
                <w:rFonts w:eastAsia="Batang"/>
              </w:rPr>
            </w:pPr>
          </w:p>
        </w:tc>
        <w:tc>
          <w:tcPr>
            <w:tcW w:w="1418" w:type="dxa"/>
          </w:tcPr>
          <w:p w14:paraId="707C9FB3" w14:textId="77777777" w:rsidR="00BC7959" w:rsidRPr="0091698C" w:rsidRDefault="00BC7959" w:rsidP="00BC7959">
            <w:pPr>
              <w:pStyle w:val="TAL"/>
              <w:rPr>
                <w:rFonts w:cs="Arial"/>
                <w:szCs w:val="18"/>
                <w:lang w:eastAsia="zh-CN"/>
              </w:rPr>
            </w:pPr>
          </w:p>
        </w:tc>
        <w:tc>
          <w:tcPr>
            <w:tcW w:w="1134" w:type="dxa"/>
          </w:tcPr>
          <w:p w14:paraId="7807910E" w14:textId="77777777" w:rsidR="00BC7959" w:rsidRPr="00694BA5" w:rsidRDefault="00BC7959" w:rsidP="00BC7959">
            <w:pPr>
              <w:pStyle w:val="TAC"/>
              <w:rPr>
                <w:rFonts w:eastAsia="Batang"/>
              </w:rPr>
            </w:pPr>
            <w:r>
              <w:rPr>
                <w:rFonts w:cs="Arial"/>
                <w:lang w:eastAsia="zh-CN"/>
              </w:rPr>
              <w:t>-</w:t>
            </w:r>
          </w:p>
        </w:tc>
        <w:tc>
          <w:tcPr>
            <w:tcW w:w="1134" w:type="dxa"/>
          </w:tcPr>
          <w:p w14:paraId="5554D02E" w14:textId="77777777" w:rsidR="00BC7959" w:rsidRPr="00694BA5" w:rsidRDefault="00BC7959" w:rsidP="00BC7959">
            <w:pPr>
              <w:pStyle w:val="TAC"/>
              <w:rPr>
                <w:rFonts w:eastAsia="Batang"/>
              </w:rPr>
            </w:pPr>
          </w:p>
        </w:tc>
      </w:tr>
      <w:tr w:rsidR="00BC7959" w14:paraId="7A9F6B5B" w14:textId="77777777" w:rsidTr="00A01AFE">
        <w:tc>
          <w:tcPr>
            <w:tcW w:w="2395" w:type="dxa"/>
          </w:tcPr>
          <w:p w14:paraId="2B50586A" w14:textId="77777777" w:rsidR="00BC7959" w:rsidRPr="00694BA5" w:rsidRDefault="00BC7959" w:rsidP="009E6EC2">
            <w:pPr>
              <w:pStyle w:val="TAL"/>
              <w:ind w:left="198"/>
              <w:rPr>
                <w:rFonts w:eastAsia="Batang"/>
              </w:rPr>
            </w:pPr>
            <w:r>
              <w:rPr>
                <w:rFonts w:cs="Arial"/>
              </w:rPr>
              <w:t>&gt;&gt;Uu RLC Channel ID</w:t>
            </w:r>
          </w:p>
        </w:tc>
        <w:tc>
          <w:tcPr>
            <w:tcW w:w="1231" w:type="dxa"/>
          </w:tcPr>
          <w:p w14:paraId="445CAFB4" w14:textId="77777777" w:rsidR="00BC7959" w:rsidRPr="00694BA5" w:rsidRDefault="00BC7959" w:rsidP="00BC7959">
            <w:pPr>
              <w:pStyle w:val="TAL"/>
              <w:rPr>
                <w:rFonts w:eastAsia="Batang"/>
              </w:rPr>
            </w:pPr>
            <w:r>
              <w:rPr>
                <w:rFonts w:cs="Arial"/>
                <w:lang w:val="en-US" w:eastAsia="zh-CN"/>
              </w:rPr>
              <w:t>M</w:t>
            </w:r>
          </w:p>
        </w:tc>
        <w:tc>
          <w:tcPr>
            <w:tcW w:w="1418" w:type="dxa"/>
          </w:tcPr>
          <w:p w14:paraId="32CD5406" w14:textId="77777777" w:rsidR="00BC7959" w:rsidRDefault="00BC7959" w:rsidP="00BC7959">
            <w:pPr>
              <w:pStyle w:val="TAL"/>
              <w:rPr>
                <w:i/>
              </w:rPr>
            </w:pPr>
          </w:p>
        </w:tc>
        <w:tc>
          <w:tcPr>
            <w:tcW w:w="1417" w:type="dxa"/>
          </w:tcPr>
          <w:p w14:paraId="0A1D3689"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1DC1DCC5" w14:textId="77777777" w:rsidR="00BC7959" w:rsidRPr="0091698C" w:rsidRDefault="00BC7959" w:rsidP="00BC7959">
            <w:pPr>
              <w:pStyle w:val="TAL"/>
              <w:rPr>
                <w:rFonts w:cs="Arial"/>
                <w:szCs w:val="18"/>
                <w:lang w:eastAsia="zh-CN"/>
              </w:rPr>
            </w:pPr>
          </w:p>
        </w:tc>
        <w:tc>
          <w:tcPr>
            <w:tcW w:w="1134" w:type="dxa"/>
          </w:tcPr>
          <w:p w14:paraId="313F317B" w14:textId="77777777" w:rsidR="00BC7959" w:rsidRPr="00694BA5" w:rsidRDefault="00BC7959" w:rsidP="00BC7959">
            <w:pPr>
              <w:pStyle w:val="TAC"/>
              <w:rPr>
                <w:rFonts w:eastAsia="Batang"/>
              </w:rPr>
            </w:pPr>
            <w:r>
              <w:rPr>
                <w:rFonts w:cs="Arial" w:hint="eastAsia"/>
                <w:lang w:eastAsia="zh-CN"/>
              </w:rPr>
              <w:t>-</w:t>
            </w:r>
          </w:p>
        </w:tc>
        <w:tc>
          <w:tcPr>
            <w:tcW w:w="1134" w:type="dxa"/>
          </w:tcPr>
          <w:p w14:paraId="605A1333" w14:textId="77777777" w:rsidR="00BC7959" w:rsidRPr="00694BA5" w:rsidRDefault="00BC7959" w:rsidP="00BC7959">
            <w:pPr>
              <w:pStyle w:val="TAC"/>
              <w:rPr>
                <w:rFonts w:eastAsia="Batang"/>
              </w:rPr>
            </w:pPr>
          </w:p>
        </w:tc>
      </w:tr>
      <w:tr w:rsidR="00BC7959" w14:paraId="3CB024AD" w14:textId="77777777" w:rsidTr="00A01AFE">
        <w:tc>
          <w:tcPr>
            <w:tcW w:w="2395" w:type="dxa"/>
          </w:tcPr>
          <w:p w14:paraId="50E68E79" w14:textId="77777777" w:rsidR="00BC7959" w:rsidRPr="00694BA5" w:rsidRDefault="00BC7959" w:rsidP="009E6EC2">
            <w:pPr>
              <w:pStyle w:val="TAL"/>
              <w:ind w:left="198"/>
              <w:rPr>
                <w:rFonts w:eastAsia="Batang"/>
              </w:rPr>
            </w:pPr>
            <w:r>
              <w:rPr>
                <w:rFonts w:cs="Arial" w:hint="eastAsia"/>
              </w:rPr>
              <w:t>&gt;&gt;Cause</w:t>
            </w:r>
          </w:p>
        </w:tc>
        <w:tc>
          <w:tcPr>
            <w:tcW w:w="1231" w:type="dxa"/>
          </w:tcPr>
          <w:p w14:paraId="37F4A11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3ED47666" w14:textId="77777777" w:rsidR="00BC7959" w:rsidRDefault="00BC7959" w:rsidP="00BC7959">
            <w:pPr>
              <w:pStyle w:val="TAL"/>
              <w:rPr>
                <w:i/>
              </w:rPr>
            </w:pPr>
          </w:p>
        </w:tc>
        <w:tc>
          <w:tcPr>
            <w:tcW w:w="1417" w:type="dxa"/>
          </w:tcPr>
          <w:p w14:paraId="77CF03BD"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5BCF5DF3" w14:textId="77777777" w:rsidR="00BC7959" w:rsidRPr="0091698C" w:rsidRDefault="00BC7959" w:rsidP="00BC7959">
            <w:pPr>
              <w:pStyle w:val="TAL"/>
              <w:rPr>
                <w:rFonts w:cs="Arial"/>
                <w:szCs w:val="18"/>
                <w:lang w:eastAsia="zh-CN"/>
              </w:rPr>
            </w:pPr>
          </w:p>
        </w:tc>
        <w:tc>
          <w:tcPr>
            <w:tcW w:w="1134" w:type="dxa"/>
          </w:tcPr>
          <w:p w14:paraId="3D540985" w14:textId="77777777" w:rsidR="00BC7959" w:rsidRPr="00694BA5" w:rsidRDefault="00BC7959" w:rsidP="00BC7959">
            <w:pPr>
              <w:pStyle w:val="TAC"/>
              <w:rPr>
                <w:rFonts w:eastAsia="Batang"/>
              </w:rPr>
            </w:pPr>
            <w:r>
              <w:rPr>
                <w:rFonts w:cs="Arial" w:hint="eastAsia"/>
                <w:lang w:eastAsia="zh-CN"/>
              </w:rPr>
              <w:t>-</w:t>
            </w:r>
          </w:p>
        </w:tc>
        <w:tc>
          <w:tcPr>
            <w:tcW w:w="1134" w:type="dxa"/>
          </w:tcPr>
          <w:p w14:paraId="5BFE0FC7" w14:textId="77777777" w:rsidR="00BC7959" w:rsidRPr="00694BA5" w:rsidRDefault="00BC7959" w:rsidP="00BC7959">
            <w:pPr>
              <w:pStyle w:val="TAC"/>
              <w:rPr>
                <w:rFonts w:eastAsia="Batang"/>
              </w:rPr>
            </w:pPr>
          </w:p>
        </w:tc>
      </w:tr>
      <w:tr w:rsidR="00BC7959" w14:paraId="2EBF75D9" w14:textId="77777777" w:rsidTr="00A01AFE">
        <w:tc>
          <w:tcPr>
            <w:tcW w:w="2395" w:type="dxa"/>
          </w:tcPr>
          <w:p w14:paraId="4C7BE374" w14:textId="77777777" w:rsidR="00BC7959" w:rsidRPr="00694BA5" w:rsidRDefault="00BC7959" w:rsidP="00BC7959">
            <w:pPr>
              <w:pStyle w:val="TAL"/>
              <w:rPr>
                <w:rFonts w:eastAsia="Batang"/>
              </w:rPr>
            </w:pPr>
            <w:r>
              <w:rPr>
                <w:rFonts w:cs="Arial"/>
                <w:b/>
              </w:rPr>
              <w:t>Uu RLC Channel Modified List</w:t>
            </w:r>
          </w:p>
        </w:tc>
        <w:tc>
          <w:tcPr>
            <w:tcW w:w="1231" w:type="dxa"/>
          </w:tcPr>
          <w:p w14:paraId="47D1B47A" w14:textId="77777777" w:rsidR="00BC7959" w:rsidRPr="00694BA5" w:rsidRDefault="00BC7959" w:rsidP="00BC7959">
            <w:pPr>
              <w:pStyle w:val="TAL"/>
              <w:rPr>
                <w:rFonts w:eastAsia="Batang"/>
              </w:rPr>
            </w:pPr>
          </w:p>
        </w:tc>
        <w:tc>
          <w:tcPr>
            <w:tcW w:w="1418" w:type="dxa"/>
          </w:tcPr>
          <w:p w14:paraId="53059645" w14:textId="77777777" w:rsidR="00BC7959" w:rsidRDefault="00BC7959" w:rsidP="00BC7959">
            <w:pPr>
              <w:pStyle w:val="TAL"/>
              <w:rPr>
                <w:i/>
              </w:rPr>
            </w:pPr>
            <w:r>
              <w:rPr>
                <w:rFonts w:cs="Arial"/>
                <w:i/>
                <w:szCs w:val="18"/>
              </w:rPr>
              <w:t>0..1</w:t>
            </w:r>
          </w:p>
        </w:tc>
        <w:tc>
          <w:tcPr>
            <w:tcW w:w="1417" w:type="dxa"/>
          </w:tcPr>
          <w:p w14:paraId="1862A8C4" w14:textId="77777777" w:rsidR="00BC7959" w:rsidRPr="00C8640C" w:rsidRDefault="00BC7959" w:rsidP="00BC7959">
            <w:pPr>
              <w:pStyle w:val="TAL"/>
              <w:rPr>
                <w:rFonts w:eastAsia="Batang"/>
              </w:rPr>
            </w:pPr>
          </w:p>
        </w:tc>
        <w:tc>
          <w:tcPr>
            <w:tcW w:w="1418" w:type="dxa"/>
          </w:tcPr>
          <w:p w14:paraId="1BF1168F" w14:textId="77777777" w:rsidR="00BC7959" w:rsidRPr="0091698C" w:rsidRDefault="00BC7959" w:rsidP="00BC7959">
            <w:pPr>
              <w:pStyle w:val="TAL"/>
              <w:rPr>
                <w:rFonts w:cs="Arial"/>
                <w:szCs w:val="18"/>
                <w:lang w:eastAsia="zh-CN"/>
              </w:rPr>
            </w:pPr>
          </w:p>
        </w:tc>
        <w:tc>
          <w:tcPr>
            <w:tcW w:w="1134" w:type="dxa"/>
          </w:tcPr>
          <w:p w14:paraId="0AFB3E00" w14:textId="77777777" w:rsidR="00BC7959" w:rsidRPr="00694BA5" w:rsidRDefault="00BC7959" w:rsidP="00BC7959">
            <w:pPr>
              <w:pStyle w:val="TAC"/>
              <w:rPr>
                <w:rFonts w:eastAsia="Batang"/>
              </w:rPr>
            </w:pPr>
            <w:r>
              <w:rPr>
                <w:rFonts w:cs="Arial"/>
                <w:lang w:eastAsia="zh-CN"/>
              </w:rPr>
              <w:t>YES</w:t>
            </w:r>
          </w:p>
        </w:tc>
        <w:tc>
          <w:tcPr>
            <w:tcW w:w="1134" w:type="dxa"/>
          </w:tcPr>
          <w:p w14:paraId="63863581" w14:textId="77777777" w:rsidR="00BC7959" w:rsidRPr="00694BA5" w:rsidRDefault="00BC7959" w:rsidP="00BC7959">
            <w:pPr>
              <w:pStyle w:val="TAC"/>
              <w:rPr>
                <w:rFonts w:eastAsia="Batang"/>
              </w:rPr>
            </w:pPr>
            <w:r>
              <w:rPr>
                <w:rFonts w:cs="Arial"/>
                <w:lang w:eastAsia="zh-CN"/>
              </w:rPr>
              <w:t>ignore</w:t>
            </w:r>
          </w:p>
        </w:tc>
      </w:tr>
      <w:tr w:rsidR="00BC7959" w14:paraId="3CE7C668" w14:textId="77777777" w:rsidTr="00A01AFE">
        <w:tc>
          <w:tcPr>
            <w:tcW w:w="2395" w:type="dxa"/>
          </w:tcPr>
          <w:p w14:paraId="0218D376" w14:textId="77777777" w:rsidR="00BC7959" w:rsidRPr="00694BA5" w:rsidRDefault="00BC7959" w:rsidP="009E6EC2">
            <w:pPr>
              <w:pStyle w:val="TAL"/>
              <w:ind w:left="102"/>
              <w:rPr>
                <w:rFonts w:eastAsia="Batang"/>
              </w:rPr>
            </w:pPr>
            <w:r>
              <w:rPr>
                <w:rFonts w:cs="Arial"/>
                <w:b/>
              </w:rPr>
              <w:t>&gt;Uu RLC Channel Modified Item IEs</w:t>
            </w:r>
          </w:p>
        </w:tc>
        <w:tc>
          <w:tcPr>
            <w:tcW w:w="1231" w:type="dxa"/>
          </w:tcPr>
          <w:p w14:paraId="0D75103D" w14:textId="77777777" w:rsidR="00BC7959" w:rsidRPr="00694BA5" w:rsidRDefault="00BC7959" w:rsidP="00BC7959">
            <w:pPr>
              <w:pStyle w:val="TAL"/>
              <w:rPr>
                <w:rFonts w:eastAsia="Batang"/>
              </w:rPr>
            </w:pPr>
          </w:p>
        </w:tc>
        <w:tc>
          <w:tcPr>
            <w:tcW w:w="1418" w:type="dxa"/>
          </w:tcPr>
          <w:p w14:paraId="5EFCBABE" w14:textId="77777777" w:rsidR="00BC7959" w:rsidRDefault="00BC7959" w:rsidP="00BC7959">
            <w:pPr>
              <w:pStyle w:val="TAL"/>
              <w:rPr>
                <w:i/>
              </w:rPr>
            </w:pPr>
            <w:r>
              <w:rPr>
                <w:rFonts w:cs="Arial"/>
                <w:i/>
                <w:szCs w:val="18"/>
              </w:rPr>
              <w:t xml:space="preserve">1 .. &lt;maxnoofUuRLCChannels&gt; </w:t>
            </w:r>
          </w:p>
        </w:tc>
        <w:tc>
          <w:tcPr>
            <w:tcW w:w="1417" w:type="dxa"/>
          </w:tcPr>
          <w:p w14:paraId="2094FFEA" w14:textId="77777777" w:rsidR="00BC7959" w:rsidRPr="00C8640C" w:rsidRDefault="00BC7959" w:rsidP="00BC7959">
            <w:pPr>
              <w:pStyle w:val="TAL"/>
              <w:rPr>
                <w:rFonts w:eastAsia="Batang"/>
              </w:rPr>
            </w:pPr>
          </w:p>
        </w:tc>
        <w:tc>
          <w:tcPr>
            <w:tcW w:w="1418" w:type="dxa"/>
          </w:tcPr>
          <w:p w14:paraId="0F2A7546" w14:textId="77777777" w:rsidR="00BC7959" w:rsidRPr="0091698C" w:rsidRDefault="00BC7959" w:rsidP="00BC7959">
            <w:pPr>
              <w:pStyle w:val="TAL"/>
              <w:rPr>
                <w:rFonts w:cs="Arial"/>
                <w:szCs w:val="18"/>
                <w:lang w:eastAsia="zh-CN"/>
              </w:rPr>
            </w:pPr>
          </w:p>
        </w:tc>
        <w:tc>
          <w:tcPr>
            <w:tcW w:w="1134" w:type="dxa"/>
          </w:tcPr>
          <w:p w14:paraId="6AE1B9EC" w14:textId="77777777" w:rsidR="00BC7959" w:rsidRPr="00694BA5" w:rsidRDefault="00BC7959" w:rsidP="00BC7959">
            <w:pPr>
              <w:pStyle w:val="TAC"/>
              <w:rPr>
                <w:rFonts w:eastAsia="Batang"/>
              </w:rPr>
            </w:pPr>
            <w:r>
              <w:rPr>
                <w:rFonts w:cs="Arial"/>
                <w:lang w:eastAsia="zh-CN"/>
              </w:rPr>
              <w:t>-</w:t>
            </w:r>
          </w:p>
        </w:tc>
        <w:tc>
          <w:tcPr>
            <w:tcW w:w="1134" w:type="dxa"/>
          </w:tcPr>
          <w:p w14:paraId="70A6751D" w14:textId="77777777" w:rsidR="00BC7959" w:rsidRPr="00694BA5" w:rsidRDefault="00BC7959" w:rsidP="00BC7959">
            <w:pPr>
              <w:pStyle w:val="TAC"/>
              <w:rPr>
                <w:rFonts w:eastAsia="Batang"/>
              </w:rPr>
            </w:pPr>
          </w:p>
        </w:tc>
      </w:tr>
      <w:tr w:rsidR="00BC7959" w14:paraId="2EB74172" w14:textId="77777777" w:rsidTr="00A01AFE">
        <w:tc>
          <w:tcPr>
            <w:tcW w:w="2395" w:type="dxa"/>
          </w:tcPr>
          <w:p w14:paraId="22B35AC6" w14:textId="77777777" w:rsidR="00BC7959" w:rsidRPr="00694BA5" w:rsidRDefault="00BC7959" w:rsidP="009E6EC2">
            <w:pPr>
              <w:pStyle w:val="TAL"/>
              <w:ind w:left="198"/>
              <w:rPr>
                <w:rFonts w:eastAsia="Batang"/>
              </w:rPr>
            </w:pPr>
            <w:r>
              <w:rPr>
                <w:rFonts w:cs="Arial"/>
              </w:rPr>
              <w:t>&gt;&gt;Uu RLC Channel ID</w:t>
            </w:r>
          </w:p>
        </w:tc>
        <w:tc>
          <w:tcPr>
            <w:tcW w:w="1231" w:type="dxa"/>
          </w:tcPr>
          <w:p w14:paraId="55AE3359" w14:textId="77777777" w:rsidR="00BC7959" w:rsidRPr="00694BA5" w:rsidRDefault="00BC7959" w:rsidP="00BC7959">
            <w:pPr>
              <w:pStyle w:val="TAL"/>
              <w:rPr>
                <w:rFonts w:eastAsia="Batang"/>
              </w:rPr>
            </w:pPr>
            <w:r>
              <w:rPr>
                <w:rFonts w:cs="Arial"/>
                <w:lang w:val="en-US" w:eastAsia="zh-CN"/>
              </w:rPr>
              <w:t>M</w:t>
            </w:r>
          </w:p>
        </w:tc>
        <w:tc>
          <w:tcPr>
            <w:tcW w:w="1418" w:type="dxa"/>
          </w:tcPr>
          <w:p w14:paraId="16F4B9DF" w14:textId="77777777" w:rsidR="00BC7959" w:rsidRDefault="00BC7959" w:rsidP="00BC7959">
            <w:pPr>
              <w:pStyle w:val="TAL"/>
              <w:rPr>
                <w:i/>
              </w:rPr>
            </w:pPr>
          </w:p>
        </w:tc>
        <w:tc>
          <w:tcPr>
            <w:tcW w:w="1417" w:type="dxa"/>
          </w:tcPr>
          <w:p w14:paraId="458B6000"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0EEEBE7D" w14:textId="77777777" w:rsidR="00BC7959" w:rsidRPr="0091698C" w:rsidRDefault="00BC7959" w:rsidP="00BC7959">
            <w:pPr>
              <w:pStyle w:val="TAL"/>
              <w:rPr>
                <w:rFonts w:cs="Arial"/>
                <w:szCs w:val="18"/>
                <w:lang w:eastAsia="zh-CN"/>
              </w:rPr>
            </w:pPr>
          </w:p>
        </w:tc>
        <w:tc>
          <w:tcPr>
            <w:tcW w:w="1134" w:type="dxa"/>
          </w:tcPr>
          <w:p w14:paraId="780E76C2" w14:textId="77777777" w:rsidR="00BC7959" w:rsidRPr="00694BA5" w:rsidRDefault="00BC7959" w:rsidP="00BC7959">
            <w:pPr>
              <w:pStyle w:val="TAC"/>
              <w:rPr>
                <w:rFonts w:eastAsia="Batang"/>
              </w:rPr>
            </w:pPr>
            <w:r>
              <w:rPr>
                <w:rFonts w:cs="Arial" w:hint="eastAsia"/>
                <w:lang w:eastAsia="zh-CN"/>
              </w:rPr>
              <w:t>-</w:t>
            </w:r>
          </w:p>
        </w:tc>
        <w:tc>
          <w:tcPr>
            <w:tcW w:w="1134" w:type="dxa"/>
          </w:tcPr>
          <w:p w14:paraId="5DEED6E7" w14:textId="77777777" w:rsidR="00BC7959" w:rsidRPr="00694BA5" w:rsidRDefault="00BC7959" w:rsidP="00BC7959">
            <w:pPr>
              <w:pStyle w:val="TAC"/>
              <w:rPr>
                <w:rFonts w:eastAsia="Batang"/>
              </w:rPr>
            </w:pPr>
          </w:p>
        </w:tc>
      </w:tr>
      <w:tr w:rsidR="00BC7959" w14:paraId="6BAD4BE4" w14:textId="77777777" w:rsidTr="00A01AFE">
        <w:tc>
          <w:tcPr>
            <w:tcW w:w="2395" w:type="dxa"/>
          </w:tcPr>
          <w:p w14:paraId="475690F9" w14:textId="77777777" w:rsidR="00BC7959" w:rsidRPr="00694BA5" w:rsidRDefault="00BC7959" w:rsidP="00BC7959">
            <w:pPr>
              <w:pStyle w:val="TAL"/>
              <w:rPr>
                <w:rFonts w:eastAsia="Batang"/>
              </w:rPr>
            </w:pPr>
            <w:r>
              <w:rPr>
                <w:rFonts w:cs="Arial"/>
                <w:b/>
              </w:rPr>
              <w:t>Uu RLC Channel Failed to be Modified List</w:t>
            </w:r>
          </w:p>
        </w:tc>
        <w:tc>
          <w:tcPr>
            <w:tcW w:w="1231" w:type="dxa"/>
          </w:tcPr>
          <w:p w14:paraId="5F048323" w14:textId="77777777" w:rsidR="00BC7959" w:rsidRPr="00694BA5" w:rsidRDefault="00BC7959" w:rsidP="00BC7959">
            <w:pPr>
              <w:pStyle w:val="TAL"/>
              <w:rPr>
                <w:rFonts w:eastAsia="Batang"/>
              </w:rPr>
            </w:pPr>
          </w:p>
        </w:tc>
        <w:tc>
          <w:tcPr>
            <w:tcW w:w="1418" w:type="dxa"/>
          </w:tcPr>
          <w:p w14:paraId="4B27B805" w14:textId="77777777" w:rsidR="00BC7959" w:rsidRDefault="00BC7959" w:rsidP="00BC7959">
            <w:pPr>
              <w:pStyle w:val="TAL"/>
              <w:rPr>
                <w:i/>
              </w:rPr>
            </w:pPr>
            <w:r>
              <w:rPr>
                <w:rFonts w:cs="Arial"/>
                <w:i/>
                <w:szCs w:val="18"/>
              </w:rPr>
              <w:t>0..1</w:t>
            </w:r>
          </w:p>
        </w:tc>
        <w:tc>
          <w:tcPr>
            <w:tcW w:w="1417" w:type="dxa"/>
          </w:tcPr>
          <w:p w14:paraId="4DCB7DA5" w14:textId="77777777" w:rsidR="00BC7959" w:rsidRPr="00C8640C" w:rsidRDefault="00BC7959" w:rsidP="00BC7959">
            <w:pPr>
              <w:pStyle w:val="TAL"/>
              <w:rPr>
                <w:rFonts w:eastAsia="Batang"/>
              </w:rPr>
            </w:pPr>
          </w:p>
        </w:tc>
        <w:tc>
          <w:tcPr>
            <w:tcW w:w="1418" w:type="dxa"/>
          </w:tcPr>
          <w:p w14:paraId="129FF704" w14:textId="77777777" w:rsidR="00BC7959" w:rsidRPr="0091698C" w:rsidRDefault="00BC7959" w:rsidP="00BC7959">
            <w:pPr>
              <w:pStyle w:val="TAL"/>
              <w:rPr>
                <w:rFonts w:cs="Arial"/>
                <w:szCs w:val="18"/>
                <w:lang w:eastAsia="zh-CN"/>
              </w:rPr>
            </w:pPr>
          </w:p>
        </w:tc>
        <w:tc>
          <w:tcPr>
            <w:tcW w:w="1134" w:type="dxa"/>
          </w:tcPr>
          <w:p w14:paraId="1DD4004A" w14:textId="77777777" w:rsidR="00BC7959" w:rsidRPr="00694BA5" w:rsidRDefault="00BC7959" w:rsidP="00BC7959">
            <w:pPr>
              <w:pStyle w:val="TAC"/>
              <w:rPr>
                <w:rFonts w:eastAsia="Batang"/>
              </w:rPr>
            </w:pPr>
            <w:r>
              <w:rPr>
                <w:rFonts w:cs="Arial"/>
                <w:lang w:eastAsia="zh-CN"/>
              </w:rPr>
              <w:t>YES</w:t>
            </w:r>
          </w:p>
        </w:tc>
        <w:tc>
          <w:tcPr>
            <w:tcW w:w="1134" w:type="dxa"/>
          </w:tcPr>
          <w:p w14:paraId="691BD452" w14:textId="77777777" w:rsidR="00BC7959" w:rsidRPr="00694BA5" w:rsidRDefault="00BC7959" w:rsidP="00BC7959">
            <w:pPr>
              <w:pStyle w:val="TAC"/>
              <w:rPr>
                <w:rFonts w:eastAsia="Batang"/>
              </w:rPr>
            </w:pPr>
            <w:r>
              <w:rPr>
                <w:rFonts w:cs="Arial"/>
                <w:lang w:eastAsia="zh-CN"/>
              </w:rPr>
              <w:t>ignore</w:t>
            </w:r>
          </w:p>
        </w:tc>
      </w:tr>
      <w:tr w:rsidR="00BC7959" w14:paraId="41D22BEF" w14:textId="77777777" w:rsidTr="00A01AFE">
        <w:tc>
          <w:tcPr>
            <w:tcW w:w="2395" w:type="dxa"/>
          </w:tcPr>
          <w:p w14:paraId="72455E90" w14:textId="77777777" w:rsidR="00BC7959" w:rsidRPr="00694BA5" w:rsidRDefault="00BC7959" w:rsidP="009E6EC2">
            <w:pPr>
              <w:pStyle w:val="TAL"/>
              <w:ind w:left="102"/>
              <w:rPr>
                <w:rFonts w:eastAsia="Batang"/>
              </w:rPr>
            </w:pPr>
            <w:r>
              <w:rPr>
                <w:rFonts w:cs="Arial"/>
                <w:b/>
              </w:rPr>
              <w:t>&gt;Uu RLC Channel Failed to be Modified Item IEs</w:t>
            </w:r>
          </w:p>
        </w:tc>
        <w:tc>
          <w:tcPr>
            <w:tcW w:w="1231" w:type="dxa"/>
          </w:tcPr>
          <w:p w14:paraId="6A49BA83" w14:textId="77777777" w:rsidR="00BC7959" w:rsidRPr="00694BA5" w:rsidRDefault="00BC7959" w:rsidP="00BC7959">
            <w:pPr>
              <w:pStyle w:val="TAL"/>
              <w:rPr>
                <w:rFonts w:eastAsia="Batang"/>
              </w:rPr>
            </w:pPr>
          </w:p>
        </w:tc>
        <w:tc>
          <w:tcPr>
            <w:tcW w:w="1418" w:type="dxa"/>
          </w:tcPr>
          <w:p w14:paraId="29852BB4" w14:textId="77777777" w:rsidR="00BC7959" w:rsidRDefault="00BC7959" w:rsidP="00BC7959">
            <w:pPr>
              <w:pStyle w:val="TAL"/>
              <w:rPr>
                <w:i/>
              </w:rPr>
            </w:pPr>
            <w:r>
              <w:rPr>
                <w:rFonts w:cs="Arial"/>
                <w:i/>
                <w:szCs w:val="18"/>
              </w:rPr>
              <w:t xml:space="preserve">1 .. &lt;maxnoofUuRLCChannels&gt; </w:t>
            </w:r>
          </w:p>
        </w:tc>
        <w:tc>
          <w:tcPr>
            <w:tcW w:w="1417" w:type="dxa"/>
          </w:tcPr>
          <w:p w14:paraId="74EA5262" w14:textId="77777777" w:rsidR="00BC7959" w:rsidRPr="00C8640C" w:rsidRDefault="00BC7959" w:rsidP="00BC7959">
            <w:pPr>
              <w:pStyle w:val="TAL"/>
              <w:rPr>
                <w:rFonts w:eastAsia="Batang"/>
              </w:rPr>
            </w:pPr>
          </w:p>
        </w:tc>
        <w:tc>
          <w:tcPr>
            <w:tcW w:w="1418" w:type="dxa"/>
          </w:tcPr>
          <w:p w14:paraId="5C676A11" w14:textId="77777777" w:rsidR="00BC7959" w:rsidRPr="0091698C" w:rsidRDefault="00BC7959" w:rsidP="00BC7959">
            <w:pPr>
              <w:pStyle w:val="TAL"/>
              <w:rPr>
                <w:rFonts w:cs="Arial"/>
                <w:szCs w:val="18"/>
                <w:lang w:eastAsia="zh-CN"/>
              </w:rPr>
            </w:pPr>
          </w:p>
        </w:tc>
        <w:tc>
          <w:tcPr>
            <w:tcW w:w="1134" w:type="dxa"/>
          </w:tcPr>
          <w:p w14:paraId="065D00BF" w14:textId="77777777" w:rsidR="00BC7959" w:rsidRPr="00694BA5" w:rsidRDefault="00BC7959" w:rsidP="00BC7959">
            <w:pPr>
              <w:pStyle w:val="TAC"/>
              <w:rPr>
                <w:rFonts w:eastAsia="Batang"/>
              </w:rPr>
            </w:pPr>
            <w:r>
              <w:rPr>
                <w:rFonts w:cs="Arial"/>
                <w:lang w:eastAsia="zh-CN"/>
              </w:rPr>
              <w:t>-</w:t>
            </w:r>
          </w:p>
        </w:tc>
        <w:tc>
          <w:tcPr>
            <w:tcW w:w="1134" w:type="dxa"/>
          </w:tcPr>
          <w:p w14:paraId="38F24873" w14:textId="77777777" w:rsidR="00BC7959" w:rsidRPr="00694BA5" w:rsidRDefault="00BC7959" w:rsidP="00BC7959">
            <w:pPr>
              <w:pStyle w:val="TAC"/>
              <w:rPr>
                <w:rFonts w:eastAsia="Batang"/>
              </w:rPr>
            </w:pPr>
          </w:p>
        </w:tc>
      </w:tr>
      <w:tr w:rsidR="00BC7959" w14:paraId="4F8DDC60" w14:textId="77777777" w:rsidTr="00A01AFE">
        <w:tc>
          <w:tcPr>
            <w:tcW w:w="2395" w:type="dxa"/>
          </w:tcPr>
          <w:p w14:paraId="36EC4698" w14:textId="77777777" w:rsidR="00BC7959" w:rsidRPr="00694BA5" w:rsidRDefault="00BC7959" w:rsidP="009E6EC2">
            <w:pPr>
              <w:pStyle w:val="TAL"/>
              <w:ind w:left="198"/>
              <w:rPr>
                <w:rFonts w:eastAsia="Batang"/>
              </w:rPr>
            </w:pPr>
            <w:r>
              <w:rPr>
                <w:rFonts w:cs="Arial"/>
              </w:rPr>
              <w:t>&gt;&gt;Uu RLC Channel ID</w:t>
            </w:r>
          </w:p>
        </w:tc>
        <w:tc>
          <w:tcPr>
            <w:tcW w:w="1231" w:type="dxa"/>
          </w:tcPr>
          <w:p w14:paraId="215CF5BC" w14:textId="77777777" w:rsidR="00BC7959" w:rsidRPr="00694BA5" w:rsidRDefault="00BC7959" w:rsidP="00BC7959">
            <w:pPr>
              <w:pStyle w:val="TAL"/>
              <w:rPr>
                <w:rFonts w:eastAsia="Batang"/>
              </w:rPr>
            </w:pPr>
            <w:r>
              <w:rPr>
                <w:rFonts w:cs="Arial"/>
                <w:lang w:val="en-US" w:eastAsia="zh-CN"/>
              </w:rPr>
              <w:t>M</w:t>
            </w:r>
          </w:p>
        </w:tc>
        <w:tc>
          <w:tcPr>
            <w:tcW w:w="1418" w:type="dxa"/>
          </w:tcPr>
          <w:p w14:paraId="064BEFD6" w14:textId="77777777" w:rsidR="00BC7959" w:rsidRDefault="00BC7959" w:rsidP="00BC7959">
            <w:pPr>
              <w:pStyle w:val="TAL"/>
              <w:rPr>
                <w:i/>
              </w:rPr>
            </w:pPr>
          </w:p>
        </w:tc>
        <w:tc>
          <w:tcPr>
            <w:tcW w:w="1417" w:type="dxa"/>
          </w:tcPr>
          <w:p w14:paraId="2A3CA39C"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735D5A5B" w14:textId="77777777" w:rsidR="00BC7959" w:rsidRPr="0091698C" w:rsidRDefault="00BC7959" w:rsidP="00BC7959">
            <w:pPr>
              <w:pStyle w:val="TAL"/>
              <w:rPr>
                <w:rFonts w:cs="Arial"/>
                <w:szCs w:val="18"/>
                <w:lang w:eastAsia="zh-CN"/>
              </w:rPr>
            </w:pPr>
          </w:p>
        </w:tc>
        <w:tc>
          <w:tcPr>
            <w:tcW w:w="1134" w:type="dxa"/>
          </w:tcPr>
          <w:p w14:paraId="5F604839" w14:textId="77777777" w:rsidR="00BC7959" w:rsidRPr="00694BA5" w:rsidRDefault="00BC7959" w:rsidP="00BC7959">
            <w:pPr>
              <w:pStyle w:val="TAC"/>
              <w:rPr>
                <w:rFonts w:eastAsia="Batang"/>
              </w:rPr>
            </w:pPr>
            <w:r>
              <w:rPr>
                <w:rFonts w:cs="Arial" w:hint="eastAsia"/>
                <w:lang w:eastAsia="zh-CN"/>
              </w:rPr>
              <w:t>-</w:t>
            </w:r>
          </w:p>
        </w:tc>
        <w:tc>
          <w:tcPr>
            <w:tcW w:w="1134" w:type="dxa"/>
          </w:tcPr>
          <w:p w14:paraId="0BBF9398" w14:textId="77777777" w:rsidR="00BC7959" w:rsidRPr="00694BA5" w:rsidRDefault="00BC7959" w:rsidP="00BC7959">
            <w:pPr>
              <w:pStyle w:val="TAC"/>
              <w:rPr>
                <w:rFonts w:eastAsia="Batang"/>
              </w:rPr>
            </w:pPr>
          </w:p>
        </w:tc>
      </w:tr>
      <w:tr w:rsidR="00BC7959" w14:paraId="6FD229B9" w14:textId="77777777" w:rsidTr="00A01AFE">
        <w:tc>
          <w:tcPr>
            <w:tcW w:w="2395" w:type="dxa"/>
          </w:tcPr>
          <w:p w14:paraId="104C2485" w14:textId="77777777" w:rsidR="00BC7959" w:rsidRPr="00694BA5" w:rsidRDefault="00BC7959" w:rsidP="009E6EC2">
            <w:pPr>
              <w:pStyle w:val="TAL"/>
              <w:ind w:left="198"/>
              <w:rPr>
                <w:rFonts w:eastAsia="Batang"/>
              </w:rPr>
            </w:pPr>
            <w:r>
              <w:rPr>
                <w:rFonts w:cs="Arial" w:hint="eastAsia"/>
              </w:rPr>
              <w:t>&gt;&gt;Cause</w:t>
            </w:r>
          </w:p>
        </w:tc>
        <w:tc>
          <w:tcPr>
            <w:tcW w:w="1231" w:type="dxa"/>
          </w:tcPr>
          <w:p w14:paraId="5421CD6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2FD175AE" w14:textId="77777777" w:rsidR="00BC7959" w:rsidRDefault="00BC7959" w:rsidP="00BC7959">
            <w:pPr>
              <w:pStyle w:val="TAL"/>
              <w:rPr>
                <w:i/>
              </w:rPr>
            </w:pPr>
          </w:p>
        </w:tc>
        <w:tc>
          <w:tcPr>
            <w:tcW w:w="1417" w:type="dxa"/>
          </w:tcPr>
          <w:p w14:paraId="119C73D3"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3A141070" w14:textId="77777777" w:rsidR="00BC7959" w:rsidRPr="0091698C" w:rsidRDefault="00BC7959" w:rsidP="00BC7959">
            <w:pPr>
              <w:pStyle w:val="TAL"/>
              <w:rPr>
                <w:rFonts w:cs="Arial"/>
                <w:szCs w:val="18"/>
                <w:lang w:eastAsia="zh-CN"/>
              </w:rPr>
            </w:pPr>
          </w:p>
        </w:tc>
        <w:tc>
          <w:tcPr>
            <w:tcW w:w="1134" w:type="dxa"/>
          </w:tcPr>
          <w:p w14:paraId="2EC767AA" w14:textId="77777777" w:rsidR="00BC7959" w:rsidRPr="00694BA5" w:rsidRDefault="00BC7959" w:rsidP="00BC7959">
            <w:pPr>
              <w:pStyle w:val="TAC"/>
              <w:rPr>
                <w:rFonts w:eastAsia="Batang"/>
              </w:rPr>
            </w:pPr>
            <w:r>
              <w:rPr>
                <w:rFonts w:cs="Arial" w:hint="eastAsia"/>
                <w:lang w:eastAsia="zh-CN"/>
              </w:rPr>
              <w:t>-</w:t>
            </w:r>
          </w:p>
        </w:tc>
        <w:tc>
          <w:tcPr>
            <w:tcW w:w="1134" w:type="dxa"/>
          </w:tcPr>
          <w:p w14:paraId="32E0A978" w14:textId="77777777" w:rsidR="00BC7959" w:rsidRPr="00694BA5" w:rsidRDefault="00BC7959" w:rsidP="00BC7959">
            <w:pPr>
              <w:pStyle w:val="TAC"/>
              <w:rPr>
                <w:rFonts w:eastAsia="Batang"/>
              </w:rPr>
            </w:pPr>
          </w:p>
        </w:tc>
      </w:tr>
      <w:tr w:rsidR="00BC7959" w14:paraId="6EB50260" w14:textId="77777777" w:rsidTr="00A01AFE">
        <w:tc>
          <w:tcPr>
            <w:tcW w:w="2395" w:type="dxa"/>
          </w:tcPr>
          <w:p w14:paraId="6C9782D5" w14:textId="77777777" w:rsidR="00BC7959" w:rsidRPr="00694BA5" w:rsidRDefault="00BC7959" w:rsidP="00BC7959">
            <w:pPr>
              <w:pStyle w:val="TAL"/>
              <w:rPr>
                <w:rFonts w:eastAsia="Batang"/>
              </w:rPr>
            </w:pPr>
            <w:r>
              <w:rPr>
                <w:rFonts w:cs="Arial"/>
                <w:b/>
              </w:rPr>
              <w:t>PC5 RLC Channel Setup List</w:t>
            </w:r>
          </w:p>
        </w:tc>
        <w:tc>
          <w:tcPr>
            <w:tcW w:w="1231" w:type="dxa"/>
          </w:tcPr>
          <w:p w14:paraId="0B83237D" w14:textId="77777777" w:rsidR="00BC7959" w:rsidRPr="00694BA5" w:rsidRDefault="00BC7959" w:rsidP="00BC7959">
            <w:pPr>
              <w:pStyle w:val="TAL"/>
              <w:rPr>
                <w:rFonts w:eastAsia="Batang"/>
              </w:rPr>
            </w:pPr>
          </w:p>
        </w:tc>
        <w:tc>
          <w:tcPr>
            <w:tcW w:w="1418" w:type="dxa"/>
          </w:tcPr>
          <w:p w14:paraId="40F51A7F" w14:textId="77777777" w:rsidR="00BC7959" w:rsidRDefault="00BC7959" w:rsidP="00BC7959">
            <w:pPr>
              <w:pStyle w:val="TAL"/>
              <w:rPr>
                <w:i/>
              </w:rPr>
            </w:pPr>
            <w:r>
              <w:rPr>
                <w:rFonts w:cs="Arial"/>
                <w:i/>
                <w:szCs w:val="18"/>
              </w:rPr>
              <w:t>0..1</w:t>
            </w:r>
          </w:p>
        </w:tc>
        <w:tc>
          <w:tcPr>
            <w:tcW w:w="1417" w:type="dxa"/>
          </w:tcPr>
          <w:p w14:paraId="16065ACC" w14:textId="77777777" w:rsidR="00BC7959" w:rsidRPr="00C8640C" w:rsidRDefault="00BC7959" w:rsidP="00BC7959">
            <w:pPr>
              <w:pStyle w:val="TAL"/>
              <w:rPr>
                <w:rFonts w:eastAsia="Batang"/>
              </w:rPr>
            </w:pPr>
          </w:p>
        </w:tc>
        <w:tc>
          <w:tcPr>
            <w:tcW w:w="1418" w:type="dxa"/>
          </w:tcPr>
          <w:p w14:paraId="0CD603BA" w14:textId="77777777" w:rsidR="00BC7959" w:rsidRPr="0091698C" w:rsidRDefault="00BC7959" w:rsidP="00BC7959">
            <w:pPr>
              <w:pStyle w:val="TAL"/>
              <w:rPr>
                <w:rFonts w:cs="Arial"/>
                <w:szCs w:val="18"/>
                <w:lang w:eastAsia="zh-CN"/>
              </w:rPr>
            </w:pPr>
          </w:p>
        </w:tc>
        <w:tc>
          <w:tcPr>
            <w:tcW w:w="1134" w:type="dxa"/>
          </w:tcPr>
          <w:p w14:paraId="0959B238" w14:textId="77777777" w:rsidR="00BC7959" w:rsidRPr="00694BA5" w:rsidRDefault="00BC7959" w:rsidP="00BC7959">
            <w:pPr>
              <w:pStyle w:val="TAC"/>
              <w:rPr>
                <w:rFonts w:eastAsia="Batang"/>
              </w:rPr>
            </w:pPr>
            <w:r>
              <w:rPr>
                <w:rFonts w:cs="Arial"/>
                <w:lang w:eastAsia="zh-CN"/>
              </w:rPr>
              <w:t>YES</w:t>
            </w:r>
          </w:p>
        </w:tc>
        <w:tc>
          <w:tcPr>
            <w:tcW w:w="1134" w:type="dxa"/>
          </w:tcPr>
          <w:p w14:paraId="5116B1EF" w14:textId="77777777" w:rsidR="00BC7959" w:rsidRPr="00694BA5" w:rsidRDefault="00BC7959" w:rsidP="00BC7959">
            <w:pPr>
              <w:pStyle w:val="TAC"/>
              <w:rPr>
                <w:rFonts w:eastAsia="Batang"/>
              </w:rPr>
            </w:pPr>
            <w:r>
              <w:rPr>
                <w:rFonts w:cs="Arial"/>
                <w:lang w:eastAsia="zh-CN"/>
              </w:rPr>
              <w:t>ignore</w:t>
            </w:r>
          </w:p>
        </w:tc>
      </w:tr>
      <w:tr w:rsidR="00BC7959" w14:paraId="05E51396" w14:textId="77777777" w:rsidTr="00A01AFE">
        <w:tc>
          <w:tcPr>
            <w:tcW w:w="2395" w:type="dxa"/>
          </w:tcPr>
          <w:p w14:paraId="312913F0" w14:textId="77777777" w:rsidR="00BC7959" w:rsidRPr="00694BA5" w:rsidRDefault="00BC7959" w:rsidP="009E6EC2">
            <w:pPr>
              <w:pStyle w:val="TAL"/>
              <w:ind w:left="102"/>
              <w:rPr>
                <w:rFonts w:eastAsia="Batang"/>
              </w:rPr>
            </w:pPr>
            <w:r>
              <w:rPr>
                <w:rFonts w:cs="Arial"/>
                <w:b/>
              </w:rPr>
              <w:t>&gt;PC5 RLC Channel Setup Item IEs</w:t>
            </w:r>
          </w:p>
        </w:tc>
        <w:tc>
          <w:tcPr>
            <w:tcW w:w="1231" w:type="dxa"/>
          </w:tcPr>
          <w:p w14:paraId="0FEEA9CB" w14:textId="77777777" w:rsidR="00BC7959" w:rsidRPr="00694BA5" w:rsidRDefault="00BC7959" w:rsidP="00BC7959">
            <w:pPr>
              <w:pStyle w:val="TAL"/>
              <w:rPr>
                <w:rFonts w:eastAsia="Batang"/>
              </w:rPr>
            </w:pPr>
          </w:p>
        </w:tc>
        <w:tc>
          <w:tcPr>
            <w:tcW w:w="1418" w:type="dxa"/>
          </w:tcPr>
          <w:p w14:paraId="51F48EC9" w14:textId="77777777" w:rsidR="00BC7959" w:rsidRDefault="00BC7959" w:rsidP="00BC7959">
            <w:pPr>
              <w:pStyle w:val="TAL"/>
              <w:rPr>
                <w:i/>
              </w:rPr>
            </w:pPr>
            <w:r>
              <w:rPr>
                <w:rFonts w:cs="Arial"/>
                <w:i/>
                <w:szCs w:val="18"/>
              </w:rPr>
              <w:t>1 .. &lt;maxnoofPC5RLCChannels&gt;</w:t>
            </w:r>
          </w:p>
        </w:tc>
        <w:tc>
          <w:tcPr>
            <w:tcW w:w="1417" w:type="dxa"/>
          </w:tcPr>
          <w:p w14:paraId="2E169E25" w14:textId="77777777" w:rsidR="00BC7959" w:rsidRPr="00C8640C" w:rsidRDefault="00BC7959" w:rsidP="00BC7959">
            <w:pPr>
              <w:pStyle w:val="TAL"/>
              <w:rPr>
                <w:rFonts w:eastAsia="Batang"/>
              </w:rPr>
            </w:pPr>
          </w:p>
        </w:tc>
        <w:tc>
          <w:tcPr>
            <w:tcW w:w="1418" w:type="dxa"/>
          </w:tcPr>
          <w:p w14:paraId="34BDC536" w14:textId="77777777" w:rsidR="00BC7959" w:rsidRPr="0091698C" w:rsidRDefault="00BC7959" w:rsidP="00BC7959">
            <w:pPr>
              <w:pStyle w:val="TAL"/>
              <w:rPr>
                <w:rFonts w:cs="Arial"/>
                <w:szCs w:val="18"/>
                <w:lang w:eastAsia="zh-CN"/>
              </w:rPr>
            </w:pPr>
          </w:p>
        </w:tc>
        <w:tc>
          <w:tcPr>
            <w:tcW w:w="1134" w:type="dxa"/>
          </w:tcPr>
          <w:p w14:paraId="6F43854D" w14:textId="77777777" w:rsidR="00BC7959" w:rsidRPr="00694BA5" w:rsidRDefault="00BC7959" w:rsidP="00BC7959">
            <w:pPr>
              <w:pStyle w:val="TAC"/>
              <w:rPr>
                <w:rFonts w:eastAsia="Batang"/>
              </w:rPr>
            </w:pPr>
            <w:r>
              <w:rPr>
                <w:rFonts w:cs="Arial"/>
                <w:lang w:eastAsia="zh-CN"/>
              </w:rPr>
              <w:t>-</w:t>
            </w:r>
          </w:p>
        </w:tc>
        <w:tc>
          <w:tcPr>
            <w:tcW w:w="1134" w:type="dxa"/>
          </w:tcPr>
          <w:p w14:paraId="0C5DCF44" w14:textId="77777777" w:rsidR="00BC7959" w:rsidRPr="00694BA5" w:rsidRDefault="00BC7959" w:rsidP="00BC7959">
            <w:pPr>
              <w:pStyle w:val="TAC"/>
              <w:rPr>
                <w:rFonts w:eastAsia="Batang"/>
              </w:rPr>
            </w:pPr>
          </w:p>
        </w:tc>
      </w:tr>
      <w:tr w:rsidR="00BC7959" w14:paraId="7E42F1ED" w14:textId="77777777" w:rsidTr="00A01AFE">
        <w:tc>
          <w:tcPr>
            <w:tcW w:w="2395" w:type="dxa"/>
          </w:tcPr>
          <w:p w14:paraId="402D1797" w14:textId="77777777" w:rsidR="00BC7959" w:rsidRPr="00694BA5" w:rsidRDefault="00BC7959" w:rsidP="009E6EC2">
            <w:pPr>
              <w:pStyle w:val="TAL"/>
              <w:ind w:left="142"/>
              <w:rPr>
                <w:rFonts w:eastAsia="Batang"/>
              </w:rPr>
            </w:pPr>
            <w:r>
              <w:rPr>
                <w:rFonts w:cs="Arial"/>
              </w:rPr>
              <w:t>&gt;&gt;PC5 RLC Channel I</w:t>
            </w:r>
            <w:r>
              <w:rPr>
                <w:rFonts w:cs="Arial" w:hint="eastAsia"/>
              </w:rPr>
              <w:t>D</w:t>
            </w:r>
          </w:p>
        </w:tc>
        <w:tc>
          <w:tcPr>
            <w:tcW w:w="1231" w:type="dxa"/>
          </w:tcPr>
          <w:p w14:paraId="1CEEDB3E"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125D95C5" w14:textId="77777777" w:rsidR="00BC7959" w:rsidRDefault="00BC7959" w:rsidP="00BC7959">
            <w:pPr>
              <w:pStyle w:val="TAL"/>
              <w:rPr>
                <w:i/>
              </w:rPr>
            </w:pPr>
          </w:p>
        </w:tc>
        <w:tc>
          <w:tcPr>
            <w:tcW w:w="1417" w:type="dxa"/>
          </w:tcPr>
          <w:p w14:paraId="2B475B8B"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6B8FA714" w14:textId="77777777" w:rsidR="00BC7959" w:rsidRPr="0091698C" w:rsidRDefault="00BC7959" w:rsidP="00BC7959">
            <w:pPr>
              <w:pStyle w:val="TAL"/>
              <w:rPr>
                <w:rFonts w:cs="Arial"/>
                <w:szCs w:val="18"/>
                <w:lang w:eastAsia="zh-CN"/>
              </w:rPr>
            </w:pPr>
          </w:p>
        </w:tc>
        <w:tc>
          <w:tcPr>
            <w:tcW w:w="1134" w:type="dxa"/>
          </w:tcPr>
          <w:p w14:paraId="0109A454" w14:textId="77777777" w:rsidR="00BC7959" w:rsidRPr="00694BA5" w:rsidRDefault="00BC7959" w:rsidP="00BC7959">
            <w:pPr>
              <w:pStyle w:val="TAC"/>
              <w:rPr>
                <w:rFonts w:eastAsia="Batang"/>
              </w:rPr>
            </w:pPr>
            <w:r>
              <w:rPr>
                <w:rFonts w:cs="Arial"/>
                <w:lang w:eastAsia="zh-CN"/>
              </w:rPr>
              <w:t>-</w:t>
            </w:r>
          </w:p>
        </w:tc>
        <w:tc>
          <w:tcPr>
            <w:tcW w:w="1134" w:type="dxa"/>
          </w:tcPr>
          <w:p w14:paraId="69F1D9F1" w14:textId="77777777" w:rsidR="00BC7959" w:rsidRPr="00694BA5" w:rsidRDefault="00BC7959" w:rsidP="00BC7959">
            <w:pPr>
              <w:pStyle w:val="TAC"/>
              <w:rPr>
                <w:rFonts w:eastAsia="Batang"/>
              </w:rPr>
            </w:pPr>
          </w:p>
        </w:tc>
      </w:tr>
      <w:tr w:rsidR="00BC7959" w14:paraId="612FA227" w14:textId="77777777" w:rsidTr="00A01AFE">
        <w:tc>
          <w:tcPr>
            <w:tcW w:w="2395" w:type="dxa"/>
          </w:tcPr>
          <w:p w14:paraId="694814AB" w14:textId="77777777" w:rsidR="00BC7959" w:rsidRPr="00694BA5" w:rsidRDefault="00BC7959" w:rsidP="009E6EC2">
            <w:pPr>
              <w:pStyle w:val="TAL"/>
              <w:ind w:left="142"/>
              <w:rPr>
                <w:rFonts w:eastAsia="Batang"/>
              </w:rPr>
            </w:pPr>
            <w:r>
              <w:rPr>
                <w:rFonts w:cs="Arial"/>
              </w:rPr>
              <w:t xml:space="preserve">&gt;&gt;Remote UE </w:t>
            </w:r>
            <w:r w:rsidR="00C14E8B">
              <w:rPr>
                <w:rFonts w:cs="Arial"/>
              </w:rPr>
              <w:t>L</w:t>
            </w:r>
            <w:r>
              <w:rPr>
                <w:rFonts w:cs="Arial"/>
              </w:rPr>
              <w:t>ocal ID</w:t>
            </w:r>
          </w:p>
        </w:tc>
        <w:tc>
          <w:tcPr>
            <w:tcW w:w="1231" w:type="dxa"/>
          </w:tcPr>
          <w:p w14:paraId="0D4DE2D4" w14:textId="77777777" w:rsidR="00BC7959" w:rsidRPr="00694BA5" w:rsidRDefault="00BC7959" w:rsidP="00BC7959">
            <w:pPr>
              <w:pStyle w:val="TAL"/>
              <w:rPr>
                <w:rFonts w:eastAsia="Batang"/>
              </w:rPr>
            </w:pPr>
            <w:r>
              <w:rPr>
                <w:rFonts w:cs="Arial"/>
                <w:lang w:val="en-US" w:eastAsia="zh-CN"/>
              </w:rPr>
              <w:t>O</w:t>
            </w:r>
          </w:p>
        </w:tc>
        <w:tc>
          <w:tcPr>
            <w:tcW w:w="1418" w:type="dxa"/>
          </w:tcPr>
          <w:p w14:paraId="0003986A" w14:textId="77777777" w:rsidR="00BC7959" w:rsidRDefault="00BC7959" w:rsidP="00BC7959">
            <w:pPr>
              <w:pStyle w:val="TAL"/>
              <w:rPr>
                <w:i/>
              </w:rPr>
            </w:pPr>
          </w:p>
        </w:tc>
        <w:tc>
          <w:tcPr>
            <w:tcW w:w="1417" w:type="dxa"/>
          </w:tcPr>
          <w:p w14:paraId="24FAD33B"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4586452B" w14:textId="77777777" w:rsidR="00BC7959" w:rsidRPr="0091698C" w:rsidRDefault="00BC7959" w:rsidP="00BC7959">
            <w:pPr>
              <w:pStyle w:val="TAL"/>
              <w:rPr>
                <w:rFonts w:cs="Arial"/>
                <w:szCs w:val="18"/>
                <w:lang w:eastAsia="zh-CN"/>
              </w:rPr>
            </w:pPr>
          </w:p>
        </w:tc>
        <w:tc>
          <w:tcPr>
            <w:tcW w:w="1134" w:type="dxa"/>
          </w:tcPr>
          <w:p w14:paraId="4B1855E7" w14:textId="77777777" w:rsidR="00BC7959" w:rsidRPr="00694BA5" w:rsidRDefault="00362C7A" w:rsidP="00BC7959">
            <w:pPr>
              <w:pStyle w:val="TAC"/>
              <w:rPr>
                <w:rFonts w:eastAsia="Batang"/>
              </w:rPr>
            </w:pPr>
            <w:r>
              <w:rPr>
                <w:rFonts w:eastAsia="SimSun" w:hint="eastAsia"/>
                <w:lang w:val="en-US" w:eastAsia="zh-CN"/>
              </w:rPr>
              <w:t>-</w:t>
            </w:r>
          </w:p>
        </w:tc>
        <w:tc>
          <w:tcPr>
            <w:tcW w:w="1134" w:type="dxa"/>
          </w:tcPr>
          <w:p w14:paraId="7FA467D0" w14:textId="77777777" w:rsidR="00BC7959" w:rsidRPr="00694BA5" w:rsidRDefault="00BC7959" w:rsidP="00BC7959">
            <w:pPr>
              <w:pStyle w:val="TAC"/>
              <w:rPr>
                <w:rFonts w:eastAsia="Batang"/>
              </w:rPr>
            </w:pPr>
          </w:p>
        </w:tc>
      </w:tr>
      <w:tr w:rsidR="00BC7959" w14:paraId="2D5699B3" w14:textId="77777777" w:rsidTr="00A01AFE">
        <w:tc>
          <w:tcPr>
            <w:tcW w:w="2395" w:type="dxa"/>
          </w:tcPr>
          <w:p w14:paraId="7B6C9B4A" w14:textId="77777777" w:rsidR="00BC7959" w:rsidRPr="00694BA5" w:rsidRDefault="00BC7959" w:rsidP="00BC7959">
            <w:pPr>
              <w:pStyle w:val="TAL"/>
              <w:rPr>
                <w:rFonts w:eastAsia="Batang"/>
              </w:rPr>
            </w:pPr>
            <w:r>
              <w:rPr>
                <w:rFonts w:cs="Arial"/>
                <w:b/>
              </w:rPr>
              <w:t>PC5 RLC Channel Failed to be Setup List</w:t>
            </w:r>
          </w:p>
        </w:tc>
        <w:tc>
          <w:tcPr>
            <w:tcW w:w="1231" w:type="dxa"/>
          </w:tcPr>
          <w:p w14:paraId="108E6005" w14:textId="77777777" w:rsidR="00BC7959" w:rsidRPr="00694BA5" w:rsidRDefault="00BC7959" w:rsidP="00BC7959">
            <w:pPr>
              <w:pStyle w:val="TAL"/>
              <w:rPr>
                <w:rFonts w:eastAsia="Batang"/>
              </w:rPr>
            </w:pPr>
          </w:p>
        </w:tc>
        <w:tc>
          <w:tcPr>
            <w:tcW w:w="1418" w:type="dxa"/>
          </w:tcPr>
          <w:p w14:paraId="4106564A" w14:textId="77777777" w:rsidR="00BC7959" w:rsidRDefault="00BC7959" w:rsidP="00BC7959">
            <w:pPr>
              <w:pStyle w:val="TAL"/>
              <w:rPr>
                <w:i/>
              </w:rPr>
            </w:pPr>
            <w:r>
              <w:rPr>
                <w:rFonts w:cs="Arial"/>
                <w:i/>
                <w:szCs w:val="18"/>
              </w:rPr>
              <w:t>0..1</w:t>
            </w:r>
          </w:p>
        </w:tc>
        <w:tc>
          <w:tcPr>
            <w:tcW w:w="1417" w:type="dxa"/>
          </w:tcPr>
          <w:p w14:paraId="2B2930BF" w14:textId="77777777" w:rsidR="00BC7959" w:rsidRPr="00C8640C" w:rsidRDefault="00BC7959" w:rsidP="00BC7959">
            <w:pPr>
              <w:pStyle w:val="TAL"/>
              <w:rPr>
                <w:rFonts w:eastAsia="Batang"/>
              </w:rPr>
            </w:pPr>
          </w:p>
        </w:tc>
        <w:tc>
          <w:tcPr>
            <w:tcW w:w="1418" w:type="dxa"/>
          </w:tcPr>
          <w:p w14:paraId="663FDD63" w14:textId="77777777" w:rsidR="00BC7959" w:rsidRPr="0091698C" w:rsidRDefault="00BC7959" w:rsidP="00BC7959">
            <w:pPr>
              <w:pStyle w:val="TAL"/>
              <w:rPr>
                <w:rFonts w:cs="Arial"/>
                <w:szCs w:val="18"/>
                <w:lang w:eastAsia="zh-CN"/>
              </w:rPr>
            </w:pPr>
          </w:p>
        </w:tc>
        <w:tc>
          <w:tcPr>
            <w:tcW w:w="1134" w:type="dxa"/>
          </w:tcPr>
          <w:p w14:paraId="3B1CFC2D" w14:textId="77777777" w:rsidR="00BC7959" w:rsidRPr="00694BA5" w:rsidRDefault="00BC7959" w:rsidP="00BC7959">
            <w:pPr>
              <w:pStyle w:val="TAC"/>
              <w:rPr>
                <w:rFonts w:eastAsia="Batang"/>
              </w:rPr>
            </w:pPr>
            <w:r>
              <w:rPr>
                <w:rFonts w:cs="Arial"/>
                <w:lang w:eastAsia="zh-CN"/>
              </w:rPr>
              <w:t>YES</w:t>
            </w:r>
          </w:p>
        </w:tc>
        <w:tc>
          <w:tcPr>
            <w:tcW w:w="1134" w:type="dxa"/>
          </w:tcPr>
          <w:p w14:paraId="620322B0" w14:textId="77777777" w:rsidR="00BC7959" w:rsidRPr="00694BA5" w:rsidRDefault="00BC7959" w:rsidP="00BC7959">
            <w:pPr>
              <w:pStyle w:val="TAC"/>
              <w:rPr>
                <w:rFonts w:eastAsia="Batang"/>
              </w:rPr>
            </w:pPr>
            <w:r>
              <w:rPr>
                <w:rFonts w:cs="Arial"/>
                <w:lang w:eastAsia="zh-CN"/>
              </w:rPr>
              <w:t>ignore</w:t>
            </w:r>
          </w:p>
        </w:tc>
      </w:tr>
      <w:tr w:rsidR="00BC7959" w14:paraId="2CAEA1DA" w14:textId="77777777" w:rsidTr="00A01AFE">
        <w:tc>
          <w:tcPr>
            <w:tcW w:w="2395" w:type="dxa"/>
          </w:tcPr>
          <w:p w14:paraId="6E5320BF" w14:textId="77777777" w:rsidR="00BC7959" w:rsidRPr="00694BA5" w:rsidRDefault="00BC7959" w:rsidP="009E6EC2">
            <w:pPr>
              <w:pStyle w:val="TAL"/>
              <w:ind w:left="102"/>
              <w:rPr>
                <w:rFonts w:eastAsia="Batang"/>
              </w:rPr>
            </w:pPr>
            <w:r>
              <w:rPr>
                <w:rFonts w:cs="Arial"/>
                <w:b/>
              </w:rPr>
              <w:t>&gt;PC5 RLC Channel Failed to be Setup Item IEs</w:t>
            </w:r>
          </w:p>
        </w:tc>
        <w:tc>
          <w:tcPr>
            <w:tcW w:w="1231" w:type="dxa"/>
          </w:tcPr>
          <w:p w14:paraId="061C2C7C" w14:textId="77777777" w:rsidR="00BC7959" w:rsidRPr="00694BA5" w:rsidRDefault="00BC7959" w:rsidP="00BC7959">
            <w:pPr>
              <w:pStyle w:val="TAL"/>
              <w:rPr>
                <w:rFonts w:eastAsia="Batang"/>
              </w:rPr>
            </w:pPr>
          </w:p>
        </w:tc>
        <w:tc>
          <w:tcPr>
            <w:tcW w:w="1418" w:type="dxa"/>
          </w:tcPr>
          <w:p w14:paraId="01E35682" w14:textId="77777777" w:rsidR="00BC7959" w:rsidRDefault="00BC7959" w:rsidP="00BC7959">
            <w:pPr>
              <w:pStyle w:val="TAL"/>
              <w:rPr>
                <w:i/>
              </w:rPr>
            </w:pPr>
            <w:r>
              <w:rPr>
                <w:rFonts w:cs="Arial"/>
                <w:i/>
                <w:szCs w:val="18"/>
              </w:rPr>
              <w:t>1 .. &lt;maxnoofPC5RLCChannels&gt;</w:t>
            </w:r>
          </w:p>
        </w:tc>
        <w:tc>
          <w:tcPr>
            <w:tcW w:w="1417" w:type="dxa"/>
          </w:tcPr>
          <w:p w14:paraId="097A7B51" w14:textId="77777777" w:rsidR="00BC7959" w:rsidRPr="00C8640C" w:rsidRDefault="00BC7959" w:rsidP="00BC7959">
            <w:pPr>
              <w:pStyle w:val="TAL"/>
              <w:rPr>
                <w:rFonts w:eastAsia="Batang"/>
              </w:rPr>
            </w:pPr>
          </w:p>
        </w:tc>
        <w:tc>
          <w:tcPr>
            <w:tcW w:w="1418" w:type="dxa"/>
          </w:tcPr>
          <w:p w14:paraId="3AD98DD9" w14:textId="77777777" w:rsidR="00BC7959" w:rsidRPr="0091698C" w:rsidRDefault="00BC7959" w:rsidP="00BC7959">
            <w:pPr>
              <w:pStyle w:val="TAL"/>
              <w:rPr>
                <w:rFonts w:cs="Arial"/>
                <w:szCs w:val="18"/>
                <w:lang w:eastAsia="zh-CN"/>
              </w:rPr>
            </w:pPr>
          </w:p>
        </w:tc>
        <w:tc>
          <w:tcPr>
            <w:tcW w:w="1134" w:type="dxa"/>
          </w:tcPr>
          <w:p w14:paraId="472389E0" w14:textId="77777777" w:rsidR="00BC7959" w:rsidRPr="00694BA5" w:rsidRDefault="00BC7959" w:rsidP="00BC7959">
            <w:pPr>
              <w:pStyle w:val="TAC"/>
              <w:rPr>
                <w:rFonts w:eastAsia="Batang"/>
              </w:rPr>
            </w:pPr>
            <w:r>
              <w:rPr>
                <w:rFonts w:cs="Arial"/>
                <w:lang w:eastAsia="zh-CN"/>
              </w:rPr>
              <w:t>-</w:t>
            </w:r>
          </w:p>
        </w:tc>
        <w:tc>
          <w:tcPr>
            <w:tcW w:w="1134" w:type="dxa"/>
          </w:tcPr>
          <w:p w14:paraId="396D2EF1" w14:textId="77777777" w:rsidR="00BC7959" w:rsidRPr="00694BA5" w:rsidRDefault="00BC7959" w:rsidP="00BC7959">
            <w:pPr>
              <w:pStyle w:val="TAC"/>
              <w:rPr>
                <w:rFonts w:eastAsia="Batang"/>
              </w:rPr>
            </w:pPr>
          </w:p>
        </w:tc>
      </w:tr>
      <w:tr w:rsidR="00BC7959" w14:paraId="2613F374" w14:textId="77777777" w:rsidTr="00A01AFE">
        <w:tc>
          <w:tcPr>
            <w:tcW w:w="2395" w:type="dxa"/>
          </w:tcPr>
          <w:p w14:paraId="4283FAEB" w14:textId="77777777" w:rsidR="00BC7959" w:rsidRPr="00694BA5" w:rsidRDefault="00BC7959" w:rsidP="009E6EC2">
            <w:pPr>
              <w:pStyle w:val="TAL"/>
              <w:ind w:left="198"/>
              <w:rPr>
                <w:rFonts w:eastAsia="Batang"/>
              </w:rPr>
            </w:pPr>
            <w:r>
              <w:rPr>
                <w:rFonts w:cs="Arial"/>
              </w:rPr>
              <w:t>&gt;&gt;PC5 RLC Channel I</w:t>
            </w:r>
            <w:r>
              <w:rPr>
                <w:rFonts w:cs="Arial" w:hint="eastAsia"/>
              </w:rPr>
              <w:t>D</w:t>
            </w:r>
          </w:p>
        </w:tc>
        <w:tc>
          <w:tcPr>
            <w:tcW w:w="1231" w:type="dxa"/>
          </w:tcPr>
          <w:p w14:paraId="5C3DD13A"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4A907F54" w14:textId="77777777" w:rsidR="00BC7959" w:rsidRDefault="00BC7959" w:rsidP="00BC7959">
            <w:pPr>
              <w:pStyle w:val="TAL"/>
              <w:rPr>
                <w:i/>
              </w:rPr>
            </w:pPr>
          </w:p>
        </w:tc>
        <w:tc>
          <w:tcPr>
            <w:tcW w:w="1417" w:type="dxa"/>
          </w:tcPr>
          <w:p w14:paraId="24718A84"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32DBAAFE" w14:textId="77777777" w:rsidR="00BC7959" w:rsidRPr="0091698C" w:rsidRDefault="00BC7959" w:rsidP="00BC7959">
            <w:pPr>
              <w:pStyle w:val="TAL"/>
              <w:rPr>
                <w:rFonts w:cs="Arial"/>
                <w:szCs w:val="18"/>
                <w:lang w:eastAsia="zh-CN"/>
              </w:rPr>
            </w:pPr>
          </w:p>
        </w:tc>
        <w:tc>
          <w:tcPr>
            <w:tcW w:w="1134" w:type="dxa"/>
          </w:tcPr>
          <w:p w14:paraId="303B9F3A" w14:textId="77777777" w:rsidR="00BC7959" w:rsidRPr="00694BA5" w:rsidRDefault="00BC7959" w:rsidP="00BC7959">
            <w:pPr>
              <w:pStyle w:val="TAC"/>
              <w:rPr>
                <w:rFonts w:eastAsia="Batang"/>
              </w:rPr>
            </w:pPr>
            <w:r>
              <w:rPr>
                <w:rFonts w:cs="Arial"/>
                <w:lang w:eastAsia="zh-CN"/>
              </w:rPr>
              <w:t>-</w:t>
            </w:r>
          </w:p>
        </w:tc>
        <w:tc>
          <w:tcPr>
            <w:tcW w:w="1134" w:type="dxa"/>
          </w:tcPr>
          <w:p w14:paraId="7A583C73" w14:textId="77777777" w:rsidR="00BC7959" w:rsidRPr="00694BA5" w:rsidRDefault="00BC7959" w:rsidP="00BC7959">
            <w:pPr>
              <w:pStyle w:val="TAC"/>
              <w:rPr>
                <w:rFonts w:eastAsia="Batang"/>
              </w:rPr>
            </w:pPr>
          </w:p>
        </w:tc>
      </w:tr>
      <w:tr w:rsidR="00BC7959" w14:paraId="30DCEA01" w14:textId="77777777" w:rsidTr="00A01AFE">
        <w:tc>
          <w:tcPr>
            <w:tcW w:w="2395" w:type="dxa"/>
          </w:tcPr>
          <w:p w14:paraId="666F5D5D" w14:textId="77777777" w:rsidR="00BC7959" w:rsidRPr="00694BA5" w:rsidRDefault="00BC7959" w:rsidP="009E6EC2">
            <w:pPr>
              <w:pStyle w:val="TAL"/>
              <w:ind w:left="198"/>
              <w:rPr>
                <w:rFonts w:eastAsia="Batang"/>
              </w:rPr>
            </w:pPr>
            <w:r>
              <w:rPr>
                <w:rFonts w:cs="Arial"/>
              </w:rPr>
              <w:t xml:space="preserve">&gt;&gt;Remote UE </w:t>
            </w:r>
            <w:r w:rsidR="00C14E8B">
              <w:rPr>
                <w:rFonts w:cs="Arial"/>
              </w:rPr>
              <w:t>L</w:t>
            </w:r>
            <w:r>
              <w:rPr>
                <w:rFonts w:cs="Arial"/>
              </w:rPr>
              <w:t>ocal ID</w:t>
            </w:r>
          </w:p>
        </w:tc>
        <w:tc>
          <w:tcPr>
            <w:tcW w:w="1231" w:type="dxa"/>
          </w:tcPr>
          <w:p w14:paraId="595DA9C7"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79470DD5" w14:textId="77777777" w:rsidR="00BC7959" w:rsidRDefault="00BC7959" w:rsidP="00BC7959">
            <w:pPr>
              <w:pStyle w:val="TAL"/>
              <w:rPr>
                <w:i/>
              </w:rPr>
            </w:pPr>
          </w:p>
        </w:tc>
        <w:tc>
          <w:tcPr>
            <w:tcW w:w="1417" w:type="dxa"/>
          </w:tcPr>
          <w:p w14:paraId="35EA9CB7"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048AE789" w14:textId="77777777" w:rsidR="00BC7959" w:rsidRPr="0091698C" w:rsidRDefault="00BC7959" w:rsidP="00BC7959">
            <w:pPr>
              <w:pStyle w:val="TAL"/>
              <w:rPr>
                <w:rFonts w:cs="Arial"/>
                <w:szCs w:val="18"/>
                <w:lang w:eastAsia="zh-CN"/>
              </w:rPr>
            </w:pPr>
          </w:p>
        </w:tc>
        <w:tc>
          <w:tcPr>
            <w:tcW w:w="1134" w:type="dxa"/>
          </w:tcPr>
          <w:p w14:paraId="5FE11815" w14:textId="77777777" w:rsidR="00BC7959" w:rsidRPr="00694BA5" w:rsidRDefault="00362C7A" w:rsidP="00BC7959">
            <w:pPr>
              <w:pStyle w:val="TAC"/>
              <w:rPr>
                <w:rFonts w:eastAsia="Batang"/>
              </w:rPr>
            </w:pPr>
            <w:r>
              <w:rPr>
                <w:rFonts w:eastAsia="SimSun" w:hint="eastAsia"/>
                <w:lang w:val="en-US" w:eastAsia="zh-CN"/>
              </w:rPr>
              <w:t>-</w:t>
            </w:r>
          </w:p>
        </w:tc>
        <w:tc>
          <w:tcPr>
            <w:tcW w:w="1134" w:type="dxa"/>
          </w:tcPr>
          <w:p w14:paraId="5965C900" w14:textId="77777777" w:rsidR="00BC7959" w:rsidRPr="00694BA5" w:rsidRDefault="00BC7959" w:rsidP="00BC7959">
            <w:pPr>
              <w:pStyle w:val="TAC"/>
              <w:rPr>
                <w:rFonts w:eastAsia="Batang"/>
              </w:rPr>
            </w:pPr>
          </w:p>
        </w:tc>
      </w:tr>
      <w:tr w:rsidR="00BC7959" w14:paraId="733CEDD1" w14:textId="77777777" w:rsidTr="00A01AFE">
        <w:tc>
          <w:tcPr>
            <w:tcW w:w="2395" w:type="dxa"/>
          </w:tcPr>
          <w:p w14:paraId="2609FC82" w14:textId="77777777" w:rsidR="00BC7959" w:rsidRPr="00694BA5" w:rsidRDefault="00BC7959" w:rsidP="009E6EC2">
            <w:pPr>
              <w:pStyle w:val="TAL"/>
              <w:ind w:left="198"/>
              <w:rPr>
                <w:rFonts w:eastAsia="Batang"/>
              </w:rPr>
            </w:pPr>
            <w:r>
              <w:rPr>
                <w:rFonts w:cs="Arial" w:hint="eastAsia"/>
              </w:rPr>
              <w:t>&gt;&gt;Cause</w:t>
            </w:r>
          </w:p>
        </w:tc>
        <w:tc>
          <w:tcPr>
            <w:tcW w:w="1231" w:type="dxa"/>
          </w:tcPr>
          <w:p w14:paraId="6828E064"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03353C04" w14:textId="77777777" w:rsidR="00BC7959" w:rsidRDefault="00BC7959" w:rsidP="00BC7959">
            <w:pPr>
              <w:pStyle w:val="TAL"/>
              <w:rPr>
                <w:i/>
              </w:rPr>
            </w:pPr>
          </w:p>
        </w:tc>
        <w:tc>
          <w:tcPr>
            <w:tcW w:w="1417" w:type="dxa"/>
          </w:tcPr>
          <w:p w14:paraId="2C4C1735"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7E23171B" w14:textId="77777777" w:rsidR="00BC7959" w:rsidRPr="0091698C" w:rsidRDefault="00BC7959" w:rsidP="00BC7959">
            <w:pPr>
              <w:pStyle w:val="TAL"/>
              <w:rPr>
                <w:rFonts w:cs="Arial"/>
                <w:szCs w:val="18"/>
                <w:lang w:eastAsia="zh-CN"/>
              </w:rPr>
            </w:pPr>
          </w:p>
        </w:tc>
        <w:tc>
          <w:tcPr>
            <w:tcW w:w="1134" w:type="dxa"/>
          </w:tcPr>
          <w:p w14:paraId="233A6943" w14:textId="77777777" w:rsidR="00BC7959" w:rsidRPr="00694BA5" w:rsidRDefault="00BC7959" w:rsidP="00BC7959">
            <w:pPr>
              <w:pStyle w:val="TAC"/>
              <w:rPr>
                <w:rFonts w:eastAsia="Batang"/>
              </w:rPr>
            </w:pPr>
            <w:r>
              <w:rPr>
                <w:rFonts w:cs="Arial"/>
                <w:lang w:eastAsia="zh-CN"/>
              </w:rPr>
              <w:t>-</w:t>
            </w:r>
          </w:p>
        </w:tc>
        <w:tc>
          <w:tcPr>
            <w:tcW w:w="1134" w:type="dxa"/>
          </w:tcPr>
          <w:p w14:paraId="12E4EBF6" w14:textId="77777777" w:rsidR="00BC7959" w:rsidRPr="00694BA5" w:rsidRDefault="00BC7959" w:rsidP="00BC7959">
            <w:pPr>
              <w:pStyle w:val="TAC"/>
              <w:rPr>
                <w:rFonts w:eastAsia="Batang"/>
              </w:rPr>
            </w:pPr>
          </w:p>
        </w:tc>
      </w:tr>
      <w:tr w:rsidR="00BC7959" w14:paraId="451C5EE2" w14:textId="77777777" w:rsidTr="00A01AFE">
        <w:tc>
          <w:tcPr>
            <w:tcW w:w="2395" w:type="dxa"/>
          </w:tcPr>
          <w:p w14:paraId="037C66A3" w14:textId="77777777" w:rsidR="00BC7959" w:rsidRPr="00694BA5" w:rsidRDefault="00BC7959" w:rsidP="00BC7959">
            <w:pPr>
              <w:pStyle w:val="TAL"/>
              <w:rPr>
                <w:rFonts w:eastAsia="Batang"/>
              </w:rPr>
            </w:pPr>
            <w:r>
              <w:rPr>
                <w:rFonts w:cs="Arial"/>
                <w:b/>
              </w:rPr>
              <w:t>PC5 RLC Channel Modified List</w:t>
            </w:r>
          </w:p>
        </w:tc>
        <w:tc>
          <w:tcPr>
            <w:tcW w:w="1231" w:type="dxa"/>
          </w:tcPr>
          <w:p w14:paraId="567A2A7E" w14:textId="77777777" w:rsidR="00BC7959" w:rsidRPr="00694BA5" w:rsidRDefault="00BC7959" w:rsidP="00BC7959">
            <w:pPr>
              <w:pStyle w:val="TAL"/>
              <w:rPr>
                <w:rFonts w:eastAsia="Batang"/>
              </w:rPr>
            </w:pPr>
          </w:p>
        </w:tc>
        <w:tc>
          <w:tcPr>
            <w:tcW w:w="1418" w:type="dxa"/>
          </w:tcPr>
          <w:p w14:paraId="27BD1537" w14:textId="77777777" w:rsidR="00BC7959" w:rsidRDefault="00BC7959" w:rsidP="00BC7959">
            <w:pPr>
              <w:pStyle w:val="TAL"/>
              <w:rPr>
                <w:i/>
              </w:rPr>
            </w:pPr>
            <w:r>
              <w:rPr>
                <w:rFonts w:cs="Arial"/>
                <w:i/>
                <w:szCs w:val="18"/>
              </w:rPr>
              <w:t>0..1</w:t>
            </w:r>
          </w:p>
        </w:tc>
        <w:tc>
          <w:tcPr>
            <w:tcW w:w="1417" w:type="dxa"/>
          </w:tcPr>
          <w:p w14:paraId="1BE3B8F9" w14:textId="77777777" w:rsidR="00BC7959" w:rsidRPr="00C8640C" w:rsidRDefault="00BC7959" w:rsidP="00BC7959">
            <w:pPr>
              <w:pStyle w:val="TAL"/>
              <w:rPr>
                <w:rFonts w:eastAsia="Batang"/>
              </w:rPr>
            </w:pPr>
          </w:p>
        </w:tc>
        <w:tc>
          <w:tcPr>
            <w:tcW w:w="1418" w:type="dxa"/>
          </w:tcPr>
          <w:p w14:paraId="0A3BE1B5" w14:textId="77777777" w:rsidR="00BC7959" w:rsidRPr="0091698C" w:rsidRDefault="00BC7959" w:rsidP="00BC7959">
            <w:pPr>
              <w:pStyle w:val="TAL"/>
              <w:rPr>
                <w:rFonts w:cs="Arial"/>
                <w:szCs w:val="18"/>
                <w:lang w:eastAsia="zh-CN"/>
              </w:rPr>
            </w:pPr>
          </w:p>
        </w:tc>
        <w:tc>
          <w:tcPr>
            <w:tcW w:w="1134" w:type="dxa"/>
          </w:tcPr>
          <w:p w14:paraId="364E878A" w14:textId="77777777" w:rsidR="00BC7959" w:rsidRPr="00694BA5" w:rsidRDefault="00BC7959" w:rsidP="00BC7959">
            <w:pPr>
              <w:pStyle w:val="TAC"/>
              <w:rPr>
                <w:rFonts w:eastAsia="Batang"/>
              </w:rPr>
            </w:pPr>
            <w:r>
              <w:rPr>
                <w:rFonts w:cs="Arial"/>
                <w:lang w:eastAsia="zh-CN"/>
              </w:rPr>
              <w:t>YES</w:t>
            </w:r>
          </w:p>
        </w:tc>
        <w:tc>
          <w:tcPr>
            <w:tcW w:w="1134" w:type="dxa"/>
          </w:tcPr>
          <w:p w14:paraId="7DB2881B" w14:textId="77777777" w:rsidR="00BC7959" w:rsidRPr="00694BA5" w:rsidRDefault="00BC7959" w:rsidP="00BC7959">
            <w:pPr>
              <w:pStyle w:val="TAC"/>
              <w:rPr>
                <w:rFonts w:eastAsia="Batang"/>
              </w:rPr>
            </w:pPr>
            <w:r>
              <w:rPr>
                <w:rFonts w:cs="Arial"/>
                <w:lang w:eastAsia="zh-CN"/>
              </w:rPr>
              <w:t>ignore</w:t>
            </w:r>
          </w:p>
        </w:tc>
      </w:tr>
      <w:tr w:rsidR="00BC7959" w14:paraId="0276D68C" w14:textId="77777777" w:rsidTr="00A01AFE">
        <w:tc>
          <w:tcPr>
            <w:tcW w:w="2395" w:type="dxa"/>
          </w:tcPr>
          <w:p w14:paraId="6C70CD4E" w14:textId="77777777" w:rsidR="00BC7959" w:rsidRPr="00694BA5" w:rsidRDefault="00BC7959" w:rsidP="009E6EC2">
            <w:pPr>
              <w:pStyle w:val="TAL"/>
              <w:ind w:left="102"/>
              <w:rPr>
                <w:rFonts w:eastAsia="Batang"/>
              </w:rPr>
            </w:pPr>
            <w:r>
              <w:rPr>
                <w:rFonts w:cs="Arial"/>
                <w:b/>
              </w:rPr>
              <w:t>&gt;PC5 RLC Channel Modified Item IEs</w:t>
            </w:r>
          </w:p>
        </w:tc>
        <w:tc>
          <w:tcPr>
            <w:tcW w:w="1231" w:type="dxa"/>
          </w:tcPr>
          <w:p w14:paraId="3E8114EF" w14:textId="77777777" w:rsidR="00BC7959" w:rsidRPr="00694BA5" w:rsidRDefault="00BC7959" w:rsidP="00BC7959">
            <w:pPr>
              <w:pStyle w:val="TAL"/>
              <w:rPr>
                <w:rFonts w:eastAsia="Batang"/>
              </w:rPr>
            </w:pPr>
          </w:p>
        </w:tc>
        <w:tc>
          <w:tcPr>
            <w:tcW w:w="1418" w:type="dxa"/>
          </w:tcPr>
          <w:p w14:paraId="790CE85E" w14:textId="77777777" w:rsidR="00BC7959" w:rsidRDefault="00BC7959" w:rsidP="00BC7959">
            <w:pPr>
              <w:pStyle w:val="TAL"/>
              <w:rPr>
                <w:i/>
              </w:rPr>
            </w:pPr>
            <w:r>
              <w:rPr>
                <w:rFonts w:cs="Arial"/>
                <w:i/>
                <w:szCs w:val="18"/>
              </w:rPr>
              <w:t>1 .. &lt;maxnoofPC5RLCChannels&gt;</w:t>
            </w:r>
          </w:p>
        </w:tc>
        <w:tc>
          <w:tcPr>
            <w:tcW w:w="1417" w:type="dxa"/>
          </w:tcPr>
          <w:p w14:paraId="7F3B4C4A" w14:textId="77777777" w:rsidR="00BC7959" w:rsidRPr="00C8640C" w:rsidRDefault="00BC7959" w:rsidP="00BC7959">
            <w:pPr>
              <w:pStyle w:val="TAL"/>
              <w:rPr>
                <w:rFonts w:eastAsia="Batang"/>
              </w:rPr>
            </w:pPr>
          </w:p>
        </w:tc>
        <w:tc>
          <w:tcPr>
            <w:tcW w:w="1418" w:type="dxa"/>
          </w:tcPr>
          <w:p w14:paraId="20EAB3B0" w14:textId="77777777" w:rsidR="00BC7959" w:rsidRPr="0091698C" w:rsidRDefault="00BC7959" w:rsidP="00BC7959">
            <w:pPr>
              <w:pStyle w:val="TAL"/>
              <w:rPr>
                <w:rFonts w:cs="Arial"/>
                <w:szCs w:val="18"/>
                <w:lang w:eastAsia="zh-CN"/>
              </w:rPr>
            </w:pPr>
          </w:p>
        </w:tc>
        <w:tc>
          <w:tcPr>
            <w:tcW w:w="1134" w:type="dxa"/>
          </w:tcPr>
          <w:p w14:paraId="66FC23B4" w14:textId="77777777" w:rsidR="00BC7959" w:rsidRPr="00694BA5" w:rsidRDefault="00BC7959" w:rsidP="00BC7959">
            <w:pPr>
              <w:pStyle w:val="TAC"/>
              <w:rPr>
                <w:rFonts w:eastAsia="Batang"/>
              </w:rPr>
            </w:pPr>
            <w:r>
              <w:rPr>
                <w:rFonts w:cs="Arial"/>
                <w:lang w:eastAsia="zh-CN"/>
              </w:rPr>
              <w:t>-</w:t>
            </w:r>
          </w:p>
        </w:tc>
        <w:tc>
          <w:tcPr>
            <w:tcW w:w="1134" w:type="dxa"/>
          </w:tcPr>
          <w:p w14:paraId="71F29624" w14:textId="77777777" w:rsidR="00BC7959" w:rsidRPr="00694BA5" w:rsidRDefault="00BC7959" w:rsidP="00BC7959">
            <w:pPr>
              <w:pStyle w:val="TAC"/>
              <w:rPr>
                <w:rFonts w:eastAsia="Batang"/>
              </w:rPr>
            </w:pPr>
          </w:p>
        </w:tc>
      </w:tr>
      <w:tr w:rsidR="00BC7959" w14:paraId="769DC46C" w14:textId="77777777" w:rsidTr="00A01AFE">
        <w:tc>
          <w:tcPr>
            <w:tcW w:w="2395" w:type="dxa"/>
          </w:tcPr>
          <w:p w14:paraId="241168E4" w14:textId="77777777" w:rsidR="00BC7959" w:rsidRPr="00694BA5" w:rsidRDefault="00BC7959" w:rsidP="009E6EC2">
            <w:pPr>
              <w:pStyle w:val="TAL"/>
              <w:ind w:left="198"/>
              <w:rPr>
                <w:rFonts w:eastAsia="Batang"/>
              </w:rPr>
            </w:pPr>
            <w:r>
              <w:rPr>
                <w:rFonts w:cs="Arial"/>
              </w:rPr>
              <w:t>&gt;&gt;PC5 RLC Channel I</w:t>
            </w:r>
            <w:r>
              <w:rPr>
                <w:rFonts w:cs="Arial" w:hint="eastAsia"/>
              </w:rPr>
              <w:t>D</w:t>
            </w:r>
          </w:p>
        </w:tc>
        <w:tc>
          <w:tcPr>
            <w:tcW w:w="1231" w:type="dxa"/>
          </w:tcPr>
          <w:p w14:paraId="4AF1B6DD"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36012A6E" w14:textId="77777777" w:rsidR="00BC7959" w:rsidRDefault="00BC7959" w:rsidP="00BC7959">
            <w:pPr>
              <w:pStyle w:val="TAL"/>
              <w:rPr>
                <w:i/>
              </w:rPr>
            </w:pPr>
          </w:p>
        </w:tc>
        <w:tc>
          <w:tcPr>
            <w:tcW w:w="1417" w:type="dxa"/>
          </w:tcPr>
          <w:p w14:paraId="65C5983F"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686EA45E" w14:textId="77777777" w:rsidR="00BC7959" w:rsidRPr="0091698C" w:rsidRDefault="00BC7959" w:rsidP="00BC7959">
            <w:pPr>
              <w:pStyle w:val="TAL"/>
              <w:rPr>
                <w:rFonts w:cs="Arial"/>
                <w:szCs w:val="18"/>
                <w:lang w:eastAsia="zh-CN"/>
              </w:rPr>
            </w:pPr>
          </w:p>
        </w:tc>
        <w:tc>
          <w:tcPr>
            <w:tcW w:w="1134" w:type="dxa"/>
          </w:tcPr>
          <w:p w14:paraId="77A4912C" w14:textId="77777777" w:rsidR="00BC7959" w:rsidRPr="00694BA5" w:rsidRDefault="00BC7959" w:rsidP="00BC7959">
            <w:pPr>
              <w:pStyle w:val="TAC"/>
              <w:rPr>
                <w:rFonts w:eastAsia="Batang"/>
              </w:rPr>
            </w:pPr>
            <w:r>
              <w:rPr>
                <w:rFonts w:cs="Arial"/>
                <w:lang w:eastAsia="zh-CN"/>
              </w:rPr>
              <w:t>-</w:t>
            </w:r>
          </w:p>
        </w:tc>
        <w:tc>
          <w:tcPr>
            <w:tcW w:w="1134" w:type="dxa"/>
          </w:tcPr>
          <w:p w14:paraId="7F623BD1" w14:textId="77777777" w:rsidR="00BC7959" w:rsidRPr="00694BA5" w:rsidRDefault="00BC7959" w:rsidP="00BC7959">
            <w:pPr>
              <w:pStyle w:val="TAC"/>
              <w:rPr>
                <w:rFonts w:eastAsia="Batang"/>
              </w:rPr>
            </w:pPr>
          </w:p>
        </w:tc>
      </w:tr>
      <w:tr w:rsidR="00BC7959" w14:paraId="3BC9FE5C" w14:textId="77777777" w:rsidTr="00A01AFE">
        <w:tc>
          <w:tcPr>
            <w:tcW w:w="2395" w:type="dxa"/>
          </w:tcPr>
          <w:p w14:paraId="1D855B0C" w14:textId="77777777" w:rsidR="00BC7959" w:rsidRPr="00694BA5" w:rsidRDefault="00BC7959" w:rsidP="009E6EC2">
            <w:pPr>
              <w:pStyle w:val="TAL"/>
              <w:ind w:left="198"/>
              <w:rPr>
                <w:rFonts w:eastAsia="Batang"/>
              </w:rPr>
            </w:pPr>
            <w:r>
              <w:rPr>
                <w:rFonts w:cs="Arial"/>
              </w:rPr>
              <w:t xml:space="preserve">&gt;&gt;Remote UE </w:t>
            </w:r>
            <w:r w:rsidR="00C14E8B">
              <w:rPr>
                <w:rFonts w:cs="Arial"/>
              </w:rPr>
              <w:t>L</w:t>
            </w:r>
            <w:r>
              <w:rPr>
                <w:rFonts w:cs="Arial"/>
              </w:rPr>
              <w:t>ocal ID</w:t>
            </w:r>
          </w:p>
        </w:tc>
        <w:tc>
          <w:tcPr>
            <w:tcW w:w="1231" w:type="dxa"/>
          </w:tcPr>
          <w:p w14:paraId="20029FEC" w14:textId="77777777" w:rsidR="00BC7959" w:rsidRPr="00694BA5" w:rsidRDefault="00BC7959" w:rsidP="00BC7959">
            <w:pPr>
              <w:pStyle w:val="TAL"/>
              <w:rPr>
                <w:rFonts w:eastAsia="Batang"/>
              </w:rPr>
            </w:pPr>
            <w:r>
              <w:rPr>
                <w:rFonts w:cs="Arial"/>
                <w:lang w:val="en-US" w:eastAsia="zh-CN"/>
              </w:rPr>
              <w:t>O</w:t>
            </w:r>
          </w:p>
        </w:tc>
        <w:tc>
          <w:tcPr>
            <w:tcW w:w="1418" w:type="dxa"/>
          </w:tcPr>
          <w:p w14:paraId="1FBDDBEE" w14:textId="77777777" w:rsidR="00BC7959" w:rsidRDefault="00BC7959" w:rsidP="00BC7959">
            <w:pPr>
              <w:pStyle w:val="TAL"/>
              <w:rPr>
                <w:i/>
              </w:rPr>
            </w:pPr>
          </w:p>
        </w:tc>
        <w:tc>
          <w:tcPr>
            <w:tcW w:w="1417" w:type="dxa"/>
          </w:tcPr>
          <w:p w14:paraId="51AAFFF8"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282AA403" w14:textId="77777777" w:rsidR="00BC7959" w:rsidRPr="0091698C" w:rsidRDefault="00BC7959" w:rsidP="00BC7959">
            <w:pPr>
              <w:pStyle w:val="TAL"/>
              <w:rPr>
                <w:rFonts w:cs="Arial"/>
                <w:szCs w:val="18"/>
                <w:lang w:eastAsia="zh-CN"/>
              </w:rPr>
            </w:pPr>
          </w:p>
        </w:tc>
        <w:tc>
          <w:tcPr>
            <w:tcW w:w="1134" w:type="dxa"/>
          </w:tcPr>
          <w:p w14:paraId="06E2D58B" w14:textId="77777777" w:rsidR="00BC7959" w:rsidRPr="00694BA5" w:rsidRDefault="00BC7959" w:rsidP="00BC7959">
            <w:pPr>
              <w:pStyle w:val="TAC"/>
              <w:rPr>
                <w:rFonts w:eastAsia="Batang"/>
              </w:rPr>
            </w:pPr>
            <w:r>
              <w:rPr>
                <w:rFonts w:cs="Arial"/>
                <w:lang w:eastAsia="zh-CN"/>
              </w:rPr>
              <w:t>-</w:t>
            </w:r>
          </w:p>
        </w:tc>
        <w:tc>
          <w:tcPr>
            <w:tcW w:w="1134" w:type="dxa"/>
          </w:tcPr>
          <w:p w14:paraId="4726EFCA" w14:textId="77777777" w:rsidR="00BC7959" w:rsidRPr="00694BA5" w:rsidRDefault="00BC7959" w:rsidP="00BC7959">
            <w:pPr>
              <w:pStyle w:val="TAC"/>
              <w:rPr>
                <w:rFonts w:eastAsia="Batang"/>
              </w:rPr>
            </w:pPr>
          </w:p>
        </w:tc>
      </w:tr>
      <w:tr w:rsidR="00BC7959" w14:paraId="014B2C22" w14:textId="77777777" w:rsidTr="00A01AFE">
        <w:tc>
          <w:tcPr>
            <w:tcW w:w="2395" w:type="dxa"/>
          </w:tcPr>
          <w:p w14:paraId="4F2FF16D" w14:textId="77777777" w:rsidR="00BC7959" w:rsidRPr="00694BA5" w:rsidRDefault="00BC7959" w:rsidP="00BC7959">
            <w:pPr>
              <w:pStyle w:val="TAL"/>
              <w:rPr>
                <w:rFonts w:eastAsia="Batang"/>
              </w:rPr>
            </w:pPr>
            <w:r>
              <w:rPr>
                <w:rFonts w:cs="Arial"/>
                <w:b/>
              </w:rPr>
              <w:t>PC5 RLC Channel Failed to be Modified List</w:t>
            </w:r>
          </w:p>
        </w:tc>
        <w:tc>
          <w:tcPr>
            <w:tcW w:w="1231" w:type="dxa"/>
          </w:tcPr>
          <w:p w14:paraId="7D4DD2E9" w14:textId="77777777" w:rsidR="00BC7959" w:rsidRPr="00694BA5" w:rsidRDefault="00BC7959" w:rsidP="00BC7959">
            <w:pPr>
              <w:pStyle w:val="TAL"/>
              <w:rPr>
                <w:rFonts w:eastAsia="Batang"/>
              </w:rPr>
            </w:pPr>
          </w:p>
        </w:tc>
        <w:tc>
          <w:tcPr>
            <w:tcW w:w="1418" w:type="dxa"/>
          </w:tcPr>
          <w:p w14:paraId="2DA13F90" w14:textId="77777777" w:rsidR="00BC7959" w:rsidRDefault="00BC7959" w:rsidP="00BC7959">
            <w:pPr>
              <w:pStyle w:val="TAL"/>
              <w:rPr>
                <w:i/>
              </w:rPr>
            </w:pPr>
            <w:r>
              <w:rPr>
                <w:rFonts w:cs="Arial"/>
                <w:i/>
                <w:szCs w:val="18"/>
              </w:rPr>
              <w:t>0..1</w:t>
            </w:r>
          </w:p>
        </w:tc>
        <w:tc>
          <w:tcPr>
            <w:tcW w:w="1417" w:type="dxa"/>
          </w:tcPr>
          <w:p w14:paraId="1E10482A" w14:textId="77777777" w:rsidR="00BC7959" w:rsidRPr="00C8640C" w:rsidRDefault="00BC7959" w:rsidP="00BC7959">
            <w:pPr>
              <w:pStyle w:val="TAL"/>
              <w:rPr>
                <w:rFonts w:eastAsia="Batang"/>
              </w:rPr>
            </w:pPr>
          </w:p>
        </w:tc>
        <w:tc>
          <w:tcPr>
            <w:tcW w:w="1418" w:type="dxa"/>
          </w:tcPr>
          <w:p w14:paraId="71AD265B" w14:textId="77777777" w:rsidR="00BC7959" w:rsidRPr="0091698C" w:rsidRDefault="00BC7959" w:rsidP="00BC7959">
            <w:pPr>
              <w:pStyle w:val="TAL"/>
              <w:rPr>
                <w:rFonts w:cs="Arial"/>
                <w:szCs w:val="18"/>
                <w:lang w:eastAsia="zh-CN"/>
              </w:rPr>
            </w:pPr>
          </w:p>
        </w:tc>
        <w:tc>
          <w:tcPr>
            <w:tcW w:w="1134" w:type="dxa"/>
          </w:tcPr>
          <w:p w14:paraId="1AA56C9E" w14:textId="77777777" w:rsidR="00BC7959" w:rsidRPr="00694BA5" w:rsidRDefault="00BC7959" w:rsidP="00BC7959">
            <w:pPr>
              <w:pStyle w:val="TAC"/>
              <w:rPr>
                <w:rFonts w:eastAsia="Batang"/>
              </w:rPr>
            </w:pPr>
            <w:r>
              <w:rPr>
                <w:rFonts w:cs="Arial"/>
                <w:lang w:eastAsia="zh-CN"/>
              </w:rPr>
              <w:t>YES</w:t>
            </w:r>
          </w:p>
        </w:tc>
        <w:tc>
          <w:tcPr>
            <w:tcW w:w="1134" w:type="dxa"/>
          </w:tcPr>
          <w:p w14:paraId="5744B11B" w14:textId="77777777" w:rsidR="00BC7959" w:rsidRPr="00694BA5" w:rsidRDefault="00BC7959" w:rsidP="00BC7959">
            <w:pPr>
              <w:pStyle w:val="TAC"/>
              <w:rPr>
                <w:rFonts w:eastAsia="Batang"/>
              </w:rPr>
            </w:pPr>
            <w:r>
              <w:rPr>
                <w:rFonts w:cs="Arial"/>
                <w:lang w:eastAsia="zh-CN"/>
              </w:rPr>
              <w:t>ignore</w:t>
            </w:r>
          </w:p>
        </w:tc>
      </w:tr>
      <w:tr w:rsidR="00BC7959" w14:paraId="719541D5" w14:textId="77777777" w:rsidTr="00A01AFE">
        <w:tc>
          <w:tcPr>
            <w:tcW w:w="2395" w:type="dxa"/>
          </w:tcPr>
          <w:p w14:paraId="3BE8C73A" w14:textId="77777777" w:rsidR="00BC7959" w:rsidRPr="00694BA5" w:rsidRDefault="00BC7959" w:rsidP="009E6EC2">
            <w:pPr>
              <w:pStyle w:val="TAL"/>
              <w:ind w:left="102"/>
              <w:rPr>
                <w:rFonts w:eastAsia="Batang"/>
              </w:rPr>
            </w:pPr>
            <w:r>
              <w:rPr>
                <w:rFonts w:cs="Arial"/>
                <w:b/>
              </w:rPr>
              <w:t>&gt;PC5 RLC Channel Failed to be Modified Item IEs</w:t>
            </w:r>
          </w:p>
        </w:tc>
        <w:tc>
          <w:tcPr>
            <w:tcW w:w="1231" w:type="dxa"/>
          </w:tcPr>
          <w:p w14:paraId="6C2FE2B9" w14:textId="77777777" w:rsidR="00BC7959" w:rsidRPr="00694BA5" w:rsidRDefault="00BC7959" w:rsidP="00BC7959">
            <w:pPr>
              <w:pStyle w:val="TAL"/>
              <w:rPr>
                <w:rFonts w:eastAsia="Batang"/>
              </w:rPr>
            </w:pPr>
          </w:p>
        </w:tc>
        <w:tc>
          <w:tcPr>
            <w:tcW w:w="1418" w:type="dxa"/>
          </w:tcPr>
          <w:p w14:paraId="0419B2AB" w14:textId="77777777" w:rsidR="00BC7959" w:rsidRDefault="00BC7959" w:rsidP="00BC7959">
            <w:pPr>
              <w:pStyle w:val="TAL"/>
              <w:rPr>
                <w:i/>
              </w:rPr>
            </w:pPr>
            <w:r>
              <w:rPr>
                <w:rFonts w:cs="Arial"/>
                <w:i/>
                <w:szCs w:val="18"/>
              </w:rPr>
              <w:t>1 .. &lt;maxnoofPC5RLCChannels&gt;</w:t>
            </w:r>
          </w:p>
        </w:tc>
        <w:tc>
          <w:tcPr>
            <w:tcW w:w="1417" w:type="dxa"/>
          </w:tcPr>
          <w:p w14:paraId="68E80D7B" w14:textId="77777777" w:rsidR="00BC7959" w:rsidRPr="00C8640C" w:rsidRDefault="00BC7959" w:rsidP="00BC7959">
            <w:pPr>
              <w:pStyle w:val="TAL"/>
              <w:rPr>
                <w:rFonts w:eastAsia="Batang"/>
              </w:rPr>
            </w:pPr>
          </w:p>
        </w:tc>
        <w:tc>
          <w:tcPr>
            <w:tcW w:w="1418" w:type="dxa"/>
          </w:tcPr>
          <w:p w14:paraId="295A0CD7" w14:textId="77777777" w:rsidR="00BC7959" w:rsidRPr="0091698C" w:rsidRDefault="00BC7959" w:rsidP="00BC7959">
            <w:pPr>
              <w:pStyle w:val="TAL"/>
              <w:rPr>
                <w:rFonts w:cs="Arial"/>
                <w:szCs w:val="18"/>
                <w:lang w:eastAsia="zh-CN"/>
              </w:rPr>
            </w:pPr>
          </w:p>
        </w:tc>
        <w:tc>
          <w:tcPr>
            <w:tcW w:w="1134" w:type="dxa"/>
          </w:tcPr>
          <w:p w14:paraId="7EAB4FD2" w14:textId="77777777" w:rsidR="00BC7959" w:rsidRPr="00694BA5" w:rsidRDefault="00BC7959" w:rsidP="00BC7959">
            <w:pPr>
              <w:pStyle w:val="TAC"/>
              <w:rPr>
                <w:rFonts w:eastAsia="Batang"/>
              </w:rPr>
            </w:pPr>
            <w:r>
              <w:rPr>
                <w:rFonts w:cs="Arial"/>
                <w:lang w:eastAsia="zh-CN"/>
              </w:rPr>
              <w:t>-</w:t>
            </w:r>
          </w:p>
        </w:tc>
        <w:tc>
          <w:tcPr>
            <w:tcW w:w="1134" w:type="dxa"/>
          </w:tcPr>
          <w:p w14:paraId="0D222294" w14:textId="77777777" w:rsidR="00BC7959" w:rsidRPr="00694BA5" w:rsidRDefault="00BC7959" w:rsidP="00BC7959">
            <w:pPr>
              <w:pStyle w:val="TAC"/>
              <w:rPr>
                <w:rFonts w:eastAsia="Batang"/>
              </w:rPr>
            </w:pPr>
          </w:p>
        </w:tc>
      </w:tr>
      <w:tr w:rsidR="00BC7959" w14:paraId="2F2A0A51" w14:textId="77777777" w:rsidTr="00A01AFE">
        <w:tc>
          <w:tcPr>
            <w:tcW w:w="2395" w:type="dxa"/>
          </w:tcPr>
          <w:p w14:paraId="060B7FD2" w14:textId="77777777" w:rsidR="00BC7959" w:rsidRPr="00694BA5" w:rsidRDefault="00BC7959" w:rsidP="009E6EC2">
            <w:pPr>
              <w:pStyle w:val="TAL"/>
              <w:ind w:left="198"/>
              <w:rPr>
                <w:rFonts w:eastAsia="Batang"/>
              </w:rPr>
            </w:pPr>
            <w:r>
              <w:rPr>
                <w:rFonts w:cs="Arial"/>
              </w:rPr>
              <w:t>&gt;&gt;PC5 RLC Channel I</w:t>
            </w:r>
            <w:r>
              <w:rPr>
                <w:rFonts w:cs="Arial" w:hint="eastAsia"/>
              </w:rPr>
              <w:t>D</w:t>
            </w:r>
          </w:p>
        </w:tc>
        <w:tc>
          <w:tcPr>
            <w:tcW w:w="1231" w:type="dxa"/>
          </w:tcPr>
          <w:p w14:paraId="02333D16"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02BB2566" w14:textId="77777777" w:rsidR="00BC7959" w:rsidRDefault="00BC7959" w:rsidP="00BC7959">
            <w:pPr>
              <w:pStyle w:val="TAL"/>
              <w:rPr>
                <w:i/>
              </w:rPr>
            </w:pPr>
          </w:p>
        </w:tc>
        <w:tc>
          <w:tcPr>
            <w:tcW w:w="1417" w:type="dxa"/>
          </w:tcPr>
          <w:p w14:paraId="60967A92"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07E90C94" w14:textId="77777777" w:rsidR="00BC7959" w:rsidRPr="0091698C" w:rsidRDefault="00BC7959" w:rsidP="00BC7959">
            <w:pPr>
              <w:pStyle w:val="TAL"/>
              <w:rPr>
                <w:rFonts w:cs="Arial"/>
                <w:szCs w:val="18"/>
                <w:lang w:eastAsia="zh-CN"/>
              </w:rPr>
            </w:pPr>
          </w:p>
        </w:tc>
        <w:tc>
          <w:tcPr>
            <w:tcW w:w="1134" w:type="dxa"/>
          </w:tcPr>
          <w:p w14:paraId="129437ED" w14:textId="77777777" w:rsidR="00BC7959" w:rsidRPr="00694BA5" w:rsidRDefault="00BC7959" w:rsidP="00BC7959">
            <w:pPr>
              <w:pStyle w:val="TAC"/>
              <w:rPr>
                <w:rFonts w:eastAsia="Batang"/>
              </w:rPr>
            </w:pPr>
            <w:r>
              <w:rPr>
                <w:rFonts w:cs="Arial"/>
                <w:lang w:eastAsia="zh-CN"/>
              </w:rPr>
              <w:t>-</w:t>
            </w:r>
          </w:p>
        </w:tc>
        <w:tc>
          <w:tcPr>
            <w:tcW w:w="1134" w:type="dxa"/>
          </w:tcPr>
          <w:p w14:paraId="5B322E60" w14:textId="77777777" w:rsidR="00BC7959" w:rsidRPr="00694BA5" w:rsidRDefault="00BC7959" w:rsidP="00BC7959">
            <w:pPr>
              <w:pStyle w:val="TAC"/>
              <w:rPr>
                <w:rFonts w:eastAsia="Batang"/>
              </w:rPr>
            </w:pPr>
          </w:p>
        </w:tc>
      </w:tr>
      <w:tr w:rsidR="00BC7959" w14:paraId="012493D6" w14:textId="77777777" w:rsidTr="00A01AFE">
        <w:tc>
          <w:tcPr>
            <w:tcW w:w="2395" w:type="dxa"/>
          </w:tcPr>
          <w:p w14:paraId="7ADA9F69" w14:textId="77777777" w:rsidR="00BC7959" w:rsidRPr="00694BA5" w:rsidRDefault="00BC7959" w:rsidP="009E6EC2">
            <w:pPr>
              <w:pStyle w:val="TAL"/>
              <w:ind w:left="198"/>
              <w:rPr>
                <w:rFonts w:eastAsia="Batang"/>
              </w:rPr>
            </w:pPr>
            <w:r>
              <w:rPr>
                <w:rFonts w:cs="Arial"/>
              </w:rPr>
              <w:t xml:space="preserve">&gt;&gt;Remote UE </w:t>
            </w:r>
            <w:r w:rsidR="00C14E8B">
              <w:rPr>
                <w:rFonts w:cs="Arial"/>
              </w:rPr>
              <w:t>L</w:t>
            </w:r>
            <w:r>
              <w:rPr>
                <w:rFonts w:cs="Arial"/>
              </w:rPr>
              <w:t>ocal ID</w:t>
            </w:r>
          </w:p>
        </w:tc>
        <w:tc>
          <w:tcPr>
            <w:tcW w:w="1231" w:type="dxa"/>
          </w:tcPr>
          <w:p w14:paraId="3022851E" w14:textId="77777777" w:rsidR="00BC7959" w:rsidRPr="00694BA5" w:rsidRDefault="00BC7959" w:rsidP="00BC7959">
            <w:pPr>
              <w:pStyle w:val="TAL"/>
              <w:rPr>
                <w:rFonts w:eastAsia="Batang"/>
              </w:rPr>
            </w:pPr>
            <w:r>
              <w:rPr>
                <w:rFonts w:cs="Arial"/>
                <w:lang w:val="en-US" w:eastAsia="zh-CN"/>
              </w:rPr>
              <w:t>O</w:t>
            </w:r>
          </w:p>
        </w:tc>
        <w:tc>
          <w:tcPr>
            <w:tcW w:w="1418" w:type="dxa"/>
          </w:tcPr>
          <w:p w14:paraId="3759A10C" w14:textId="77777777" w:rsidR="00BC7959" w:rsidRDefault="00BC7959" w:rsidP="00BC7959">
            <w:pPr>
              <w:pStyle w:val="TAL"/>
              <w:rPr>
                <w:i/>
              </w:rPr>
            </w:pPr>
          </w:p>
        </w:tc>
        <w:tc>
          <w:tcPr>
            <w:tcW w:w="1417" w:type="dxa"/>
          </w:tcPr>
          <w:p w14:paraId="04841856"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5AA65FF3" w14:textId="77777777" w:rsidR="00BC7959" w:rsidRPr="0091698C" w:rsidRDefault="00BC7959" w:rsidP="00BC7959">
            <w:pPr>
              <w:pStyle w:val="TAL"/>
              <w:rPr>
                <w:rFonts w:cs="Arial"/>
                <w:szCs w:val="18"/>
                <w:lang w:eastAsia="zh-CN"/>
              </w:rPr>
            </w:pPr>
          </w:p>
        </w:tc>
        <w:tc>
          <w:tcPr>
            <w:tcW w:w="1134" w:type="dxa"/>
          </w:tcPr>
          <w:p w14:paraId="3BBBDCC5" w14:textId="77777777" w:rsidR="00BC7959" w:rsidRPr="00694BA5" w:rsidRDefault="00BC7959" w:rsidP="00BC7959">
            <w:pPr>
              <w:pStyle w:val="TAC"/>
              <w:rPr>
                <w:rFonts w:eastAsia="Batang"/>
              </w:rPr>
            </w:pPr>
            <w:r>
              <w:rPr>
                <w:rFonts w:cs="Arial"/>
                <w:lang w:eastAsia="zh-CN"/>
              </w:rPr>
              <w:t>-</w:t>
            </w:r>
          </w:p>
        </w:tc>
        <w:tc>
          <w:tcPr>
            <w:tcW w:w="1134" w:type="dxa"/>
          </w:tcPr>
          <w:p w14:paraId="31115632" w14:textId="77777777" w:rsidR="00BC7959" w:rsidRPr="00694BA5" w:rsidRDefault="00BC7959" w:rsidP="00BC7959">
            <w:pPr>
              <w:pStyle w:val="TAC"/>
              <w:rPr>
                <w:rFonts w:eastAsia="Batang"/>
              </w:rPr>
            </w:pPr>
          </w:p>
        </w:tc>
      </w:tr>
      <w:tr w:rsidR="00BC7959" w14:paraId="14F52A83" w14:textId="77777777" w:rsidTr="00A01AFE">
        <w:tc>
          <w:tcPr>
            <w:tcW w:w="2395" w:type="dxa"/>
          </w:tcPr>
          <w:p w14:paraId="734819C8" w14:textId="77777777" w:rsidR="00BC7959" w:rsidRPr="00694BA5" w:rsidRDefault="00BC7959" w:rsidP="009E6EC2">
            <w:pPr>
              <w:pStyle w:val="TAL"/>
              <w:ind w:left="198"/>
              <w:rPr>
                <w:rFonts w:eastAsia="Batang"/>
              </w:rPr>
            </w:pPr>
            <w:r>
              <w:rPr>
                <w:rFonts w:cs="Arial" w:hint="eastAsia"/>
              </w:rPr>
              <w:t>&gt;&gt;Cause</w:t>
            </w:r>
          </w:p>
        </w:tc>
        <w:tc>
          <w:tcPr>
            <w:tcW w:w="1231" w:type="dxa"/>
          </w:tcPr>
          <w:p w14:paraId="301211D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4042E747" w14:textId="77777777" w:rsidR="00BC7959" w:rsidRDefault="00BC7959" w:rsidP="00BC7959">
            <w:pPr>
              <w:pStyle w:val="TAL"/>
              <w:rPr>
                <w:i/>
              </w:rPr>
            </w:pPr>
          </w:p>
        </w:tc>
        <w:tc>
          <w:tcPr>
            <w:tcW w:w="1417" w:type="dxa"/>
          </w:tcPr>
          <w:p w14:paraId="61AF72E5"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22D7AECF" w14:textId="77777777" w:rsidR="00BC7959" w:rsidRPr="0091698C" w:rsidRDefault="00BC7959" w:rsidP="00BC7959">
            <w:pPr>
              <w:pStyle w:val="TAL"/>
              <w:rPr>
                <w:rFonts w:cs="Arial"/>
                <w:szCs w:val="18"/>
                <w:lang w:eastAsia="zh-CN"/>
              </w:rPr>
            </w:pPr>
          </w:p>
        </w:tc>
        <w:tc>
          <w:tcPr>
            <w:tcW w:w="1134" w:type="dxa"/>
          </w:tcPr>
          <w:p w14:paraId="4759F917" w14:textId="77777777" w:rsidR="00BC7959" w:rsidRPr="00694BA5" w:rsidRDefault="00BC7959" w:rsidP="00BC7959">
            <w:pPr>
              <w:pStyle w:val="TAC"/>
              <w:rPr>
                <w:rFonts w:eastAsia="Batang"/>
              </w:rPr>
            </w:pPr>
            <w:r>
              <w:rPr>
                <w:rFonts w:cs="Arial"/>
                <w:lang w:eastAsia="zh-CN"/>
              </w:rPr>
              <w:t>-</w:t>
            </w:r>
          </w:p>
        </w:tc>
        <w:tc>
          <w:tcPr>
            <w:tcW w:w="1134" w:type="dxa"/>
          </w:tcPr>
          <w:p w14:paraId="61B5C28B" w14:textId="77777777" w:rsidR="00BC7959" w:rsidRPr="00694BA5" w:rsidRDefault="00BC7959" w:rsidP="00BC7959">
            <w:pPr>
              <w:pStyle w:val="TAC"/>
              <w:rPr>
                <w:rFonts w:eastAsia="Batang"/>
              </w:rPr>
            </w:pPr>
          </w:p>
        </w:tc>
      </w:tr>
      <w:tr w:rsidR="008536A3" w14:paraId="6CB3D7E0" w14:textId="77777777" w:rsidTr="00A01AFE">
        <w:tc>
          <w:tcPr>
            <w:tcW w:w="2395" w:type="dxa"/>
          </w:tcPr>
          <w:p w14:paraId="71265C61" w14:textId="0959A501" w:rsidR="008536A3" w:rsidRDefault="008536A3" w:rsidP="006B4CD2">
            <w:pPr>
              <w:pStyle w:val="TAL"/>
              <w:rPr>
                <w:rFonts w:cs="Arial"/>
              </w:rPr>
            </w:pPr>
            <w:r>
              <w:rPr>
                <w:rFonts w:cs="Arial"/>
              </w:rPr>
              <w:t>SDT Bearer Configuration Info</w:t>
            </w:r>
          </w:p>
        </w:tc>
        <w:tc>
          <w:tcPr>
            <w:tcW w:w="1231" w:type="dxa"/>
          </w:tcPr>
          <w:p w14:paraId="67B2D8AB" w14:textId="4F1BDD59" w:rsidR="008536A3" w:rsidRDefault="008536A3" w:rsidP="008536A3">
            <w:pPr>
              <w:pStyle w:val="TAL"/>
              <w:rPr>
                <w:rFonts w:cs="Arial"/>
                <w:lang w:val="en-US" w:eastAsia="zh-CN"/>
              </w:rPr>
            </w:pPr>
            <w:r>
              <w:rPr>
                <w:rFonts w:cs="Arial" w:hint="eastAsia"/>
                <w:lang w:val="en-US" w:eastAsia="zh-CN"/>
              </w:rPr>
              <w:t>O</w:t>
            </w:r>
          </w:p>
        </w:tc>
        <w:tc>
          <w:tcPr>
            <w:tcW w:w="1418" w:type="dxa"/>
          </w:tcPr>
          <w:p w14:paraId="532EF375" w14:textId="77777777" w:rsidR="008536A3" w:rsidRDefault="008536A3" w:rsidP="008536A3">
            <w:pPr>
              <w:pStyle w:val="TAL"/>
              <w:rPr>
                <w:i/>
              </w:rPr>
            </w:pPr>
          </w:p>
        </w:tc>
        <w:tc>
          <w:tcPr>
            <w:tcW w:w="1417" w:type="dxa"/>
          </w:tcPr>
          <w:p w14:paraId="4B3EB974" w14:textId="41347D82" w:rsidR="008536A3" w:rsidRDefault="008536A3" w:rsidP="008536A3">
            <w:pPr>
              <w:pStyle w:val="TAL"/>
              <w:rPr>
                <w:rFonts w:cs="Arial"/>
                <w:lang w:eastAsia="zh-CN"/>
              </w:rPr>
            </w:pPr>
            <w:r>
              <w:rPr>
                <w:rFonts w:cs="Arial" w:hint="eastAsia"/>
                <w:lang w:eastAsia="zh-CN"/>
              </w:rPr>
              <w:t>9</w:t>
            </w:r>
            <w:r>
              <w:rPr>
                <w:rFonts w:cs="Arial"/>
                <w:lang w:eastAsia="zh-CN"/>
              </w:rPr>
              <w:t>.3.1.277</w:t>
            </w:r>
          </w:p>
        </w:tc>
        <w:tc>
          <w:tcPr>
            <w:tcW w:w="1418" w:type="dxa"/>
          </w:tcPr>
          <w:p w14:paraId="405D6AD6" w14:textId="77777777" w:rsidR="008536A3" w:rsidRPr="0091698C" w:rsidRDefault="008536A3" w:rsidP="008536A3">
            <w:pPr>
              <w:pStyle w:val="TAL"/>
              <w:rPr>
                <w:rFonts w:cs="Arial"/>
                <w:szCs w:val="18"/>
                <w:lang w:eastAsia="zh-CN"/>
              </w:rPr>
            </w:pPr>
          </w:p>
        </w:tc>
        <w:tc>
          <w:tcPr>
            <w:tcW w:w="1134" w:type="dxa"/>
          </w:tcPr>
          <w:p w14:paraId="5AD86975" w14:textId="66C0B5AD" w:rsidR="008536A3" w:rsidRDefault="008536A3" w:rsidP="008536A3">
            <w:pPr>
              <w:pStyle w:val="TAC"/>
              <w:rPr>
                <w:rFonts w:cs="Arial"/>
                <w:lang w:eastAsia="zh-CN"/>
              </w:rPr>
            </w:pPr>
            <w:r>
              <w:rPr>
                <w:rFonts w:cs="Arial" w:hint="eastAsia"/>
                <w:lang w:eastAsia="zh-CN"/>
              </w:rPr>
              <w:t>Y</w:t>
            </w:r>
            <w:r>
              <w:rPr>
                <w:rFonts w:cs="Arial"/>
                <w:lang w:eastAsia="zh-CN"/>
              </w:rPr>
              <w:t>ES</w:t>
            </w:r>
          </w:p>
        </w:tc>
        <w:tc>
          <w:tcPr>
            <w:tcW w:w="1134" w:type="dxa"/>
          </w:tcPr>
          <w:p w14:paraId="3B52A5EA" w14:textId="0A068BE3" w:rsidR="008536A3" w:rsidRPr="00694BA5" w:rsidRDefault="008536A3" w:rsidP="008536A3">
            <w:pPr>
              <w:pStyle w:val="TAC"/>
              <w:rPr>
                <w:rFonts w:eastAsia="Batang"/>
              </w:rPr>
            </w:pPr>
            <w:r w:rsidRPr="00D92A64">
              <w:rPr>
                <w:lang w:eastAsia="zh-CN"/>
              </w:rPr>
              <w:t>ignore</w:t>
            </w: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5642" w:name="_Toc20955881"/>
      <w:bookmarkStart w:id="5643" w:name="_Toc29892993"/>
      <w:bookmarkStart w:id="5644" w:name="_Toc36556930"/>
      <w:bookmarkStart w:id="5645" w:name="_Toc45832361"/>
      <w:bookmarkStart w:id="5646" w:name="_Toc51763614"/>
      <w:bookmarkStart w:id="5647" w:name="_Toc64448780"/>
      <w:bookmarkStart w:id="5648" w:name="_Toc66289439"/>
      <w:bookmarkStart w:id="5649" w:name="_Toc74154552"/>
      <w:bookmarkStart w:id="5650" w:name="_Toc81383296"/>
      <w:bookmarkStart w:id="5651" w:name="_Toc88657929"/>
      <w:bookmarkStart w:id="5652" w:name="_Toc97910841"/>
      <w:bookmarkStart w:id="5653" w:name="_Toc99038561"/>
      <w:bookmarkStart w:id="5654" w:name="_Toc99730824"/>
      <w:bookmarkStart w:id="5655" w:name="_Toc105510953"/>
      <w:bookmarkStart w:id="5656" w:name="_Toc105927485"/>
      <w:bookmarkStart w:id="5657" w:name="_Toc106110025"/>
      <w:bookmarkStart w:id="5658" w:name="_Toc113835462"/>
      <w:r w:rsidRPr="00EA5FA7">
        <w:t>9.2.2.9</w:t>
      </w:r>
      <w:r w:rsidRPr="00EA5FA7">
        <w:tab/>
        <w:t>UE CONTEXT MODIFICATION FAILURE</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2F8FE88B" w14:textId="77777777" w:rsidTr="00A41C31">
        <w:tc>
          <w:tcPr>
            <w:tcW w:w="2406" w:type="dxa"/>
          </w:tcPr>
          <w:p w14:paraId="5816988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75E6DBE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348FB4E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081B65A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1E183EF8"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23346E83"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2D8056D5"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512F34DC" w14:textId="77777777" w:rsidTr="00A41C31">
        <w:tc>
          <w:tcPr>
            <w:tcW w:w="2406" w:type="dxa"/>
          </w:tcPr>
          <w:p w14:paraId="3ED8FB0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25242AC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77898382"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7186F80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61E7053B"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76C081A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23B8A2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7F02F19" w14:textId="77777777" w:rsidTr="00A41C31">
        <w:tc>
          <w:tcPr>
            <w:tcW w:w="2406" w:type="dxa"/>
          </w:tcPr>
          <w:p w14:paraId="1B0BB5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1281" w:type="dxa"/>
          </w:tcPr>
          <w:p w14:paraId="2B2EECA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423A80F7"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59724E9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95" w:type="dxa"/>
          </w:tcPr>
          <w:p w14:paraId="113D9594"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02A0146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23A76E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B8B9326" w14:textId="77777777" w:rsidTr="00332A83">
        <w:tc>
          <w:tcPr>
            <w:tcW w:w="2406" w:type="dxa"/>
            <w:tcBorders>
              <w:top w:val="single" w:sz="4" w:space="0" w:color="auto"/>
              <w:left w:val="single" w:sz="4" w:space="0" w:color="auto"/>
              <w:bottom w:val="single" w:sz="4" w:space="0" w:color="auto"/>
              <w:right w:val="single" w:sz="4" w:space="0" w:color="auto"/>
            </w:tcBorders>
          </w:tcPr>
          <w:p w14:paraId="444B9EE2" w14:textId="77777777" w:rsidR="00F970C9" w:rsidRPr="009A1425" w:rsidRDefault="00F970C9" w:rsidP="00332A83">
            <w:pPr>
              <w:keepNext/>
              <w:keepLines/>
              <w:spacing w:after="0"/>
              <w:rPr>
                <w:rFonts w:ascii="Arial" w:hAnsi="Arial"/>
                <w:sz w:val="18"/>
              </w:rPr>
            </w:pPr>
            <w:r w:rsidRPr="009A1425">
              <w:rPr>
                <w:rFonts w:ascii="Arial" w:hAnsi="Arial"/>
                <w:sz w:val="18"/>
              </w:rPr>
              <w:t>gNB-DU UE F1AP ID</w:t>
            </w:r>
          </w:p>
        </w:tc>
        <w:tc>
          <w:tcPr>
            <w:tcW w:w="1281" w:type="dxa"/>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32A83">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95" w:type="dxa"/>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32A83">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A6C9C2" w14:textId="77777777" w:rsidTr="00A41C31">
        <w:tc>
          <w:tcPr>
            <w:tcW w:w="2406" w:type="dxa"/>
          </w:tcPr>
          <w:p w14:paraId="0498D30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75E46C3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57175390"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34EDAB5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1CD2A490"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57FFE32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0EB9596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FF6C19A" w14:textId="77777777" w:rsidTr="00A41C31">
        <w:tc>
          <w:tcPr>
            <w:tcW w:w="2406" w:type="dxa"/>
          </w:tcPr>
          <w:p w14:paraId="54970A6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417776E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1F1A2396"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48D401E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08595DD9"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6772156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1EAB62B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251DB" w:rsidRPr="00EA5FA7" w14:paraId="63DB11CB" w14:textId="77777777" w:rsidTr="00A41C31">
        <w:tc>
          <w:tcPr>
            <w:tcW w:w="2406" w:type="dxa"/>
          </w:tcPr>
          <w:p w14:paraId="286DF07C" w14:textId="77777777" w:rsidR="005251DB" w:rsidRPr="00EA5FA7" w:rsidRDefault="005251DB" w:rsidP="002F0C5B">
            <w:pPr>
              <w:pStyle w:val="TAL"/>
              <w:rPr>
                <w:lang w:eastAsia="ja-JP"/>
              </w:rPr>
            </w:pPr>
            <w:r w:rsidRPr="0091698C">
              <w:rPr>
                <w:lang w:eastAsia="ja-JP"/>
              </w:rPr>
              <w:t>Requested Target Cell ID</w:t>
            </w:r>
          </w:p>
        </w:tc>
        <w:tc>
          <w:tcPr>
            <w:tcW w:w="1281" w:type="dxa"/>
          </w:tcPr>
          <w:p w14:paraId="1CAFA016" w14:textId="77777777" w:rsidR="005251DB" w:rsidRPr="00EA5FA7" w:rsidRDefault="005251DB" w:rsidP="002F0C5B">
            <w:pPr>
              <w:pStyle w:val="TAL"/>
              <w:rPr>
                <w:lang w:eastAsia="ja-JP"/>
              </w:rPr>
            </w:pPr>
            <w:r w:rsidRPr="0091698C">
              <w:rPr>
                <w:lang w:eastAsia="ja-JP"/>
              </w:rPr>
              <w:t>O</w:t>
            </w:r>
          </w:p>
        </w:tc>
        <w:tc>
          <w:tcPr>
            <w:tcW w:w="1717" w:type="dxa"/>
          </w:tcPr>
          <w:p w14:paraId="189D3A12" w14:textId="77777777" w:rsidR="005251DB" w:rsidRPr="00EA5FA7" w:rsidRDefault="005251DB" w:rsidP="002F0C5B">
            <w:pPr>
              <w:pStyle w:val="TAL"/>
              <w:rPr>
                <w:lang w:eastAsia="ja-JP"/>
              </w:rPr>
            </w:pPr>
          </w:p>
        </w:tc>
        <w:tc>
          <w:tcPr>
            <w:tcW w:w="1266" w:type="dxa"/>
          </w:tcPr>
          <w:p w14:paraId="62C9825A" w14:textId="77777777" w:rsidR="005251DB" w:rsidRPr="0091698C" w:rsidRDefault="005251DB" w:rsidP="002F0C5B">
            <w:pPr>
              <w:pStyle w:val="TAL"/>
              <w:rPr>
                <w:lang w:eastAsia="ja-JP"/>
              </w:rPr>
            </w:pPr>
            <w:r w:rsidRPr="0091698C">
              <w:rPr>
                <w:lang w:eastAsia="ja-JP"/>
              </w:rPr>
              <w:t>NR CGI</w:t>
            </w:r>
          </w:p>
          <w:p w14:paraId="679AB147" w14:textId="77777777" w:rsidR="005251DB" w:rsidRPr="00EA5FA7" w:rsidRDefault="005251DB" w:rsidP="002F0C5B">
            <w:pPr>
              <w:pStyle w:val="TAL"/>
              <w:rPr>
                <w:lang w:eastAsia="ja-JP"/>
              </w:rPr>
            </w:pPr>
            <w:r w:rsidRPr="0091698C">
              <w:rPr>
                <w:lang w:eastAsia="ja-JP"/>
              </w:rPr>
              <w:t>9.3.1.12</w:t>
            </w:r>
          </w:p>
        </w:tc>
        <w:tc>
          <w:tcPr>
            <w:tcW w:w="1295" w:type="dxa"/>
          </w:tcPr>
          <w:p w14:paraId="348FD0ED" w14:textId="77777777" w:rsidR="005251DB" w:rsidRPr="00EA5FA7" w:rsidRDefault="005251DB" w:rsidP="002F0C5B">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1295" w:type="dxa"/>
          </w:tcPr>
          <w:p w14:paraId="0C4EEFAA" w14:textId="77777777" w:rsidR="005251DB" w:rsidRPr="00EA5FA7" w:rsidRDefault="005251DB" w:rsidP="002F0C5B">
            <w:pPr>
              <w:pStyle w:val="TAC"/>
              <w:rPr>
                <w:lang w:eastAsia="ja-JP"/>
              </w:rPr>
            </w:pPr>
            <w:r w:rsidRPr="0091698C">
              <w:rPr>
                <w:lang w:eastAsia="ja-JP"/>
              </w:rPr>
              <w:t>YES</w:t>
            </w:r>
          </w:p>
        </w:tc>
        <w:tc>
          <w:tcPr>
            <w:tcW w:w="1281" w:type="dxa"/>
          </w:tcPr>
          <w:p w14:paraId="4B4CFEE2" w14:textId="77777777" w:rsidR="005251DB" w:rsidRPr="00EA5FA7" w:rsidRDefault="005251DB" w:rsidP="002F0C5B">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5659" w:name="_Toc20955882"/>
      <w:bookmarkStart w:id="5660" w:name="_Toc29892994"/>
      <w:bookmarkStart w:id="5661" w:name="_Toc36556931"/>
      <w:bookmarkStart w:id="5662" w:name="_Toc45832362"/>
      <w:bookmarkStart w:id="5663" w:name="_Toc51763615"/>
      <w:bookmarkStart w:id="5664" w:name="_Toc64448781"/>
      <w:bookmarkStart w:id="5665" w:name="_Toc66289440"/>
      <w:bookmarkStart w:id="5666" w:name="_Toc74154553"/>
      <w:bookmarkStart w:id="5667" w:name="_Toc81383297"/>
      <w:bookmarkStart w:id="5668" w:name="_Toc88657930"/>
      <w:bookmarkStart w:id="5669" w:name="_Toc97910842"/>
      <w:bookmarkStart w:id="5670" w:name="_Toc99038562"/>
      <w:bookmarkStart w:id="5671" w:name="_Toc99730825"/>
      <w:bookmarkStart w:id="5672" w:name="_Toc105510954"/>
      <w:bookmarkStart w:id="5673" w:name="_Toc105927486"/>
      <w:bookmarkStart w:id="5674" w:name="_Toc106110026"/>
      <w:bookmarkStart w:id="5675" w:name="_Toc113835463"/>
      <w:r w:rsidRPr="00EA5FA7">
        <w:t>9.2.2.10</w:t>
      </w:r>
      <w:r w:rsidRPr="00EA5FA7">
        <w:tab/>
        <w:t>UE CONTEXT MODIFICATION REQUIRED</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EA5FA7" w:rsidRDefault="00F970C9" w:rsidP="00D13CF2">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3EE5D2F0" w14:textId="77777777" w:rsidTr="00091D6F">
        <w:trPr>
          <w:tblHeader/>
        </w:trPr>
        <w:tc>
          <w:tcPr>
            <w:tcW w:w="2394" w:type="dxa"/>
          </w:tcPr>
          <w:p w14:paraId="5E3F4B53" w14:textId="77777777" w:rsidR="00F970C9" w:rsidRPr="00EA5FA7" w:rsidRDefault="00F970C9" w:rsidP="006B4CD2">
            <w:pPr>
              <w:pStyle w:val="TAH"/>
            </w:pPr>
            <w:r w:rsidRPr="00EA5FA7">
              <w:t>IE/Group Name</w:t>
            </w:r>
          </w:p>
        </w:tc>
        <w:tc>
          <w:tcPr>
            <w:tcW w:w="1260" w:type="dxa"/>
          </w:tcPr>
          <w:p w14:paraId="3D398DCA" w14:textId="77777777" w:rsidR="00F970C9" w:rsidRPr="00EA5FA7" w:rsidRDefault="00F970C9" w:rsidP="006B4CD2">
            <w:pPr>
              <w:pStyle w:val="TAH"/>
            </w:pPr>
            <w:r w:rsidRPr="00EA5FA7">
              <w:t>Presence</w:t>
            </w:r>
          </w:p>
        </w:tc>
        <w:tc>
          <w:tcPr>
            <w:tcW w:w="1247" w:type="dxa"/>
          </w:tcPr>
          <w:p w14:paraId="640141AB" w14:textId="77777777" w:rsidR="00F970C9" w:rsidRPr="00EA5FA7" w:rsidRDefault="00F970C9" w:rsidP="006B4CD2">
            <w:pPr>
              <w:pStyle w:val="TAH"/>
            </w:pPr>
            <w:r w:rsidRPr="00EA5FA7">
              <w:t>Range</w:t>
            </w:r>
          </w:p>
        </w:tc>
        <w:tc>
          <w:tcPr>
            <w:tcW w:w="1260" w:type="dxa"/>
          </w:tcPr>
          <w:p w14:paraId="1F411B4F" w14:textId="77777777" w:rsidR="00F970C9" w:rsidRPr="00EA5FA7" w:rsidRDefault="00F970C9" w:rsidP="006B4CD2">
            <w:pPr>
              <w:pStyle w:val="TAH"/>
            </w:pPr>
            <w:r w:rsidRPr="00EA5FA7">
              <w:t>IE type and reference</w:t>
            </w:r>
          </w:p>
        </w:tc>
        <w:tc>
          <w:tcPr>
            <w:tcW w:w="1762" w:type="dxa"/>
          </w:tcPr>
          <w:p w14:paraId="1FC1658A" w14:textId="77777777" w:rsidR="00F970C9" w:rsidRPr="00EA5FA7" w:rsidRDefault="00F970C9" w:rsidP="006B4CD2">
            <w:pPr>
              <w:pStyle w:val="TAH"/>
            </w:pPr>
            <w:r w:rsidRPr="00EA5FA7">
              <w:t>Semantics description</w:t>
            </w:r>
          </w:p>
        </w:tc>
        <w:tc>
          <w:tcPr>
            <w:tcW w:w="1288" w:type="dxa"/>
          </w:tcPr>
          <w:p w14:paraId="59612FAE" w14:textId="77777777" w:rsidR="00F970C9" w:rsidRPr="00EA5FA7" w:rsidRDefault="00F970C9" w:rsidP="006B4CD2">
            <w:pPr>
              <w:pStyle w:val="TAH"/>
            </w:pPr>
            <w:r w:rsidRPr="00EA5FA7">
              <w:t>Criticality</w:t>
            </w:r>
          </w:p>
        </w:tc>
        <w:tc>
          <w:tcPr>
            <w:tcW w:w="1274" w:type="dxa"/>
          </w:tcPr>
          <w:p w14:paraId="006F0A2B" w14:textId="77777777" w:rsidR="00F970C9" w:rsidRPr="00EA5FA7" w:rsidRDefault="00F970C9" w:rsidP="006B4CD2">
            <w:pPr>
              <w:pStyle w:val="TAH"/>
            </w:pPr>
            <w:r w:rsidRPr="00EA5FA7">
              <w:t>Assigned Criticality</w:t>
            </w:r>
          </w:p>
        </w:tc>
      </w:tr>
      <w:tr w:rsidR="00F970C9" w:rsidRPr="00EA5FA7" w14:paraId="3A989635" w14:textId="77777777" w:rsidTr="00091D6F">
        <w:tc>
          <w:tcPr>
            <w:tcW w:w="2394" w:type="dxa"/>
          </w:tcPr>
          <w:p w14:paraId="11DA0753" w14:textId="77777777" w:rsidR="00F970C9" w:rsidRPr="00EA5FA7" w:rsidRDefault="00F970C9" w:rsidP="006B4CD2">
            <w:pPr>
              <w:pStyle w:val="TAL"/>
            </w:pPr>
            <w:r w:rsidRPr="00EA5FA7">
              <w:t>Message Type</w:t>
            </w:r>
          </w:p>
        </w:tc>
        <w:tc>
          <w:tcPr>
            <w:tcW w:w="1260" w:type="dxa"/>
          </w:tcPr>
          <w:p w14:paraId="7457BAB0" w14:textId="77777777" w:rsidR="00F970C9" w:rsidRPr="00EA5FA7" w:rsidRDefault="00F970C9" w:rsidP="00D30D23">
            <w:pPr>
              <w:pStyle w:val="TAL"/>
            </w:pPr>
            <w:r w:rsidRPr="00EA5FA7">
              <w:t>M</w:t>
            </w:r>
          </w:p>
        </w:tc>
        <w:tc>
          <w:tcPr>
            <w:tcW w:w="1247" w:type="dxa"/>
          </w:tcPr>
          <w:p w14:paraId="64A1F356" w14:textId="77777777" w:rsidR="00F970C9" w:rsidRPr="00EA5FA7" w:rsidRDefault="00F970C9" w:rsidP="00D30D23">
            <w:pPr>
              <w:pStyle w:val="TAL"/>
            </w:pPr>
          </w:p>
        </w:tc>
        <w:tc>
          <w:tcPr>
            <w:tcW w:w="1260" w:type="dxa"/>
          </w:tcPr>
          <w:p w14:paraId="34011EC2" w14:textId="77777777" w:rsidR="00F970C9" w:rsidRPr="00EA5FA7" w:rsidRDefault="00F970C9" w:rsidP="00D30D23">
            <w:pPr>
              <w:pStyle w:val="TAL"/>
            </w:pPr>
            <w:r w:rsidRPr="00EA5FA7">
              <w:t>9.3.1.1</w:t>
            </w:r>
          </w:p>
        </w:tc>
        <w:tc>
          <w:tcPr>
            <w:tcW w:w="1762" w:type="dxa"/>
          </w:tcPr>
          <w:p w14:paraId="2A05BD43" w14:textId="77777777" w:rsidR="00F970C9" w:rsidRPr="00EA5FA7" w:rsidRDefault="00F970C9" w:rsidP="00D30D23">
            <w:pPr>
              <w:pStyle w:val="TAL"/>
            </w:pPr>
          </w:p>
        </w:tc>
        <w:tc>
          <w:tcPr>
            <w:tcW w:w="1288" w:type="dxa"/>
          </w:tcPr>
          <w:p w14:paraId="393A8370" w14:textId="77777777" w:rsidR="00F970C9" w:rsidRPr="00EA5FA7" w:rsidRDefault="00F970C9" w:rsidP="00D30D23">
            <w:pPr>
              <w:pStyle w:val="TAC"/>
            </w:pPr>
            <w:r w:rsidRPr="00EA5FA7">
              <w:t>YES</w:t>
            </w:r>
          </w:p>
        </w:tc>
        <w:tc>
          <w:tcPr>
            <w:tcW w:w="1274" w:type="dxa"/>
          </w:tcPr>
          <w:p w14:paraId="14D14033" w14:textId="77777777" w:rsidR="00F970C9" w:rsidRPr="00EA5FA7" w:rsidRDefault="00F970C9" w:rsidP="00D30D23">
            <w:pPr>
              <w:pStyle w:val="TAC"/>
            </w:pPr>
            <w:r w:rsidRPr="00EA5FA7">
              <w:t>reject</w:t>
            </w:r>
          </w:p>
        </w:tc>
      </w:tr>
      <w:tr w:rsidR="00F970C9" w:rsidRPr="00EA5FA7" w14:paraId="36E989C7" w14:textId="77777777" w:rsidTr="00091D6F">
        <w:tc>
          <w:tcPr>
            <w:tcW w:w="2394" w:type="dxa"/>
          </w:tcPr>
          <w:p w14:paraId="0AC73324" w14:textId="77777777" w:rsidR="00F970C9" w:rsidRPr="00EA5FA7" w:rsidRDefault="00F970C9" w:rsidP="006B4CD2">
            <w:pPr>
              <w:pStyle w:val="TAL"/>
              <w:rPr>
                <w:lang w:eastAsia="zh-CN"/>
              </w:rPr>
            </w:pPr>
            <w:r w:rsidRPr="00EA5FA7">
              <w:rPr>
                <w:rFonts w:eastAsia="Batang"/>
                <w:bCs/>
              </w:rPr>
              <w:t>gNB-CU</w:t>
            </w:r>
            <w:r w:rsidRPr="00EA5FA7">
              <w:rPr>
                <w:bCs/>
              </w:rPr>
              <w:t xml:space="preserve"> UE F1AP ID</w:t>
            </w:r>
          </w:p>
        </w:tc>
        <w:tc>
          <w:tcPr>
            <w:tcW w:w="1260" w:type="dxa"/>
          </w:tcPr>
          <w:p w14:paraId="1701B549" w14:textId="77777777" w:rsidR="00F970C9" w:rsidRPr="00EA5FA7" w:rsidRDefault="00F970C9" w:rsidP="00D30D23">
            <w:pPr>
              <w:pStyle w:val="TAL"/>
              <w:rPr>
                <w:lang w:eastAsia="zh-CN"/>
              </w:rPr>
            </w:pPr>
            <w:r w:rsidRPr="00EA5FA7">
              <w:rPr>
                <w:lang w:eastAsia="zh-CN"/>
              </w:rPr>
              <w:t>M</w:t>
            </w:r>
          </w:p>
        </w:tc>
        <w:tc>
          <w:tcPr>
            <w:tcW w:w="1247" w:type="dxa"/>
          </w:tcPr>
          <w:p w14:paraId="379476C1" w14:textId="77777777" w:rsidR="00F970C9" w:rsidRPr="00EA5FA7" w:rsidRDefault="00F970C9" w:rsidP="00D30D23">
            <w:pPr>
              <w:pStyle w:val="TAL"/>
            </w:pPr>
          </w:p>
        </w:tc>
        <w:tc>
          <w:tcPr>
            <w:tcW w:w="1260" w:type="dxa"/>
          </w:tcPr>
          <w:p w14:paraId="559C9DA8" w14:textId="77777777" w:rsidR="00F970C9" w:rsidRPr="00EA5FA7" w:rsidRDefault="00F970C9" w:rsidP="00D30D23">
            <w:pPr>
              <w:pStyle w:val="TAL"/>
            </w:pPr>
            <w:r w:rsidRPr="00EA5FA7">
              <w:t>9.3.1.4</w:t>
            </w:r>
          </w:p>
        </w:tc>
        <w:tc>
          <w:tcPr>
            <w:tcW w:w="1762" w:type="dxa"/>
          </w:tcPr>
          <w:p w14:paraId="7459242C" w14:textId="77777777" w:rsidR="00F970C9" w:rsidRPr="00EA5FA7" w:rsidRDefault="00F970C9" w:rsidP="00D30D23">
            <w:pPr>
              <w:pStyle w:val="TAL"/>
            </w:pPr>
          </w:p>
        </w:tc>
        <w:tc>
          <w:tcPr>
            <w:tcW w:w="1288" w:type="dxa"/>
          </w:tcPr>
          <w:p w14:paraId="1ACDACA4" w14:textId="77777777" w:rsidR="00F970C9" w:rsidRPr="00EA5FA7" w:rsidRDefault="00F970C9" w:rsidP="00D30D23">
            <w:pPr>
              <w:pStyle w:val="TAC"/>
            </w:pPr>
            <w:r w:rsidRPr="00EA5FA7">
              <w:t>YES</w:t>
            </w:r>
          </w:p>
        </w:tc>
        <w:tc>
          <w:tcPr>
            <w:tcW w:w="1274" w:type="dxa"/>
          </w:tcPr>
          <w:p w14:paraId="5F64BE68" w14:textId="77777777" w:rsidR="00F970C9" w:rsidRPr="00EA5FA7" w:rsidRDefault="00F970C9" w:rsidP="00D30D23">
            <w:pPr>
              <w:pStyle w:val="TAC"/>
            </w:pPr>
            <w:r w:rsidRPr="00EA5FA7">
              <w:t>reject</w:t>
            </w:r>
          </w:p>
        </w:tc>
      </w:tr>
      <w:tr w:rsidR="00F970C9" w:rsidRPr="00EA5FA7" w14:paraId="31005D0A" w14:textId="77777777" w:rsidTr="00091D6F">
        <w:tc>
          <w:tcPr>
            <w:tcW w:w="2394" w:type="dxa"/>
            <w:tcBorders>
              <w:top w:val="single" w:sz="4" w:space="0" w:color="auto"/>
              <w:left w:val="single" w:sz="4" w:space="0" w:color="auto"/>
              <w:bottom w:val="single" w:sz="4" w:space="0" w:color="auto"/>
              <w:right w:val="single" w:sz="4" w:space="0" w:color="auto"/>
            </w:tcBorders>
          </w:tcPr>
          <w:p w14:paraId="385763A5" w14:textId="77777777" w:rsidR="00F970C9" w:rsidRPr="009A1425" w:rsidRDefault="00F970C9" w:rsidP="006B4CD2">
            <w:pPr>
              <w:pStyle w:val="TAL"/>
              <w:rPr>
                <w:rFonts w:eastAsia="Batang"/>
              </w:rPr>
            </w:pPr>
            <w:r w:rsidRPr="009A1425">
              <w:rPr>
                <w:rFonts w:eastAsia="Batang"/>
              </w:rPr>
              <w:t>gNB-DU UE F1AP ID</w:t>
            </w:r>
          </w:p>
        </w:tc>
        <w:tc>
          <w:tcPr>
            <w:tcW w:w="126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D30D23">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D30D23">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D30D23">
            <w:pPr>
              <w:pStyle w:val="TAL"/>
            </w:pPr>
          </w:p>
        </w:tc>
        <w:tc>
          <w:tcPr>
            <w:tcW w:w="1288"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D30D23">
            <w:pPr>
              <w:pStyle w:val="TAC"/>
            </w:pPr>
            <w:r w:rsidRPr="00EA5FA7">
              <w:t>reject</w:t>
            </w:r>
          </w:p>
        </w:tc>
      </w:tr>
      <w:tr w:rsidR="00F970C9" w:rsidRPr="00EA5FA7" w14:paraId="686EFE35" w14:textId="77777777" w:rsidTr="00091D6F">
        <w:tc>
          <w:tcPr>
            <w:tcW w:w="2394"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6B4CD2">
            <w:pPr>
              <w:pStyle w:val="TAL"/>
              <w:rPr>
                <w:rFonts w:eastAsia="Batang"/>
                <w:bCs/>
              </w:rPr>
            </w:pPr>
            <w:r w:rsidRPr="00EA5FA7">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D30D23">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D30D23">
            <w:pPr>
              <w:pStyle w:val="TAL"/>
            </w:pPr>
            <w:r w:rsidRPr="00EA5FA7">
              <w:t>OCTET STRING</w:t>
            </w:r>
          </w:p>
        </w:tc>
        <w:tc>
          <w:tcPr>
            <w:tcW w:w="1762"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D30D23">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D30D23">
            <w:pPr>
              <w:pStyle w:val="TAC"/>
            </w:pPr>
            <w:r w:rsidRPr="00EA5FA7">
              <w:t>ignore</w:t>
            </w:r>
          </w:p>
        </w:tc>
      </w:tr>
      <w:tr w:rsidR="00F970C9" w:rsidRPr="00EA5FA7" w14:paraId="66273D89" w14:textId="77777777" w:rsidTr="009A28F0">
        <w:tc>
          <w:tcPr>
            <w:tcW w:w="2394" w:type="dxa"/>
          </w:tcPr>
          <w:p w14:paraId="051B2C4C" w14:textId="77777777" w:rsidR="00F970C9" w:rsidRPr="00EA5FA7" w:rsidRDefault="00F970C9" w:rsidP="006B4CD2">
            <w:pPr>
              <w:pStyle w:val="TAL"/>
              <w:rPr>
                <w:rFonts w:eastAsia="Batang" w:cs="Arial"/>
                <w:bCs/>
              </w:rPr>
            </w:pPr>
            <w:r w:rsidRPr="00EA5FA7">
              <w:rPr>
                <w:rFonts w:eastAsia="Batang" w:cs="Arial"/>
                <w:bCs/>
              </w:rPr>
              <w:t>DU To CU RRC Information</w:t>
            </w:r>
          </w:p>
          <w:p w14:paraId="7E7F0871" w14:textId="77777777" w:rsidR="00F970C9" w:rsidRPr="00EA5FA7" w:rsidRDefault="00F970C9" w:rsidP="006B4CD2">
            <w:pPr>
              <w:pStyle w:val="TAL"/>
              <w:rPr>
                <w:rFonts w:eastAsia="Batang" w:cs="Arial"/>
                <w:bCs/>
              </w:rPr>
            </w:pPr>
          </w:p>
        </w:tc>
        <w:tc>
          <w:tcPr>
            <w:tcW w:w="1260" w:type="dxa"/>
          </w:tcPr>
          <w:p w14:paraId="6A73D707" w14:textId="77777777" w:rsidR="00F970C9" w:rsidRPr="00EA5FA7" w:rsidRDefault="00F970C9" w:rsidP="00D30D23">
            <w:pPr>
              <w:pStyle w:val="TAL"/>
              <w:rPr>
                <w:rFonts w:cs="Arial"/>
              </w:rPr>
            </w:pPr>
            <w:r w:rsidRPr="00EA5FA7">
              <w:rPr>
                <w:rFonts w:cs="Arial"/>
              </w:rPr>
              <w:t>O</w:t>
            </w:r>
          </w:p>
        </w:tc>
        <w:tc>
          <w:tcPr>
            <w:tcW w:w="1247" w:type="dxa"/>
          </w:tcPr>
          <w:p w14:paraId="790D0AAC" w14:textId="77777777" w:rsidR="00F970C9" w:rsidRPr="00EA5FA7" w:rsidRDefault="00F970C9" w:rsidP="00D30D23">
            <w:pPr>
              <w:pStyle w:val="TAL"/>
              <w:rPr>
                <w:rFonts w:cs="Arial"/>
              </w:rPr>
            </w:pPr>
          </w:p>
        </w:tc>
        <w:tc>
          <w:tcPr>
            <w:tcW w:w="1260" w:type="dxa"/>
          </w:tcPr>
          <w:p w14:paraId="045F4E3E" w14:textId="77777777" w:rsidR="00F970C9" w:rsidRPr="00EA5FA7" w:rsidRDefault="00F970C9" w:rsidP="00D30D23">
            <w:pPr>
              <w:pStyle w:val="TAL"/>
              <w:rPr>
                <w:rFonts w:cs="Arial"/>
              </w:rPr>
            </w:pPr>
            <w:r w:rsidRPr="00EA5FA7">
              <w:rPr>
                <w:rFonts w:cs="Arial"/>
              </w:rPr>
              <w:t>9.3.1.26</w:t>
            </w:r>
          </w:p>
        </w:tc>
        <w:tc>
          <w:tcPr>
            <w:tcW w:w="1762" w:type="dxa"/>
          </w:tcPr>
          <w:p w14:paraId="57494769" w14:textId="77777777" w:rsidR="00F970C9" w:rsidRPr="00EA5FA7" w:rsidRDefault="00F970C9" w:rsidP="00D30D23">
            <w:pPr>
              <w:pStyle w:val="TAL"/>
              <w:rPr>
                <w:rFonts w:cs="Arial"/>
              </w:rPr>
            </w:pPr>
          </w:p>
        </w:tc>
        <w:tc>
          <w:tcPr>
            <w:tcW w:w="1288" w:type="dxa"/>
          </w:tcPr>
          <w:p w14:paraId="31456B66" w14:textId="77777777" w:rsidR="00F970C9" w:rsidRPr="00EA5FA7" w:rsidRDefault="00F970C9" w:rsidP="00D30D23">
            <w:pPr>
              <w:pStyle w:val="TAC"/>
              <w:rPr>
                <w:rFonts w:cs="Arial"/>
              </w:rPr>
            </w:pPr>
            <w:r w:rsidRPr="00EA5FA7">
              <w:rPr>
                <w:rFonts w:cs="Arial"/>
              </w:rPr>
              <w:t>YES</w:t>
            </w:r>
          </w:p>
        </w:tc>
        <w:tc>
          <w:tcPr>
            <w:tcW w:w="1274" w:type="dxa"/>
          </w:tcPr>
          <w:p w14:paraId="4F36033E" w14:textId="77777777" w:rsidR="00F970C9" w:rsidRPr="00EA5FA7" w:rsidRDefault="00F970C9" w:rsidP="00D30D23">
            <w:pPr>
              <w:pStyle w:val="TAC"/>
              <w:rPr>
                <w:rFonts w:cs="Arial"/>
              </w:rPr>
            </w:pPr>
            <w:r w:rsidRPr="00EA5FA7">
              <w:rPr>
                <w:rFonts w:cs="Arial"/>
              </w:rPr>
              <w:t>reject</w:t>
            </w:r>
          </w:p>
        </w:tc>
      </w:tr>
      <w:tr w:rsidR="00F970C9" w:rsidRPr="00EA5FA7" w14:paraId="6FA89A0C" w14:textId="77777777" w:rsidTr="009A28F0">
        <w:tc>
          <w:tcPr>
            <w:tcW w:w="2394"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6B4CD2">
            <w:pPr>
              <w:pStyle w:val="TAL"/>
              <w:rPr>
                <w:rFonts w:eastAsia="Batang"/>
                <w:b/>
                <w:bCs/>
              </w:rPr>
            </w:pPr>
            <w:r w:rsidRPr="006B4CD2">
              <w:rPr>
                <w:b/>
                <w:bCs/>
              </w:rPr>
              <w:t>DRB Required to Be Modified List</w:t>
            </w:r>
          </w:p>
        </w:tc>
        <w:tc>
          <w:tcPr>
            <w:tcW w:w="126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D30D23">
            <w:pPr>
              <w:pStyle w:val="TAC"/>
              <w:rPr>
                <w:rFonts w:cs="Arial"/>
              </w:rPr>
            </w:pPr>
            <w:r w:rsidRPr="00EA5FA7">
              <w:rPr>
                <w:rFonts w:eastAsia="MS Mincho" w:cs="Arial"/>
              </w:rPr>
              <w:t>YES</w:t>
            </w:r>
          </w:p>
        </w:tc>
        <w:tc>
          <w:tcPr>
            <w:tcW w:w="1274"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D30D23">
            <w:pPr>
              <w:pStyle w:val="TAC"/>
              <w:rPr>
                <w:rFonts w:cs="Arial"/>
              </w:rPr>
            </w:pPr>
            <w:r w:rsidRPr="00EA5FA7">
              <w:rPr>
                <w:rFonts w:cs="Arial"/>
              </w:rPr>
              <w:t>reject</w:t>
            </w:r>
          </w:p>
        </w:tc>
      </w:tr>
      <w:tr w:rsidR="00F970C9" w:rsidRPr="00EA5FA7" w14:paraId="3DC79F5E" w14:textId="77777777" w:rsidTr="009A28F0">
        <w:trPr>
          <w:trHeight w:val="138"/>
        </w:trPr>
        <w:tc>
          <w:tcPr>
            <w:tcW w:w="2394" w:type="dxa"/>
          </w:tcPr>
          <w:p w14:paraId="322AB2E0" w14:textId="77777777" w:rsidR="00F970C9" w:rsidRPr="006B4CD2" w:rsidRDefault="00F970C9" w:rsidP="006B4CD2">
            <w:pPr>
              <w:pStyle w:val="TAL"/>
              <w:ind w:left="102"/>
              <w:rPr>
                <w:b/>
                <w:bCs/>
              </w:rPr>
            </w:pPr>
            <w:r w:rsidRPr="006B4CD2">
              <w:rPr>
                <w:b/>
                <w:bCs/>
              </w:rPr>
              <w:t>&gt;DRB Required to Be Modified Item IEs</w:t>
            </w:r>
          </w:p>
        </w:tc>
        <w:tc>
          <w:tcPr>
            <w:tcW w:w="1260" w:type="dxa"/>
          </w:tcPr>
          <w:p w14:paraId="2B1D003C" w14:textId="77777777" w:rsidR="00F970C9" w:rsidRPr="00EA5FA7" w:rsidRDefault="00F970C9" w:rsidP="00D30D23">
            <w:pPr>
              <w:pStyle w:val="TAL"/>
              <w:rPr>
                <w:rFonts w:cs="Arial"/>
              </w:rPr>
            </w:pPr>
          </w:p>
        </w:tc>
        <w:tc>
          <w:tcPr>
            <w:tcW w:w="1247" w:type="dxa"/>
          </w:tcPr>
          <w:p w14:paraId="129ED4DE" w14:textId="77777777" w:rsidR="00F970C9" w:rsidRPr="00EA5FA7" w:rsidRDefault="00F970C9" w:rsidP="00D30D23">
            <w:pPr>
              <w:pStyle w:val="TAL"/>
              <w:rPr>
                <w:rFonts w:cs="Arial"/>
                <w:i/>
              </w:rPr>
            </w:pPr>
            <w:r w:rsidRPr="00EA5FA7">
              <w:rPr>
                <w:rFonts w:cs="Arial"/>
                <w:i/>
              </w:rPr>
              <w:t>1 .. &lt;maxnoofDRBs&gt;</w:t>
            </w:r>
          </w:p>
        </w:tc>
        <w:tc>
          <w:tcPr>
            <w:tcW w:w="1260" w:type="dxa"/>
          </w:tcPr>
          <w:p w14:paraId="7258FEAB" w14:textId="77777777" w:rsidR="00F970C9" w:rsidRPr="00EA5FA7" w:rsidRDefault="00F970C9" w:rsidP="00D30D23">
            <w:pPr>
              <w:pStyle w:val="TAL"/>
              <w:rPr>
                <w:rFonts w:cs="Arial"/>
              </w:rPr>
            </w:pPr>
          </w:p>
        </w:tc>
        <w:tc>
          <w:tcPr>
            <w:tcW w:w="1762" w:type="dxa"/>
          </w:tcPr>
          <w:p w14:paraId="5B2EE4E6" w14:textId="77777777" w:rsidR="00F970C9" w:rsidRPr="00EA5FA7" w:rsidRDefault="00F970C9" w:rsidP="00D30D23">
            <w:pPr>
              <w:pStyle w:val="TAL"/>
              <w:rPr>
                <w:rFonts w:cs="Arial"/>
              </w:rPr>
            </w:pPr>
          </w:p>
        </w:tc>
        <w:tc>
          <w:tcPr>
            <w:tcW w:w="1288" w:type="dxa"/>
          </w:tcPr>
          <w:p w14:paraId="31103248" w14:textId="77777777" w:rsidR="00F970C9" w:rsidRPr="00EA5FA7" w:rsidRDefault="00F970C9" w:rsidP="00D30D23">
            <w:pPr>
              <w:pStyle w:val="TAC"/>
              <w:rPr>
                <w:rFonts w:eastAsia="MS Mincho" w:cs="Arial"/>
              </w:rPr>
            </w:pPr>
            <w:r w:rsidRPr="00EA5FA7">
              <w:rPr>
                <w:rFonts w:eastAsia="MS Mincho" w:cs="Arial"/>
              </w:rPr>
              <w:t>EACH</w:t>
            </w:r>
          </w:p>
        </w:tc>
        <w:tc>
          <w:tcPr>
            <w:tcW w:w="1274" w:type="dxa"/>
          </w:tcPr>
          <w:p w14:paraId="5565CF1E" w14:textId="77777777" w:rsidR="00F970C9" w:rsidRPr="00EA5FA7" w:rsidRDefault="00F970C9" w:rsidP="00D30D23">
            <w:pPr>
              <w:pStyle w:val="TAC"/>
              <w:rPr>
                <w:rFonts w:cs="Arial"/>
              </w:rPr>
            </w:pPr>
            <w:r w:rsidRPr="00EA5FA7">
              <w:rPr>
                <w:rFonts w:cs="Arial"/>
              </w:rPr>
              <w:t>reject</w:t>
            </w:r>
          </w:p>
        </w:tc>
      </w:tr>
      <w:tr w:rsidR="00F970C9" w:rsidRPr="00EA5FA7" w14:paraId="1A7AFC0F" w14:textId="77777777" w:rsidTr="009A28F0">
        <w:tc>
          <w:tcPr>
            <w:tcW w:w="2394" w:type="dxa"/>
          </w:tcPr>
          <w:p w14:paraId="2E39C173" w14:textId="77777777" w:rsidR="00F970C9" w:rsidRPr="00EA5FA7" w:rsidRDefault="00F970C9" w:rsidP="006B4CD2">
            <w:pPr>
              <w:pStyle w:val="TAL"/>
              <w:ind w:left="198"/>
            </w:pPr>
            <w:r w:rsidRPr="00EA5FA7">
              <w:t>&gt;&gt;DRB ID</w:t>
            </w:r>
          </w:p>
        </w:tc>
        <w:tc>
          <w:tcPr>
            <w:tcW w:w="1260" w:type="dxa"/>
          </w:tcPr>
          <w:p w14:paraId="78BF2C9E" w14:textId="77777777" w:rsidR="00F970C9" w:rsidRPr="00EA5FA7" w:rsidRDefault="00F970C9" w:rsidP="00D30D23">
            <w:pPr>
              <w:pStyle w:val="TAL"/>
              <w:rPr>
                <w:rFonts w:cs="Arial"/>
              </w:rPr>
            </w:pPr>
            <w:r w:rsidRPr="00EA5FA7">
              <w:rPr>
                <w:rFonts w:cs="Arial"/>
              </w:rPr>
              <w:t>M</w:t>
            </w:r>
          </w:p>
        </w:tc>
        <w:tc>
          <w:tcPr>
            <w:tcW w:w="1247" w:type="dxa"/>
          </w:tcPr>
          <w:p w14:paraId="591FB36A" w14:textId="77777777" w:rsidR="00F970C9" w:rsidRPr="00EA5FA7" w:rsidRDefault="00F970C9" w:rsidP="00D30D23">
            <w:pPr>
              <w:pStyle w:val="TAL"/>
              <w:rPr>
                <w:rFonts w:cs="Arial"/>
                <w:b/>
              </w:rPr>
            </w:pPr>
          </w:p>
        </w:tc>
        <w:tc>
          <w:tcPr>
            <w:tcW w:w="1260" w:type="dxa"/>
          </w:tcPr>
          <w:p w14:paraId="3032D9D4" w14:textId="77777777" w:rsidR="00F970C9" w:rsidRPr="00EA5FA7" w:rsidRDefault="00F970C9" w:rsidP="00D30D23">
            <w:pPr>
              <w:pStyle w:val="TAL"/>
              <w:rPr>
                <w:rFonts w:cs="Arial"/>
              </w:rPr>
            </w:pPr>
            <w:r w:rsidRPr="00EA5FA7">
              <w:rPr>
                <w:rFonts w:cs="Arial"/>
              </w:rPr>
              <w:t>9.3.1.8</w:t>
            </w:r>
          </w:p>
        </w:tc>
        <w:tc>
          <w:tcPr>
            <w:tcW w:w="1762" w:type="dxa"/>
          </w:tcPr>
          <w:p w14:paraId="29DB5835" w14:textId="77777777" w:rsidR="00F970C9" w:rsidRPr="00EA5FA7" w:rsidRDefault="00F970C9" w:rsidP="00D30D23">
            <w:pPr>
              <w:pStyle w:val="TAL"/>
              <w:rPr>
                <w:rFonts w:cs="Arial"/>
              </w:rPr>
            </w:pPr>
          </w:p>
        </w:tc>
        <w:tc>
          <w:tcPr>
            <w:tcW w:w="1288" w:type="dxa"/>
          </w:tcPr>
          <w:p w14:paraId="5ED3B9F3" w14:textId="77777777" w:rsidR="00F970C9" w:rsidRPr="00EA5FA7" w:rsidRDefault="00F970C9" w:rsidP="00D30D23">
            <w:pPr>
              <w:pStyle w:val="TAC"/>
              <w:rPr>
                <w:rFonts w:cs="Arial"/>
              </w:rPr>
            </w:pPr>
            <w:r w:rsidRPr="00EA5FA7">
              <w:rPr>
                <w:rFonts w:cs="Arial"/>
              </w:rPr>
              <w:t>-</w:t>
            </w:r>
          </w:p>
        </w:tc>
        <w:tc>
          <w:tcPr>
            <w:tcW w:w="1274" w:type="dxa"/>
          </w:tcPr>
          <w:p w14:paraId="7B91912A" w14:textId="77777777" w:rsidR="00F970C9" w:rsidRPr="00EA5FA7" w:rsidRDefault="00F970C9" w:rsidP="00D30D23">
            <w:pPr>
              <w:pStyle w:val="TAC"/>
              <w:rPr>
                <w:rFonts w:cs="Arial"/>
              </w:rPr>
            </w:pPr>
          </w:p>
        </w:tc>
      </w:tr>
      <w:tr w:rsidR="00F970C9" w:rsidRPr="00EA5FA7" w14:paraId="6F51DFAA" w14:textId="77777777" w:rsidTr="009A28F0">
        <w:tc>
          <w:tcPr>
            <w:tcW w:w="2394" w:type="dxa"/>
          </w:tcPr>
          <w:p w14:paraId="7B249267" w14:textId="77777777" w:rsidR="00F970C9" w:rsidRPr="006B4CD2" w:rsidRDefault="00F970C9" w:rsidP="006B4CD2">
            <w:pPr>
              <w:pStyle w:val="TAL"/>
              <w:ind w:left="198"/>
              <w:rPr>
                <w:b/>
                <w:bCs/>
                <w:szCs w:val="18"/>
              </w:rPr>
            </w:pPr>
            <w:r w:rsidRPr="006B4CD2">
              <w:rPr>
                <w:b/>
                <w:bCs/>
              </w:rPr>
              <w:t xml:space="preserve">&gt;&gt;DL UP TNL Information to be setup List </w:t>
            </w:r>
          </w:p>
        </w:tc>
        <w:tc>
          <w:tcPr>
            <w:tcW w:w="1260" w:type="dxa"/>
          </w:tcPr>
          <w:p w14:paraId="45117A25" w14:textId="77777777" w:rsidR="00F970C9" w:rsidRPr="00EA5FA7" w:rsidRDefault="00F970C9" w:rsidP="00D30D23">
            <w:pPr>
              <w:pStyle w:val="TAL"/>
              <w:rPr>
                <w:rFonts w:eastAsia="MS Mincho" w:cs="Arial"/>
              </w:rPr>
            </w:pPr>
          </w:p>
        </w:tc>
        <w:tc>
          <w:tcPr>
            <w:tcW w:w="1247" w:type="dxa"/>
          </w:tcPr>
          <w:p w14:paraId="4A87B9AE" w14:textId="77777777" w:rsidR="00F970C9" w:rsidRPr="00EA5FA7" w:rsidRDefault="00F970C9" w:rsidP="00D30D23">
            <w:pPr>
              <w:pStyle w:val="TAL"/>
              <w:rPr>
                <w:rFonts w:cs="Arial"/>
                <w:i/>
              </w:rPr>
            </w:pPr>
            <w:r w:rsidRPr="00EA5FA7">
              <w:rPr>
                <w:rFonts w:cs="Arial"/>
                <w:i/>
              </w:rPr>
              <w:t>0..1</w:t>
            </w:r>
          </w:p>
        </w:tc>
        <w:tc>
          <w:tcPr>
            <w:tcW w:w="1260" w:type="dxa"/>
          </w:tcPr>
          <w:p w14:paraId="53EB12B0" w14:textId="77777777" w:rsidR="00F970C9" w:rsidRPr="00EA5FA7" w:rsidRDefault="00F970C9" w:rsidP="00D30D23">
            <w:pPr>
              <w:pStyle w:val="TAL"/>
              <w:rPr>
                <w:rFonts w:cs="Arial"/>
              </w:rPr>
            </w:pPr>
          </w:p>
        </w:tc>
        <w:tc>
          <w:tcPr>
            <w:tcW w:w="1762" w:type="dxa"/>
          </w:tcPr>
          <w:p w14:paraId="7C38D8E7" w14:textId="77777777" w:rsidR="00F970C9" w:rsidRPr="00EA5FA7" w:rsidRDefault="00F970C9" w:rsidP="00D30D23">
            <w:pPr>
              <w:pStyle w:val="TAL"/>
              <w:rPr>
                <w:rFonts w:cs="Arial"/>
                <w:szCs w:val="18"/>
              </w:rPr>
            </w:pPr>
          </w:p>
        </w:tc>
        <w:tc>
          <w:tcPr>
            <w:tcW w:w="1288" w:type="dxa"/>
          </w:tcPr>
          <w:p w14:paraId="2BE6167F" w14:textId="77777777" w:rsidR="00F970C9" w:rsidRPr="00EA5FA7" w:rsidRDefault="00F970C9" w:rsidP="00D30D23">
            <w:pPr>
              <w:pStyle w:val="TAC"/>
              <w:rPr>
                <w:rFonts w:cs="Arial"/>
              </w:rPr>
            </w:pPr>
            <w:r w:rsidRPr="00EA5FA7">
              <w:rPr>
                <w:rFonts w:cs="Arial"/>
              </w:rPr>
              <w:t>-</w:t>
            </w:r>
          </w:p>
        </w:tc>
        <w:tc>
          <w:tcPr>
            <w:tcW w:w="1274" w:type="dxa"/>
          </w:tcPr>
          <w:p w14:paraId="34F9D44A" w14:textId="77777777" w:rsidR="00F970C9" w:rsidRPr="00EA5FA7" w:rsidRDefault="00F970C9" w:rsidP="00D30D23">
            <w:pPr>
              <w:pStyle w:val="TAC"/>
              <w:rPr>
                <w:rFonts w:cs="Arial"/>
              </w:rPr>
            </w:pPr>
          </w:p>
        </w:tc>
      </w:tr>
      <w:tr w:rsidR="00F970C9" w:rsidRPr="00EA5FA7" w14:paraId="2C0EFB64" w14:textId="77777777" w:rsidTr="009A28F0">
        <w:tc>
          <w:tcPr>
            <w:tcW w:w="2394" w:type="dxa"/>
          </w:tcPr>
          <w:p w14:paraId="32FE7338" w14:textId="77777777" w:rsidR="00F970C9" w:rsidRPr="006B4CD2" w:rsidRDefault="00F970C9" w:rsidP="006B4CD2">
            <w:pPr>
              <w:pStyle w:val="TAL"/>
              <w:ind w:left="300"/>
              <w:rPr>
                <w:b/>
                <w:bCs/>
                <w:szCs w:val="18"/>
              </w:rPr>
            </w:pPr>
            <w:r w:rsidRPr="006B4CD2">
              <w:rPr>
                <w:b/>
                <w:bCs/>
              </w:rPr>
              <w:t>&gt;&gt;&gt;DL UP TNL Information to Be Setup Item IEs</w:t>
            </w:r>
          </w:p>
        </w:tc>
        <w:tc>
          <w:tcPr>
            <w:tcW w:w="1260" w:type="dxa"/>
          </w:tcPr>
          <w:p w14:paraId="66970BED" w14:textId="77777777" w:rsidR="00F970C9" w:rsidRPr="00EA5FA7" w:rsidRDefault="00F970C9" w:rsidP="00D30D23">
            <w:pPr>
              <w:pStyle w:val="TAL"/>
              <w:rPr>
                <w:rFonts w:eastAsia="MS Mincho" w:cs="Arial"/>
              </w:rPr>
            </w:pPr>
          </w:p>
        </w:tc>
        <w:tc>
          <w:tcPr>
            <w:tcW w:w="1247" w:type="dxa"/>
          </w:tcPr>
          <w:p w14:paraId="4BB1621B" w14:textId="77777777" w:rsidR="00F970C9" w:rsidRPr="00EA5FA7" w:rsidRDefault="00F970C9" w:rsidP="00D30D23">
            <w:pPr>
              <w:pStyle w:val="TAL"/>
              <w:rPr>
                <w:rFonts w:cs="Arial"/>
              </w:rPr>
            </w:pPr>
            <w:r w:rsidRPr="00EA5FA7">
              <w:rPr>
                <w:rFonts w:cs="Arial"/>
                <w:i/>
              </w:rPr>
              <w:t>1 .. &lt;maxnoofDLUPTNLInformation&gt;</w:t>
            </w:r>
          </w:p>
        </w:tc>
        <w:tc>
          <w:tcPr>
            <w:tcW w:w="1260" w:type="dxa"/>
          </w:tcPr>
          <w:p w14:paraId="6F0D8BEF" w14:textId="77777777" w:rsidR="00F970C9" w:rsidRPr="00EA5FA7" w:rsidRDefault="00F970C9" w:rsidP="00D30D23">
            <w:pPr>
              <w:pStyle w:val="TAL"/>
              <w:rPr>
                <w:rFonts w:cs="Arial"/>
              </w:rPr>
            </w:pPr>
          </w:p>
        </w:tc>
        <w:tc>
          <w:tcPr>
            <w:tcW w:w="1762" w:type="dxa"/>
          </w:tcPr>
          <w:p w14:paraId="75BE3FC4" w14:textId="77777777" w:rsidR="00F970C9" w:rsidRPr="00EA5FA7" w:rsidRDefault="00F970C9" w:rsidP="00D30D23">
            <w:pPr>
              <w:pStyle w:val="TAL"/>
              <w:rPr>
                <w:rFonts w:cs="Arial"/>
                <w:szCs w:val="18"/>
              </w:rPr>
            </w:pPr>
          </w:p>
        </w:tc>
        <w:tc>
          <w:tcPr>
            <w:tcW w:w="1288" w:type="dxa"/>
          </w:tcPr>
          <w:p w14:paraId="1EA12A6E" w14:textId="77777777" w:rsidR="00F970C9" w:rsidRPr="00EA5FA7" w:rsidRDefault="00F970C9" w:rsidP="00D30D23">
            <w:pPr>
              <w:pStyle w:val="TAC"/>
              <w:rPr>
                <w:rFonts w:cs="Arial"/>
              </w:rPr>
            </w:pPr>
            <w:r w:rsidRPr="00EA5FA7">
              <w:rPr>
                <w:rFonts w:cs="Arial"/>
              </w:rPr>
              <w:t>-</w:t>
            </w:r>
          </w:p>
        </w:tc>
        <w:tc>
          <w:tcPr>
            <w:tcW w:w="1274" w:type="dxa"/>
          </w:tcPr>
          <w:p w14:paraId="27E58AEA" w14:textId="77777777" w:rsidR="00F970C9" w:rsidRPr="00EA5FA7" w:rsidRDefault="00F970C9" w:rsidP="00D30D23">
            <w:pPr>
              <w:pStyle w:val="TAC"/>
              <w:rPr>
                <w:rFonts w:cs="Arial"/>
              </w:rPr>
            </w:pPr>
          </w:p>
        </w:tc>
      </w:tr>
      <w:tr w:rsidR="00F970C9" w:rsidRPr="00EA5FA7" w14:paraId="4E1D3B40" w14:textId="77777777" w:rsidTr="009A28F0">
        <w:tc>
          <w:tcPr>
            <w:tcW w:w="2394" w:type="dxa"/>
          </w:tcPr>
          <w:p w14:paraId="55CEF0A3" w14:textId="77777777" w:rsidR="00F970C9" w:rsidRPr="00EA5FA7" w:rsidRDefault="00F970C9" w:rsidP="006B4CD2">
            <w:pPr>
              <w:pStyle w:val="TAL"/>
              <w:ind w:left="403"/>
            </w:pPr>
            <w:r w:rsidRPr="00EA5FA7">
              <w:t>&gt;&gt;&gt;&gt;DL UP TNL Information</w:t>
            </w:r>
          </w:p>
        </w:tc>
        <w:tc>
          <w:tcPr>
            <w:tcW w:w="1260" w:type="dxa"/>
          </w:tcPr>
          <w:p w14:paraId="7EF277BA" w14:textId="77777777" w:rsidR="00F970C9" w:rsidRPr="00EA5FA7" w:rsidRDefault="00F970C9" w:rsidP="00D30D23">
            <w:pPr>
              <w:pStyle w:val="TAL"/>
              <w:rPr>
                <w:rFonts w:cs="Arial"/>
              </w:rPr>
            </w:pPr>
            <w:r w:rsidRPr="00EA5FA7">
              <w:rPr>
                <w:rFonts w:cs="Arial"/>
              </w:rPr>
              <w:t>M</w:t>
            </w:r>
          </w:p>
        </w:tc>
        <w:tc>
          <w:tcPr>
            <w:tcW w:w="1247" w:type="dxa"/>
          </w:tcPr>
          <w:p w14:paraId="36E80498" w14:textId="77777777" w:rsidR="00F970C9" w:rsidRPr="00EA5FA7" w:rsidRDefault="00F970C9" w:rsidP="00D30D23">
            <w:pPr>
              <w:pStyle w:val="TAL"/>
              <w:rPr>
                <w:rFonts w:cs="Arial"/>
              </w:rPr>
            </w:pPr>
          </w:p>
        </w:tc>
        <w:tc>
          <w:tcPr>
            <w:tcW w:w="1260" w:type="dxa"/>
          </w:tcPr>
          <w:p w14:paraId="7E0515F4" w14:textId="77777777" w:rsidR="00F970C9" w:rsidRPr="00EA5FA7" w:rsidRDefault="00F970C9" w:rsidP="00D30D23">
            <w:pPr>
              <w:pStyle w:val="TAL"/>
              <w:rPr>
                <w:rFonts w:cs="Arial"/>
              </w:rPr>
            </w:pPr>
            <w:r w:rsidRPr="00EA5FA7">
              <w:rPr>
                <w:rFonts w:cs="Arial"/>
              </w:rPr>
              <w:t>UP Transport Layer Information</w:t>
            </w:r>
          </w:p>
          <w:p w14:paraId="24283092" w14:textId="77777777" w:rsidR="00F970C9" w:rsidRPr="00EA5FA7" w:rsidRDefault="00F970C9" w:rsidP="00D30D23">
            <w:pPr>
              <w:pStyle w:val="TAL"/>
              <w:rPr>
                <w:rFonts w:cs="Arial"/>
              </w:rPr>
            </w:pPr>
            <w:r w:rsidRPr="00EA5FA7">
              <w:rPr>
                <w:rFonts w:cs="Arial"/>
              </w:rPr>
              <w:t>9.3.2.1</w:t>
            </w:r>
          </w:p>
        </w:tc>
        <w:tc>
          <w:tcPr>
            <w:tcW w:w="1762" w:type="dxa"/>
          </w:tcPr>
          <w:p w14:paraId="34DC1F7D" w14:textId="77777777" w:rsidR="00F970C9" w:rsidRPr="00EA5FA7" w:rsidRDefault="00F970C9" w:rsidP="00D30D23">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288" w:type="dxa"/>
          </w:tcPr>
          <w:p w14:paraId="7BB0DF10" w14:textId="77777777" w:rsidR="00F970C9" w:rsidRPr="00EA5FA7" w:rsidRDefault="00F970C9" w:rsidP="00D30D23">
            <w:pPr>
              <w:pStyle w:val="TAC"/>
              <w:rPr>
                <w:rFonts w:cs="Arial"/>
              </w:rPr>
            </w:pPr>
            <w:r w:rsidRPr="00EA5FA7">
              <w:rPr>
                <w:rFonts w:cs="Arial"/>
              </w:rPr>
              <w:t>-</w:t>
            </w:r>
          </w:p>
        </w:tc>
        <w:tc>
          <w:tcPr>
            <w:tcW w:w="1274" w:type="dxa"/>
          </w:tcPr>
          <w:p w14:paraId="4B6A7527" w14:textId="77777777" w:rsidR="00F970C9" w:rsidRPr="00EA5FA7" w:rsidRDefault="00F970C9" w:rsidP="00D30D23">
            <w:pPr>
              <w:pStyle w:val="TAC"/>
              <w:rPr>
                <w:rFonts w:cs="Arial"/>
              </w:rPr>
            </w:pPr>
          </w:p>
        </w:tc>
      </w:tr>
      <w:tr w:rsidR="00F970C9" w:rsidRPr="00EA5FA7" w14:paraId="230E4672" w14:textId="77777777" w:rsidTr="000865BE">
        <w:tc>
          <w:tcPr>
            <w:tcW w:w="2394" w:type="dxa"/>
          </w:tcPr>
          <w:p w14:paraId="5276D72C" w14:textId="77777777" w:rsidR="00F970C9" w:rsidRPr="00EA5FA7" w:rsidRDefault="00F970C9" w:rsidP="006B4CD2">
            <w:pPr>
              <w:pStyle w:val="TAL"/>
              <w:ind w:left="198"/>
              <w:rPr>
                <w:noProof/>
              </w:rPr>
            </w:pPr>
            <w:r w:rsidRPr="00EA5FA7">
              <w:t>&gt;&gt;RLC Status</w:t>
            </w:r>
          </w:p>
        </w:tc>
        <w:tc>
          <w:tcPr>
            <w:tcW w:w="1260" w:type="dxa"/>
          </w:tcPr>
          <w:p w14:paraId="3429936B" w14:textId="77777777" w:rsidR="00F970C9" w:rsidRPr="00EA5FA7" w:rsidRDefault="00F970C9" w:rsidP="00D30D23">
            <w:pPr>
              <w:pStyle w:val="TAL"/>
              <w:rPr>
                <w:rFonts w:cs="Arial"/>
                <w:noProof/>
              </w:rPr>
            </w:pPr>
            <w:r w:rsidRPr="00EA5FA7">
              <w:rPr>
                <w:rFonts w:cs="Arial"/>
                <w:noProof/>
                <w:lang w:eastAsia="ja-JP"/>
              </w:rPr>
              <w:t>O</w:t>
            </w:r>
          </w:p>
        </w:tc>
        <w:tc>
          <w:tcPr>
            <w:tcW w:w="1247" w:type="dxa"/>
          </w:tcPr>
          <w:p w14:paraId="3A0940F2" w14:textId="77777777" w:rsidR="00F970C9" w:rsidRPr="00EA5FA7" w:rsidRDefault="00F970C9" w:rsidP="00D30D23">
            <w:pPr>
              <w:pStyle w:val="TAL"/>
              <w:rPr>
                <w:rFonts w:cs="Arial"/>
                <w:noProof/>
              </w:rPr>
            </w:pPr>
          </w:p>
        </w:tc>
        <w:tc>
          <w:tcPr>
            <w:tcW w:w="1260" w:type="dxa"/>
          </w:tcPr>
          <w:p w14:paraId="100D4BEC" w14:textId="77777777" w:rsidR="00F970C9" w:rsidRPr="00EA5FA7" w:rsidRDefault="00F970C9" w:rsidP="00D30D23">
            <w:pPr>
              <w:pStyle w:val="TAL"/>
              <w:rPr>
                <w:rFonts w:cs="Arial"/>
                <w:noProof/>
              </w:rPr>
            </w:pPr>
            <w:r w:rsidRPr="00EA5FA7">
              <w:rPr>
                <w:rFonts w:cs="Arial"/>
                <w:noProof/>
                <w:lang w:eastAsia="ja-JP"/>
              </w:rPr>
              <w:t>9.3.1.69</w:t>
            </w:r>
          </w:p>
        </w:tc>
        <w:tc>
          <w:tcPr>
            <w:tcW w:w="1762" w:type="dxa"/>
          </w:tcPr>
          <w:p w14:paraId="69266590" w14:textId="77777777" w:rsidR="00F970C9" w:rsidRPr="00EA5FA7" w:rsidRDefault="00F970C9" w:rsidP="00D30D23">
            <w:pPr>
              <w:pStyle w:val="TAL"/>
              <w:rPr>
                <w:rFonts w:cs="Arial"/>
                <w:noProof/>
              </w:rPr>
            </w:pPr>
            <w:r w:rsidRPr="00EA5FA7">
              <w:rPr>
                <w:rFonts w:cs="Arial"/>
                <w:noProof/>
                <w:lang w:eastAsia="ja-JP"/>
              </w:rPr>
              <w:t>Indicates the RLC has been re-established at the gNB-DU.</w:t>
            </w:r>
          </w:p>
        </w:tc>
        <w:tc>
          <w:tcPr>
            <w:tcW w:w="1288" w:type="dxa"/>
          </w:tcPr>
          <w:p w14:paraId="0113346F" w14:textId="77777777" w:rsidR="00F970C9" w:rsidRPr="00EA5FA7" w:rsidRDefault="00F970C9" w:rsidP="00D30D23">
            <w:pPr>
              <w:pStyle w:val="TAC"/>
              <w:rPr>
                <w:rFonts w:cs="Arial"/>
                <w:noProof/>
              </w:rPr>
            </w:pPr>
            <w:r w:rsidRPr="00EA5FA7">
              <w:t>YES</w:t>
            </w:r>
          </w:p>
        </w:tc>
        <w:tc>
          <w:tcPr>
            <w:tcW w:w="1274" w:type="dxa"/>
          </w:tcPr>
          <w:p w14:paraId="58CF481C" w14:textId="77777777" w:rsidR="00F970C9" w:rsidRPr="00EA5FA7" w:rsidRDefault="00F970C9" w:rsidP="00D30D23">
            <w:pPr>
              <w:pStyle w:val="TAC"/>
              <w:rPr>
                <w:rFonts w:cs="Arial"/>
                <w:noProof/>
              </w:rPr>
            </w:pPr>
            <w:r w:rsidRPr="00EA5FA7">
              <w:t>ignore</w:t>
            </w:r>
          </w:p>
        </w:tc>
      </w:tr>
      <w:tr w:rsidR="000F4584" w:rsidRPr="00EA5FA7" w14:paraId="2D8A2DD0" w14:textId="77777777" w:rsidTr="000865BE">
        <w:tc>
          <w:tcPr>
            <w:tcW w:w="2394" w:type="dxa"/>
          </w:tcPr>
          <w:p w14:paraId="75B15469" w14:textId="77777777" w:rsidR="000F4584" w:rsidRPr="006B4CD2" w:rsidRDefault="000F4584" w:rsidP="006B4CD2">
            <w:pPr>
              <w:pStyle w:val="TAL"/>
              <w:ind w:left="198"/>
              <w:rPr>
                <w:rFonts w:cs="Arial"/>
                <w:b/>
                <w:bCs/>
              </w:rPr>
            </w:pPr>
            <w:r w:rsidRPr="006B4CD2">
              <w:rPr>
                <w:rFonts w:cs="Arial"/>
                <w:b/>
                <w:bCs/>
              </w:rPr>
              <w:t>&gt;&gt;</w:t>
            </w:r>
            <w:r w:rsidRPr="006B4CD2">
              <w:rPr>
                <w:b/>
                <w:bCs/>
              </w:rPr>
              <w:t>Additional PDCP Duplication TNL List</w:t>
            </w:r>
            <w:r w:rsidRPr="006B4CD2">
              <w:rPr>
                <w:rFonts w:cs="Arial"/>
                <w:b/>
                <w:bCs/>
              </w:rPr>
              <w:t xml:space="preserve"> </w:t>
            </w:r>
          </w:p>
        </w:tc>
        <w:tc>
          <w:tcPr>
            <w:tcW w:w="1260" w:type="dxa"/>
          </w:tcPr>
          <w:p w14:paraId="2F00278C" w14:textId="77777777" w:rsidR="000F4584" w:rsidRPr="00EA5FA7" w:rsidRDefault="000F4584" w:rsidP="000F4584">
            <w:pPr>
              <w:pStyle w:val="TAL"/>
              <w:rPr>
                <w:rFonts w:cs="Arial"/>
                <w:noProof/>
                <w:lang w:eastAsia="ja-JP"/>
              </w:rPr>
            </w:pPr>
          </w:p>
        </w:tc>
        <w:tc>
          <w:tcPr>
            <w:tcW w:w="1247" w:type="dxa"/>
          </w:tcPr>
          <w:p w14:paraId="33F9F2D0" w14:textId="77777777" w:rsidR="000F4584" w:rsidRPr="00EA5FA7" w:rsidRDefault="000F4584" w:rsidP="000F4584">
            <w:pPr>
              <w:pStyle w:val="TAL"/>
              <w:rPr>
                <w:rFonts w:cs="Arial"/>
                <w:noProof/>
              </w:rPr>
            </w:pPr>
            <w:r w:rsidRPr="00A423D1">
              <w:rPr>
                <w:rFonts w:cs="Arial"/>
                <w:i/>
              </w:rPr>
              <w:t>0..1</w:t>
            </w:r>
          </w:p>
        </w:tc>
        <w:tc>
          <w:tcPr>
            <w:tcW w:w="1260" w:type="dxa"/>
          </w:tcPr>
          <w:p w14:paraId="16E4DDF2" w14:textId="77777777" w:rsidR="000F4584" w:rsidRPr="00EA5FA7" w:rsidRDefault="000F4584" w:rsidP="000F4584">
            <w:pPr>
              <w:pStyle w:val="TAL"/>
              <w:rPr>
                <w:rFonts w:cs="Arial"/>
                <w:noProof/>
                <w:lang w:eastAsia="ja-JP"/>
              </w:rPr>
            </w:pPr>
          </w:p>
        </w:tc>
        <w:tc>
          <w:tcPr>
            <w:tcW w:w="1762" w:type="dxa"/>
          </w:tcPr>
          <w:p w14:paraId="65235239" w14:textId="77777777" w:rsidR="000F4584" w:rsidRPr="00EA5FA7" w:rsidRDefault="000F4584" w:rsidP="000F4584">
            <w:pPr>
              <w:pStyle w:val="TAL"/>
              <w:rPr>
                <w:rFonts w:cs="Arial"/>
                <w:noProof/>
                <w:lang w:eastAsia="ja-JP"/>
              </w:rPr>
            </w:pPr>
          </w:p>
        </w:tc>
        <w:tc>
          <w:tcPr>
            <w:tcW w:w="1288" w:type="dxa"/>
          </w:tcPr>
          <w:p w14:paraId="17162F39" w14:textId="77777777" w:rsidR="000F4584" w:rsidRPr="00EA5FA7" w:rsidRDefault="000F4584" w:rsidP="000F4584">
            <w:pPr>
              <w:pStyle w:val="TAC"/>
            </w:pPr>
            <w:r w:rsidRPr="00EA5FA7">
              <w:t>YES</w:t>
            </w:r>
          </w:p>
        </w:tc>
        <w:tc>
          <w:tcPr>
            <w:tcW w:w="1274" w:type="dxa"/>
          </w:tcPr>
          <w:p w14:paraId="491E615E" w14:textId="77777777" w:rsidR="000F4584" w:rsidRPr="00EA5FA7" w:rsidRDefault="000F4584" w:rsidP="000F4584">
            <w:pPr>
              <w:pStyle w:val="TAC"/>
            </w:pPr>
            <w:r w:rsidRPr="00EA5FA7">
              <w:t>ignore</w:t>
            </w:r>
          </w:p>
        </w:tc>
      </w:tr>
      <w:tr w:rsidR="000F4584" w:rsidRPr="00EA5FA7" w14:paraId="7AD9674F" w14:textId="77777777" w:rsidTr="000865BE">
        <w:tc>
          <w:tcPr>
            <w:tcW w:w="2394" w:type="dxa"/>
          </w:tcPr>
          <w:p w14:paraId="290C5629" w14:textId="77777777" w:rsidR="000F4584" w:rsidRPr="006B4CD2" w:rsidRDefault="000F4584" w:rsidP="006B4CD2">
            <w:pPr>
              <w:pStyle w:val="TAL"/>
              <w:ind w:left="300"/>
              <w:rPr>
                <w:rFonts w:cs="Arial"/>
                <w:b/>
                <w:bCs/>
              </w:rPr>
            </w:pPr>
            <w:r w:rsidRPr="006B4CD2">
              <w:rPr>
                <w:rFonts w:cs="Arial"/>
                <w:b/>
                <w:bCs/>
              </w:rPr>
              <w:t>&gt;&gt;&gt;Additional PDCP Duplication TNL Items</w:t>
            </w:r>
          </w:p>
        </w:tc>
        <w:tc>
          <w:tcPr>
            <w:tcW w:w="1260" w:type="dxa"/>
          </w:tcPr>
          <w:p w14:paraId="59523550" w14:textId="77777777" w:rsidR="000F4584" w:rsidRPr="00EA5FA7" w:rsidRDefault="000F4584" w:rsidP="000F4584">
            <w:pPr>
              <w:pStyle w:val="TAL"/>
              <w:rPr>
                <w:rFonts w:cs="Arial"/>
                <w:noProof/>
                <w:lang w:eastAsia="ja-JP"/>
              </w:rPr>
            </w:pPr>
          </w:p>
        </w:tc>
        <w:tc>
          <w:tcPr>
            <w:tcW w:w="1247" w:type="dxa"/>
          </w:tcPr>
          <w:p w14:paraId="41D436C6" w14:textId="77777777" w:rsidR="000F4584" w:rsidRPr="00EA5FA7" w:rsidRDefault="000F4584" w:rsidP="000F4584">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260" w:type="dxa"/>
          </w:tcPr>
          <w:p w14:paraId="05461550" w14:textId="77777777" w:rsidR="000F4584" w:rsidRPr="00EA5FA7" w:rsidRDefault="000F4584" w:rsidP="000F4584">
            <w:pPr>
              <w:pStyle w:val="TAL"/>
              <w:rPr>
                <w:rFonts w:cs="Arial"/>
                <w:noProof/>
                <w:lang w:eastAsia="ja-JP"/>
              </w:rPr>
            </w:pPr>
          </w:p>
        </w:tc>
        <w:tc>
          <w:tcPr>
            <w:tcW w:w="1762" w:type="dxa"/>
          </w:tcPr>
          <w:p w14:paraId="6CAC4732" w14:textId="77777777" w:rsidR="000F4584" w:rsidRPr="00EA5FA7" w:rsidRDefault="000F4584" w:rsidP="000F4584">
            <w:pPr>
              <w:pStyle w:val="TAL"/>
              <w:rPr>
                <w:rFonts w:cs="Arial"/>
                <w:noProof/>
                <w:lang w:eastAsia="ja-JP"/>
              </w:rPr>
            </w:pPr>
          </w:p>
        </w:tc>
        <w:tc>
          <w:tcPr>
            <w:tcW w:w="1288" w:type="dxa"/>
          </w:tcPr>
          <w:p w14:paraId="28343EA7" w14:textId="77777777" w:rsidR="000F4584" w:rsidRPr="00EA5FA7" w:rsidRDefault="000F4584" w:rsidP="000F4584">
            <w:pPr>
              <w:pStyle w:val="TAC"/>
            </w:pPr>
            <w:r w:rsidRPr="00EA5FA7">
              <w:t>EACH</w:t>
            </w:r>
          </w:p>
        </w:tc>
        <w:tc>
          <w:tcPr>
            <w:tcW w:w="1274" w:type="dxa"/>
          </w:tcPr>
          <w:p w14:paraId="77545F50" w14:textId="77777777" w:rsidR="000F4584" w:rsidRPr="00EA5FA7" w:rsidRDefault="000F4584" w:rsidP="000F4584">
            <w:pPr>
              <w:pStyle w:val="TAC"/>
            </w:pPr>
            <w:r w:rsidRPr="00EA5FA7">
              <w:t>ignore</w:t>
            </w:r>
          </w:p>
        </w:tc>
      </w:tr>
      <w:tr w:rsidR="000F4584" w:rsidRPr="00EA5FA7" w14:paraId="0CCB13AE" w14:textId="77777777" w:rsidTr="000865BE">
        <w:tc>
          <w:tcPr>
            <w:tcW w:w="2394" w:type="dxa"/>
          </w:tcPr>
          <w:p w14:paraId="015D4D98" w14:textId="77777777" w:rsidR="000F4584" w:rsidRPr="00EA5FA7" w:rsidRDefault="000F4584" w:rsidP="006B4CD2">
            <w:pPr>
              <w:pStyle w:val="TAL"/>
              <w:ind w:left="403"/>
            </w:pPr>
            <w:r w:rsidRPr="00A423D1">
              <w:t>&gt;&gt;&gt;&gt;</w:t>
            </w:r>
            <w:r w:rsidRPr="00D24BD3">
              <w:t>Additional PDCP Duplication UP TNL Information</w:t>
            </w:r>
          </w:p>
        </w:tc>
        <w:tc>
          <w:tcPr>
            <w:tcW w:w="1260" w:type="dxa"/>
          </w:tcPr>
          <w:p w14:paraId="7376787D" w14:textId="77777777" w:rsidR="000F4584" w:rsidRPr="00EA5FA7" w:rsidRDefault="000F4584" w:rsidP="000F4584">
            <w:pPr>
              <w:pStyle w:val="TAL"/>
              <w:rPr>
                <w:rFonts w:cs="Arial"/>
                <w:noProof/>
                <w:lang w:eastAsia="ja-JP"/>
              </w:rPr>
            </w:pPr>
            <w:r w:rsidRPr="00A423D1">
              <w:rPr>
                <w:rFonts w:cs="Arial"/>
              </w:rPr>
              <w:t>M</w:t>
            </w:r>
          </w:p>
        </w:tc>
        <w:tc>
          <w:tcPr>
            <w:tcW w:w="1247" w:type="dxa"/>
          </w:tcPr>
          <w:p w14:paraId="22F93D10" w14:textId="77777777" w:rsidR="000F4584" w:rsidRPr="00EA5FA7" w:rsidRDefault="000F4584" w:rsidP="000F4584">
            <w:pPr>
              <w:pStyle w:val="TAL"/>
              <w:rPr>
                <w:rFonts w:cs="Arial"/>
                <w:noProof/>
              </w:rPr>
            </w:pPr>
          </w:p>
        </w:tc>
        <w:tc>
          <w:tcPr>
            <w:tcW w:w="1260" w:type="dxa"/>
          </w:tcPr>
          <w:p w14:paraId="4EA8522C" w14:textId="77777777" w:rsidR="000F4584" w:rsidRPr="00A423D1" w:rsidRDefault="000F4584" w:rsidP="000F4584">
            <w:pPr>
              <w:pStyle w:val="TAL"/>
              <w:rPr>
                <w:rFonts w:cs="Arial"/>
              </w:rPr>
            </w:pPr>
            <w:r w:rsidRPr="00A423D1">
              <w:rPr>
                <w:rFonts w:cs="Arial"/>
              </w:rPr>
              <w:t>UP Transport Layer Information</w:t>
            </w:r>
          </w:p>
          <w:p w14:paraId="2A654724" w14:textId="77777777" w:rsidR="000F4584" w:rsidRPr="00EA5FA7" w:rsidRDefault="000F4584" w:rsidP="000F4584">
            <w:pPr>
              <w:pStyle w:val="TAL"/>
              <w:rPr>
                <w:rFonts w:cs="Arial"/>
                <w:noProof/>
                <w:lang w:eastAsia="ja-JP"/>
              </w:rPr>
            </w:pPr>
            <w:r w:rsidRPr="00A423D1">
              <w:rPr>
                <w:rFonts w:cs="Arial"/>
              </w:rPr>
              <w:t>9.3.2.1</w:t>
            </w:r>
          </w:p>
        </w:tc>
        <w:tc>
          <w:tcPr>
            <w:tcW w:w="1762" w:type="dxa"/>
          </w:tcPr>
          <w:p w14:paraId="0A66EBCD" w14:textId="77777777" w:rsidR="000F4584" w:rsidRPr="00EA5FA7" w:rsidRDefault="000F4584" w:rsidP="000F4584">
            <w:pPr>
              <w:pStyle w:val="TAL"/>
              <w:rPr>
                <w:rFonts w:cs="Arial"/>
                <w:noProof/>
                <w:lang w:eastAsia="ja-JP"/>
              </w:rPr>
            </w:pPr>
            <w:r w:rsidRPr="00A423D1">
              <w:rPr>
                <w:rFonts w:cs="Arial"/>
              </w:rPr>
              <w:t>gNB-CU endpoint of the F1 transport bearer. For delivery of DL PDUs.</w:t>
            </w:r>
          </w:p>
        </w:tc>
        <w:tc>
          <w:tcPr>
            <w:tcW w:w="1288" w:type="dxa"/>
          </w:tcPr>
          <w:p w14:paraId="2970C209" w14:textId="77777777" w:rsidR="000F4584" w:rsidRPr="00EA5FA7" w:rsidRDefault="000F4584" w:rsidP="000F4584">
            <w:pPr>
              <w:pStyle w:val="TAC"/>
            </w:pPr>
            <w:r w:rsidRPr="00EA5FA7">
              <w:t>-</w:t>
            </w:r>
          </w:p>
        </w:tc>
        <w:tc>
          <w:tcPr>
            <w:tcW w:w="1274" w:type="dxa"/>
          </w:tcPr>
          <w:p w14:paraId="65D08D56" w14:textId="77777777" w:rsidR="000F4584" w:rsidRPr="00EA5FA7" w:rsidRDefault="000F4584" w:rsidP="000F4584">
            <w:pPr>
              <w:pStyle w:val="TAC"/>
            </w:pPr>
          </w:p>
        </w:tc>
      </w:tr>
      <w:tr w:rsidR="00F970C9" w:rsidRPr="00EA5FA7" w14:paraId="68F4D1C5" w14:textId="77777777" w:rsidTr="00FC2FC4">
        <w:tc>
          <w:tcPr>
            <w:tcW w:w="2394" w:type="dxa"/>
            <w:tcBorders>
              <w:top w:val="single" w:sz="4" w:space="0" w:color="auto"/>
              <w:left w:val="single" w:sz="4" w:space="0" w:color="auto"/>
              <w:bottom w:val="single" w:sz="4" w:space="0" w:color="auto"/>
              <w:right w:val="single" w:sz="4" w:space="0" w:color="auto"/>
            </w:tcBorders>
          </w:tcPr>
          <w:p w14:paraId="65BEC237" w14:textId="77777777" w:rsidR="00F970C9" w:rsidRPr="006B4CD2" w:rsidRDefault="00F970C9" w:rsidP="006B4CD2">
            <w:pPr>
              <w:pStyle w:val="TAL"/>
              <w:rPr>
                <w:rFonts w:eastAsia="Batang"/>
                <w:b/>
                <w:bCs/>
              </w:rPr>
            </w:pPr>
            <w:r w:rsidRPr="006B4CD2">
              <w:rPr>
                <w:b/>
                <w:bCs/>
              </w:rPr>
              <w:t>S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622DA72C"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C73321B"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A55F799"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F086E7E"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1839D4E"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4136A8C1" w14:textId="77777777" w:rsidR="00F970C9" w:rsidRPr="00EA5FA7" w:rsidRDefault="00F970C9" w:rsidP="005251DB">
            <w:pPr>
              <w:pStyle w:val="TAC"/>
            </w:pPr>
            <w:r w:rsidRPr="00EA5FA7">
              <w:t>reject</w:t>
            </w:r>
          </w:p>
        </w:tc>
      </w:tr>
      <w:tr w:rsidR="00F970C9" w:rsidRPr="00EA5FA7" w14:paraId="04B492FA" w14:textId="77777777" w:rsidTr="00FC2FC4">
        <w:trPr>
          <w:trHeight w:val="138"/>
        </w:trPr>
        <w:tc>
          <w:tcPr>
            <w:tcW w:w="2394" w:type="dxa"/>
          </w:tcPr>
          <w:p w14:paraId="132074B8" w14:textId="77777777" w:rsidR="00F970C9" w:rsidRPr="006B4CD2" w:rsidRDefault="00F970C9" w:rsidP="006B4CD2">
            <w:pPr>
              <w:pStyle w:val="TAL"/>
              <w:ind w:left="102"/>
              <w:rPr>
                <w:b/>
                <w:bCs/>
              </w:rPr>
            </w:pPr>
            <w:r w:rsidRPr="006B4CD2">
              <w:rPr>
                <w:b/>
                <w:bCs/>
              </w:rPr>
              <w:t>&gt;SRB Required to be Released List Item IEs</w:t>
            </w:r>
          </w:p>
        </w:tc>
        <w:tc>
          <w:tcPr>
            <w:tcW w:w="1260" w:type="dxa"/>
          </w:tcPr>
          <w:p w14:paraId="5F2A7DE0" w14:textId="77777777" w:rsidR="00F970C9" w:rsidRPr="00EA5FA7" w:rsidRDefault="00F970C9" w:rsidP="00D30D23">
            <w:pPr>
              <w:pStyle w:val="TAL"/>
              <w:rPr>
                <w:rFonts w:cs="Arial"/>
              </w:rPr>
            </w:pPr>
          </w:p>
        </w:tc>
        <w:tc>
          <w:tcPr>
            <w:tcW w:w="1247" w:type="dxa"/>
          </w:tcPr>
          <w:p w14:paraId="7C2BDBB4" w14:textId="77777777" w:rsidR="00F970C9" w:rsidRPr="00EA5FA7" w:rsidRDefault="00F970C9" w:rsidP="00D30D23">
            <w:pPr>
              <w:pStyle w:val="TAL"/>
              <w:rPr>
                <w:rFonts w:cs="Arial"/>
                <w:i/>
              </w:rPr>
            </w:pPr>
            <w:r w:rsidRPr="00EA5FA7">
              <w:rPr>
                <w:rFonts w:cs="Arial"/>
                <w:i/>
              </w:rPr>
              <w:t>1 .. &lt;maxnoofSRBs&gt;</w:t>
            </w:r>
          </w:p>
        </w:tc>
        <w:tc>
          <w:tcPr>
            <w:tcW w:w="1260" w:type="dxa"/>
          </w:tcPr>
          <w:p w14:paraId="399886B8" w14:textId="77777777" w:rsidR="00F970C9" w:rsidRPr="00EA5FA7" w:rsidRDefault="00F970C9" w:rsidP="00D30D23">
            <w:pPr>
              <w:pStyle w:val="TAL"/>
              <w:rPr>
                <w:rFonts w:cs="Arial"/>
              </w:rPr>
            </w:pPr>
          </w:p>
        </w:tc>
        <w:tc>
          <w:tcPr>
            <w:tcW w:w="1762" w:type="dxa"/>
          </w:tcPr>
          <w:p w14:paraId="2B752446" w14:textId="77777777" w:rsidR="00F970C9" w:rsidRPr="00EA5FA7" w:rsidRDefault="00F970C9" w:rsidP="00D30D23">
            <w:pPr>
              <w:pStyle w:val="TAL"/>
              <w:rPr>
                <w:rFonts w:cs="Arial"/>
              </w:rPr>
            </w:pPr>
          </w:p>
        </w:tc>
        <w:tc>
          <w:tcPr>
            <w:tcW w:w="1288" w:type="dxa"/>
          </w:tcPr>
          <w:p w14:paraId="47FD6CB1" w14:textId="77777777" w:rsidR="00F970C9" w:rsidRPr="00EA5FA7" w:rsidRDefault="00F970C9" w:rsidP="005251DB">
            <w:pPr>
              <w:pStyle w:val="TAC"/>
              <w:rPr>
                <w:rFonts w:eastAsia="MS Mincho"/>
              </w:rPr>
            </w:pPr>
            <w:r w:rsidRPr="00EA5FA7">
              <w:rPr>
                <w:rFonts w:eastAsia="MS Mincho"/>
              </w:rPr>
              <w:t>EACH</w:t>
            </w:r>
          </w:p>
        </w:tc>
        <w:tc>
          <w:tcPr>
            <w:tcW w:w="1274" w:type="dxa"/>
          </w:tcPr>
          <w:p w14:paraId="603FA548" w14:textId="77777777" w:rsidR="00F970C9" w:rsidRPr="00EA5FA7" w:rsidRDefault="00F970C9" w:rsidP="005251DB">
            <w:pPr>
              <w:pStyle w:val="TAC"/>
            </w:pPr>
            <w:r w:rsidRPr="00EA5FA7">
              <w:t>reject</w:t>
            </w:r>
          </w:p>
        </w:tc>
      </w:tr>
      <w:tr w:rsidR="00F970C9" w:rsidRPr="00EA5FA7" w14:paraId="4B74CE4B" w14:textId="77777777" w:rsidTr="00FC2FC4">
        <w:tc>
          <w:tcPr>
            <w:tcW w:w="2394" w:type="dxa"/>
          </w:tcPr>
          <w:p w14:paraId="1E772FCD" w14:textId="77777777" w:rsidR="00F970C9" w:rsidRPr="00EA5FA7" w:rsidRDefault="00F970C9" w:rsidP="006B4CD2">
            <w:pPr>
              <w:pStyle w:val="TAL"/>
              <w:ind w:left="198"/>
            </w:pPr>
            <w:r w:rsidRPr="00EA5FA7">
              <w:t>&gt;&gt;SRB ID</w:t>
            </w:r>
          </w:p>
        </w:tc>
        <w:tc>
          <w:tcPr>
            <w:tcW w:w="1260" w:type="dxa"/>
          </w:tcPr>
          <w:p w14:paraId="5D71A10A" w14:textId="77777777" w:rsidR="00F970C9" w:rsidRPr="00EA5FA7" w:rsidRDefault="00F970C9" w:rsidP="00D30D23">
            <w:pPr>
              <w:pStyle w:val="TAL"/>
              <w:rPr>
                <w:rFonts w:cs="Arial"/>
              </w:rPr>
            </w:pPr>
            <w:r w:rsidRPr="00EA5FA7">
              <w:rPr>
                <w:rFonts w:cs="Arial"/>
              </w:rPr>
              <w:t>M</w:t>
            </w:r>
          </w:p>
        </w:tc>
        <w:tc>
          <w:tcPr>
            <w:tcW w:w="1247" w:type="dxa"/>
          </w:tcPr>
          <w:p w14:paraId="6B3BE71B" w14:textId="77777777" w:rsidR="00F970C9" w:rsidRPr="00EA5FA7" w:rsidRDefault="00F970C9" w:rsidP="00D30D23">
            <w:pPr>
              <w:pStyle w:val="TAL"/>
              <w:rPr>
                <w:rFonts w:cs="Arial"/>
                <w:b/>
              </w:rPr>
            </w:pPr>
          </w:p>
        </w:tc>
        <w:tc>
          <w:tcPr>
            <w:tcW w:w="1260" w:type="dxa"/>
          </w:tcPr>
          <w:p w14:paraId="741DD4EA" w14:textId="77777777" w:rsidR="00F970C9" w:rsidRPr="00EA5FA7" w:rsidRDefault="00F970C9" w:rsidP="00D30D23">
            <w:pPr>
              <w:pStyle w:val="TAL"/>
              <w:rPr>
                <w:rFonts w:cs="Arial"/>
              </w:rPr>
            </w:pPr>
            <w:r w:rsidRPr="00EA5FA7">
              <w:rPr>
                <w:rFonts w:cs="Arial"/>
              </w:rPr>
              <w:t>9.3.1.7</w:t>
            </w:r>
          </w:p>
        </w:tc>
        <w:tc>
          <w:tcPr>
            <w:tcW w:w="1762" w:type="dxa"/>
          </w:tcPr>
          <w:p w14:paraId="377E1A9B" w14:textId="77777777" w:rsidR="00F970C9" w:rsidRPr="00EA5FA7" w:rsidRDefault="00F970C9" w:rsidP="00D30D23">
            <w:pPr>
              <w:pStyle w:val="TAL"/>
              <w:rPr>
                <w:rFonts w:cs="Arial"/>
              </w:rPr>
            </w:pPr>
          </w:p>
        </w:tc>
        <w:tc>
          <w:tcPr>
            <w:tcW w:w="1288" w:type="dxa"/>
          </w:tcPr>
          <w:p w14:paraId="7BCF810D" w14:textId="77777777" w:rsidR="00F970C9" w:rsidRPr="00EA5FA7" w:rsidRDefault="00F970C9" w:rsidP="005251DB">
            <w:pPr>
              <w:pStyle w:val="TAC"/>
            </w:pPr>
            <w:r w:rsidRPr="00EA5FA7">
              <w:t>-</w:t>
            </w:r>
          </w:p>
        </w:tc>
        <w:tc>
          <w:tcPr>
            <w:tcW w:w="1274" w:type="dxa"/>
          </w:tcPr>
          <w:p w14:paraId="6296BA45" w14:textId="77777777" w:rsidR="00F970C9" w:rsidRPr="00EA5FA7" w:rsidRDefault="00F970C9" w:rsidP="005251DB">
            <w:pPr>
              <w:pStyle w:val="TAC"/>
            </w:pPr>
          </w:p>
        </w:tc>
      </w:tr>
      <w:tr w:rsidR="00F970C9" w:rsidRPr="00EA5FA7" w14:paraId="772E8608" w14:textId="77777777" w:rsidTr="009A28F0">
        <w:tc>
          <w:tcPr>
            <w:tcW w:w="2394" w:type="dxa"/>
            <w:tcBorders>
              <w:top w:val="single" w:sz="4" w:space="0" w:color="auto"/>
              <w:left w:val="single" w:sz="4" w:space="0" w:color="auto"/>
              <w:bottom w:val="single" w:sz="4" w:space="0" w:color="auto"/>
              <w:right w:val="single" w:sz="4" w:space="0" w:color="auto"/>
            </w:tcBorders>
          </w:tcPr>
          <w:p w14:paraId="5B1AFC4B" w14:textId="77777777" w:rsidR="00F970C9" w:rsidRPr="006B4CD2" w:rsidRDefault="00F970C9" w:rsidP="006B4CD2">
            <w:pPr>
              <w:pStyle w:val="TAL"/>
              <w:rPr>
                <w:rFonts w:eastAsia="Batang"/>
                <w:b/>
                <w:bCs/>
              </w:rPr>
            </w:pPr>
            <w:r w:rsidRPr="006B4CD2">
              <w:rPr>
                <w:b/>
                <w:bCs/>
              </w:rPr>
              <w:t>D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354DBC69"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41E8F5"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592A631"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5FE7F91"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F70BF62"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436AE70C" w14:textId="77777777" w:rsidR="00F970C9" w:rsidRPr="00EA5FA7" w:rsidRDefault="00F970C9" w:rsidP="005251DB">
            <w:pPr>
              <w:pStyle w:val="TAC"/>
            </w:pPr>
            <w:r w:rsidRPr="00EA5FA7">
              <w:t>reject</w:t>
            </w:r>
          </w:p>
        </w:tc>
      </w:tr>
      <w:tr w:rsidR="00F970C9" w:rsidRPr="00EA5FA7" w14:paraId="21951DC7" w14:textId="77777777" w:rsidTr="009A28F0">
        <w:trPr>
          <w:trHeight w:val="138"/>
        </w:trPr>
        <w:tc>
          <w:tcPr>
            <w:tcW w:w="2394" w:type="dxa"/>
          </w:tcPr>
          <w:p w14:paraId="4ED8D678" w14:textId="77777777" w:rsidR="00F970C9" w:rsidRPr="006B4CD2" w:rsidRDefault="00F970C9" w:rsidP="006B4CD2">
            <w:pPr>
              <w:pStyle w:val="TAL"/>
              <w:ind w:left="102"/>
              <w:rPr>
                <w:b/>
                <w:bCs/>
              </w:rPr>
            </w:pPr>
            <w:r w:rsidRPr="006B4CD2">
              <w:rPr>
                <w:b/>
                <w:bCs/>
              </w:rPr>
              <w:t>&gt;DRB Required to be Released List Item IEs</w:t>
            </w:r>
          </w:p>
        </w:tc>
        <w:tc>
          <w:tcPr>
            <w:tcW w:w="1260" w:type="dxa"/>
          </w:tcPr>
          <w:p w14:paraId="6FA89348" w14:textId="77777777" w:rsidR="00F970C9" w:rsidRPr="00EA5FA7" w:rsidRDefault="00F970C9" w:rsidP="00D30D23">
            <w:pPr>
              <w:pStyle w:val="TAL"/>
              <w:rPr>
                <w:rFonts w:cs="Arial"/>
              </w:rPr>
            </w:pPr>
          </w:p>
        </w:tc>
        <w:tc>
          <w:tcPr>
            <w:tcW w:w="1247" w:type="dxa"/>
          </w:tcPr>
          <w:p w14:paraId="31271B42" w14:textId="77777777" w:rsidR="00F970C9" w:rsidRPr="00EA5FA7" w:rsidRDefault="00F970C9" w:rsidP="00D30D23">
            <w:pPr>
              <w:pStyle w:val="TAL"/>
              <w:rPr>
                <w:rFonts w:cs="Arial"/>
                <w:i/>
              </w:rPr>
            </w:pPr>
            <w:r w:rsidRPr="00EA5FA7">
              <w:rPr>
                <w:rFonts w:cs="Arial"/>
                <w:i/>
              </w:rPr>
              <w:t>1 .. &lt;maxnoofDRBs&gt;</w:t>
            </w:r>
          </w:p>
        </w:tc>
        <w:tc>
          <w:tcPr>
            <w:tcW w:w="1260" w:type="dxa"/>
          </w:tcPr>
          <w:p w14:paraId="444D6E3F" w14:textId="77777777" w:rsidR="00F970C9" w:rsidRPr="00EA5FA7" w:rsidRDefault="00F970C9" w:rsidP="00D30D23">
            <w:pPr>
              <w:pStyle w:val="TAL"/>
              <w:rPr>
                <w:rFonts w:cs="Arial"/>
              </w:rPr>
            </w:pPr>
          </w:p>
        </w:tc>
        <w:tc>
          <w:tcPr>
            <w:tcW w:w="1762" w:type="dxa"/>
          </w:tcPr>
          <w:p w14:paraId="698B345C" w14:textId="77777777" w:rsidR="00F970C9" w:rsidRPr="00EA5FA7" w:rsidRDefault="00F970C9" w:rsidP="00D30D23">
            <w:pPr>
              <w:pStyle w:val="TAL"/>
              <w:rPr>
                <w:rFonts w:cs="Arial"/>
              </w:rPr>
            </w:pPr>
          </w:p>
        </w:tc>
        <w:tc>
          <w:tcPr>
            <w:tcW w:w="1288" w:type="dxa"/>
          </w:tcPr>
          <w:p w14:paraId="1C64A695" w14:textId="77777777" w:rsidR="00F970C9" w:rsidRPr="00EA5FA7" w:rsidRDefault="00F970C9" w:rsidP="005251DB">
            <w:pPr>
              <w:pStyle w:val="TAC"/>
              <w:rPr>
                <w:rFonts w:eastAsia="MS Mincho"/>
              </w:rPr>
            </w:pPr>
            <w:r w:rsidRPr="00EA5FA7">
              <w:rPr>
                <w:rFonts w:eastAsia="MS Mincho"/>
              </w:rPr>
              <w:t>EACH</w:t>
            </w:r>
          </w:p>
        </w:tc>
        <w:tc>
          <w:tcPr>
            <w:tcW w:w="1274" w:type="dxa"/>
          </w:tcPr>
          <w:p w14:paraId="5C5770F4" w14:textId="77777777" w:rsidR="00F970C9" w:rsidRPr="00EA5FA7" w:rsidRDefault="00F970C9" w:rsidP="005251DB">
            <w:pPr>
              <w:pStyle w:val="TAC"/>
            </w:pPr>
            <w:r w:rsidRPr="00EA5FA7">
              <w:t>reject</w:t>
            </w:r>
          </w:p>
        </w:tc>
      </w:tr>
      <w:tr w:rsidR="00F970C9" w:rsidRPr="00EA5FA7" w14:paraId="6D48F5CA" w14:textId="77777777" w:rsidTr="009A28F0">
        <w:tc>
          <w:tcPr>
            <w:tcW w:w="2394" w:type="dxa"/>
          </w:tcPr>
          <w:p w14:paraId="70A42CAA" w14:textId="77777777" w:rsidR="00F970C9" w:rsidRPr="00EA5FA7" w:rsidRDefault="00F970C9" w:rsidP="006B4CD2">
            <w:pPr>
              <w:pStyle w:val="TAL"/>
              <w:ind w:left="198"/>
            </w:pPr>
            <w:r w:rsidRPr="00EA5FA7">
              <w:t>&gt;&gt;DRB ID</w:t>
            </w:r>
          </w:p>
        </w:tc>
        <w:tc>
          <w:tcPr>
            <w:tcW w:w="1260" w:type="dxa"/>
          </w:tcPr>
          <w:p w14:paraId="655259A3" w14:textId="77777777" w:rsidR="00F970C9" w:rsidRPr="00EA5FA7" w:rsidRDefault="00F970C9" w:rsidP="00D30D23">
            <w:pPr>
              <w:pStyle w:val="TAL"/>
              <w:rPr>
                <w:rFonts w:cs="Arial"/>
              </w:rPr>
            </w:pPr>
            <w:r w:rsidRPr="00EA5FA7">
              <w:rPr>
                <w:rFonts w:cs="Arial"/>
              </w:rPr>
              <w:t>M</w:t>
            </w:r>
          </w:p>
        </w:tc>
        <w:tc>
          <w:tcPr>
            <w:tcW w:w="1247" w:type="dxa"/>
          </w:tcPr>
          <w:p w14:paraId="2345A100" w14:textId="77777777" w:rsidR="00F970C9" w:rsidRPr="00EA5FA7" w:rsidRDefault="00F970C9" w:rsidP="00D30D23">
            <w:pPr>
              <w:pStyle w:val="TAL"/>
              <w:rPr>
                <w:rFonts w:cs="Arial"/>
                <w:b/>
              </w:rPr>
            </w:pPr>
          </w:p>
        </w:tc>
        <w:tc>
          <w:tcPr>
            <w:tcW w:w="1260" w:type="dxa"/>
          </w:tcPr>
          <w:p w14:paraId="413E4E39" w14:textId="77777777" w:rsidR="00F970C9" w:rsidRPr="00EA5FA7" w:rsidRDefault="00F970C9" w:rsidP="00D30D23">
            <w:pPr>
              <w:pStyle w:val="TAL"/>
              <w:rPr>
                <w:rFonts w:cs="Arial"/>
              </w:rPr>
            </w:pPr>
            <w:r w:rsidRPr="00EA5FA7">
              <w:rPr>
                <w:rFonts w:cs="Arial"/>
              </w:rPr>
              <w:t>9.3.1.8</w:t>
            </w:r>
          </w:p>
        </w:tc>
        <w:tc>
          <w:tcPr>
            <w:tcW w:w="1762" w:type="dxa"/>
          </w:tcPr>
          <w:p w14:paraId="0E4BB6A7" w14:textId="77777777" w:rsidR="00F970C9" w:rsidRPr="00EA5FA7" w:rsidRDefault="00F970C9" w:rsidP="00D30D23">
            <w:pPr>
              <w:pStyle w:val="TAL"/>
              <w:rPr>
                <w:rFonts w:cs="Arial"/>
              </w:rPr>
            </w:pPr>
          </w:p>
        </w:tc>
        <w:tc>
          <w:tcPr>
            <w:tcW w:w="1288" w:type="dxa"/>
          </w:tcPr>
          <w:p w14:paraId="09AAE543" w14:textId="77777777" w:rsidR="00F970C9" w:rsidRPr="00EA5FA7" w:rsidRDefault="00F970C9" w:rsidP="005251DB">
            <w:pPr>
              <w:pStyle w:val="TAC"/>
            </w:pPr>
            <w:r w:rsidRPr="00EA5FA7">
              <w:t>-</w:t>
            </w:r>
          </w:p>
        </w:tc>
        <w:tc>
          <w:tcPr>
            <w:tcW w:w="1274" w:type="dxa"/>
          </w:tcPr>
          <w:p w14:paraId="7C29DE7A" w14:textId="77777777" w:rsidR="00F970C9" w:rsidRPr="00EA5FA7" w:rsidRDefault="00F970C9" w:rsidP="005251DB">
            <w:pPr>
              <w:pStyle w:val="TAC"/>
            </w:pPr>
          </w:p>
        </w:tc>
      </w:tr>
      <w:tr w:rsidR="00F970C9" w:rsidRPr="00EA5FA7" w14:paraId="0F07A965" w14:textId="77777777" w:rsidTr="009A28F0">
        <w:tc>
          <w:tcPr>
            <w:tcW w:w="2394" w:type="dxa"/>
          </w:tcPr>
          <w:p w14:paraId="230A2FCF" w14:textId="77777777" w:rsidR="00F970C9" w:rsidRPr="00EA5FA7" w:rsidRDefault="00F970C9" w:rsidP="006B4CD2">
            <w:pPr>
              <w:pStyle w:val="TAL"/>
            </w:pPr>
            <w:r w:rsidRPr="00EA5FA7">
              <w:rPr>
                <w:szCs w:val="18"/>
                <w:lang w:eastAsia="ja-JP"/>
              </w:rPr>
              <w:t>Cause</w:t>
            </w:r>
          </w:p>
        </w:tc>
        <w:tc>
          <w:tcPr>
            <w:tcW w:w="1260" w:type="dxa"/>
          </w:tcPr>
          <w:p w14:paraId="58D8E18E" w14:textId="77777777" w:rsidR="00F970C9" w:rsidRPr="00EA5FA7" w:rsidRDefault="00F970C9" w:rsidP="00D30D23">
            <w:pPr>
              <w:pStyle w:val="TAL"/>
              <w:rPr>
                <w:rFonts w:cs="Arial"/>
              </w:rPr>
            </w:pPr>
            <w:r w:rsidRPr="00EA5FA7">
              <w:rPr>
                <w:rFonts w:cs="Arial"/>
                <w:szCs w:val="18"/>
                <w:lang w:eastAsia="ja-JP"/>
              </w:rPr>
              <w:t>M</w:t>
            </w:r>
          </w:p>
        </w:tc>
        <w:tc>
          <w:tcPr>
            <w:tcW w:w="1247" w:type="dxa"/>
          </w:tcPr>
          <w:p w14:paraId="1351D7C2" w14:textId="77777777" w:rsidR="00F970C9" w:rsidRPr="00EA5FA7" w:rsidRDefault="00F970C9" w:rsidP="00D30D23">
            <w:pPr>
              <w:pStyle w:val="TAL"/>
              <w:rPr>
                <w:rFonts w:cs="Arial"/>
                <w:b/>
              </w:rPr>
            </w:pPr>
          </w:p>
        </w:tc>
        <w:tc>
          <w:tcPr>
            <w:tcW w:w="1260" w:type="dxa"/>
          </w:tcPr>
          <w:p w14:paraId="45CEF8C8" w14:textId="77777777" w:rsidR="00F970C9" w:rsidRPr="00EA5FA7" w:rsidRDefault="00F970C9" w:rsidP="00D30D23">
            <w:pPr>
              <w:pStyle w:val="TAL"/>
              <w:rPr>
                <w:rFonts w:cs="Arial"/>
              </w:rPr>
            </w:pPr>
            <w:r w:rsidRPr="00EA5FA7">
              <w:rPr>
                <w:rFonts w:cs="Arial"/>
                <w:szCs w:val="18"/>
                <w:lang w:eastAsia="ja-JP"/>
              </w:rPr>
              <w:t>9.3.1.2</w:t>
            </w:r>
          </w:p>
        </w:tc>
        <w:tc>
          <w:tcPr>
            <w:tcW w:w="1762" w:type="dxa"/>
          </w:tcPr>
          <w:p w14:paraId="302AD930" w14:textId="77777777" w:rsidR="00F970C9" w:rsidRPr="00EA5FA7" w:rsidRDefault="00F970C9" w:rsidP="00D30D23">
            <w:pPr>
              <w:pStyle w:val="TAL"/>
              <w:rPr>
                <w:rFonts w:cs="Arial"/>
              </w:rPr>
            </w:pPr>
          </w:p>
        </w:tc>
        <w:tc>
          <w:tcPr>
            <w:tcW w:w="1288" w:type="dxa"/>
          </w:tcPr>
          <w:p w14:paraId="76DAD9AE" w14:textId="77777777" w:rsidR="00F970C9" w:rsidRPr="00EA5FA7" w:rsidRDefault="00F970C9" w:rsidP="005251DB">
            <w:pPr>
              <w:pStyle w:val="TAC"/>
            </w:pPr>
            <w:r w:rsidRPr="00EA5FA7">
              <w:rPr>
                <w:szCs w:val="18"/>
                <w:lang w:eastAsia="ja-JP"/>
              </w:rPr>
              <w:t>YES</w:t>
            </w:r>
          </w:p>
        </w:tc>
        <w:tc>
          <w:tcPr>
            <w:tcW w:w="1274" w:type="dxa"/>
          </w:tcPr>
          <w:p w14:paraId="44DDE0D8" w14:textId="77777777" w:rsidR="00F970C9" w:rsidRPr="00EA5FA7" w:rsidRDefault="00F970C9" w:rsidP="005251DB">
            <w:pPr>
              <w:pStyle w:val="TAC"/>
            </w:pPr>
            <w:r w:rsidRPr="00EA5FA7">
              <w:rPr>
                <w:szCs w:val="18"/>
                <w:lang w:eastAsia="ja-JP"/>
              </w:rPr>
              <w:t>ignore</w:t>
            </w:r>
          </w:p>
        </w:tc>
      </w:tr>
      <w:tr w:rsidR="0050242A" w:rsidRPr="00EA5FA7" w14:paraId="5E1793AA" w14:textId="77777777" w:rsidTr="009A28F0">
        <w:tc>
          <w:tcPr>
            <w:tcW w:w="2394" w:type="dxa"/>
          </w:tcPr>
          <w:p w14:paraId="33FA42E3" w14:textId="77777777" w:rsidR="0050242A" w:rsidRPr="006B4CD2" w:rsidRDefault="0050242A" w:rsidP="006B4CD2">
            <w:pPr>
              <w:pStyle w:val="TAL"/>
              <w:rPr>
                <w:b/>
                <w:bCs/>
                <w:szCs w:val="18"/>
                <w:lang w:eastAsia="ja-JP"/>
              </w:rPr>
            </w:pPr>
            <w:r w:rsidRPr="006B4CD2">
              <w:rPr>
                <w:b/>
                <w:bCs/>
              </w:rPr>
              <w:t>BH RLC Channel Required to be Released List</w:t>
            </w:r>
          </w:p>
        </w:tc>
        <w:tc>
          <w:tcPr>
            <w:tcW w:w="1260" w:type="dxa"/>
          </w:tcPr>
          <w:p w14:paraId="22E4C4F9" w14:textId="77777777" w:rsidR="0050242A" w:rsidRPr="00EA5FA7" w:rsidRDefault="0050242A" w:rsidP="005251DB">
            <w:pPr>
              <w:pStyle w:val="TAL"/>
              <w:rPr>
                <w:lang w:eastAsia="ja-JP"/>
              </w:rPr>
            </w:pPr>
          </w:p>
        </w:tc>
        <w:tc>
          <w:tcPr>
            <w:tcW w:w="1247" w:type="dxa"/>
          </w:tcPr>
          <w:p w14:paraId="3D655B60" w14:textId="77777777" w:rsidR="0050242A" w:rsidRPr="00EA5FA7" w:rsidRDefault="0050242A" w:rsidP="001F2D3B">
            <w:pPr>
              <w:pStyle w:val="TAL"/>
              <w:rPr>
                <w:b/>
              </w:rPr>
            </w:pPr>
            <w:r>
              <w:rPr>
                <w:i/>
              </w:rPr>
              <w:t>0..1</w:t>
            </w:r>
          </w:p>
        </w:tc>
        <w:tc>
          <w:tcPr>
            <w:tcW w:w="1260" w:type="dxa"/>
          </w:tcPr>
          <w:p w14:paraId="746F4052" w14:textId="77777777" w:rsidR="0050242A" w:rsidRPr="00EA5FA7" w:rsidRDefault="0050242A" w:rsidP="001F2D3B">
            <w:pPr>
              <w:pStyle w:val="TAL"/>
              <w:rPr>
                <w:lang w:eastAsia="ja-JP"/>
              </w:rPr>
            </w:pPr>
          </w:p>
        </w:tc>
        <w:tc>
          <w:tcPr>
            <w:tcW w:w="1762" w:type="dxa"/>
          </w:tcPr>
          <w:p w14:paraId="6B0390CF" w14:textId="77777777" w:rsidR="0050242A" w:rsidRPr="00EA5FA7" w:rsidRDefault="0050242A" w:rsidP="001F2D3B">
            <w:pPr>
              <w:pStyle w:val="TAL"/>
            </w:pPr>
          </w:p>
        </w:tc>
        <w:tc>
          <w:tcPr>
            <w:tcW w:w="1288" w:type="dxa"/>
          </w:tcPr>
          <w:p w14:paraId="02D73B55" w14:textId="77777777" w:rsidR="0050242A" w:rsidRPr="00EA5FA7" w:rsidRDefault="0050242A" w:rsidP="001F2D3B">
            <w:pPr>
              <w:pStyle w:val="TAC"/>
              <w:rPr>
                <w:szCs w:val="18"/>
                <w:lang w:eastAsia="ja-JP"/>
              </w:rPr>
            </w:pPr>
            <w:r>
              <w:rPr>
                <w:rFonts w:eastAsia="MS Mincho"/>
              </w:rPr>
              <w:t>YES</w:t>
            </w:r>
          </w:p>
        </w:tc>
        <w:tc>
          <w:tcPr>
            <w:tcW w:w="1274" w:type="dxa"/>
          </w:tcPr>
          <w:p w14:paraId="160BCF2C" w14:textId="77777777" w:rsidR="0050242A" w:rsidRPr="00EA5FA7" w:rsidRDefault="0050242A" w:rsidP="000C19B4">
            <w:pPr>
              <w:pStyle w:val="TAC"/>
              <w:rPr>
                <w:szCs w:val="18"/>
                <w:lang w:eastAsia="ja-JP"/>
              </w:rPr>
            </w:pPr>
            <w:r>
              <w:t>reject</w:t>
            </w:r>
          </w:p>
        </w:tc>
      </w:tr>
      <w:tr w:rsidR="0050242A" w:rsidRPr="00EA5FA7" w14:paraId="210944D1" w14:textId="77777777" w:rsidTr="009A28F0">
        <w:tc>
          <w:tcPr>
            <w:tcW w:w="2394" w:type="dxa"/>
          </w:tcPr>
          <w:p w14:paraId="4988D8F1" w14:textId="77777777" w:rsidR="0050242A" w:rsidRPr="006B4CD2" w:rsidRDefault="0050242A" w:rsidP="006B4CD2">
            <w:pPr>
              <w:pStyle w:val="TAL"/>
              <w:ind w:left="102"/>
              <w:rPr>
                <w:b/>
                <w:bCs/>
                <w:szCs w:val="18"/>
                <w:lang w:eastAsia="ja-JP"/>
              </w:rPr>
            </w:pPr>
            <w:r w:rsidRPr="006B4CD2">
              <w:rPr>
                <w:b/>
                <w:bCs/>
              </w:rPr>
              <w:t>&gt;BH RLC Channel Required to be Released Item IEs</w:t>
            </w:r>
          </w:p>
        </w:tc>
        <w:tc>
          <w:tcPr>
            <w:tcW w:w="1260" w:type="dxa"/>
          </w:tcPr>
          <w:p w14:paraId="21F77CE1" w14:textId="77777777" w:rsidR="0050242A" w:rsidRPr="00EA5FA7" w:rsidRDefault="0050242A" w:rsidP="005251DB">
            <w:pPr>
              <w:pStyle w:val="TAL"/>
              <w:rPr>
                <w:lang w:eastAsia="ja-JP"/>
              </w:rPr>
            </w:pPr>
          </w:p>
        </w:tc>
        <w:tc>
          <w:tcPr>
            <w:tcW w:w="1247" w:type="dxa"/>
          </w:tcPr>
          <w:p w14:paraId="2E7E89B9" w14:textId="77777777" w:rsidR="0050242A" w:rsidRPr="00EA5FA7" w:rsidRDefault="0050242A" w:rsidP="001F2D3B">
            <w:pPr>
              <w:pStyle w:val="TAL"/>
              <w:rPr>
                <w:b/>
              </w:rPr>
            </w:pPr>
            <w:r>
              <w:rPr>
                <w:i/>
              </w:rPr>
              <w:t>1 .. &lt;</w:t>
            </w:r>
            <w:r w:rsidRPr="0042761B">
              <w:rPr>
                <w:i/>
              </w:rPr>
              <w:t>maxnoofBHRLCC</w:t>
            </w:r>
            <w:r>
              <w:rPr>
                <w:i/>
              </w:rPr>
              <w:t>hannel</w:t>
            </w:r>
            <w:r w:rsidRPr="0042761B">
              <w:rPr>
                <w:i/>
              </w:rPr>
              <w:t>s</w:t>
            </w:r>
            <w:r>
              <w:rPr>
                <w:i/>
              </w:rPr>
              <w:t>&gt;</w:t>
            </w:r>
          </w:p>
        </w:tc>
        <w:tc>
          <w:tcPr>
            <w:tcW w:w="1260" w:type="dxa"/>
          </w:tcPr>
          <w:p w14:paraId="47764AB5" w14:textId="77777777" w:rsidR="0050242A" w:rsidRPr="00EA5FA7" w:rsidRDefault="0050242A" w:rsidP="001F2D3B">
            <w:pPr>
              <w:pStyle w:val="TAL"/>
              <w:rPr>
                <w:lang w:eastAsia="ja-JP"/>
              </w:rPr>
            </w:pPr>
          </w:p>
        </w:tc>
        <w:tc>
          <w:tcPr>
            <w:tcW w:w="1762" w:type="dxa"/>
          </w:tcPr>
          <w:p w14:paraId="201CED0E" w14:textId="77777777" w:rsidR="0050242A" w:rsidRPr="00EA5FA7" w:rsidRDefault="0050242A" w:rsidP="001F2D3B">
            <w:pPr>
              <w:pStyle w:val="TAL"/>
            </w:pPr>
          </w:p>
        </w:tc>
        <w:tc>
          <w:tcPr>
            <w:tcW w:w="1288" w:type="dxa"/>
          </w:tcPr>
          <w:p w14:paraId="10BEE9C3" w14:textId="77777777" w:rsidR="0050242A" w:rsidRPr="00EA5FA7" w:rsidRDefault="0050242A" w:rsidP="001F2D3B">
            <w:pPr>
              <w:pStyle w:val="TAC"/>
              <w:rPr>
                <w:szCs w:val="18"/>
                <w:lang w:eastAsia="ja-JP"/>
              </w:rPr>
            </w:pPr>
            <w:r>
              <w:rPr>
                <w:rFonts w:eastAsia="MS Mincho"/>
              </w:rPr>
              <w:t>EACH</w:t>
            </w:r>
          </w:p>
        </w:tc>
        <w:tc>
          <w:tcPr>
            <w:tcW w:w="1274" w:type="dxa"/>
          </w:tcPr>
          <w:p w14:paraId="071A8FBF" w14:textId="77777777" w:rsidR="0050242A" w:rsidRPr="00EA5FA7" w:rsidRDefault="0050242A" w:rsidP="000C19B4">
            <w:pPr>
              <w:pStyle w:val="TAC"/>
              <w:rPr>
                <w:szCs w:val="18"/>
                <w:lang w:eastAsia="ja-JP"/>
              </w:rPr>
            </w:pPr>
            <w:r>
              <w:t>reject</w:t>
            </w:r>
          </w:p>
        </w:tc>
      </w:tr>
      <w:tr w:rsidR="0050242A" w:rsidRPr="00EA5FA7" w14:paraId="0E917E8F" w14:textId="77777777" w:rsidTr="009A28F0">
        <w:tc>
          <w:tcPr>
            <w:tcW w:w="2394" w:type="dxa"/>
          </w:tcPr>
          <w:p w14:paraId="7BA1C2C4" w14:textId="77777777" w:rsidR="0050242A" w:rsidRPr="00EA5FA7" w:rsidRDefault="0050242A" w:rsidP="006B4CD2">
            <w:pPr>
              <w:pStyle w:val="TAL"/>
              <w:ind w:left="198"/>
              <w:rPr>
                <w:szCs w:val="18"/>
                <w:lang w:eastAsia="ja-JP"/>
              </w:rPr>
            </w:pPr>
            <w:r w:rsidRPr="002F0C5B">
              <w:t>&gt;&gt;BH RLC CH ID</w:t>
            </w:r>
          </w:p>
        </w:tc>
        <w:tc>
          <w:tcPr>
            <w:tcW w:w="1260" w:type="dxa"/>
          </w:tcPr>
          <w:p w14:paraId="07B9C5EE" w14:textId="77777777" w:rsidR="0050242A" w:rsidRPr="00EA5FA7" w:rsidRDefault="0050242A" w:rsidP="005251DB">
            <w:pPr>
              <w:pStyle w:val="TAL"/>
              <w:rPr>
                <w:lang w:eastAsia="ja-JP"/>
              </w:rPr>
            </w:pPr>
            <w:r>
              <w:t>M</w:t>
            </w:r>
          </w:p>
        </w:tc>
        <w:tc>
          <w:tcPr>
            <w:tcW w:w="1247" w:type="dxa"/>
          </w:tcPr>
          <w:p w14:paraId="7CEADE26" w14:textId="77777777" w:rsidR="0050242A" w:rsidRPr="00EA5FA7" w:rsidRDefault="0050242A" w:rsidP="001F2D3B">
            <w:pPr>
              <w:pStyle w:val="TAL"/>
              <w:rPr>
                <w:b/>
              </w:rPr>
            </w:pPr>
          </w:p>
        </w:tc>
        <w:tc>
          <w:tcPr>
            <w:tcW w:w="1260" w:type="dxa"/>
          </w:tcPr>
          <w:p w14:paraId="59595BD4" w14:textId="77777777" w:rsidR="0050242A" w:rsidRPr="00EA5FA7" w:rsidRDefault="00800CD0" w:rsidP="001F2D3B">
            <w:pPr>
              <w:pStyle w:val="TAL"/>
              <w:rPr>
                <w:lang w:eastAsia="ja-JP"/>
              </w:rPr>
            </w:pPr>
            <w:r>
              <w:t>9.3.1.113</w:t>
            </w:r>
          </w:p>
        </w:tc>
        <w:tc>
          <w:tcPr>
            <w:tcW w:w="1762" w:type="dxa"/>
          </w:tcPr>
          <w:p w14:paraId="5424AFF4" w14:textId="77777777" w:rsidR="0050242A" w:rsidRPr="00EA5FA7" w:rsidRDefault="0050242A" w:rsidP="001F2D3B">
            <w:pPr>
              <w:pStyle w:val="TAL"/>
            </w:pPr>
          </w:p>
        </w:tc>
        <w:tc>
          <w:tcPr>
            <w:tcW w:w="1288" w:type="dxa"/>
          </w:tcPr>
          <w:p w14:paraId="1E7EF89D" w14:textId="77777777" w:rsidR="0050242A" w:rsidRPr="00EA5FA7" w:rsidRDefault="0050242A" w:rsidP="001F2D3B">
            <w:pPr>
              <w:pStyle w:val="TAC"/>
              <w:rPr>
                <w:szCs w:val="18"/>
                <w:lang w:eastAsia="ja-JP"/>
              </w:rPr>
            </w:pPr>
            <w:r>
              <w:t>-</w:t>
            </w:r>
          </w:p>
        </w:tc>
        <w:tc>
          <w:tcPr>
            <w:tcW w:w="1274" w:type="dxa"/>
          </w:tcPr>
          <w:p w14:paraId="081451C4" w14:textId="77777777" w:rsidR="0050242A" w:rsidRPr="00EA5FA7" w:rsidRDefault="0050242A" w:rsidP="000C19B4">
            <w:pPr>
              <w:pStyle w:val="TAC"/>
              <w:rPr>
                <w:szCs w:val="18"/>
                <w:lang w:eastAsia="ja-JP"/>
              </w:rPr>
            </w:pPr>
          </w:p>
        </w:tc>
      </w:tr>
      <w:tr w:rsidR="00A01AFE" w:rsidRPr="00CB2761" w14:paraId="7AB8901A" w14:textId="77777777" w:rsidTr="00A01AFE">
        <w:tc>
          <w:tcPr>
            <w:tcW w:w="2394" w:type="dxa"/>
            <w:tcBorders>
              <w:top w:val="single" w:sz="4" w:space="0" w:color="auto"/>
              <w:left w:val="single" w:sz="4" w:space="0" w:color="auto"/>
              <w:bottom w:val="single" w:sz="4" w:space="0" w:color="auto"/>
              <w:right w:val="single" w:sz="4" w:space="0" w:color="auto"/>
            </w:tcBorders>
          </w:tcPr>
          <w:p w14:paraId="7EB0E9D2" w14:textId="77777777" w:rsidR="00A01AFE" w:rsidRPr="006B4CD2" w:rsidRDefault="00A01AFE" w:rsidP="006B4CD2">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4070E21"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DB5F71A"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48D5AEF5"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8A5D96D"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D92FE12"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B29B95B"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41F04E25" w14:textId="77777777" w:rsidTr="00A01AFE">
        <w:tc>
          <w:tcPr>
            <w:tcW w:w="2394" w:type="dxa"/>
            <w:tcBorders>
              <w:top w:val="single" w:sz="4" w:space="0" w:color="auto"/>
              <w:left w:val="single" w:sz="4" w:space="0" w:color="auto"/>
              <w:bottom w:val="single" w:sz="4" w:space="0" w:color="auto"/>
              <w:right w:val="single" w:sz="4" w:space="0" w:color="auto"/>
            </w:tcBorders>
          </w:tcPr>
          <w:p w14:paraId="157D308E" w14:textId="77777777" w:rsidR="00A01AFE" w:rsidRPr="006B4CD2" w:rsidRDefault="00A01AFE" w:rsidP="006B4CD2">
            <w:pPr>
              <w:pStyle w:val="TAL"/>
              <w:ind w:left="102"/>
              <w:rPr>
                <w:b/>
                <w:bCs/>
              </w:rPr>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EBC7BD8"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E7F985"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215C1419"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47BC012"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7A846D32"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455DFE44"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73D8FA4F" w14:textId="77777777" w:rsidTr="00A01AFE">
        <w:tc>
          <w:tcPr>
            <w:tcW w:w="2394" w:type="dxa"/>
            <w:tcBorders>
              <w:top w:val="single" w:sz="4" w:space="0" w:color="auto"/>
              <w:left w:val="single" w:sz="4" w:space="0" w:color="auto"/>
              <w:bottom w:val="single" w:sz="4" w:space="0" w:color="auto"/>
              <w:right w:val="single" w:sz="4" w:space="0" w:color="auto"/>
            </w:tcBorders>
          </w:tcPr>
          <w:p w14:paraId="3AF2BA4F" w14:textId="77777777" w:rsidR="00A01AFE" w:rsidRPr="00CB2761" w:rsidRDefault="00A01AFE" w:rsidP="006B4CD2">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0CE22C83"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BD25FD3"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0B3115F"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60AE3CAE"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75AD0E1"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20C1046" w14:textId="77777777" w:rsidR="00A01AFE" w:rsidRPr="00CB2761" w:rsidRDefault="00A01AFE" w:rsidP="002F0C5B">
            <w:pPr>
              <w:pStyle w:val="TAC"/>
            </w:pPr>
          </w:p>
        </w:tc>
      </w:tr>
      <w:tr w:rsidR="00A01AFE" w:rsidRPr="00CB2761" w14:paraId="612A986E" w14:textId="77777777" w:rsidTr="00A01AFE">
        <w:tc>
          <w:tcPr>
            <w:tcW w:w="2394" w:type="dxa"/>
            <w:tcBorders>
              <w:top w:val="single" w:sz="4" w:space="0" w:color="auto"/>
              <w:left w:val="single" w:sz="4" w:space="0" w:color="auto"/>
              <w:bottom w:val="single" w:sz="4" w:space="0" w:color="auto"/>
              <w:right w:val="single" w:sz="4" w:space="0" w:color="auto"/>
            </w:tcBorders>
          </w:tcPr>
          <w:p w14:paraId="6607A155" w14:textId="77777777" w:rsidR="00A01AFE" w:rsidRPr="006B4CD2" w:rsidRDefault="00A01AFE" w:rsidP="006B4CD2">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260" w:type="dxa"/>
            <w:tcBorders>
              <w:top w:val="single" w:sz="4" w:space="0" w:color="auto"/>
              <w:left w:val="single" w:sz="4" w:space="0" w:color="auto"/>
              <w:bottom w:val="single" w:sz="4" w:space="0" w:color="auto"/>
              <w:right w:val="single" w:sz="4" w:space="0" w:color="auto"/>
            </w:tcBorders>
          </w:tcPr>
          <w:p w14:paraId="4DC524CD"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21AE08"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6A1E2F69"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30DCC6D"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368400C"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16DED05"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1FD7355D" w14:textId="77777777" w:rsidTr="00A01AFE">
        <w:tc>
          <w:tcPr>
            <w:tcW w:w="2394" w:type="dxa"/>
            <w:tcBorders>
              <w:top w:val="single" w:sz="4" w:space="0" w:color="auto"/>
              <w:left w:val="single" w:sz="4" w:space="0" w:color="auto"/>
              <w:bottom w:val="single" w:sz="4" w:space="0" w:color="auto"/>
              <w:right w:val="single" w:sz="4" w:space="0" w:color="auto"/>
            </w:tcBorders>
          </w:tcPr>
          <w:p w14:paraId="3A2695F8" w14:textId="77777777" w:rsidR="00A01AFE" w:rsidRPr="006B4CD2" w:rsidRDefault="00A01AFE" w:rsidP="006B4CD2">
            <w:pPr>
              <w:pStyle w:val="TAL"/>
              <w:ind w:left="102"/>
              <w:rPr>
                <w:b/>
                <w:bCs/>
              </w:rPr>
            </w:pPr>
            <w:r w:rsidRPr="006B4CD2">
              <w:rPr>
                <w:b/>
                <w:bCs/>
              </w:rPr>
              <w:t>&gt;</w:t>
            </w:r>
            <w:r w:rsidRPr="006B4CD2">
              <w:rPr>
                <w:b/>
                <w:bCs/>
                <w:lang w:val="en-US" w:eastAsia="zh-CN"/>
              </w:rPr>
              <w:t xml:space="preserve">SL </w:t>
            </w:r>
            <w:r w:rsidRPr="006B4CD2">
              <w:rPr>
                <w:b/>
                <w:bCs/>
              </w:rPr>
              <w:t>DRB Required to be Release Item IEs</w:t>
            </w:r>
          </w:p>
        </w:tc>
        <w:tc>
          <w:tcPr>
            <w:tcW w:w="1260" w:type="dxa"/>
            <w:tcBorders>
              <w:top w:val="single" w:sz="4" w:space="0" w:color="auto"/>
              <w:left w:val="single" w:sz="4" w:space="0" w:color="auto"/>
              <w:bottom w:val="single" w:sz="4" w:space="0" w:color="auto"/>
              <w:right w:val="single" w:sz="4" w:space="0" w:color="auto"/>
            </w:tcBorders>
          </w:tcPr>
          <w:p w14:paraId="7554150C"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5B851EA"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7B2B4EDA"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77D0106"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219D1886"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22C2A240"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668F1484" w14:textId="77777777" w:rsidTr="00A01AFE">
        <w:tc>
          <w:tcPr>
            <w:tcW w:w="2394" w:type="dxa"/>
            <w:tcBorders>
              <w:top w:val="single" w:sz="4" w:space="0" w:color="auto"/>
              <w:left w:val="single" w:sz="4" w:space="0" w:color="auto"/>
              <w:bottom w:val="single" w:sz="4" w:space="0" w:color="auto"/>
              <w:right w:val="single" w:sz="4" w:space="0" w:color="auto"/>
            </w:tcBorders>
          </w:tcPr>
          <w:p w14:paraId="1E26E889" w14:textId="77777777" w:rsidR="00A01AFE" w:rsidRPr="00CB2761" w:rsidRDefault="00A01AFE" w:rsidP="006B4CD2">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55B388A4"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38DD03F"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7AE477"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4F9B926E"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E4D60B4"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9838B98" w14:textId="77777777" w:rsidR="00A01AFE" w:rsidRPr="00CB2761" w:rsidRDefault="00A01AFE" w:rsidP="002F0C5B">
            <w:pPr>
              <w:pStyle w:val="TAC"/>
            </w:pPr>
          </w:p>
        </w:tc>
      </w:tr>
      <w:tr w:rsidR="005251DB" w:rsidRPr="00CB2761" w14:paraId="7F7238DC" w14:textId="77777777" w:rsidTr="00A01AFE">
        <w:tc>
          <w:tcPr>
            <w:tcW w:w="2394" w:type="dxa"/>
            <w:tcBorders>
              <w:top w:val="single" w:sz="4" w:space="0" w:color="auto"/>
              <w:left w:val="single" w:sz="4" w:space="0" w:color="auto"/>
              <w:bottom w:val="single" w:sz="4" w:space="0" w:color="auto"/>
              <w:right w:val="single" w:sz="4" w:space="0" w:color="auto"/>
            </w:tcBorders>
          </w:tcPr>
          <w:p w14:paraId="1A13050A" w14:textId="77777777" w:rsidR="005251DB" w:rsidRPr="00CB2761" w:rsidRDefault="005251DB" w:rsidP="0019027B">
            <w:pPr>
              <w:pStyle w:val="TAL"/>
            </w:pPr>
            <w:r w:rsidRPr="005F04CC">
              <w:rPr>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66B5187D" w14:textId="77777777" w:rsidR="005251DB" w:rsidRPr="00CB2761" w:rsidRDefault="005251DB" w:rsidP="002F0C5B">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4C7954AB" w14:textId="77777777" w:rsidR="005251DB" w:rsidRPr="00CB2761" w:rsidRDefault="005251DB" w:rsidP="002F0C5B">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65B1F51E" w14:textId="77777777" w:rsidR="005251DB" w:rsidRDefault="005251DB" w:rsidP="002F0C5B">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7715674C"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0B28C1ED" w14:textId="77777777" w:rsidR="005251DB" w:rsidRPr="00CB2761" w:rsidRDefault="005251DB" w:rsidP="002F0C5B">
            <w:pPr>
              <w:pStyle w:val="TAC"/>
              <w:rPr>
                <w:lang w:val="en-US" w:eastAsia="zh-CN"/>
              </w:rPr>
            </w:pPr>
            <w:r w:rsidRPr="005F04CC">
              <w:rPr>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A4698E" w14:textId="77777777" w:rsidR="005251DB" w:rsidRPr="00CB2761" w:rsidRDefault="005251DB" w:rsidP="002F0C5B">
            <w:pPr>
              <w:pStyle w:val="TAC"/>
            </w:pPr>
            <w:r w:rsidRPr="005F04CC">
              <w:rPr>
                <w:szCs w:val="18"/>
                <w:lang w:eastAsia="ja-JP"/>
              </w:rPr>
              <w:t>reject</w:t>
            </w:r>
          </w:p>
        </w:tc>
      </w:tr>
      <w:tr w:rsidR="005251DB" w:rsidRPr="00CB2761" w14:paraId="57764203" w14:textId="77777777" w:rsidTr="00A01AFE">
        <w:tc>
          <w:tcPr>
            <w:tcW w:w="2394" w:type="dxa"/>
            <w:tcBorders>
              <w:top w:val="single" w:sz="4" w:space="0" w:color="auto"/>
              <w:left w:val="single" w:sz="4" w:space="0" w:color="auto"/>
              <w:bottom w:val="single" w:sz="4" w:space="0" w:color="auto"/>
              <w:right w:val="single" w:sz="4" w:space="0" w:color="auto"/>
            </w:tcBorders>
          </w:tcPr>
          <w:p w14:paraId="5BFC4CAD" w14:textId="77777777" w:rsidR="005251DB" w:rsidRPr="00D85BB1" w:rsidRDefault="005251DB" w:rsidP="006B4CD2">
            <w:pPr>
              <w:pStyle w:val="TAL"/>
              <w:ind w:left="102"/>
              <w:rPr>
                <w:bCs/>
              </w:rPr>
            </w:pPr>
            <w:r w:rsidRPr="002F0C5B">
              <w:rPr>
                <w:bCs/>
              </w:rPr>
              <w:t>&gt;Target Cell ID</w:t>
            </w:r>
          </w:p>
        </w:tc>
        <w:tc>
          <w:tcPr>
            <w:tcW w:w="1260" w:type="dxa"/>
            <w:tcBorders>
              <w:top w:val="single" w:sz="4" w:space="0" w:color="auto"/>
              <w:left w:val="single" w:sz="4" w:space="0" w:color="auto"/>
              <w:bottom w:val="single" w:sz="4" w:space="0" w:color="auto"/>
              <w:right w:val="single" w:sz="4" w:space="0" w:color="auto"/>
            </w:tcBorders>
          </w:tcPr>
          <w:p w14:paraId="79167351" w14:textId="77777777" w:rsidR="005251DB" w:rsidRPr="00CB2761" w:rsidRDefault="005251DB" w:rsidP="002F0C5B">
            <w:pPr>
              <w:pStyle w:val="TAL"/>
              <w:rPr>
                <w:lang w:val="en-US" w:eastAsia="zh-CN"/>
              </w:rPr>
            </w:pPr>
            <w:r w:rsidRPr="005F04CC">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D52EEE6" w14:textId="77777777" w:rsidR="005251DB" w:rsidRPr="00CB2761" w:rsidRDefault="005251DB"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1A3CCCA"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23F43621" w14:textId="77777777" w:rsidR="005251DB" w:rsidRDefault="005251DB" w:rsidP="002F0C5B">
            <w:pPr>
              <w:pStyle w:val="TAL"/>
              <w:rPr>
                <w:rFonts w:cs="Arial"/>
                <w:szCs w:val="18"/>
                <w:lang w:val="en-US" w:eastAsia="zh-CN"/>
              </w:rPr>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6ACD542C"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2230110" w14:textId="77777777" w:rsidR="005251DB" w:rsidRPr="00CB2761" w:rsidRDefault="005251DB" w:rsidP="002F0C5B">
            <w:pPr>
              <w:pStyle w:val="TAC"/>
              <w:rPr>
                <w:lang w:val="en-US" w:eastAsia="zh-CN"/>
              </w:rPr>
            </w:pPr>
            <w:r w:rsidRPr="005F04CC">
              <w:rPr>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EC9DFF" w14:textId="77777777" w:rsidR="005251DB" w:rsidRPr="00CB2761" w:rsidRDefault="005251DB" w:rsidP="002F0C5B">
            <w:pPr>
              <w:pStyle w:val="TAC"/>
            </w:pPr>
            <w:r w:rsidRPr="005F04CC">
              <w:rPr>
                <w:szCs w:val="18"/>
                <w:lang w:eastAsia="ja-JP"/>
              </w:rPr>
              <w:t>-</w:t>
            </w:r>
          </w:p>
        </w:tc>
      </w:tr>
      <w:tr w:rsidR="00BC7959" w:rsidRPr="00CB2761" w14:paraId="49F080FF" w14:textId="77777777" w:rsidTr="00A01AFE">
        <w:tc>
          <w:tcPr>
            <w:tcW w:w="2394" w:type="dxa"/>
            <w:tcBorders>
              <w:top w:val="single" w:sz="4" w:space="0" w:color="auto"/>
              <w:left w:val="single" w:sz="4" w:space="0" w:color="auto"/>
              <w:bottom w:val="single" w:sz="4" w:space="0" w:color="auto"/>
              <w:right w:val="single" w:sz="4" w:space="0" w:color="auto"/>
            </w:tcBorders>
          </w:tcPr>
          <w:p w14:paraId="6ECF4906" w14:textId="77777777" w:rsidR="00BC7959" w:rsidRPr="006B4CD2" w:rsidRDefault="00BC7959" w:rsidP="006B4CD2">
            <w:pPr>
              <w:pStyle w:val="TAL"/>
              <w:rPr>
                <w:b/>
                <w:bCs/>
              </w:rPr>
            </w:pPr>
            <w:r w:rsidRPr="006B4CD2">
              <w:rPr>
                <w:b/>
                <w:bCs/>
              </w:rPr>
              <w:t>Uu RLC Channel Required to be Modified List</w:t>
            </w:r>
          </w:p>
        </w:tc>
        <w:tc>
          <w:tcPr>
            <w:tcW w:w="1260" w:type="dxa"/>
            <w:tcBorders>
              <w:top w:val="single" w:sz="4" w:space="0" w:color="auto"/>
              <w:left w:val="single" w:sz="4" w:space="0" w:color="auto"/>
              <w:bottom w:val="single" w:sz="4" w:space="0" w:color="auto"/>
              <w:right w:val="single" w:sz="4" w:space="0" w:color="auto"/>
            </w:tcBorders>
          </w:tcPr>
          <w:p w14:paraId="21316684"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F3688D3"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A2C13AA"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7FB5B44"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0E918DE"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6BDC55"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637A041" w14:textId="77777777" w:rsidTr="00A01AFE">
        <w:tc>
          <w:tcPr>
            <w:tcW w:w="2394" w:type="dxa"/>
            <w:tcBorders>
              <w:top w:val="single" w:sz="4" w:space="0" w:color="auto"/>
              <w:left w:val="single" w:sz="4" w:space="0" w:color="auto"/>
              <w:bottom w:val="single" w:sz="4" w:space="0" w:color="auto"/>
              <w:right w:val="single" w:sz="4" w:space="0" w:color="auto"/>
            </w:tcBorders>
          </w:tcPr>
          <w:p w14:paraId="2A91817E" w14:textId="77777777" w:rsidR="00BC7959" w:rsidRPr="006B4CD2" w:rsidRDefault="00BC7959" w:rsidP="006B4CD2">
            <w:pPr>
              <w:pStyle w:val="TAL"/>
              <w:ind w:left="102"/>
              <w:rPr>
                <w:b/>
                <w:bCs/>
              </w:rPr>
            </w:pPr>
            <w:r w:rsidRPr="006B4CD2">
              <w:rPr>
                <w:b/>
                <w:bCs/>
              </w:rPr>
              <w:t>&gt;Uu RLC Channel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2B2183DC"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FCC5488"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CD3B56F"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0E41681"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94008A9"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992545" w14:textId="77777777" w:rsidR="00BC7959" w:rsidRPr="005F04CC" w:rsidRDefault="00BC7959" w:rsidP="00BC7959">
            <w:pPr>
              <w:pStyle w:val="TAC"/>
              <w:rPr>
                <w:szCs w:val="18"/>
                <w:lang w:eastAsia="ja-JP"/>
              </w:rPr>
            </w:pPr>
          </w:p>
        </w:tc>
      </w:tr>
      <w:tr w:rsidR="00BC7959" w:rsidRPr="00CB2761" w14:paraId="39B5F1B0" w14:textId="77777777" w:rsidTr="00A01AFE">
        <w:tc>
          <w:tcPr>
            <w:tcW w:w="2394" w:type="dxa"/>
            <w:tcBorders>
              <w:top w:val="single" w:sz="4" w:space="0" w:color="auto"/>
              <w:left w:val="single" w:sz="4" w:space="0" w:color="auto"/>
              <w:bottom w:val="single" w:sz="4" w:space="0" w:color="auto"/>
              <w:right w:val="single" w:sz="4" w:space="0" w:color="auto"/>
            </w:tcBorders>
          </w:tcPr>
          <w:p w14:paraId="7F0BD5CB" w14:textId="77777777" w:rsidR="00BC7959" w:rsidRPr="002F0C5B" w:rsidRDefault="00BC7959" w:rsidP="006B4CD2">
            <w:pPr>
              <w:pStyle w:val="TAL"/>
              <w:ind w:left="198"/>
              <w:rPr>
                <w:bCs/>
              </w:rPr>
            </w:pPr>
            <w:r>
              <w:t>&gt;&gt;Uu RLC Channel ID</w:t>
            </w:r>
          </w:p>
        </w:tc>
        <w:tc>
          <w:tcPr>
            <w:tcW w:w="1260" w:type="dxa"/>
            <w:tcBorders>
              <w:top w:val="single" w:sz="4" w:space="0" w:color="auto"/>
              <w:left w:val="single" w:sz="4" w:space="0" w:color="auto"/>
              <w:bottom w:val="single" w:sz="4" w:space="0" w:color="auto"/>
              <w:right w:val="single" w:sz="4" w:space="0" w:color="auto"/>
            </w:tcBorders>
          </w:tcPr>
          <w:p w14:paraId="0415DA71"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569C0BF"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1432DB" w14:textId="77777777" w:rsidR="00BC7959" w:rsidRPr="00AA3811" w:rsidRDefault="00D25507" w:rsidP="00BC7959">
            <w:pPr>
              <w:pStyle w:val="TAL"/>
              <w:rPr>
                <w:rFonts w:cs="Arial"/>
                <w:szCs w:val="18"/>
                <w:lang w:eastAsia="ja-JP"/>
              </w:rPr>
            </w:pPr>
            <w:r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2EFE2BD"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7DA24B5"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BF0881" w14:textId="77777777" w:rsidR="00BC7959" w:rsidRPr="005F04CC" w:rsidRDefault="00BC7959" w:rsidP="00BC7959">
            <w:pPr>
              <w:pStyle w:val="TAC"/>
              <w:rPr>
                <w:szCs w:val="18"/>
                <w:lang w:eastAsia="ja-JP"/>
              </w:rPr>
            </w:pPr>
          </w:p>
        </w:tc>
      </w:tr>
      <w:tr w:rsidR="00BC7959" w:rsidRPr="00CB2761" w14:paraId="721CC4D8" w14:textId="77777777" w:rsidTr="00A01AFE">
        <w:tc>
          <w:tcPr>
            <w:tcW w:w="2394" w:type="dxa"/>
            <w:tcBorders>
              <w:top w:val="single" w:sz="4" w:space="0" w:color="auto"/>
              <w:left w:val="single" w:sz="4" w:space="0" w:color="auto"/>
              <w:bottom w:val="single" w:sz="4" w:space="0" w:color="auto"/>
              <w:right w:val="single" w:sz="4" w:space="0" w:color="auto"/>
            </w:tcBorders>
          </w:tcPr>
          <w:p w14:paraId="1405C8F4" w14:textId="77777777" w:rsidR="00BC7959" w:rsidRPr="006B4CD2" w:rsidRDefault="00BC7959" w:rsidP="006B4CD2">
            <w:pPr>
              <w:pStyle w:val="TAL"/>
              <w:rPr>
                <w:b/>
                <w:bCs/>
              </w:rPr>
            </w:pPr>
            <w:r w:rsidRPr="006B4CD2">
              <w:rPr>
                <w:b/>
                <w:bCs/>
              </w:rPr>
              <w:t>Uu RLC Channel Required to be Released List</w:t>
            </w:r>
          </w:p>
        </w:tc>
        <w:tc>
          <w:tcPr>
            <w:tcW w:w="1260" w:type="dxa"/>
            <w:tcBorders>
              <w:top w:val="single" w:sz="4" w:space="0" w:color="auto"/>
              <w:left w:val="single" w:sz="4" w:space="0" w:color="auto"/>
              <w:bottom w:val="single" w:sz="4" w:space="0" w:color="auto"/>
              <w:right w:val="single" w:sz="4" w:space="0" w:color="auto"/>
            </w:tcBorders>
          </w:tcPr>
          <w:p w14:paraId="3CFAEE37"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19188F4"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3FAB5E"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09E0DDD"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7A86BEFC"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59B260"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5A50934" w14:textId="77777777" w:rsidTr="00A01AFE">
        <w:tc>
          <w:tcPr>
            <w:tcW w:w="2394" w:type="dxa"/>
            <w:tcBorders>
              <w:top w:val="single" w:sz="4" w:space="0" w:color="auto"/>
              <w:left w:val="single" w:sz="4" w:space="0" w:color="auto"/>
              <w:bottom w:val="single" w:sz="4" w:space="0" w:color="auto"/>
              <w:right w:val="single" w:sz="4" w:space="0" w:color="auto"/>
            </w:tcBorders>
          </w:tcPr>
          <w:p w14:paraId="54B8869B" w14:textId="77777777" w:rsidR="00BC7959" w:rsidRPr="006B4CD2" w:rsidRDefault="00BC7959" w:rsidP="006B4CD2">
            <w:pPr>
              <w:pStyle w:val="TAL"/>
              <w:ind w:left="102"/>
              <w:rPr>
                <w:b/>
                <w:bCs/>
              </w:rPr>
            </w:pPr>
            <w:r w:rsidRPr="006B4CD2">
              <w:rPr>
                <w:b/>
                <w:bCs/>
              </w:rPr>
              <w:t>&gt;Uu RLC Channel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4610D721"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F19D945"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DB0DC18"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4F86F1E"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39CBA90A"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520C7FD" w14:textId="77777777" w:rsidR="00BC7959" w:rsidRPr="005F04CC" w:rsidRDefault="00BC7959" w:rsidP="00BC7959">
            <w:pPr>
              <w:pStyle w:val="TAC"/>
              <w:rPr>
                <w:szCs w:val="18"/>
                <w:lang w:eastAsia="ja-JP"/>
              </w:rPr>
            </w:pPr>
          </w:p>
        </w:tc>
      </w:tr>
      <w:tr w:rsidR="00BC7959" w:rsidRPr="00CB2761" w14:paraId="787CEE56" w14:textId="77777777" w:rsidTr="00A01AFE">
        <w:tc>
          <w:tcPr>
            <w:tcW w:w="2394" w:type="dxa"/>
            <w:tcBorders>
              <w:top w:val="single" w:sz="4" w:space="0" w:color="auto"/>
              <w:left w:val="single" w:sz="4" w:space="0" w:color="auto"/>
              <w:bottom w:val="single" w:sz="4" w:space="0" w:color="auto"/>
              <w:right w:val="single" w:sz="4" w:space="0" w:color="auto"/>
            </w:tcBorders>
          </w:tcPr>
          <w:p w14:paraId="075EF6FF" w14:textId="77777777" w:rsidR="00BC7959" w:rsidRPr="002F0C5B" w:rsidRDefault="00BC7959" w:rsidP="006B4CD2">
            <w:pPr>
              <w:pStyle w:val="TAL"/>
              <w:ind w:left="198"/>
              <w:rPr>
                <w:bCs/>
              </w:rPr>
            </w:pPr>
            <w:r>
              <w:t>&gt;&gt;Uu RLC Channel ID</w:t>
            </w:r>
          </w:p>
        </w:tc>
        <w:tc>
          <w:tcPr>
            <w:tcW w:w="1260" w:type="dxa"/>
            <w:tcBorders>
              <w:top w:val="single" w:sz="4" w:space="0" w:color="auto"/>
              <w:left w:val="single" w:sz="4" w:space="0" w:color="auto"/>
              <w:bottom w:val="single" w:sz="4" w:space="0" w:color="auto"/>
              <w:right w:val="single" w:sz="4" w:space="0" w:color="auto"/>
            </w:tcBorders>
          </w:tcPr>
          <w:p w14:paraId="613645B7"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A1D5658"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865824" w14:textId="77777777" w:rsidR="00BC7959" w:rsidRPr="00AA3811" w:rsidRDefault="00D25507" w:rsidP="00BC7959">
            <w:pPr>
              <w:pStyle w:val="TAL"/>
              <w:rPr>
                <w:rFonts w:cs="Arial"/>
                <w:szCs w:val="18"/>
                <w:lang w:eastAsia="ja-JP"/>
              </w:rPr>
            </w:pPr>
            <w:r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6F045C2"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AB0CD70"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C610BC" w14:textId="77777777" w:rsidR="00BC7959" w:rsidRPr="005F04CC" w:rsidRDefault="00BC7959" w:rsidP="00BC7959">
            <w:pPr>
              <w:pStyle w:val="TAC"/>
              <w:rPr>
                <w:szCs w:val="18"/>
                <w:lang w:eastAsia="ja-JP"/>
              </w:rPr>
            </w:pPr>
          </w:p>
        </w:tc>
      </w:tr>
      <w:tr w:rsidR="00BC7959" w:rsidRPr="00CB2761" w14:paraId="4F36460B" w14:textId="77777777" w:rsidTr="00A01AFE">
        <w:tc>
          <w:tcPr>
            <w:tcW w:w="2394" w:type="dxa"/>
            <w:tcBorders>
              <w:top w:val="single" w:sz="4" w:space="0" w:color="auto"/>
              <w:left w:val="single" w:sz="4" w:space="0" w:color="auto"/>
              <w:bottom w:val="single" w:sz="4" w:space="0" w:color="auto"/>
              <w:right w:val="single" w:sz="4" w:space="0" w:color="auto"/>
            </w:tcBorders>
          </w:tcPr>
          <w:p w14:paraId="6BD044C3" w14:textId="77777777" w:rsidR="00BC7959" w:rsidRPr="006B4CD2" w:rsidRDefault="00BC7959" w:rsidP="006B4CD2">
            <w:pPr>
              <w:pStyle w:val="TAL"/>
              <w:rPr>
                <w:b/>
                <w:bCs/>
              </w:rPr>
            </w:pPr>
            <w:r w:rsidRPr="006B4CD2">
              <w:rPr>
                <w:b/>
                <w:bCs/>
              </w:rPr>
              <w:t>PC5 RLC Channel Required to be Modified List</w:t>
            </w:r>
          </w:p>
        </w:tc>
        <w:tc>
          <w:tcPr>
            <w:tcW w:w="1260" w:type="dxa"/>
            <w:tcBorders>
              <w:top w:val="single" w:sz="4" w:space="0" w:color="auto"/>
              <w:left w:val="single" w:sz="4" w:space="0" w:color="auto"/>
              <w:bottom w:val="single" w:sz="4" w:space="0" w:color="auto"/>
              <w:right w:val="single" w:sz="4" w:space="0" w:color="auto"/>
            </w:tcBorders>
          </w:tcPr>
          <w:p w14:paraId="2FEADFDB"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09AA781"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818DCA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CD4BB04"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681780F0"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8BA5406"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1B1A084" w14:textId="77777777" w:rsidTr="00A01AFE">
        <w:tc>
          <w:tcPr>
            <w:tcW w:w="2394" w:type="dxa"/>
            <w:tcBorders>
              <w:top w:val="single" w:sz="4" w:space="0" w:color="auto"/>
              <w:left w:val="single" w:sz="4" w:space="0" w:color="auto"/>
              <w:bottom w:val="single" w:sz="4" w:space="0" w:color="auto"/>
              <w:right w:val="single" w:sz="4" w:space="0" w:color="auto"/>
            </w:tcBorders>
          </w:tcPr>
          <w:p w14:paraId="7029E1FE" w14:textId="77777777" w:rsidR="00BC7959" w:rsidRPr="006B4CD2" w:rsidRDefault="00BC7959" w:rsidP="006B4CD2">
            <w:pPr>
              <w:pStyle w:val="TAL"/>
              <w:ind w:left="102"/>
              <w:rPr>
                <w:b/>
                <w:bCs/>
              </w:rPr>
            </w:pPr>
            <w:r w:rsidRPr="006B4CD2">
              <w:rPr>
                <w:b/>
                <w:bCs/>
              </w:rPr>
              <w:t>&gt;PC5 RLC Channel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11CFD0DA"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C8BED2C"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4F1690BE"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FBBA842"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D32C0A5"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F155D86" w14:textId="77777777" w:rsidR="00BC7959" w:rsidRPr="005F04CC" w:rsidRDefault="00BC7959" w:rsidP="00BC7959">
            <w:pPr>
              <w:pStyle w:val="TAC"/>
              <w:rPr>
                <w:szCs w:val="18"/>
                <w:lang w:eastAsia="ja-JP"/>
              </w:rPr>
            </w:pPr>
          </w:p>
        </w:tc>
      </w:tr>
      <w:tr w:rsidR="00BC7959" w:rsidRPr="00CB2761" w14:paraId="134958F4" w14:textId="77777777" w:rsidTr="00A01AFE">
        <w:tc>
          <w:tcPr>
            <w:tcW w:w="2394" w:type="dxa"/>
            <w:tcBorders>
              <w:top w:val="single" w:sz="4" w:space="0" w:color="auto"/>
              <w:left w:val="single" w:sz="4" w:space="0" w:color="auto"/>
              <w:bottom w:val="single" w:sz="4" w:space="0" w:color="auto"/>
              <w:right w:val="single" w:sz="4" w:space="0" w:color="auto"/>
            </w:tcBorders>
          </w:tcPr>
          <w:p w14:paraId="7667C2B0" w14:textId="77777777" w:rsidR="00BC7959" w:rsidRPr="002F0C5B" w:rsidRDefault="00BC7959" w:rsidP="006B4CD2">
            <w:pPr>
              <w:pStyle w:val="TAL"/>
              <w:ind w:left="198"/>
              <w:rPr>
                <w:bCs/>
              </w:rPr>
            </w:pPr>
            <w:r>
              <w:t>&gt;&gt;PC5 RLC Channel ID</w:t>
            </w:r>
          </w:p>
        </w:tc>
        <w:tc>
          <w:tcPr>
            <w:tcW w:w="1260" w:type="dxa"/>
            <w:tcBorders>
              <w:top w:val="single" w:sz="4" w:space="0" w:color="auto"/>
              <w:left w:val="single" w:sz="4" w:space="0" w:color="auto"/>
              <w:bottom w:val="single" w:sz="4" w:space="0" w:color="auto"/>
              <w:right w:val="single" w:sz="4" w:space="0" w:color="auto"/>
            </w:tcBorders>
          </w:tcPr>
          <w:p w14:paraId="05A4D8DF"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0208B1A"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851EBE" w14:textId="77777777" w:rsidR="00BC7959" w:rsidRPr="00AA3811" w:rsidRDefault="00D25507" w:rsidP="00BC7959">
            <w:pPr>
              <w:pStyle w:val="TAL"/>
              <w:rPr>
                <w:rFonts w:cs="Arial"/>
                <w:szCs w:val="18"/>
                <w:lang w:eastAsia="ja-JP"/>
              </w:rPr>
            </w:pPr>
            <w:r w:rsidRPr="00D25507">
              <w:rPr>
                <w:rFonts w:cs="Arial"/>
              </w:rPr>
              <w:t>9.3.1.265</w:t>
            </w:r>
          </w:p>
        </w:tc>
        <w:tc>
          <w:tcPr>
            <w:tcW w:w="1762" w:type="dxa"/>
            <w:tcBorders>
              <w:top w:val="single" w:sz="4" w:space="0" w:color="auto"/>
              <w:left w:val="single" w:sz="4" w:space="0" w:color="auto"/>
              <w:bottom w:val="single" w:sz="4" w:space="0" w:color="auto"/>
              <w:right w:val="single" w:sz="4" w:space="0" w:color="auto"/>
            </w:tcBorders>
          </w:tcPr>
          <w:p w14:paraId="5CF91EA3"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5C193538"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1B95A9" w14:textId="77777777" w:rsidR="00BC7959" w:rsidRPr="005F04CC" w:rsidRDefault="00BC7959" w:rsidP="00BC7959">
            <w:pPr>
              <w:pStyle w:val="TAC"/>
              <w:rPr>
                <w:szCs w:val="18"/>
                <w:lang w:eastAsia="ja-JP"/>
              </w:rPr>
            </w:pPr>
          </w:p>
        </w:tc>
      </w:tr>
      <w:tr w:rsidR="00BC7959" w:rsidRPr="00CB2761" w14:paraId="7BE7F53F" w14:textId="77777777" w:rsidTr="00A01AFE">
        <w:tc>
          <w:tcPr>
            <w:tcW w:w="2394" w:type="dxa"/>
            <w:tcBorders>
              <w:top w:val="single" w:sz="4" w:space="0" w:color="auto"/>
              <w:left w:val="single" w:sz="4" w:space="0" w:color="auto"/>
              <w:bottom w:val="single" w:sz="4" w:space="0" w:color="auto"/>
              <w:right w:val="single" w:sz="4" w:space="0" w:color="auto"/>
            </w:tcBorders>
          </w:tcPr>
          <w:p w14:paraId="7FE632F9" w14:textId="77777777" w:rsidR="00BC7959" w:rsidRPr="002F0C5B" w:rsidRDefault="00BC7959" w:rsidP="006B4CD2">
            <w:pPr>
              <w:pStyle w:val="TAL"/>
              <w:ind w:left="198"/>
              <w:rPr>
                <w:bCs/>
              </w:rPr>
            </w:pPr>
            <w:r>
              <w:t xml:space="preserve">&gt;&gt;Remote UE </w:t>
            </w:r>
            <w:r w:rsidR="00C14E8B">
              <w:t>L</w:t>
            </w:r>
            <w:r>
              <w:t>ocal ID</w:t>
            </w:r>
          </w:p>
        </w:tc>
        <w:tc>
          <w:tcPr>
            <w:tcW w:w="1260" w:type="dxa"/>
            <w:tcBorders>
              <w:top w:val="single" w:sz="4" w:space="0" w:color="auto"/>
              <w:left w:val="single" w:sz="4" w:space="0" w:color="auto"/>
              <w:bottom w:val="single" w:sz="4" w:space="0" w:color="auto"/>
              <w:right w:val="single" w:sz="4" w:space="0" w:color="auto"/>
            </w:tcBorders>
          </w:tcPr>
          <w:p w14:paraId="3D3E6C59" w14:textId="77777777" w:rsidR="00BC7959" w:rsidRPr="005F04CC" w:rsidRDefault="00BC7959" w:rsidP="00BC7959">
            <w:pPr>
              <w:pStyle w:val="TAL"/>
              <w:rPr>
                <w:rFonts w:cs="Arial"/>
                <w:szCs w:val="18"/>
                <w:lang w:eastAsia="ja-JP"/>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ECF6FC5"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6FF9F74" w14:textId="77777777" w:rsidR="00BC7959" w:rsidRPr="00AA3811" w:rsidRDefault="00D25507" w:rsidP="00BC7959">
            <w:pPr>
              <w:pStyle w:val="TAL"/>
              <w:rPr>
                <w:rFonts w:cs="Arial"/>
                <w:szCs w:val="18"/>
                <w:lang w:eastAsia="ja-JP"/>
              </w:rPr>
            </w:pPr>
            <w:r w:rsidRPr="00D25507">
              <w:rPr>
                <w:rFonts w:cs="Arial"/>
              </w:rPr>
              <w:t>9.3.1.267</w:t>
            </w:r>
          </w:p>
        </w:tc>
        <w:tc>
          <w:tcPr>
            <w:tcW w:w="1762" w:type="dxa"/>
            <w:tcBorders>
              <w:top w:val="single" w:sz="4" w:space="0" w:color="auto"/>
              <w:left w:val="single" w:sz="4" w:space="0" w:color="auto"/>
              <w:bottom w:val="single" w:sz="4" w:space="0" w:color="auto"/>
              <w:right w:val="single" w:sz="4" w:space="0" w:color="auto"/>
            </w:tcBorders>
          </w:tcPr>
          <w:p w14:paraId="6794D22C"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534FC231" w14:textId="77777777" w:rsidR="00BC7959" w:rsidRPr="005F04CC" w:rsidRDefault="00E3081A" w:rsidP="00BC7959">
            <w:pPr>
              <w:pStyle w:val="TAC"/>
              <w:rPr>
                <w:szCs w:val="18"/>
                <w:lang w:eastAsia="ja-JP"/>
              </w:rPr>
            </w:pPr>
            <w:r>
              <w:rPr>
                <w:rFonts w:hint="eastAsia"/>
                <w:szCs w:val="18"/>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5D9B455" w14:textId="77777777" w:rsidR="00BC7959" w:rsidRPr="005F04CC" w:rsidRDefault="00BC7959" w:rsidP="00BC7959">
            <w:pPr>
              <w:pStyle w:val="TAC"/>
              <w:rPr>
                <w:szCs w:val="18"/>
                <w:lang w:eastAsia="ja-JP"/>
              </w:rPr>
            </w:pPr>
          </w:p>
        </w:tc>
      </w:tr>
      <w:tr w:rsidR="00BC7959" w:rsidRPr="00CB2761" w14:paraId="110CCAEE" w14:textId="77777777" w:rsidTr="00A01AFE">
        <w:tc>
          <w:tcPr>
            <w:tcW w:w="2394" w:type="dxa"/>
            <w:tcBorders>
              <w:top w:val="single" w:sz="4" w:space="0" w:color="auto"/>
              <w:left w:val="single" w:sz="4" w:space="0" w:color="auto"/>
              <w:bottom w:val="single" w:sz="4" w:space="0" w:color="auto"/>
              <w:right w:val="single" w:sz="4" w:space="0" w:color="auto"/>
            </w:tcBorders>
          </w:tcPr>
          <w:p w14:paraId="0CB85FF6" w14:textId="77777777" w:rsidR="00BC7959" w:rsidRPr="006B4CD2" w:rsidRDefault="00BC7959" w:rsidP="006B4CD2">
            <w:pPr>
              <w:pStyle w:val="TAL"/>
              <w:rPr>
                <w:b/>
                <w:bCs/>
              </w:rPr>
            </w:pPr>
            <w:r w:rsidRPr="006B4CD2">
              <w:rPr>
                <w:b/>
                <w:bCs/>
              </w:rPr>
              <w:t>PC5 RLC Channel Required to be Released List</w:t>
            </w:r>
          </w:p>
        </w:tc>
        <w:tc>
          <w:tcPr>
            <w:tcW w:w="1260" w:type="dxa"/>
            <w:tcBorders>
              <w:top w:val="single" w:sz="4" w:space="0" w:color="auto"/>
              <w:left w:val="single" w:sz="4" w:space="0" w:color="auto"/>
              <w:bottom w:val="single" w:sz="4" w:space="0" w:color="auto"/>
              <w:right w:val="single" w:sz="4" w:space="0" w:color="auto"/>
            </w:tcBorders>
          </w:tcPr>
          <w:p w14:paraId="18460D67"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27CE243"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C0106E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E716D61"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107E1050"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447A18"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2A8016EB" w14:textId="77777777" w:rsidTr="00A01AFE">
        <w:tc>
          <w:tcPr>
            <w:tcW w:w="2394" w:type="dxa"/>
            <w:tcBorders>
              <w:top w:val="single" w:sz="4" w:space="0" w:color="auto"/>
              <w:left w:val="single" w:sz="4" w:space="0" w:color="auto"/>
              <w:bottom w:val="single" w:sz="4" w:space="0" w:color="auto"/>
              <w:right w:val="single" w:sz="4" w:space="0" w:color="auto"/>
            </w:tcBorders>
          </w:tcPr>
          <w:p w14:paraId="32D1C8A1" w14:textId="77777777" w:rsidR="00BC7959" w:rsidRPr="006B4CD2" w:rsidRDefault="00BC7959" w:rsidP="006B4CD2">
            <w:pPr>
              <w:pStyle w:val="TAL"/>
              <w:ind w:left="102"/>
              <w:rPr>
                <w:b/>
                <w:bCs/>
              </w:rPr>
            </w:pPr>
            <w:r w:rsidRPr="006B4CD2">
              <w:rPr>
                <w:b/>
                <w:bCs/>
              </w:rPr>
              <w:t>&gt;PC5 RLC Channel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350A9CDC"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3306BA0"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239DD2D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8AD2870"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25F53757"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58D8C0" w14:textId="77777777" w:rsidR="00BC7959" w:rsidRPr="005F04CC" w:rsidRDefault="00BC7959" w:rsidP="00BC7959">
            <w:pPr>
              <w:pStyle w:val="TAC"/>
              <w:rPr>
                <w:szCs w:val="18"/>
                <w:lang w:eastAsia="ja-JP"/>
              </w:rPr>
            </w:pPr>
          </w:p>
        </w:tc>
      </w:tr>
      <w:tr w:rsidR="00BC7959" w:rsidRPr="00CB2761" w14:paraId="645CC593" w14:textId="77777777" w:rsidTr="00A01AFE">
        <w:tc>
          <w:tcPr>
            <w:tcW w:w="2394" w:type="dxa"/>
            <w:tcBorders>
              <w:top w:val="single" w:sz="4" w:space="0" w:color="auto"/>
              <w:left w:val="single" w:sz="4" w:space="0" w:color="auto"/>
              <w:bottom w:val="single" w:sz="4" w:space="0" w:color="auto"/>
              <w:right w:val="single" w:sz="4" w:space="0" w:color="auto"/>
            </w:tcBorders>
          </w:tcPr>
          <w:p w14:paraId="0EFBEEB2" w14:textId="77777777" w:rsidR="00BC7959" w:rsidRPr="002F0C5B" w:rsidRDefault="00BC7959" w:rsidP="006B4CD2">
            <w:pPr>
              <w:pStyle w:val="TAL"/>
              <w:ind w:left="198"/>
              <w:rPr>
                <w:bCs/>
              </w:rPr>
            </w:pPr>
            <w:r>
              <w:t>&gt;&gt;PC5 RLC Channel ID</w:t>
            </w:r>
          </w:p>
        </w:tc>
        <w:tc>
          <w:tcPr>
            <w:tcW w:w="1260" w:type="dxa"/>
            <w:tcBorders>
              <w:top w:val="single" w:sz="4" w:space="0" w:color="auto"/>
              <w:left w:val="single" w:sz="4" w:space="0" w:color="auto"/>
              <w:bottom w:val="single" w:sz="4" w:space="0" w:color="auto"/>
              <w:right w:val="single" w:sz="4" w:space="0" w:color="auto"/>
            </w:tcBorders>
          </w:tcPr>
          <w:p w14:paraId="7200D46A"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4E1D7BA"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1DBFBC" w14:textId="77777777" w:rsidR="00BC7959" w:rsidRPr="00AA3811" w:rsidRDefault="00D25507" w:rsidP="00BC7959">
            <w:pPr>
              <w:pStyle w:val="TAL"/>
              <w:rPr>
                <w:rFonts w:cs="Arial"/>
                <w:szCs w:val="18"/>
                <w:lang w:eastAsia="ja-JP"/>
              </w:rPr>
            </w:pPr>
            <w:r w:rsidRPr="00D25507">
              <w:rPr>
                <w:rFonts w:cs="Arial"/>
              </w:rPr>
              <w:t>9.3.1.265</w:t>
            </w:r>
          </w:p>
        </w:tc>
        <w:tc>
          <w:tcPr>
            <w:tcW w:w="1762" w:type="dxa"/>
            <w:tcBorders>
              <w:top w:val="single" w:sz="4" w:space="0" w:color="auto"/>
              <w:left w:val="single" w:sz="4" w:space="0" w:color="auto"/>
              <w:bottom w:val="single" w:sz="4" w:space="0" w:color="auto"/>
              <w:right w:val="single" w:sz="4" w:space="0" w:color="auto"/>
            </w:tcBorders>
          </w:tcPr>
          <w:p w14:paraId="1B513583"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157EAE7F"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F8F1B0" w14:textId="77777777" w:rsidR="00BC7959" w:rsidRPr="005F04CC" w:rsidRDefault="00BC7959" w:rsidP="00BC7959">
            <w:pPr>
              <w:pStyle w:val="TAC"/>
              <w:rPr>
                <w:szCs w:val="18"/>
                <w:lang w:eastAsia="ja-JP"/>
              </w:rPr>
            </w:pPr>
          </w:p>
        </w:tc>
      </w:tr>
      <w:tr w:rsidR="00BC7959" w:rsidRPr="00CB2761" w14:paraId="027C52D1" w14:textId="77777777" w:rsidTr="00A01AFE">
        <w:tc>
          <w:tcPr>
            <w:tcW w:w="2394" w:type="dxa"/>
            <w:tcBorders>
              <w:top w:val="single" w:sz="4" w:space="0" w:color="auto"/>
              <w:left w:val="single" w:sz="4" w:space="0" w:color="auto"/>
              <w:bottom w:val="single" w:sz="4" w:space="0" w:color="auto"/>
              <w:right w:val="single" w:sz="4" w:space="0" w:color="auto"/>
            </w:tcBorders>
          </w:tcPr>
          <w:p w14:paraId="56149408" w14:textId="77777777" w:rsidR="00BC7959" w:rsidRPr="002F0C5B" w:rsidRDefault="00BC7959" w:rsidP="006B4CD2">
            <w:pPr>
              <w:pStyle w:val="TAL"/>
              <w:ind w:left="198"/>
              <w:rPr>
                <w:bCs/>
              </w:rPr>
            </w:pPr>
            <w:r>
              <w:t xml:space="preserve">&gt;&gt;Remote UE </w:t>
            </w:r>
            <w:r w:rsidR="00C14E8B">
              <w:t>L</w:t>
            </w:r>
            <w:r>
              <w:t>ocal ID</w:t>
            </w:r>
          </w:p>
        </w:tc>
        <w:tc>
          <w:tcPr>
            <w:tcW w:w="1260" w:type="dxa"/>
            <w:tcBorders>
              <w:top w:val="single" w:sz="4" w:space="0" w:color="auto"/>
              <w:left w:val="single" w:sz="4" w:space="0" w:color="auto"/>
              <w:bottom w:val="single" w:sz="4" w:space="0" w:color="auto"/>
              <w:right w:val="single" w:sz="4" w:space="0" w:color="auto"/>
            </w:tcBorders>
          </w:tcPr>
          <w:p w14:paraId="6E7FEBDE" w14:textId="77777777" w:rsidR="00BC7959" w:rsidRPr="005F04CC" w:rsidRDefault="00BC7959" w:rsidP="00BC7959">
            <w:pPr>
              <w:pStyle w:val="TAL"/>
              <w:rPr>
                <w:rFonts w:cs="Arial"/>
                <w:szCs w:val="18"/>
                <w:lang w:eastAsia="ja-JP"/>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C88923E"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5F3242" w14:textId="77777777" w:rsidR="00BC7959" w:rsidRPr="00AA3811" w:rsidRDefault="00D25507" w:rsidP="00BC7959">
            <w:pPr>
              <w:pStyle w:val="TAL"/>
              <w:rPr>
                <w:rFonts w:cs="Arial"/>
                <w:szCs w:val="18"/>
                <w:lang w:eastAsia="ja-JP"/>
              </w:rPr>
            </w:pPr>
            <w:r w:rsidRPr="00D25507">
              <w:rPr>
                <w:rFonts w:cs="Arial"/>
              </w:rPr>
              <w:t>9.3.1.267</w:t>
            </w:r>
          </w:p>
        </w:tc>
        <w:tc>
          <w:tcPr>
            <w:tcW w:w="1762" w:type="dxa"/>
            <w:tcBorders>
              <w:top w:val="single" w:sz="4" w:space="0" w:color="auto"/>
              <w:left w:val="single" w:sz="4" w:space="0" w:color="auto"/>
              <w:bottom w:val="single" w:sz="4" w:space="0" w:color="auto"/>
              <w:right w:val="single" w:sz="4" w:space="0" w:color="auto"/>
            </w:tcBorders>
          </w:tcPr>
          <w:p w14:paraId="0517F0BC"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027B1F36" w14:textId="77777777" w:rsidR="00BC7959" w:rsidRPr="005F04CC" w:rsidRDefault="00E3081A" w:rsidP="00BC7959">
            <w:pPr>
              <w:pStyle w:val="TAC"/>
              <w:rPr>
                <w:szCs w:val="18"/>
                <w:lang w:eastAsia="ja-JP"/>
              </w:rPr>
            </w:pPr>
            <w:r>
              <w:rPr>
                <w:rFonts w:hint="eastAsia"/>
                <w:szCs w:val="18"/>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86915F6" w14:textId="77777777" w:rsidR="00BC7959" w:rsidRPr="005F04CC" w:rsidRDefault="00BC7959" w:rsidP="00BC7959">
            <w:pPr>
              <w:pStyle w:val="TAC"/>
              <w:rPr>
                <w:szCs w:val="18"/>
                <w:lang w:eastAsia="ja-JP"/>
              </w:rPr>
            </w:pPr>
          </w:p>
        </w:tc>
      </w:tr>
      <w:tr w:rsidR="00A95986" w:rsidRPr="00CB2761" w14:paraId="0B8E1A92" w14:textId="77777777" w:rsidTr="00A01AFE">
        <w:tc>
          <w:tcPr>
            <w:tcW w:w="2394" w:type="dxa"/>
            <w:tcBorders>
              <w:top w:val="single" w:sz="4" w:space="0" w:color="auto"/>
              <w:left w:val="single" w:sz="4" w:space="0" w:color="auto"/>
              <w:bottom w:val="single" w:sz="4" w:space="0" w:color="auto"/>
              <w:right w:val="single" w:sz="4" w:space="0" w:color="auto"/>
            </w:tcBorders>
          </w:tcPr>
          <w:p w14:paraId="6E5C2A5E" w14:textId="037F0067" w:rsidR="00A95986" w:rsidRPr="006B4CD2" w:rsidRDefault="00A95986" w:rsidP="006B4CD2">
            <w:pPr>
              <w:pStyle w:val="TAL"/>
              <w:rPr>
                <w:rFonts w:cs="Arial"/>
                <w:b/>
                <w:bCs/>
              </w:rPr>
            </w:pPr>
            <w:r w:rsidRPr="006B4CD2">
              <w:rPr>
                <w:b/>
                <w:bCs/>
              </w:rPr>
              <w:t>UE Multicast MRB Required to Be Modified List</w:t>
            </w:r>
          </w:p>
        </w:tc>
        <w:tc>
          <w:tcPr>
            <w:tcW w:w="1260" w:type="dxa"/>
            <w:tcBorders>
              <w:top w:val="single" w:sz="4" w:space="0" w:color="auto"/>
              <w:left w:val="single" w:sz="4" w:space="0" w:color="auto"/>
              <w:bottom w:val="single" w:sz="4" w:space="0" w:color="auto"/>
              <w:right w:val="single" w:sz="4" w:space="0" w:color="auto"/>
            </w:tcBorders>
          </w:tcPr>
          <w:p w14:paraId="60D24086"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D022F90" w14:textId="3A3F0ED0" w:rsidR="00A95986" w:rsidRPr="00CB2761" w:rsidRDefault="00A95986" w:rsidP="00A9598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57E7B42D"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EF80EC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3D5B6F09" w14:textId="20281F86" w:rsidR="00A95986" w:rsidRDefault="00A95986" w:rsidP="00A95986">
            <w:pPr>
              <w:pStyle w:val="TAC"/>
              <w:rPr>
                <w:szCs w:val="18"/>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7BF9398" w14:textId="3E4E28FA" w:rsidR="00A95986" w:rsidRPr="005F04CC" w:rsidRDefault="00A95986" w:rsidP="00A95986">
            <w:pPr>
              <w:pStyle w:val="TAC"/>
              <w:rPr>
                <w:szCs w:val="18"/>
                <w:lang w:eastAsia="ja-JP"/>
              </w:rPr>
            </w:pPr>
            <w:r w:rsidRPr="00EA5FA7">
              <w:t>reject</w:t>
            </w:r>
          </w:p>
        </w:tc>
      </w:tr>
      <w:tr w:rsidR="00A95986" w:rsidRPr="00CB2761" w14:paraId="5E08B60C" w14:textId="77777777" w:rsidTr="00A01AFE">
        <w:tc>
          <w:tcPr>
            <w:tcW w:w="2394" w:type="dxa"/>
            <w:tcBorders>
              <w:top w:val="single" w:sz="4" w:space="0" w:color="auto"/>
              <w:left w:val="single" w:sz="4" w:space="0" w:color="auto"/>
              <w:bottom w:val="single" w:sz="4" w:space="0" w:color="auto"/>
              <w:right w:val="single" w:sz="4" w:space="0" w:color="auto"/>
            </w:tcBorders>
          </w:tcPr>
          <w:p w14:paraId="2C3203E1" w14:textId="5786DBBB" w:rsidR="00A95986" w:rsidRPr="006B4CD2" w:rsidRDefault="00A95986" w:rsidP="006B4CD2">
            <w:pPr>
              <w:pStyle w:val="TAL"/>
              <w:ind w:left="102"/>
              <w:rPr>
                <w:b/>
                <w:bCs/>
              </w:rPr>
            </w:pPr>
            <w:r w:rsidRPr="006B4CD2">
              <w:rPr>
                <w:rFonts w:eastAsia="Tahoma"/>
                <w:b/>
                <w:bCs/>
                <w:lang w:eastAsia="zh-CN"/>
              </w:rPr>
              <w:t>&gt;UE Multicast MRB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15CBA462"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6E0EAE" w14:textId="6BA877C3" w:rsidR="00A95986" w:rsidRPr="00CB2761" w:rsidRDefault="00A95986" w:rsidP="00A95986">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59360333"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8259B2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25BD5EDD" w14:textId="39076415" w:rsidR="00A95986" w:rsidRDefault="00A95986" w:rsidP="00A95986">
            <w:pPr>
              <w:pStyle w:val="TAC"/>
              <w:rPr>
                <w:szCs w:val="18"/>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ED1342" w14:textId="6B97575D" w:rsidR="00A95986" w:rsidRPr="005F04CC" w:rsidRDefault="00A95986" w:rsidP="00A95986">
            <w:pPr>
              <w:pStyle w:val="TAC"/>
              <w:rPr>
                <w:szCs w:val="18"/>
                <w:lang w:eastAsia="ja-JP"/>
              </w:rPr>
            </w:pPr>
            <w:r w:rsidRPr="00EA5FA7">
              <w:t>reject</w:t>
            </w:r>
          </w:p>
        </w:tc>
      </w:tr>
      <w:tr w:rsidR="00A95986" w:rsidRPr="00CB2761" w14:paraId="6AB6E663" w14:textId="77777777" w:rsidTr="00A01AFE">
        <w:tc>
          <w:tcPr>
            <w:tcW w:w="2394" w:type="dxa"/>
            <w:tcBorders>
              <w:top w:val="single" w:sz="4" w:space="0" w:color="auto"/>
              <w:left w:val="single" w:sz="4" w:space="0" w:color="auto"/>
              <w:bottom w:val="single" w:sz="4" w:space="0" w:color="auto"/>
              <w:right w:val="single" w:sz="4" w:space="0" w:color="auto"/>
            </w:tcBorders>
          </w:tcPr>
          <w:p w14:paraId="46DE150B" w14:textId="27FF6D8B" w:rsidR="00A95986" w:rsidRDefault="00A95986" w:rsidP="006B4CD2">
            <w:pPr>
              <w:pStyle w:val="TAL"/>
              <w:ind w:left="198"/>
              <w:rPr>
                <w:rFonts w:cs="Arial"/>
              </w:rPr>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50DA300B" w14:textId="0D1A308F" w:rsidR="00A95986" w:rsidRDefault="00A95986" w:rsidP="00A95986">
            <w:pPr>
              <w:pStyle w:val="TAL"/>
              <w:rPr>
                <w:rFonts w:cs="Arial"/>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5D720929"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D64AB3" w14:textId="40C5A73B" w:rsidR="00A95986" w:rsidRPr="00D25507" w:rsidRDefault="00A95986" w:rsidP="00A95986">
            <w:pPr>
              <w:pStyle w:val="TAL"/>
              <w:rPr>
                <w:rFonts w:cs="Arial"/>
              </w:rPr>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09FCA8F2" w14:textId="79AD4EA2" w:rsidR="00A95986" w:rsidRPr="00CB2761" w:rsidRDefault="00A95986" w:rsidP="00A9598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3CE9FF64" w14:textId="08AE92A4" w:rsidR="00A95986" w:rsidRDefault="00A95986" w:rsidP="00A95986">
            <w:pPr>
              <w:pStyle w:val="TAC"/>
              <w:rPr>
                <w:szCs w:val="18"/>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7F770FF" w14:textId="77777777" w:rsidR="00A95986" w:rsidRPr="005F04CC" w:rsidRDefault="00A95986" w:rsidP="00A95986">
            <w:pPr>
              <w:pStyle w:val="TAC"/>
              <w:rPr>
                <w:szCs w:val="18"/>
                <w:lang w:eastAsia="ja-JP"/>
              </w:rPr>
            </w:pPr>
          </w:p>
        </w:tc>
      </w:tr>
      <w:tr w:rsidR="00A95986" w:rsidRPr="00CB2761" w14:paraId="39EC8BA7" w14:textId="77777777" w:rsidTr="00A01AFE">
        <w:tc>
          <w:tcPr>
            <w:tcW w:w="2394" w:type="dxa"/>
            <w:tcBorders>
              <w:top w:val="single" w:sz="4" w:space="0" w:color="auto"/>
              <w:left w:val="single" w:sz="4" w:space="0" w:color="auto"/>
              <w:bottom w:val="single" w:sz="4" w:space="0" w:color="auto"/>
              <w:right w:val="single" w:sz="4" w:space="0" w:color="auto"/>
            </w:tcBorders>
          </w:tcPr>
          <w:p w14:paraId="59C1BFAC" w14:textId="2C3C65BC" w:rsidR="00A95986" w:rsidRDefault="00A95986" w:rsidP="006B4CD2">
            <w:pPr>
              <w:pStyle w:val="TAL"/>
              <w:ind w:left="198"/>
              <w:rPr>
                <w:rFonts w:cs="Arial"/>
              </w:rPr>
            </w:pPr>
            <w:r w:rsidRPr="00FD463E">
              <w:rPr>
                <w:rFonts w:hint="eastAsia"/>
                <w:lang w:eastAsia="zh-CN"/>
              </w:rPr>
              <w:t>&gt;</w:t>
            </w:r>
            <w:r w:rsidRPr="00FD463E">
              <w:rPr>
                <w:lang w:eastAsia="zh-CN"/>
              </w:rPr>
              <w:t>&gt;</w:t>
            </w:r>
            <w:r w:rsidRPr="00FD463E">
              <w:t>MRB type reconfiguration</w:t>
            </w:r>
          </w:p>
        </w:tc>
        <w:tc>
          <w:tcPr>
            <w:tcW w:w="1260" w:type="dxa"/>
            <w:tcBorders>
              <w:top w:val="single" w:sz="4" w:space="0" w:color="auto"/>
              <w:left w:val="single" w:sz="4" w:space="0" w:color="auto"/>
              <w:bottom w:val="single" w:sz="4" w:space="0" w:color="auto"/>
              <w:right w:val="single" w:sz="4" w:space="0" w:color="auto"/>
            </w:tcBorders>
          </w:tcPr>
          <w:p w14:paraId="78E3172D" w14:textId="2417B411" w:rsidR="00A95986" w:rsidRDefault="00A95986" w:rsidP="00A95986">
            <w:pPr>
              <w:pStyle w:val="TAL"/>
              <w:rPr>
                <w:rFonts w:cs="Arial"/>
              </w:rPr>
            </w:pPr>
            <w:r w:rsidRPr="00C87250">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AFD168E"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A570D25" w14:textId="3C63B0B1" w:rsidR="00A95986" w:rsidRPr="00D25507" w:rsidRDefault="00A95986" w:rsidP="00A95986">
            <w:pPr>
              <w:pStyle w:val="TAL"/>
              <w:rPr>
                <w:rFonts w:cs="Arial"/>
              </w:rPr>
            </w:pPr>
            <w:r>
              <w:rPr>
                <w:lang w:eastAsia="zh-CN"/>
              </w:rPr>
              <w:t>ENUMERATED (true, ...)</w:t>
            </w:r>
          </w:p>
        </w:tc>
        <w:tc>
          <w:tcPr>
            <w:tcW w:w="1762" w:type="dxa"/>
            <w:tcBorders>
              <w:top w:val="single" w:sz="4" w:space="0" w:color="auto"/>
              <w:left w:val="single" w:sz="4" w:space="0" w:color="auto"/>
              <w:bottom w:val="single" w:sz="4" w:space="0" w:color="auto"/>
              <w:right w:val="single" w:sz="4" w:space="0" w:color="auto"/>
            </w:tcBorders>
          </w:tcPr>
          <w:p w14:paraId="18A009D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4EA5C522" w14:textId="577E38D6" w:rsidR="00A95986" w:rsidRDefault="00A95986" w:rsidP="00A95986">
            <w:pPr>
              <w:pStyle w:val="TAC"/>
              <w:rPr>
                <w:szCs w:val="18"/>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8888F41" w14:textId="77777777" w:rsidR="00A95986" w:rsidRPr="005F04CC" w:rsidRDefault="00A95986" w:rsidP="00A95986">
            <w:pPr>
              <w:pStyle w:val="TAC"/>
              <w:rPr>
                <w:szCs w:val="18"/>
                <w:lang w:eastAsia="ja-JP"/>
              </w:rPr>
            </w:pPr>
          </w:p>
        </w:tc>
      </w:tr>
      <w:tr w:rsidR="00A95986" w:rsidRPr="00CB2761" w14:paraId="0EB2EA6C" w14:textId="77777777" w:rsidTr="00A01AFE">
        <w:tc>
          <w:tcPr>
            <w:tcW w:w="2394" w:type="dxa"/>
            <w:tcBorders>
              <w:top w:val="single" w:sz="4" w:space="0" w:color="auto"/>
              <w:left w:val="single" w:sz="4" w:space="0" w:color="auto"/>
              <w:bottom w:val="single" w:sz="4" w:space="0" w:color="auto"/>
              <w:right w:val="single" w:sz="4" w:space="0" w:color="auto"/>
            </w:tcBorders>
          </w:tcPr>
          <w:p w14:paraId="55156F12" w14:textId="20574EF9" w:rsidR="00A95986" w:rsidRDefault="00A95986" w:rsidP="006B4CD2">
            <w:pPr>
              <w:pStyle w:val="TAL"/>
              <w:ind w:left="198"/>
              <w:rPr>
                <w:rFonts w:cs="Arial"/>
              </w:rPr>
            </w:pPr>
            <w:r>
              <w:rPr>
                <w:lang w:eastAsia="zh-CN"/>
              </w:rPr>
              <w:t>&gt;&gt;MRB Reconfigured RLC mode</w:t>
            </w:r>
          </w:p>
        </w:tc>
        <w:tc>
          <w:tcPr>
            <w:tcW w:w="1260" w:type="dxa"/>
            <w:tcBorders>
              <w:top w:val="single" w:sz="4" w:space="0" w:color="auto"/>
              <w:left w:val="single" w:sz="4" w:space="0" w:color="auto"/>
              <w:bottom w:val="single" w:sz="4" w:space="0" w:color="auto"/>
              <w:right w:val="single" w:sz="4" w:space="0" w:color="auto"/>
            </w:tcBorders>
          </w:tcPr>
          <w:p w14:paraId="3252E034" w14:textId="507D6924" w:rsidR="00A95986" w:rsidRDefault="00A95986" w:rsidP="00A95986">
            <w:pPr>
              <w:pStyle w:val="TAL"/>
              <w:rPr>
                <w:rFonts w:cs="Arial"/>
              </w:rPr>
            </w:pPr>
            <w:r>
              <w:rPr>
                <w:lang w:eastAsia="zh-CN"/>
              </w:rPr>
              <w:t>C-ifMRBTypeReconf</w:t>
            </w:r>
          </w:p>
        </w:tc>
        <w:tc>
          <w:tcPr>
            <w:tcW w:w="1247" w:type="dxa"/>
            <w:tcBorders>
              <w:top w:val="single" w:sz="4" w:space="0" w:color="auto"/>
              <w:left w:val="single" w:sz="4" w:space="0" w:color="auto"/>
              <w:bottom w:val="single" w:sz="4" w:space="0" w:color="auto"/>
              <w:right w:val="single" w:sz="4" w:space="0" w:color="auto"/>
            </w:tcBorders>
          </w:tcPr>
          <w:p w14:paraId="306FFC7D"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6377D3D" w14:textId="77777777" w:rsidR="00A95986" w:rsidRDefault="00A95986" w:rsidP="00A95986">
            <w:pPr>
              <w:pStyle w:val="TAL"/>
              <w:rPr>
                <w:lang w:eastAsia="zh-CN"/>
              </w:rPr>
            </w:pPr>
            <w:r>
              <w:rPr>
                <w:lang w:eastAsia="zh-CN"/>
              </w:rPr>
              <w:t>MRB RLC Configuration</w:t>
            </w:r>
          </w:p>
          <w:p w14:paraId="533619D5" w14:textId="23C36DBA" w:rsidR="00A95986" w:rsidRPr="00D25507" w:rsidRDefault="00A95986" w:rsidP="00A95986">
            <w:pPr>
              <w:pStyle w:val="TAL"/>
              <w:rPr>
                <w:rFonts w:cs="Arial"/>
              </w:rPr>
            </w:pPr>
            <w:r>
              <w:rPr>
                <w:lang w:eastAsia="zh-CN"/>
              </w:rPr>
              <w:t>9.3.1.</w:t>
            </w:r>
            <w:r w:rsidR="007426A5">
              <w:rPr>
                <w:lang w:eastAsia="zh-CN"/>
              </w:rPr>
              <w:t>275</w:t>
            </w:r>
          </w:p>
        </w:tc>
        <w:tc>
          <w:tcPr>
            <w:tcW w:w="1762" w:type="dxa"/>
            <w:tcBorders>
              <w:top w:val="single" w:sz="4" w:space="0" w:color="auto"/>
              <w:left w:val="single" w:sz="4" w:space="0" w:color="auto"/>
              <w:bottom w:val="single" w:sz="4" w:space="0" w:color="auto"/>
              <w:right w:val="single" w:sz="4" w:space="0" w:color="auto"/>
            </w:tcBorders>
          </w:tcPr>
          <w:p w14:paraId="5D89D2B9"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0B65F4F4" w14:textId="48634E6E" w:rsidR="00A95986" w:rsidRDefault="00A95986" w:rsidP="00A95986">
            <w:pPr>
              <w:pStyle w:val="TAC"/>
              <w:rPr>
                <w:szCs w:val="18"/>
                <w:lang w:val="en-US" w:eastAsia="zh-CN"/>
              </w:rPr>
            </w:pPr>
            <w:r>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172DDC6" w14:textId="77777777" w:rsidR="00A95986" w:rsidRPr="005F04CC" w:rsidRDefault="00A95986" w:rsidP="00A95986">
            <w:pPr>
              <w:pStyle w:val="TAC"/>
              <w:rPr>
                <w:szCs w:val="18"/>
                <w:lang w:eastAsia="ja-JP"/>
              </w:rPr>
            </w:pPr>
          </w:p>
        </w:tc>
      </w:tr>
      <w:tr w:rsidR="00A95986" w:rsidRPr="00CB2761" w14:paraId="12EFD11F" w14:textId="77777777" w:rsidTr="00A01AFE">
        <w:tc>
          <w:tcPr>
            <w:tcW w:w="2394" w:type="dxa"/>
            <w:tcBorders>
              <w:top w:val="single" w:sz="4" w:space="0" w:color="auto"/>
              <w:left w:val="single" w:sz="4" w:space="0" w:color="auto"/>
              <w:bottom w:val="single" w:sz="4" w:space="0" w:color="auto"/>
              <w:right w:val="single" w:sz="4" w:space="0" w:color="auto"/>
            </w:tcBorders>
          </w:tcPr>
          <w:p w14:paraId="4CDEBB1B" w14:textId="24C4ABBA" w:rsidR="00A95986" w:rsidRPr="006B4CD2" w:rsidRDefault="00A95986" w:rsidP="006B4CD2">
            <w:pPr>
              <w:pStyle w:val="TAL"/>
              <w:rPr>
                <w:rFonts w:cs="Arial"/>
                <w:b/>
                <w:bCs/>
              </w:rPr>
            </w:pPr>
            <w:r w:rsidRPr="006B4CD2">
              <w:rPr>
                <w:b/>
                <w:bCs/>
                <w:lang w:eastAsia="zh-CN"/>
              </w:rPr>
              <w:t>UE Multicast M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17BCC763"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39ECDE" w14:textId="27FCC947" w:rsidR="00A95986" w:rsidRPr="00CB2761" w:rsidRDefault="00A95986" w:rsidP="00A9598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940DA91"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80D9EF5"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5D97CBE8" w14:textId="27C25FF1" w:rsidR="00A95986" w:rsidRDefault="00A95986" w:rsidP="00A95986">
            <w:pPr>
              <w:pStyle w:val="TAC"/>
              <w:rPr>
                <w:szCs w:val="18"/>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376783F" w14:textId="66E76E66" w:rsidR="00A95986" w:rsidRPr="005F04CC" w:rsidRDefault="00A95986" w:rsidP="00A95986">
            <w:pPr>
              <w:pStyle w:val="TAC"/>
              <w:rPr>
                <w:szCs w:val="18"/>
                <w:lang w:eastAsia="ja-JP"/>
              </w:rPr>
            </w:pPr>
            <w:r w:rsidRPr="00EA5FA7">
              <w:t>reject</w:t>
            </w:r>
          </w:p>
        </w:tc>
      </w:tr>
      <w:tr w:rsidR="00A95986" w:rsidRPr="00CB2761" w14:paraId="265B54CD" w14:textId="77777777" w:rsidTr="00A01AFE">
        <w:tc>
          <w:tcPr>
            <w:tcW w:w="2394" w:type="dxa"/>
            <w:tcBorders>
              <w:top w:val="single" w:sz="4" w:space="0" w:color="auto"/>
              <w:left w:val="single" w:sz="4" w:space="0" w:color="auto"/>
              <w:bottom w:val="single" w:sz="4" w:space="0" w:color="auto"/>
              <w:right w:val="single" w:sz="4" w:space="0" w:color="auto"/>
            </w:tcBorders>
          </w:tcPr>
          <w:p w14:paraId="2F74575D" w14:textId="578334B1" w:rsidR="00A95986" w:rsidRPr="006B4CD2" w:rsidRDefault="00A95986" w:rsidP="006B4CD2">
            <w:pPr>
              <w:pStyle w:val="TAL"/>
              <w:ind w:left="102"/>
              <w:rPr>
                <w:rFonts w:cs="Arial"/>
                <w:b/>
                <w:bCs/>
              </w:rPr>
            </w:pPr>
            <w:r w:rsidRPr="006B4CD2">
              <w:rPr>
                <w:b/>
                <w:bCs/>
                <w:lang w:eastAsia="zh-CN"/>
              </w:rPr>
              <w:t>&gt;UE Multicast MRB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1D484CE0"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9B9E8CA" w14:textId="5F894AE2" w:rsidR="00A95986" w:rsidRPr="00CB2761" w:rsidRDefault="00A95986" w:rsidP="00A95986">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6C248F28"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194E273"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57C0256D" w14:textId="310A9F1D" w:rsidR="00A95986" w:rsidRDefault="00A95986" w:rsidP="00A95986">
            <w:pPr>
              <w:pStyle w:val="TAC"/>
              <w:rPr>
                <w:szCs w:val="18"/>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168A3AA" w14:textId="7F86DB4C" w:rsidR="00A95986" w:rsidRPr="005F04CC" w:rsidRDefault="00A95986" w:rsidP="00A95986">
            <w:pPr>
              <w:pStyle w:val="TAC"/>
              <w:rPr>
                <w:szCs w:val="18"/>
                <w:lang w:eastAsia="ja-JP"/>
              </w:rPr>
            </w:pPr>
            <w:r w:rsidRPr="00EA5FA7">
              <w:t>reject</w:t>
            </w:r>
          </w:p>
        </w:tc>
      </w:tr>
      <w:tr w:rsidR="00A95986" w:rsidRPr="00CB2761" w14:paraId="6F172998" w14:textId="77777777" w:rsidTr="00A01AFE">
        <w:tc>
          <w:tcPr>
            <w:tcW w:w="2394" w:type="dxa"/>
            <w:tcBorders>
              <w:top w:val="single" w:sz="4" w:space="0" w:color="auto"/>
              <w:left w:val="single" w:sz="4" w:space="0" w:color="auto"/>
              <w:bottom w:val="single" w:sz="4" w:space="0" w:color="auto"/>
              <w:right w:val="single" w:sz="4" w:space="0" w:color="auto"/>
            </w:tcBorders>
          </w:tcPr>
          <w:p w14:paraId="697D6464" w14:textId="7397E28D" w:rsidR="00A95986" w:rsidRDefault="00A95986" w:rsidP="006B4CD2">
            <w:pPr>
              <w:pStyle w:val="TAL"/>
              <w:ind w:left="198"/>
              <w:rPr>
                <w:rFonts w:cs="Arial"/>
              </w:rPr>
            </w:pPr>
            <w:r w:rsidRPr="00EA5FA7">
              <w:rPr>
                <w:lang w:eastAsia="zh-CN"/>
              </w:rPr>
              <w:t>&gt;&gt;</w:t>
            </w:r>
            <w:r w:rsidRPr="00FD463E">
              <w:rPr>
                <w:lang w:eastAsia="zh-CN"/>
              </w:rPr>
              <w:t>MRB</w:t>
            </w:r>
            <w:r w:rsidRPr="00EA5FA7">
              <w:rPr>
                <w:lang w:eastAsia="zh-CN"/>
              </w:rPr>
              <w:t xml:space="preserve"> ID</w:t>
            </w:r>
          </w:p>
        </w:tc>
        <w:tc>
          <w:tcPr>
            <w:tcW w:w="1260" w:type="dxa"/>
            <w:tcBorders>
              <w:top w:val="single" w:sz="4" w:space="0" w:color="auto"/>
              <w:left w:val="single" w:sz="4" w:space="0" w:color="auto"/>
              <w:bottom w:val="single" w:sz="4" w:space="0" w:color="auto"/>
              <w:right w:val="single" w:sz="4" w:space="0" w:color="auto"/>
            </w:tcBorders>
          </w:tcPr>
          <w:p w14:paraId="0A813376" w14:textId="24DB2373" w:rsidR="00A95986" w:rsidRDefault="00A95986" w:rsidP="00A95986">
            <w:pPr>
              <w:pStyle w:val="TAL"/>
              <w:rPr>
                <w:rFonts w:cs="Arial"/>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99FF542"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890B214" w14:textId="05EBBFBC" w:rsidR="00A95986" w:rsidRPr="00D25507" w:rsidRDefault="00A95986" w:rsidP="00A95986">
            <w:pPr>
              <w:pStyle w:val="TAL"/>
              <w:rPr>
                <w:rFonts w:cs="Arial"/>
              </w:rPr>
            </w:pPr>
            <w:r w:rsidRPr="00EA5FA7">
              <w:rPr>
                <w:lang w:eastAsia="zh-CN"/>
              </w:rPr>
              <w:t>9.3.1.</w:t>
            </w:r>
            <w:r>
              <w:rPr>
                <w:lang w:eastAsia="zh-CN"/>
              </w:rPr>
              <w:t>224</w:t>
            </w:r>
          </w:p>
        </w:tc>
        <w:tc>
          <w:tcPr>
            <w:tcW w:w="1762" w:type="dxa"/>
            <w:tcBorders>
              <w:top w:val="single" w:sz="4" w:space="0" w:color="auto"/>
              <w:left w:val="single" w:sz="4" w:space="0" w:color="auto"/>
              <w:bottom w:val="single" w:sz="4" w:space="0" w:color="auto"/>
              <w:right w:val="single" w:sz="4" w:space="0" w:color="auto"/>
            </w:tcBorders>
          </w:tcPr>
          <w:p w14:paraId="520C7F95" w14:textId="40273151" w:rsidR="00A95986" w:rsidRPr="00CB2761" w:rsidRDefault="00A95986" w:rsidP="00A9598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44875A8F" w14:textId="3A9BB5BC" w:rsidR="00A95986" w:rsidRDefault="00A95986" w:rsidP="00A95986">
            <w:pPr>
              <w:pStyle w:val="TAC"/>
              <w:rPr>
                <w:szCs w:val="18"/>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7A9FB37" w14:textId="77777777" w:rsidR="00A95986" w:rsidRPr="005F04CC" w:rsidRDefault="00A95986" w:rsidP="00A95986">
            <w:pPr>
              <w:pStyle w:val="TAC"/>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w:t>
            </w:r>
            <w:r>
              <w:rPr>
                <w:bCs/>
                <w:i/>
                <w:iCs/>
                <w:noProof/>
                <w:color w:val="002060"/>
              </w:rPr>
              <w:t>RB Type Reconfiguration</w:t>
            </w:r>
            <w:r>
              <w:rPr>
                <w:bCs/>
                <w:noProof/>
                <w:color w:val="002060"/>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5676" w:name="_Toc20955883"/>
      <w:bookmarkStart w:id="5677" w:name="_Toc29892995"/>
      <w:bookmarkStart w:id="5678" w:name="_Toc36556932"/>
      <w:bookmarkStart w:id="5679" w:name="_Toc45832363"/>
      <w:bookmarkStart w:id="5680" w:name="_Toc51763616"/>
      <w:bookmarkStart w:id="5681" w:name="_Toc64448782"/>
      <w:bookmarkStart w:id="5682" w:name="_Toc66289441"/>
      <w:bookmarkStart w:id="5683" w:name="_Toc74154554"/>
      <w:bookmarkStart w:id="5684" w:name="_Toc81383298"/>
      <w:bookmarkStart w:id="5685" w:name="_Toc88657931"/>
      <w:bookmarkStart w:id="5686" w:name="_Toc97910843"/>
      <w:bookmarkStart w:id="5687" w:name="_Toc99038563"/>
      <w:bookmarkStart w:id="5688" w:name="_Toc99730826"/>
      <w:bookmarkStart w:id="5689" w:name="_Toc105510955"/>
      <w:bookmarkStart w:id="5690" w:name="_Toc105927487"/>
      <w:bookmarkStart w:id="5691" w:name="_Toc106110027"/>
      <w:bookmarkStart w:id="5692" w:name="_Toc113835464"/>
      <w:r w:rsidRPr="00EA5FA7">
        <w:t>9.2.2.11</w:t>
      </w:r>
      <w:r w:rsidRPr="00EA5FA7">
        <w:tab/>
        <w:t>UE CONTEXT MODIFICATION CONFIRM</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EA5FA7" w:rsidRDefault="00F970C9" w:rsidP="00D13CF2">
      <w:r w:rsidRPr="00EA5FA7">
        <w:t xml:space="preserve">Direction: gNB-CU </w:t>
      </w:r>
      <w:r w:rsidRPr="00EA5FA7">
        <w:sym w:font="Symbol" w:char="F0AE"/>
      </w:r>
      <w:r w:rsidRPr="00EA5FA7">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29"/>
        <w:gridCol w:w="1247"/>
        <w:gridCol w:w="1260"/>
        <w:gridCol w:w="16"/>
        <w:gridCol w:w="1748"/>
        <w:gridCol w:w="1288"/>
        <w:gridCol w:w="1274"/>
      </w:tblGrid>
      <w:tr w:rsidR="00F970C9" w:rsidRPr="00EA5FA7" w14:paraId="09E9D9ED" w14:textId="77777777" w:rsidTr="00541BFD">
        <w:trPr>
          <w:tblHeader/>
        </w:trPr>
        <w:tc>
          <w:tcPr>
            <w:tcW w:w="2395" w:type="dxa"/>
          </w:tcPr>
          <w:p w14:paraId="01FD4DEC" w14:textId="77777777" w:rsidR="00F970C9" w:rsidRPr="00EA5FA7" w:rsidRDefault="00F970C9" w:rsidP="00B62421">
            <w:pPr>
              <w:pStyle w:val="TAH"/>
            </w:pPr>
            <w:r w:rsidRPr="00EA5FA7">
              <w:t>IE/Group Name</w:t>
            </w:r>
          </w:p>
        </w:tc>
        <w:tc>
          <w:tcPr>
            <w:tcW w:w="1231" w:type="dxa"/>
          </w:tcPr>
          <w:p w14:paraId="6DA2F53A" w14:textId="77777777" w:rsidR="00F970C9" w:rsidRPr="00EA5FA7" w:rsidRDefault="00F970C9" w:rsidP="00B62421">
            <w:pPr>
              <w:pStyle w:val="TAH"/>
            </w:pPr>
            <w:r w:rsidRPr="00EA5FA7">
              <w:t>Presence</w:t>
            </w:r>
          </w:p>
        </w:tc>
        <w:tc>
          <w:tcPr>
            <w:tcW w:w="1276" w:type="dxa"/>
            <w:gridSpan w:val="2"/>
          </w:tcPr>
          <w:p w14:paraId="1FA6AF81" w14:textId="77777777" w:rsidR="00F970C9" w:rsidRPr="00EA5FA7" w:rsidRDefault="00F970C9" w:rsidP="00B62421">
            <w:pPr>
              <w:pStyle w:val="TAH"/>
            </w:pPr>
            <w:r w:rsidRPr="00EA5FA7">
              <w:t>Range</w:t>
            </w:r>
          </w:p>
        </w:tc>
        <w:tc>
          <w:tcPr>
            <w:tcW w:w="1276" w:type="dxa"/>
            <w:gridSpan w:val="2"/>
          </w:tcPr>
          <w:p w14:paraId="58A7B4F7" w14:textId="77777777" w:rsidR="00F970C9" w:rsidRPr="00EA5FA7" w:rsidRDefault="00F970C9" w:rsidP="00B62421">
            <w:pPr>
              <w:pStyle w:val="TAH"/>
            </w:pPr>
            <w:r w:rsidRPr="00EA5FA7">
              <w:t>IE type and reference</w:t>
            </w:r>
          </w:p>
        </w:tc>
        <w:tc>
          <w:tcPr>
            <w:tcW w:w="1748" w:type="dxa"/>
          </w:tcPr>
          <w:p w14:paraId="34D63E0D" w14:textId="77777777" w:rsidR="00F970C9" w:rsidRPr="00EA5FA7" w:rsidRDefault="00F970C9" w:rsidP="00B62421">
            <w:pPr>
              <w:pStyle w:val="TAH"/>
            </w:pPr>
            <w:r w:rsidRPr="00EA5FA7">
              <w:t>Semantics description</w:t>
            </w:r>
          </w:p>
        </w:tc>
        <w:tc>
          <w:tcPr>
            <w:tcW w:w="1288" w:type="dxa"/>
          </w:tcPr>
          <w:p w14:paraId="1A1735CB" w14:textId="77777777" w:rsidR="00F970C9" w:rsidRPr="00EA5FA7" w:rsidRDefault="00F970C9" w:rsidP="00B62421">
            <w:pPr>
              <w:pStyle w:val="TAH"/>
            </w:pPr>
            <w:r w:rsidRPr="00EA5FA7">
              <w:t>Criticality</w:t>
            </w:r>
          </w:p>
        </w:tc>
        <w:tc>
          <w:tcPr>
            <w:tcW w:w="1274" w:type="dxa"/>
          </w:tcPr>
          <w:p w14:paraId="077761A6" w14:textId="77777777" w:rsidR="00F970C9" w:rsidRPr="00EA5FA7" w:rsidRDefault="00F970C9" w:rsidP="00B62421">
            <w:pPr>
              <w:pStyle w:val="TAH"/>
            </w:pPr>
            <w:r w:rsidRPr="00EA5FA7">
              <w:t>Assigned Criticality</w:t>
            </w:r>
          </w:p>
        </w:tc>
      </w:tr>
      <w:tr w:rsidR="00F970C9" w:rsidRPr="00EA5FA7" w14:paraId="2B146FD1" w14:textId="77777777" w:rsidTr="00541BFD">
        <w:tc>
          <w:tcPr>
            <w:tcW w:w="2395" w:type="dxa"/>
          </w:tcPr>
          <w:p w14:paraId="6B5A0A8C" w14:textId="77777777" w:rsidR="00F970C9" w:rsidRPr="00EA5FA7" w:rsidRDefault="00F970C9" w:rsidP="00B62421">
            <w:pPr>
              <w:pStyle w:val="TAL"/>
            </w:pPr>
            <w:r w:rsidRPr="00EA5FA7">
              <w:t>Message Type</w:t>
            </w:r>
          </w:p>
        </w:tc>
        <w:tc>
          <w:tcPr>
            <w:tcW w:w="1231" w:type="dxa"/>
          </w:tcPr>
          <w:p w14:paraId="78539890" w14:textId="77777777" w:rsidR="00F970C9" w:rsidRPr="00EA5FA7" w:rsidRDefault="00F970C9" w:rsidP="00B62421">
            <w:pPr>
              <w:pStyle w:val="TAL"/>
            </w:pPr>
            <w:r w:rsidRPr="00EA5FA7">
              <w:t>M</w:t>
            </w:r>
          </w:p>
        </w:tc>
        <w:tc>
          <w:tcPr>
            <w:tcW w:w="1276" w:type="dxa"/>
            <w:gridSpan w:val="2"/>
          </w:tcPr>
          <w:p w14:paraId="3A10C852" w14:textId="77777777" w:rsidR="00F970C9" w:rsidRPr="00EA5FA7" w:rsidRDefault="00F970C9" w:rsidP="00B62421">
            <w:pPr>
              <w:pStyle w:val="TAL"/>
            </w:pPr>
          </w:p>
        </w:tc>
        <w:tc>
          <w:tcPr>
            <w:tcW w:w="1276" w:type="dxa"/>
            <w:gridSpan w:val="2"/>
          </w:tcPr>
          <w:p w14:paraId="30E1BCF2" w14:textId="77777777" w:rsidR="00F970C9" w:rsidRPr="00EA5FA7" w:rsidRDefault="00F970C9" w:rsidP="00B62421">
            <w:pPr>
              <w:pStyle w:val="TAL"/>
            </w:pPr>
            <w:r w:rsidRPr="00EA5FA7">
              <w:t>9.3.1.1</w:t>
            </w:r>
          </w:p>
        </w:tc>
        <w:tc>
          <w:tcPr>
            <w:tcW w:w="1748" w:type="dxa"/>
          </w:tcPr>
          <w:p w14:paraId="5F1A4A82" w14:textId="77777777" w:rsidR="00F970C9" w:rsidRPr="00EA5FA7" w:rsidRDefault="00F970C9" w:rsidP="00B62421">
            <w:pPr>
              <w:pStyle w:val="TAL"/>
            </w:pPr>
          </w:p>
        </w:tc>
        <w:tc>
          <w:tcPr>
            <w:tcW w:w="1288" w:type="dxa"/>
          </w:tcPr>
          <w:p w14:paraId="0EA938B8" w14:textId="77777777" w:rsidR="00F970C9" w:rsidRPr="00EA5FA7" w:rsidRDefault="00F970C9" w:rsidP="00B62421">
            <w:pPr>
              <w:pStyle w:val="TAC"/>
            </w:pPr>
            <w:r w:rsidRPr="00EA5FA7">
              <w:t>YES</w:t>
            </w:r>
          </w:p>
        </w:tc>
        <w:tc>
          <w:tcPr>
            <w:tcW w:w="1274" w:type="dxa"/>
          </w:tcPr>
          <w:p w14:paraId="0CF19602" w14:textId="77777777" w:rsidR="00F970C9" w:rsidRPr="00EA5FA7" w:rsidRDefault="00F970C9" w:rsidP="00B62421">
            <w:pPr>
              <w:pStyle w:val="TAC"/>
            </w:pPr>
            <w:r w:rsidRPr="00EA5FA7">
              <w:t>reject</w:t>
            </w:r>
          </w:p>
        </w:tc>
      </w:tr>
      <w:tr w:rsidR="00F970C9" w:rsidRPr="00EA5FA7" w14:paraId="36D489D1" w14:textId="77777777" w:rsidTr="00541BFD">
        <w:tc>
          <w:tcPr>
            <w:tcW w:w="2395" w:type="dxa"/>
          </w:tcPr>
          <w:p w14:paraId="4A127B65"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31" w:type="dxa"/>
          </w:tcPr>
          <w:p w14:paraId="42149CB2" w14:textId="77777777" w:rsidR="00F970C9" w:rsidRPr="00EA5FA7" w:rsidRDefault="00F970C9" w:rsidP="00B62421">
            <w:pPr>
              <w:pStyle w:val="TAL"/>
              <w:rPr>
                <w:lang w:eastAsia="zh-CN"/>
              </w:rPr>
            </w:pPr>
            <w:r w:rsidRPr="00EA5FA7">
              <w:rPr>
                <w:lang w:eastAsia="zh-CN"/>
              </w:rPr>
              <w:t>M</w:t>
            </w:r>
          </w:p>
        </w:tc>
        <w:tc>
          <w:tcPr>
            <w:tcW w:w="1276" w:type="dxa"/>
            <w:gridSpan w:val="2"/>
          </w:tcPr>
          <w:p w14:paraId="2BCC2BB0" w14:textId="77777777" w:rsidR="00F970C9" w:rsidRPr="00EA5FA7" w:rsidRDefault="00F970C9" w:rsidP="00B62421">
            <w:pPr>
              <w:pStyle w:val="TAL"/>
            </w:pPr>
          </w:p>
        </w:tc>
        <w:tc>
          <w:tcPr>
            <w:tcW w:w="1276" w:type="dxa"/>
            <w:gridSpan w:val="2"/>
          </w:tcPr>
          <w:p w14:paraId="52B4BC4E" w14:textId="77777777" w:rsidR="00F970C9" w:rsidRPr="00EA5FA7" w:rsidRDefault="00F970C9" w:rsidP="00B62421">
            <w:pPr>
              <w:pStyle w:val="TAL"/>
            </w:pPr>
            <w:r w:rsidRPr="00EA5FA7">
              <w:t>9.3.1.4</w:t>
            </w:r>
          </w:p>
        </w:tc>
        <w:tc>
          <w:tcPr>
            <w:tcW w:w="1748" w:type="dxa"/>
          </w:tcPr>
          <w:p w14:paraId="7AA8CD1B" w14:textId="77777777" w:rsidR="00F970C9" w:rsidRPr="00EA5FA7" w:rsidRDefault="00F970C9" w:rsidP="00B62421">
            <w:pPr>
              <w:pStyle w:val="TAL"/>
            </w:pPr>
          </w:p>
        </w:tc>
        <w:tc>
          <w:tcPr>
            <w:tcW w:w="1288" w:type="dxa"/>
          </w:tcPr>
          <w:p w14:paraId="38D17DAB" w14:textId="77777777" w:rsidR="00F970C9" w:rsidRPr="00EA5FA7" w:rsidRDefault="00F970C9" w:rsidP="00B62421">
            <w:pPr>
              <w:pStyle w:val="TAC"/>
            </w:pPr>
            <w:r w:rsidRPr="00EA5FA7">
              <w:t>YES</w:t>
            </w:r>
          </w:p>
        </w:tc>
        <w:tc>
          <w:tcPr>
            <w:tcW w:w="1274" w:type="dxa"/>
          </w:tcPr>
          <w:p w14:paraId="57CEE282" w14:textId="77777777" w:rsidR="00F970C9" w:rsidRPr="00EA5FA7" w:rsidRDefault="00F970C9" w:rsidP="00B62421">
            <w:pPr>
              <w:pStyle w:val="TAC"/>
            </w:pPr>
            <w:r w:rsidRPr="00EA5FA7">
              <w:t>reject</w:t>
            </w:r>
          </w:p>
        </w:tc>
      </w:tr>
      <w:tr w:rsidR="00F970C9" w:rsidRPr="00EA5FA7" w14:paraId="4CD06BF1" w14:textId="77777777" w:rsidTr="00541BFD">
        <w:tc>
          <w:tcPr>
            <w:tcW w:w="2395" w:type="dxa"/>
            <w:tcBorders>
              <w:top w:val="single" w:sz="4" w:space="0" w:color="auto"/>
              <w:left w:val="single" w:sz="4" w:space="0" w:color="auto"/>
              <w:bottom w:val="single" w:sz="4" w:space="0" w:color="auto"/>
              <w:right w:val="single" w:sz="4" w:space="0" w:color="auto"/>
            </w:tcBorders>
          </w:tcPr>
          <w:p w14:paraId="12B7E2AE" w14:textId="77777777" w:rsidR="00F970C9" w:rsidRPr="009A1425" w:rsidRDefault="00F970C9" w:rsidP="00B62421">
            <w:pPr>
              <w:pStyle w:val="TAL"/>
              <w:rPr>
                <w:rFonts w:eastAsia="Batang"/>
              </w:rPr>
            </w:pPr>
            <w:r w:rsidRPr="009A1425">
              <w:rPr>
                <w:rFonts w:eastAsia="Batang"/>
              </w:rPr>
              <w:t>gNB-DU UE F1AP ID</w:t>
            </w:r>
          </w:p>
        </w:tc>
        <w:tc>
          <w:tcPr>
            <w:tcW w:w="1231"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62421">
            <w:pPr>
              <w:pStyle w:val="TAL"/>
              <w:rPr>
                <w:lang w:eastAsia="zh-CN"/>
              </w:rPr>
            </w:pPr>
            <w:r w:rsidRPr="00EA5FA7">
              <w:rPr>
                <w:lang w:eastAsia="zh-CN"/>
              </w:rPr>
              <w:t>M</w:t>
            </w:r>
          </w:p>
        </w:tc>
        <w:tc>
          <w:tcPr>
            <w:tcW w:w="1276" w:type="dxa"/>
            <w:gridSpan w:val="2"/>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62421">
            <w:pPr>
              <w:pStyle w:val="TAL"/>
            </w:pPr>
            <w:r w:rsidRPr="00EA5FA7">
              <w:t>9.3.1.5</w:t>
            </w:r>
          </w:p>
        </w:tc>
        <w:tc>
          <w:tcPr>
            <w:tcW w:w="174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62421">
            <w:pPr>
              <w:pStyle w:val="TAC"/>
            </w:pPr>
            <w:r w:rsidRPr="00EA5FA7">
              <w:t>reject</w:t>
            </w:r>
          </w:p>
        </w:tc>
      </w:tr>
      <w:tr w:rsidR="00F970C9" w:rsidRPr="00EA5FA7" w14:paraId="5159CA57" w14:textId="77777777" w:rsidTr="00541BFD">
        <w:tc>
          <w:tcPr>
            <w:tcW w:w="2395"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62421">
            <w:pPr>
              <w:pStyle w:val="TAL"/>
              <w:rPr>
                <w:rFonts w:eastAsia="Batang"/>
                <w:bCs/>
              </w:rPr>
            </w:pPr>
            <w:r w:rsidRPr="00EA5FA7">
              <w:rPr>
                <w:rFonts w:eastAsia="Batang"/>
                <w:bCs/>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62421">
            <w:pPr>
              <w:pStyle w:val="TAL"/>
              <w:rPr>
                <w:lang w:eastAsia="zh-CN"/>
              </w:rPr>
            </w:pPr>
            <w:r w:rsidRPr="00EA5FA7">
              <w:rPr>
                <w:lang w:eastAsia="zh-CN"/>
              </w:rPr>
              <w:t>O</w:t>
            </w:r>
          </w:p>
        </w:tc>
        <w:tc>
          <w:tcPr>
            <w:tcW w:w="1276" w:type="dxa"/>
            <w:gridSpan w:val="2"/>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62421">
            <w:pPr>
              <w:pStyle w:val="TAL"/>
            </w:pPr>
            <w:r w:rsidRPr="00EA5FA7">
              <w:t>OCTET STRING</w:t>
            </w:r>
          </w:p>
        </w:tc>
        <w:tc>
          <w:tcPr>
            <w:tcW w:w="174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950D28">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62421">
            <w:pPr>
              <w:pStyle w:val="TAC"/>
            </w:pPr>
            <w:r w:rsidRPr="00EA5FA7">
              <w:t>ignore</w:t>
            </w:r>
          </w:p>
        </w:tc>
      </w:tr>
      <w:tr w:rsidR="00F970C9" w:rsidRPr="00EA5FA7" w14:paraId="033307B0" w14:textId="77777777" w:rsidTr="00541BFD">
        <w:tc>
          <w:tcPr>
            <w:tcW w:w="2395"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62421">
            <w:pPr>
              <w:pStyle w:val="TAL"/>
              <w:rPr>
                <w:b/>
                <w:bCs/>
              </w:rPr>
            </w:pPr>
            <w:r w:rsidRPr="00B62421">
              <w:rPr>
                <w:b/>
                <w:bCs/>
              </w:rPr>
              <w:t>DRB Modified List</w:t>
            </w:r>
          </w:p>
        </w:tc>
        <w:tc>
          <w:tcPr>
            <w:tcW w:w="1231"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62421">
            <w:pPr>
              <w:pStyle w:val="TAL"/>
              <w:rPr>
                <w:i/>
              </w:rPr>
            </w:pPr>
            <w:r w:rsidRPr="00EA5FA7">
              <w:rPr>
                <w:i/>
              </w:rPr>
              <w:t>0..1</w:t>
            </w:r>
          </w:p>
        </w:tc>
        <w:tc>
          <w:tcPr>
            <w:tcW w:w="1276" w:type="dxa"/>
            <w:gridSpan w:val="2"/>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62421">
            <w:pPr>
              <w:pStyle w:val="TAL"/>
              <w:rPr>
                <w:szCs w:val="18"/>
                <w:lang w:eastAsia="ja-JP"/>
              </w:rPr>
            </w:pPr>
            <w:r w:rsidRPr="00EA5FA7">
              <w:rPr>
                <w:szCs w:val="18"/>
                <w:lang w:eastAsia="ja-JP"/>
              </w:rPr>
              <w:t>The List of DRBs which are successfully modified.</w:t>
            </w:r>
          </w:p>
        </w:tc>
        <w:tc>
          <w:tcPr>
            <w:tcW w:w="1288"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62421">
            <w:pPr>
              <w:pStyle w:val="TAC"/>
              <w:rPr>
                <w:rFonts w:cs="Arial"/>
              </w:rPr>
            </w:pPr>
            <w:r w:rsidRPr="00EA5FA7">
              <w:rPr>
                <w:rFonts w:cs="Arial"/>
              </w:rPr>
              <w:t>ignore</w:t>
            </w:r>
          </w:p>
        </w:tc>
      </w:tr>
      <w:tr w:rsidR="00F970C9" w:rsidRPr="00EA5FA7" w14:paraId="0106E59C" w14:textId="77777777" w:rsidTr="00541BFD">
        <w:tc>
          <w:tcPr>
            <w:tcW w:w="2395" w:type="dxa"/>
            <w:tcBorders>
              <w:top w:val="single" w:sz="4" w:space="0" w:color="auto"/>
              <w:left w:val="single" w:sz="4" w:space="0" w:color="auto"/>
              <w:bottom w:val="single" w:sz="4" w:space="0" w:color="auto"/>
              <w:right w:val="single" w:sz="4" w:space="0" w:color="auto"/>
            </w:tcBorders>
          </w:tcPr>
          <w:p w14:paraId="57BAB005" w14:textId="77777777" w:rsidR="00F970C9" w:rsidRPr="00B62421" w:rsidRDefault="00F970C9" w:rsidP="00B62421">
            <w:pPr>
              <w:pStyle w:val="TAL"/>
              <w:ind w:left="102"/>
              <w:rPr>
                <w:b/>
                <w:bCs/>
              </w:rPr>
            </w:pPr>
            <w:r w:rsidRPr="00B62421">
              <w:rPr>
                <w:b/>
                <w:bCs/>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62421">
            <w:pPr>
              <w:pStyle w:val="TAL"/>
            </w:pPr>
            <w:r w:rsidRPr="00EA5FA7">
              <w:rPr>
                <w:i/>
              </w:rPr>
              <w:t>1 .. &lt;maxnoofDRBs&gt;</w:t>
            </w:r>
          </w:p>
        </w:tc>
        <w:tc>
          <w:tcPr>
            <w:tcW w:w="1276" w:type="dxa"/>
            <w:gridSpan w:val="2"/>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62421">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62421">
            <w:pPr>
              <w:pStyle w:val="TAC"/>
              <w:rPr>
                <w:rFonts w:cs="Arial"/>
              </w:rPr>
            </w:pPr>
            <w:r w:rsidRPr="00EA5FA7">
              <w:rPr>
                <w:rFonts w:cs="Arial"/>
              </w:rPr>
              <w:t>ignore</w:t>
            </w:r>
          </w:p>
        </w:tc>
      </w:tr>
      <w:tr w:rsidR="00F970C9" w:rsidRPr="00EA5FA7" w14:paraId="2EC048B8" w14:textId="77777777" w:rsidTr="00541BFD">
        <w:tc>
          <w:tcPr>
            <w:tcW w:w="2395"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62421">
            <w:pPr>
              <w:pStyle w:val="TAL"/>
              <w:ind w:left="198"/>
            </w:pPr>
            <w:r w:rsidRPr="00EA5FA7">
              <w:t>&gt;&gt;DRB ID</w:t>
            </w:r>
          </w:p>
        </w:tc>
        <w:tc>
          <w:tcPr>
            <w:tcW w:w="1231"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62421">
            <w:pPr>
              <w:pStyle w:val="TAL"/>
              <w:rPr>
                <w:snapToGrid w:val="0"/>
              </w:rPr>
            </w:pPr>
            <w:r w:rsidRPr="00EA5FA7">
              <w:rPr>
                <w:snapToGrid w:val="0"/>
              </w:rPr>
              <w:t>9.3.1.8</w:t>
            </w:r>
          </w:p>
        </w:tc>
        <w:tc>
          <w:tcPr>
            <w:tcW w:w="174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62421">
            <w:pPr>
              <w:pStyle w:val="TAC"/>
              <w:rPr>
                <w:rFonts w:cs="Arial"/>
              </w:rPr>
            </w:pPr>
          </w:p>
        </w:tc>
      </w:tr>
      <w:tr w:rsidR="00F970C9" w:rsidRPr="00EA5FA7" w14:paraId="456DEAA7" w14:textId="77777777" w:rsidTr="00541BFD">
        <w:tc>
          <w:tcPr>
            <w:tcW w:w="2395" w:type="dxa"/>
            <w:tcBorders>
              <w:top w:val="single" w:sz="4" w:space="0" w:color="auto"/>
              <w:left w:val="single" w:sz="4" w:space="0" w:color="auto"/>
              <w:bottom w:val="single" w:sz="4" w:space="0" w:color="auto"/>
              <w:right w:val="single" w:sz="4" w:space="0" w:color="auto"/>
            </w:tcBorders>
          </w:tcPr>
          <w:p w14:paraId="21B29895" w14:textId="77777777" w:rsidR="00F970C9" w:rsidRPr="00B62421" w:rsidRDefault="00F970C9" w:rsidP="00B62421">
            <w:pPr>
              <w:pStyle w:val="TAL"/>
              <w:ind w:left="198"/>
              <w:rPr>
                <w:b/>
                <w:bCs/>
              </w:rPr>
            </w:pPr>
            <w:r w:rsidRPr="00B62421">
              <w:rPr>
                <w:b/>
                <w:bCs/>
              </w:rPr>
              <w:t>&gt;&gt;U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62421">
            <w:pPr>
              <w:pStyle w:val="TAL"/>
              <w:rPr>
                <w:i/>
              </w:rPr>
            </w:pPr>
            <w:r w:rsidRPr="00EA5FA7">
              <w:rPr>
                <w:i/>
              </w:rPr>
              <w:t>1</w:t>
            </w:r>
          </w:p>
        </w:tc>
        <w:tc>
          <w:tcPr>
            <w:tcW w:w="1276" w:type="dxa"/>
            <w:gridSpan w:val="2"/>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62421">
            <w:pPr>
              <w:pStyle w:val="TAC"/>
              <w:rPr>
                <w:rFonts w:cs="Arial"/>
              </w:rPr>
            </w:pPr>
          </w:p>
        </w:tc>
      </w:tr>
      <w:tr w:rsidR="00F970C9" w:rsidRPr="00EA5FA7" w14:paraId="6BCA0326" w14:textId="77777777" w:rsidTr="00541BFD">
        <w:tc>
          <w:tcPr>
            <w:tcW w:w="2395" w:type="dxa"/>
            <w:tcBorders>
              <w:top w:val="single" w:sz="4" w:space="0" w:color="auto"/>
              <w:left w:val="single" w:sz="4" w:space="0" w:color="auto"/>
              <w:bottom w:val="single" w:sz="4" w:space="0" w:color="auto"/>
              <w:right w:val="single" w:sz="4" w:space="0" w:color="auto"/>
            </w:tcBorders>
          </w:tcPr>
          <w:p w14:paraId="24CFEC2D" w14:textId="77777777" w:rsidR="00F970C9" w:rsidRPr="00B62421" w:rsidRDefault="00F970C9" w:rsidP="00B62421">
            <w:pPr>
              <w:pStyle w:val="TAL"/>
              <w:ind w:left="300"/>
              <w:rPr>
                <w:b/>
                <w:bCs/>
              </w:rPr>
            </w:pPr>
            <w:r w:rsidRPr="00B62421">
              <w:rPr>
                <w:b/>
                <w:bCs/>
              </w:rPr>
              <w:t>&gt;&gt;&gt;U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62421">
            <w:pPr>
              <w:pStyle w:val="TAL"/>
              <w:rPr>
                <w:i/>
              </w:rPr>
            </w:pPr>
            <w:r w:rsidRPr="00EA5FA7">
              <w:rPr>
                <w:i/>
              </w:rPr>
              <w:t>1 .. &lt;maxnoofULUPTNLInformation&gt;</w:t>
            </w:r>
          </w:p>
        </w:tc>
        <w:tc>
          <w:tcPr>
            <w:tcW w:w="1276" w:type="dxa"/>
            <w:gridSpan w:val="2"/>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62421">
            <w:pPr>
              <w:pStyle w:val="TAC"/>
              <w:rPr>
                <w:rFonts w:cs="Arial"/>
              </w:rPr>
            </w:pPr>
          </w:p>
        </w:tc>
      </w:tr>
      <w:tr w:rsidR="00F970C9" w:rsidRPr="00EA5FA7" w14:paraId="2649FFD0" w14:textId="77777777" w:rsidTr="00541BFD">
        <w:tc>
          <w:tcPr>
            <w:tcW w:w="2395"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62421">
            <w:pPr>
              <w:pStyle w:val="TAL"/>
              <w:ind w:left="403"/>
            </w:pPr>
            <w:r w:rsidRPr="00EA5FA7">
              <w:t>&gt;&gt;&gt;&gt;UL UP TNL Information</w:t>
            </w:r>
          </w:p>
        </w:tc>
        <w:tc>
          <w:tcPr>
            <w:tcW w:w="1231"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62421">
            <w:pPr>
              <w:pStyle w:val="TAL"/>
              <w:rPr>
                <w:snapToGrid w:val="0"/>
              </w:rPr>
            </w:pPr>
            <w:r w:rsidRPr="00EA5FA7">
              <w:rPr>
                <w:snapToGrid w:val="0"/>
              </w:rPr>
              <w:t>UP Transport Layer Information</w:t>
            </w:r>
          </w:p>
          <w:p w14:paraId="3051A6F4" w14:textId="77777777" w:rsidR="00F970C9" w:rsidRPr="00EA5FA7" w:rsidRDefault="00F970C9" w:rsidP="00B62421">
            <w:pPr>
              <w:pStyle w:val="TAL"/>
              <w:rPr>
                <w:snapToGrid w:val="0"/>
              </w:rPr>
            </w:pPr>
            <w:r w:rsidRPr="00EA5FA7">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62421">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62421">
            <w:pPr>
              <w:pStyle w:val="TAC"/>
              <w:rPr>
                <w:rFonts w:cs="Arial"/>
              </w:rPr>
            </w:pPr>
          </w:p>
        </w:tc>
      </w:tr>
      <w:tr w:rsidR="00730389" w:rsidRPr="00EA5FA7" w14:paraId="3A86094A" w14:textId="77777777" w:rsidTr="00541BFD">
        <w:tc>
          <w:tcPr>
            <w:tcW w:w="2395"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62421">
            <w:pPr>
              <w:pStyle w:val="TAL"/>
              <w:ind w:left="403"/>
            </w:pPr>
            <w:r w:rsidRPr="0037367A">
              <w:rPr>
                <w:rFonts w:hint="eastAsia"/>
              </w:rPr>
              <w:t>&gt;</w:t>
            </w:r>
            <w:r w:rsidRPr="0037367A">
              <w:t>&gt;&gt;&gt;BH Information</w:t>
            </w:r>
          </w:p>
        </w:tc>
        <w:tc>
          <w:tcPr>
            <w:tcW w:w="1231"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62421">
            <w:pPr>
              <w:pStyle w:val="TAL"/>
            </w:pPr>
            <w:r w:rsidRPr="0037367A">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62421">
            <w:pPr>
              <w:pStyle w:val="TAL"/>
              <w:rPr>
                <w:snapToGrid w:val="0"/>
              </w:rPr>
            </w:pPr>
            <w:r w:rsidRPr="0037367A">
              <w:rPr>
                <w:rFonts w:hint="eastAsia"/>
                <w:snapToGrid w:val="0"/>
              </w:rPr>
              <w:t>9</w:t>
            </w:r>
            <w:r w:rsidRPr="0037367A">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62421">
            <w:pPr>
              <w:pStyle w:val="TAC"/>
              <w:rPr>
                <w:rFonts w:cs="Arial"/>
              </w:rPr>
            </w:pPr>
            <w:r w:rsidRPr="0037367A">
              <w:rPr>
                <w:rFonts w:cs="Arial" w:hint="eastAsia"/>
              </w:rPr>
              <w:t>Y</w:t>
            </w:r>
            <w:r w:rsidRPr="0037367A">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62421">
            <w:pPr>
              <w:pStyle w:val="TAC"/>
              <w:rPr>
                <w:rFonts w:cs="Arial"/>
              </w:rPr>
            </w:pPr>
            <w:r w:rsidRPr="0037367A">
              <w:rPr>
                <w:rFonts w:cs="Arial" w:hint="eastAsia"/>
              </w:rPr>
              <w:t>i</w:t>
            </w:r>
            <w:r w:rsidRPr="0037367A">
              <w:rPr>
                <w:rFonts w:cs="Arial"/>
              </w:rPr>
              <w:t>gnore</w:t>
            </w:r>
          </w:p>
        </w:tc>
      </w:tr>
      <w:tr w:rsidR="00BC7959" w:rsidRPr="00EA5FA7" w14:paraId="04E70BF8" w14:textId="77777777" w:rsidTr="00541BFD">
        <w:tc>
          <w:tcPr>
            <w:tcW w:w="2395"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C7959">
            <w:pPr>
              <w:pStyle w:val="TAL"/>
              <w:ind w:left="403"/>
            </w:pPr>
            <w:r>
              <w:rPr>
                <w:rFonts w:cs="Arial" w:hint="eastAsia"/>
              </w:rPr>
              <w:t>&gt;</w:t>
            </w:r>
            <w:r>
              <w:rPr>
                <w:rFonts w:cs="Arial"/>
              </w:rPr>
              <w:t>&gt;&gt;&gt;DRB Mapping Info</w:t>
            </w:r>
          </w:p>
        </w:tc>
        <w:tc>
          <w:tcPr>
            <w:tcW w:w="1231"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C7959">
            <w:pPr>
              <w:pStyle w:val="TAL"/>
            </w:pPr>
            <w:r>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C7959">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C7959">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4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C7959">
            <w:pPr>
              <w:pStyle w:val="TAL"/>
              <w:rPr>
                <w:szCs w:val="18"/>
                <w:lang w:eastAsia="ja-JP"/>
              </w:rPr>
            </w:pPr>
            <w:r>
              <w:rPr>
                <w:rFonts w:cs="Arial"/>
              </w:rPr>
              <w:t>This IE is not used in this version of the specification.</w:t>
            </w:r>
          </w:p>
        </w:tc>
        <w:tc>
          <w:tcPr>
            <w:tcW w:w="1288"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C7959">
            <w:pPr>
              <w:pStyle w:val="TAC"/>
              <w:rPr>
                <w:rFonts w:cs="Arial"/>
              </w:rPr>
            </w:pPr>
            <w:r>
              <w:rPr>
                <w:rFonts w:cs="Arial" w:hint="eastAsia"/>
              </w:rPr>
              <w:t>Y</w:t>
            </w:r>
            <w:r>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C7959">
            <w:pPr>
              <w:pStyle w:val="TAC"/>
              <w:rPr>
                <w:rFonts w:cs="Arial"/>
              </w:rPr>
            </w:pPr>
            <w:r>
              <w:rPr>
                <w:rFonts w:cs="Arial" w:hint="eastAsia"/>
              </w:rPr>
              <w:t>i</w:t>
            </w:r>
            <w:r>
              <w:rPr>
                <w:rFonts w:cs="Arial"/>
              </w:rPr>
              <w:t>gnore</w:t>
            </w:r>
          </w:p>
        </w:tc>
      </w:tr>
      <w:tr w:rsidR="000F4584" w:rsidRPr="00EA5FA7" w14:paraId="63A437B8" w14:textId="77777777" w:rsidTr="00541BFD">
        <w:tc>
          <w:tcPr>
            <w:tcW w:w="2395" w:type="dxa"/>
            <w:tcBorders>
              <w:top w:val="single" w:sz="4" w:space="0" w:color="auto"/>
              <w:left w:val="single" w:sz="4" w:space="0" w:color="auto"/>
              <w:bottom w:val="single" w:sz="4" w:space="0" w:color="auto"/>
              <w:right w:val="single" w:sz="4" w:space="0" w:color="auto"/>
            </w:tcBorders>
          </w:tcPr>
          <w:p w14:paraId="2EC2CDD0" w14:textId="77777777" w:rsidR="000F4584" w:rsidRPr="00B62421" w:rsidRDefault="000F4584" w:rsidP="00B62421">
            <w:pPr>
              <w:pStyle w:val="TAL"/>
              <w:ind w:left="198"/>
              <w:rPr>
                <w:b/>
                <w:bCs/>
              </w:rPr>
            </w:pPr>
            <w:r w:rsidRPr="00B62421">
              <w:rPr>
                <w:b/>
                <w:bCs/>
              </w:rPr>
              <w:t>&gt;&g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62421">
            <w:pPr>
              <w:pStyle w:val="TAL"/>
            </w:pPr>
            <w:r w:rsidRPr="00947439">
              <w:rPr>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62421">
            <w:pPr>
              <w:pStyle w:val="TAC"/>
              <w:rPr>
                <w:rFonts w:cs="Arial"/>
              </w:rPr>
            </w:pPr>
            <w:r w:rsidRPr="00996C5C">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62421">
            <w:pPr>
              <w:pStyle w:val="TAC"/>
              <w:rPr>
                <w:rFonts w:cs="Arial"/>
              </w:rPr>
            </w:pPr>
            <w:r w:rsidRPr="00996C5C">
              <w:rPr>
                <w:rFonts w:cs="Arial"/>
              </w:rPr>
              <w:t>ignore</w:t>
            </w:r>
          </w:p>
        </w:tc>
      </w:tr>
      <w:tr w:rsidR="000F4584" w:rsidRPr="00EA5FA7" w14:paraId="2EA0ECB0" w14:textId="77777777" w:rsidTr="00541BFD">
        <w:tc>
          <w:tcPr>
            <w:tcW w:w="2395" w:type="dxa"/>
            <w:tcBorders>
              <w:top w:val="single" w:sz="4" w:space="0" w:color="auto"/>
              <w:left w:val="single" w:sz="4" w:space="0" w:color="auto"/>
              <w:bottom w:val="single" w:sz="4" w:space="0" w:color="auto"/>
              <w:right w:val="single" w:sz="4" w:space="0" w:color="auto"/>
            </w:tcBorders>
          </w:tcPr>
          <w:p w14:paraId="2DFA69B5" w14:textId="77777777" w:rsidR="000F4584" w:rsidRPr="00B62421" w:rsidRDefault="000F4584" w:rsidP="00B62421">
            <w:pPr>
              <w:pStyle w:val="TAL"/>
              <w:ind w:left="300"/>
              <w:rPr>
                <w:b/>
                <w:bCs/>
              </w:rPr>
            </w:pPr>
            <w:r w:rsidRPr="00B62421">
              <w:rPr>
                <w:b/>
                <w:bCs/>
              </w:rPr>
              <w:t>&gt;&gt;&g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62421">
            <w:pPr>
              <w:pStyle w:val="TAL"/>
            </w:pPr>
            <w:r w:rsidRPr="00A423D1">
              <w:rPr>
                <w:i/>
              </w:rPr>
              <w:t>1 .. &lt;</w:t>
            </w:r>
            <w:r w:rsidRPr="00322295">
              <w:rPr>
                <w:i/>
              </w:rPr>
              <w:t>maxnoofAdditionalPDCPDuplicationTN</w:t>
            </w:r>
            <w:r>
              <w:rPr>
                <w:i/>
              </w:rPr>
              <w:t>L</w:t>
            </w:r>
            <w:r w:rsidRPr="00A423D1">
              <w:rPr>
                <w:i/>
              </w:rPr>
              <w:t>&gt;</w:t>
            </w:r>
          </w:p>
        </w:tc>
        <w:tc>
          <w:tcPr>
            <w:tcW w:w="1276" w:type="dxa"/>
            <w:gridSpan w:val="2"/>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62421">
            <w:pPr>
              <w:pStyle w:val="TAC"/>
              <w:rPr>
                <w:rFonts w:cs="Arial"/>
              </w:rPr>
            </w:pPr>
            <w:r w:rsidRPr="00996C5C">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62421">
            <w:pPr>
              <w:pStyle w:val="TAC"/>
              <w:rPr>
                <w:rFonts w:cs="Arial"/>
              </w:rPr>
            </w:pPr>
            <w:r w:rsidRPr="00996C5C">
              <w:rPr>
                <w:rFonts w:cs="Arial"/>
              </w:rPr>
              <w:t>ignore</w:t>
            </w:r>
          </w:p>
        </w:tc>
      </w:tr>
      <w:tr w:rsidR="000F4584" w:rsidRPr="00EA5FA7" w14:paraId="0E6470D3" w14:textId="77777777" w:rsidTr="00541BFD">
        <w:tc>
          <w:tcPr>
            <w:tcW w:w="2395"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62421">
            <w:pPr>
              <w:pStyle w:val="TAL"/>
              <w:ind w:left="403"/>
            </w:pPr>
            <w:r w:rsidRPr="00A423D1">
              <w:t>&gt;&gt;&gt;&gt;</w:t>
            </w:r>
            <w:r w:rsidRPr="002C6545">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62421">
            <w:pPr>
              <w:pStyle w:val="TAL"/>
            </w:pPr>
            <w:r w:rsidRPr="00A423D1">
              <w:t>M</w:t>
            </w:r>
          </w:p>
        </w:tc>
        <w:tc>
          <w:tcPr>
            <w:tcW w:w="1276" w:type="dxa"/>
            <w:gridSpan w:val="2"/>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62421">
            <w:pPr>
              <w:pStyle w:val="TAL"/>
              <w:rPr>
                <w:snapToGrid w:val="0"/>
              </w:rPr>
            </w:pPr>
            <w:r w:rsidRPr="00A423D1">
              <w:rPr>
                <w:snapToGrid w:val="0"/>
              </w:rPr>
              <w:t>UP Transport Layer Information</w:t>
            </w:r>
          </w:p>
          <w:p w14:paraId="515FC115" w14:textId="77777777" w:rsidR="000F4584" w:rsidRPr="00EA5FA7" w:rsidRDefault="000F4584" w:rsidP="00B62421">
            <w:pPr>
              <w:pStyle w:val="TAL"/>
              <w:rPr>
                <w:snapToGrid w:val="0"/>
              </w:rPr>
            </w:pPr>
            <w:r w:rsidRPr="00A423D1">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62421">
            <w:pPr>
              <w:pStyle w:val="TAL"/>
              <w:rPr>
                <w:szCs w:val="18"/>
                <w:lang w:eastAsia="ja-JP"/>
              </w:rPr>
            </w:pPr>
            <w:r w:rsidRPr="00A423D1">
              <w:rPr>
                <w:szCs w:val="18"/>
                <w:lang w:eastAsia="ja-JP"/>
              </w:rPr>
              <w:t>gNB-D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62421">
            <w:pPr>
              <w:pStyle w:val="TAC"/>
              <w:rPr>
                <w:rFonts w:cs="Arial"/>
              </w:rPr>
            </w:pPr>
            <w:r w:rsidRPr="00EE7833">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62421">
            <w:pPr>
              <w:pStyle w:val="TAC"/>
              <w:rPr>
                <w:rFonts w:cs="Arial"/>
              </w:rPr>
            </w:pPr>
          </w:p>
        </w:tc>
      </w:tr>
      <w:tr w:rsidR="00730389" w:rsidRPr="00EA5FA7" w14:paraId="27BC7A58" w14:textId="77777777" w:rsidTr="00541BFD">
        <w:tc>
          <w:tcPr>
            <w:tcW w:w="2395"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62421">
            <w:pPr>
              <w:pStyle w:val="TAL"/>
              <w:ind w:left="403"/>
            </w:pPr>
            <w:r w:rsidRPr="00CD0126">
              <w:rPr>
                <w:rFonts w:hint="eastAsia"/>
              </w:rPr>
              <w:t>&gt;</w:t>
            </w:r>
            <w:r w:rsidRPr="00CD0126">
              <w:t>&gt;&gt;&gt;BH Information</w:t>
            </w:r>
          </w:p>
        </w:tc>
        <w:tc>
          <w:tcPr>
            <w:tcW w:w="1231"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62421">
            <w:pPr>
              <w:pStyle w:val="TAL"/>
            </w:pPr>
            <w:r w:rsidRPr="00CD0126">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62421">
            <w:pPr>
              <w:pStyle w:val="TAL"/>
              <w:rPr>
                <w:snapToGrid w:val="0"/>
              </w:rPr>
            </w:pPr>
            <w:r w:rsidRPr="00CD0126">
              <w:rPr>
                <w:rFonts w:hint="eastAsia"/>
                <w:snapToGrid w:val="0"/>
              </w:rPr>
              <w:t>9</w:t>
            </w:r>
            <w:r w:rsidRPr="00CD0126">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62421">
            <w:pPr>
              <w:pStyle w:val="TAC"/>
              <w:rPr>
                <w:rFonts w:cs="Arial"/>
              </w:rPr>
            </w:pPr>
            <w:r w:rsidRPr="00CD0126">
              <w:rPr>
                <w:rFonts w:cs="Arial" w:hint="eastAsia"/>
              </w:rPr>
              <w:t>Y</w:t>
            </w:r>
            <w:r w:rsidRPr="00CD0126">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62421">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541BFD">
        <w:tc>
          <w:tcPr>
            <w:tcW w:w="2395"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62421">
            <w:pPr>
              <w:pStyle w:val="TAL"/>
              <w:rPr>
                <w:rFonts w:cs="Arial"/>
              </w:rPr>
            </w:pPr>
            <w:r w:rsidRPr="00EA5FA7">
              <w:t>RRC-Container</w:t>
            </w:r>
          </w:p>
        </w:tc>
        <w:tc>
          <w:tcPr>
            <w:tcW w:w="1231"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62421">
            <w:pPr>
              <w:pStyle w:val="TAL"/>
              <w:rPr>
                <w:rFonts w:cs="Arial"/>
              </w:rPr>
            </w:pPr>
            <w:r w:rsidRPr="00EA5FA7">
              <w:t>O</w:t>
            </w:r>
          </w:p>
        </w:tc>
        <w:tc>
          <w:tcPr>
            <w:tcW w:w="1276" w:type="dxa"/>
            <w:gridSpan w:val="2"/>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62421">
            <w:pPr>
              <w:pStyle w:val="TAL"/>
              <w:rPr>
                <w:rFonts w:cs="Arial"/>
                <w:snapToGrid w:val="0"/>
              </w:rPr>
            </w:pPr>
            <w:r w:rsidRPr="00EA5FA7">
              <w:t>9.3.1.6</w:t>
            </w:r>
          </w:p>
        </w:tc>
        <w:tc>
          <w:tcPr>
            <w:tcW w:w="1748" w:type="dxa"/>
            <w:tcBorders>
              <w:top w:val="single" w:sz="4" w:space="0" w:color="auto"/>
              <w:left w:val="single" w:sz="4" w:space="0" w:color="auto"/>
              <w:bottom w:val="single" w:sz="4" w:space="0" w:color="auto"/>
              <w:right w:val="single" w:sz="4" w:space="0" w:color="auto"/>
            </w:tcBorders>
          </w:tcPr>
          <w:p w14:paraId="33921C4A" w14:textId="77777777" w:rsidR="00F970C9" w:rsidRPr="00EA5FA7" w:rsidDel="003500F5" w:rsidRDefault="00F970C9" w:rsidP="00B62421">
            <w:pPr>
              <w:pStyle w:val="TAL"/>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62421">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62421">
            <w:pPr>
              <w:pStyle w:val="TAC"/>
              <w:rPr>
                <w:rFonts w:cs="Arial"/>
              </w:rPr>
            </w:pPr>
            <w:r w:rsidRPr="00EA5FA7">
              <w:rPr>
                <w:rFonts w:cs="Arial"/>
              </w:rPr>
              <w:t>ignore</w:t>
            </w:r>
          </w:p>
        </w:tc>
      </w:tr>
      <w:tr w:rsidR="00F970C9" w:rsidRPr="00EA5FA7" w14:paraId="488C44AF" w14:textId="77777777" w:rsidTr="00541BFD">
        <w:tc>
          <w:tcPr>
            <w:tcW w:w="2395" w:type="dxa"/>
          </w:tcPr>
          <w:p w14:paraId="5FA8B126" w14:textId="77777777" w:rsidR="00F970C9" w:rsidRPr="00EA5FA7" w:rsidRDefault="00F970C9" w:rsidP="00B62421">
            <w:pPr>
              <w:pStyle w:val="TAL"/>
              <w:rPr>
                <w:rFonts w:eastAsia="MS Mincho" w:cs="Arial"/>
              </w:rPr>
            </w:pPr>
            <w:r w:rsidRPr="00EA5FA7">
              <w:rPr>
                <w:rFonts w:cs="Arial"/>
              </w:rPr>
              <w:t>Criticality Diagnostics</w:t>
            </w:r>
          </w:p>
        </w:tc>
        <w:tc>
          <w:tcPr>
            <w:tcW w:w="1231" w:type="dxa"/>
          </w:tcPr>
          <w:p w14:paraId="65A0DABD" w14:textId="77777777" w:rsidR="00F970C9" w:rsidRPr="00EA5FA7" w:rsidRDefault="00F970C9" w:rsidP="00B62421">
            <w:pPr>
              <w:pStyle w:val="TAL"/>
              <w:rPr>
                <w:rFonts w:eastAsia="MS Mincho" w:cs="Arial"/>
              </w:rPr>
            </w:pPr>
            <w:r w:rsidRPr="00EA5FA7">
              <w:rPr>
                <w:rFonts w:cs="Arial"/>
              </w:rPr>
              <w:t>O</w:t>
            </w:r>
          </w:p>
        </w:tc>
        <w:tc>
          <w:tcPr>
            <w:tcW w:w="1276" w:type="dxa"/>
            <w:gridSpan w:val="2"/>
          </w:tcPr>
          <w:p w14:paraId="66F47FFD" w14:textId="77777777" w:rsidR="00F970C9" w:rsidRPr="00EA5FA7" w:rsidRDefault="00F970C9" w:rsidP="00B62421">
            <w:pPr>
              <w:pStyle w:val="TAL"/>
              <w:rPr>
                <w:rFonts w:cs="Arial"/>
              </w:rPr>
            </w:pPr>
          </w:p>
        </w:tc>
        <w:tc>
          <w:tcPr>
            <w:tcW w:w="1276" w:type="dxa"/>
            <w:gridSpan w:val="2"/>
          </w:tcPr>
          <w:p w14:paraId="4CDF0C5D" w14:textId="77777777" w:rsidR="00F970C9" w:rsidRPr="00EA5FA7" w:rsidRDefault="00F970C9" w:rsidP="00B62421">
            <w:pPr>
              <w:pStyle w:val="TAL"/>
              <w:rPr>
                <w:rFonts w:cs="Arial"/>
              </w:rPr>
            </w:pPr>
            <w:r w:rsidRPr="00EA5FA7">
              <w:rPr>
                <w:rFonts w:cs="Arial"/>
              </w:rPr>
              <w:t>9.3.1.3</w:t>
            </w:r>
          </w:p>
        </w:tc>
        <w:tc>
          <w:tcPr>
            <w:tcW w:w="1748" w:type="dxa"/>
          </w:tcPr>
          <w:p w14:paraId="23EA2481" w14:textId="77777777" w:rsidR="00F970C9" w:rsidRPr="00EA5FA7" w:rsidRDefault="00F970C9" w:rsidP="00B62421">
            <w:pPr>
              <w:pStyle w:val="TAL"/>
              <w:rPr>
                <w:rFonts w:cs="Arial"/>
              </w:rPr>
            </w:pPr>
          </w:p>
        </w:tc>
        <w:tc>
          <w:tcPr>
            <w:tcW w:w="1288" w:type="dxa"/>
          </w:tcPr>
          <w:p w14:paraId="68871EBC" w14:textId="77777777" w:rsidR="00F970C9" w:rsidRPr="00EA5FA7" w:rsidRDefault="00F970C9" w:rsidP="00B62421">
            <w:pPr>
              <w:pStyle w:val="TAC"/>
              <w:rPr>
                <w:rFonts w:eastAsia="MS Mincho" w:cs="Arial"/>
              </w:rPr>
            </w:pPr>
            <w:r w:rsidRPr="00EA5FA7">
              <w:rPr>
                <w:rFonts w:cs="Arial"/>
              </w:rPr>
              <w:t>YES</w:t>
            </w:r>
          </w:p>
        </w:tc>
        <w:tc>
          <w:tcPr>
            <w:tcW w:w="1274" w:type="dxa"/>
          </w:tcPr>
          <w:p w14:paraId="22B30324" w14:textId="77777777" w:rsidR="00F970C9" w:rsidRPr="00EA5FA7" w:rsidRDefault="00F970C9" w:rsidP="00B62421">
            <w:pPr>
              <w:pStyle w:val="TAC"/>
              <w:rPr>
                <w:rFonts w:cs="Arial"/>
              </w:rPr>
            </w:pPr>
            <w:r w:rsidRPr="00EA5FA7">
              <w:rPr>
                <w:rFonts w:cs="Arial"/>
              </w:rPr>
              <w:t>ignore</w:t>
            </w:r>
          </w:p>
        </w:tc>
      </w:tr>
      <w:tr w:rsidR="00F970C9" w:rsidRPr="00EA5FA7" w14:paraId="67079FB7" w14:textId="77777777" w:rsidTr="000865BE">
        <w:tc>
          <w:tcPr>
            <w:tcW w:w="2395"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62421">
            <w:pPr>
              <w:pStyle w:val="TAL"/>
              <w:rPr>
                <w:rFonts w:cs="Arial"/>
              </w:rPr>
            </w:pPr>
            <w:r w:rsidRPr="00EA5FA7">
              <w:rPr>
                <w:rFonts w:cs="Arial"/>
              </w:rPr>
              <w:t>Execute Duplication</w:t>
            </w:r>
          </w:p>
        </w:tc>
        <w:tc>
          <w:tcPr>
            <w:tcW w:w="1231"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62421">
            <w:pPr>
              <w:pStyle w:val="TAL"/>
              <w:rPr>
                <w:rFonts w:cs="Arial"/>
              </w:rPr>
            </w:pPr>
            <w:r w:rsidRPr="00EA5FA7">
              <w:rPr>
                <w:rFonts w:cs="Arial"/>
              </w:rPr>
              <w:t>ENUMERATED (true, ...)</w:t>
            </w:r>
          </w:p>
        </w:tc>
        <w:tc>
          <w:tcPr>
            <w:tcW w:w="174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62421">
            <w:pPr>
              <w:pStyle w:val="TAL"/>
              <w:rPr>
                <w:rFonts w:cs="Arial"/>
              </w:rPr>
            </w:pPr>
            <w:r w:rsidRPr="00EA5FA7">
              <w:rPr>
                <w:rFonts w:cs="Arial"/>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62421">
            <w:pPr>
              <w:pStyle w:val="TAC"/>
              <w:rPr>
                <w:rFonts w:cs="Arial"/>
              </w:rPr>
            </w:pPr>
            <w:r>
              <w:rPr>
                <w:rFonts w:cs="Arial"/>
              </w:rPr>
              <w:t>i</w:t>
            </w:r>
            <w:r w:rsidR="00F970C9" w:rsidRPr="00EA5FA7">
              <w:rPr>
                <w:rFonts w:cs="Arial"/>
              </w:rPr>
              <w:t>gnore</w:t>
            </w:r>
          </w:p>
        </w:tc>
      </w:tr>
      <w:tr w:rsidR="00F970C9" w:rsidRPr="00EA5FA7" w14:paraId="4B6755E8" w14:textId="77777777" w:rsidTr="00AB40C2">
        <w:tc>
          <w:tcPr>
            <w:tcW w:w="2395"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62421">
            <w:pPr>
              <w:pStyle w:val="TAL"/>
              <w:rPr>
                <w:rFonts w:cs="Arial"/>
              </w:rPr>
            </w:pPr>
            <w:r w:rsidRPr="00EA5FA7">
              <w:rPr>
                <w:rFonts w:cs="Arial"/>
              </w:rPr>
              <w:t>Resource Coordination Transfer Information</w:t>
            </w:r>
          </w:p>
        </w:tc>
        <w:tc>
          <w:tcPr>
            <w:tcW w:w="1231"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62421">
            <w:pPr>
              <w:pStyle w:val="TAL"/>
              <w:rPr>
                <w:rFonts w:cs="Arial"/>
              </w:rPr>
            </w:pPr>
            <w:r w:rsidRPr="00EA5FA7">
              <w:rPr>
                <w:rFonts w:cs="Arial"/>
              </w:rPr>
              <w:t>9.3.1.73</w:t>
            </w:r>
          </w:p>
        </w:tc>
        <w:tc>
          <w:tcPr>
            <w:tcW w:w="174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62421">
            <w:pPr>
              <w:pStyle w:val="TAC"/>
              <w:rPr>
                <w:rFonts w:cs="Arial"/>
              </w:rPr>
            </w:pPr>
            <w:r w:rsidRPr="00EA5FA7">
              <w:rPr>
                <w:rFonts w:cs="Arial"/>
              </w:rPr>
              <w:t>ignore</w:t>
            </w:r>
          </w:p>
        </w:tc>
      </w:tr>
      <w:tr w:rsidR="00A01AFE" w:rsidRPr="00CB2761" w14:paraId="7A710B95" w14:textId="77777777" w:rsidTr="00A01AFE">
        <w:tc>
          <w:tcPr>
            <w:tcW w:w="2395" w:type="dxa"/>
            <w:tcBorders>
              <w:top w:val="single" w:sz="4" w:space="0" w:color="auto"/>
              <w:left w:val="single" w:sz="4" w:space="0" w:color="auto"/>
              <w:bottom w:val="single" w:sz="4" w:space="0" w:color="auto"/>
              <w:right w:val="single" w:sz="4" w:space="0" w:color="auto"/>
            </w:tcBorders>
          </w:tcPr>
          <w:p w14:paraId="56578F14" w14:textId="77777777" w:rsidR="00A01AFE" w:rsidRPr="00B62421" w:rsidRDefault="00A01AFE" w:rsidP="00B62421">
            <w:pPr>
              <w:pStyle w:val="TAL"/>
              <w:rPr>
                <w:b/>
                <w:bCs/>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260" w:type="dxa"/>
            <w:gridSpan w:val="2"/>
            <w:tcBorders>
              <w:top w:val="single" w:sz="4" w:space="0" w:color="auto"/>
              <w:left w:val="single" w:sz="4" w:space="0" w:color="auto"/>
              <w:bottom w:val="single" w:sz="4" w:space="0" w:color="auto"/>
              <w:right w:val="single" w:sz="4" w:space="0" w:color="auto"/>
            </w:tcBorders>
          </w:tcPr>
          <w:p w14:paraId="7818DE62"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1859EC" w14:textId="77777777" w:rsidR="00A01AFE" w:rsidRPr="00CB2761" w:rsidRDefault="00A01AFE" w:rsidP="00B62421">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5A3EAA8B"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3121816C"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6D6EC76D" w14:textId="77777777" w:rsidR="00A01AFE" w:rsidRPr="00CB2761" w:rsidRDefault="00A01AFE" w:rsidP="00B62421">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DE58D78"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6565CAD8" w14:textId="77777777" w:rsidTr="00A01AFE">
        <w:tc>
          <w:tcPr>
            <w:tcW w:w="2395" w:type="dxa"/>
            <w:tcBorders>
              <w:top w:val="single" w:sz="4" w:space="0" w:color="auto"/>
              <w:left w:val="single" w:sz="4" w:space="0" w:color="auto"/>
              <w:bottom w:val="single" w:sz="4" w:space="0" w:color="auto"/>
              <w:right w:val="single" w:sz="4" w:space="0" w:color="auto"/>
            </w:tcBorders>
          </w:tcPr>
          <w:p w14:paraId="5DD64EE9" w14:textId="77777777" w:rsidR="00A01AFE" w:rsidRPr="00B62421" w:rsidRDefault="00A01AF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260" w:type="dxa"/>
            <w:gridSpan w:val="2"/>
            <w:tcBorders>
              <w:top w:val="single" w:sz="4" w:space="0" w:color="auto"/>
              <w:left w:val="single" w:sz="4" w:space="0" w:color="auto"/>
              <w:bottom w:val="single" w:sz="4" w:space="0" w:color="auto"/>
              <w:right w:val="single" w:sz="4" w:space="0" w:color="auto"/>
            </w:tcBorders>
          </w:tcPr>
          <w:p w14:paraId="019E1D2F"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9D25411" w14:textId="77777777" w:rsidR="00A01AFE" w:rsidRPr="00CB2761" w:rsidRDefault="00A01AFE" w:rsidP="00B62421">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04EFC84D"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7DE3F2D2"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CE7575E" w14:textId="77777777" w:rsidR="00A01AFE" w:rsidRPr="00CB2761" w:rsidRDefault="00A01AFE" w:rsidP="00B62421">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420F70C3"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2F58DBE5" w14:textId="77777777" w:rsidTr="00A01AFE">
        <w:tc>
          <w:tcPr>
            <w:tcW w:w="2395" w:type="dxa"/>
            <w:tcBorders>
              <w:top w:val="single" w:sz="4" w:space="0" w:color="auto"/>
              <w:left w:val="single" w:sz="4" w:space="0" w:color="auto"/>
              <w:bottom w:val="single" w:sz="4" w:space="0" w:color="auto"/>
              <w:right w:val="single" w:sz="4" w:space="0" w:color="auto"/>
            </w:tcBorders>
          </w:tcPr>
          <w:p w14:paraId="0D23B0CA" w14:textId="77777777" w:rsidR="00A01AFE" w:rsidRPr="00CB2761" w:rsidRDefault="00A01AFE" w:rsidP="00B62421">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gridSpan w:val="2"/>
            <w:tcBorders>
              <w:top w:val="single" w:sz="4" w:space="0" w:color="auto"/>
              <w:left w:val="single" w:sz="4" w:space="0" w:color="auto"/>
              <w:bottom w:val="single" w:sz="4" w:space="0" w:color="auto"/>
              <w:right w:val="single" w:sz="4" w:space="0" w:color="auto"/>
            </w:tcBorders>
          </w:tcPr>
          <w:p w14:paraId="2D41F393" w14:textId="77777777" w:rsidR="00A01AFE" w:rsidRPr="00CB2761" w:rsidRDefault="00A01AFE" w:rsidP="00B62421">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62A1F19" w14:textId="77777777" w:rsidR="00A01AFE" w:rsidRPr="00CB2761" w:rsidRDefault="00A01AF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8F7F3FA" w14:textId="77777777" w:rsidR="00A01AFE" w:rsidRPr="00CB2761" w:rsidRDefault="00102223" w:rsidP="00B62421">
            <w:pPr>
              <w:pStyle w:val="TAL"/>
              <w:rPr>
                <w:lang w:val="en-US" w:eastAsia="zh-CN"/>
              </w:rPr>
            </w:pPr>
            <w:r>
              <w:rPr>
                <w:rFonts w:hint="eastAsia"/>
                <w:lang w:val="en-US" w:eastAsia="zh-CN"/>
              </w:rPr>
              <w:t>9.3.1.120</w:t>
            </w:r>
          </w:p>
        </w:tc>
        <w:tc>
          <w:tcPr>
            <w:tcW w:w="1764" w:type="dxa"/>
            <w:gridSpan w:val="2"/>
            <w:tcBorders>
              <w:top w:val="single" w:sz="4" w:space="0" w:color="auto"/>
              <w:left w:val="single" w:sz="4" w:space="0" w:color="auto"/>
              <w:bottom w:val="single" w:sz="4" w:space="0" w:color="auto"/>
              <w:right w:val="single" w:sz="4" w:space="0" w:color="auto"/>
            </w:tcBorders>
          </w:tcPr>
          <w:p w14:paraId="4B5774E4" w14:textId="77777777" w:rsidR="00A01AFE" w:rsidRPr="00CB2761" w:rsidRDefault="00A01AFE" w:rsidP="00A01AF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52C3C12" w14:textId="77777777" w:rsidR="00A01AFE" w:rsidRPr="00CB2761" w:rsidRDefault="00A01AFE" w:rsidP="00B62421">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D09784C" w14:textId="77777777" w:rsidR="00A01AFE" w:rsidRPr="00CB2761" w:rsidRDefault="00A01AFE" w:rsidP="00B62421">
            <w:pPr>
              <w:pStyle w:val="TAC"/>
            </w:pPr>
          </w:p>
        </w:tc>
      </w:tr>
      <w:tr w:rsidR="00BC7959" w:rsidRPr="00CB2761" w14:paraId="30E1C908" w14:textId="77777777" w:rsidTr="00A01AFE">
        <w:tc>
          <w:tcPr>
            <w:tcW w:w="2395" w:type="dxa"/>
            <w:tcBorders>
              <w:top w:val="single" w:sz="4" w:space="0" w:color="auto"/>
              <w:left w:val="single" w:sz="4" w:space="0" w:color="auto"/>
              <w:bottom w:val="single" w:sz="4" w:space="0" w:color="auto"/>
              <w:right w:val="single" w:sz="4" w:space="0" w:color="auto"/>
            </w:tcBorders>
          </w:tcPr>
          <w:p w14:paraId="7EF8A353" w14:textId="77777777" w:rsidR="00BC7959" w:rsidRPr="00CB2761" w:rsidRDefault="00BC7959" w:rsidP="009E6EC2">
            <w:pPr>
              <w:pStyle w:val="TAL"/>
            </w:pPr>
            <w:r>
              <w:rPr>
                <w:rFonts w:cs="Arial"/>
                <w:b/>
              </w:rPr>
              <w:t>Uu RLC Channel Modified List</w:t>
            </w:r>
          </w:p>
        </w:tc>
        <w:tc>
          <w:tcPr>
            <w:tcW w:w="1260" w:type="dxa"/>
            <w:gridSpan w:val="2"/>
            <w:tcBorders>
              <w:top w:val="single" w:sz="4" w:space="0" w:color="auto"/>
              <w:left w:val="single" w:sz="4" w:space="0" w:color="auto"/>
              <w:bottom w:val="single" w:sz="4" w:space="0" w:color="auto"/>
              <w:right w:val="single" w:sz="4" w:space="0" w:color="auto"/>
            </w:tcBorders>
          </w:tcPr>
          <w:p w14:paraId="239E9DC4"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1717305D"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FA71030"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7724E850"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DF12E09" w14:textId="77777777" w:rsidR="00BC7959" w:rsidRPr="00CB2761" w:rsidRDefault="00BC7959" w:rsidP="00BC7959">
            <w:pPr>
              <w:pStyle w:val="TAC"/>
              <w:rPr>
                <w:lang w:val="en-US"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87FFB8B" w14:textId="77777777" w:rsidR="00BC7959" w:rsidRPr="00CB2761" w:rsidRDefault="00BC7959" w:rsidP="00BC7959">
            <w:pPr>
              <w:pStyle w:val="TAC"/>
            </w:pPr>
            <w:r>
              <w:rPr>
                <w:rFonts w:cs="Arial"/>
                <w:szCs w:val="18"/>
                <w:lang w:eastAsia="ja-JP"/>
              </w:rPr>
              <w:t>reject</w:t>
            </w:r>
          </w:p>
        </w:tc>
      </w:tr>
      <w:tr w:rsidR="00BC7959" w:rsidRPr="00CB2761" w14:paraId="5166444C" w14:textId="77777777" w:rsidTr="00A01AFE">
        <w:tc>
          <w:tcPr>
            <w:tcW w:w="2395" w:type="dxa"/>
            <w:tcBorders>
              <w:top w:val="single" w:sz="4" w:space="0" w:color="auto"/>
              <w:left w:val="single" w:sz="4" w:space="0" w:color="auto"/>
              <w:bottom w:val="single" w:sz="4" w:space="0" w:color="auto"/>
              <w:right w:val="single" w:sz="4" w:space="0" w:color="auto"/>
            </w:tcBorders>
          </w:tcPr>
          <w:p w14:paraId="60EA00F6" w14:textId="77777777" w:rsidR="00BC7959" w:rsidRPr="00CB2761" w:rsidRDefault="00BC7959" w:rsidP="009E6EC2">
            <w:pPr>
              <w:pStyle w:val="TAL"/>
              <w:ind w:left="102"/>
            </w:pPr>
            <w:r>
              <w:rPr>
                <w:rFonts w:cs="Arial"/>
                <w:b/>
              </w:rPr>
              <w:t>&gt;Uu RLC Channel Modified Item IEs</w:t>
            </w:r>
          </w:p>
        </w:tc>
        <w:tc>
          <w:tcPr>
            <w:tcW w:w="1260" w:type="dxa"/>
            <w:gridSpan w:val="2"/>
            <w:tcBorders>
              <w:top w:val="single" w:sz="4" w:space="0" w:color="auto"/>
              <w:left w:val="single" w:sz="4" w:space="0" w:color="auto"/>
              <w:bottom w:val="single" w:sz="4" w:space="0" w:color="auto"/>
              <w:right w:val="single" w:sz="4" w:space="0" w:color="auto"/>
            </w:tcBorders>
          </w:tcPr>
          <w:p w14:paraId="0C33BB08"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79AD755"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4A439EE9"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1F3431FB"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06E1BCA"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B2CD14E" w14:textId="77777777" w:rsidR="00BC7959" w:rsidRPr="00CB2761" w:rsidRDefault="00BC7959" w:rsidP="00BC7959">
            <w:pPr>
              <w:pStyle w:val="TAC"/>
            </w:pPr>
          </w:p>
        </w:tc>
      </w:tr>
      <w:tr w:rsidR="00BC7959" w:rsidRPr="00CB2761" w14:paraId="458F98E4" w14:textId="77777777" w:rsidTr="00A01AFE">
        <w:tc>
          <w:tcPr>
            <w:tcW w:w="2395" w:type="dxa"/>
            <w:tcBorders>
              <w:top w:val="single" w:sz="4" w:space="0" w:color="auto"/>
              <w:left w:val="single" w:sz="4" w:space="0" w:color="auto"/>
              <w:bottom w:val="single" w:sz="4" w:space="0" w:color="auto"/>
              <w:right w:val="single" w:sz="4" w:space="0" w:color="auto"/>
            </w:tcBorders>
          </w:tcPr>
          <w:p w14:paraId="5B5702D5" w14:textId="77777777" w:rsidR="00BC7959" w:rsidRPr="00CB2761" w:rsidRDefault="00BC7959" w:rsidP="00BC7959">
            <w:pPr>
              <w:pStyle w:val="TAL"/>
              <w:ind w:left="198"/>
            </w:pPr>
            <w:r>
              <w:rPr>
                <w:rFonts w:cs="Arial"/>
              </w:rPr>
              <w:t>&gt;&gt;Uu RLC Channel ID</w:t>
            </w:r>
          </w:p>
        </w:tc>
        <w:tc>
          <w:tcPr>
            <w:tcW w:w="1260" w:type="dxa"/>
            <w:gridSpan w:val="2"/>
            <w:tcBorders>
              <w:top w:val="single" w:sz="4" w:space="0" w:color="auto"/>
              <w:left w:val="single" w:sz="4" w:space="0" w:color="auto"/>
              <w:bottom w:val="single" w:sz="4" w:space="0" w:color="auto"/>
              <w:right w:val="single" w:sz="4" w:space="0" w:color="auto"/>
            </w:tcBorders>
          </w:tcPr>
          <w:p w14:paraId="34147C72" w14:textId="77777777" w:rsidR="00BC7959" w:rsidRPr="00CB2761" w:rsidRDefault="00BC7959" w:rsidP="00BC7959">
            <w:pPr>
              <w:pStyle w:val="TAL"/>
              <w:rPr>
                <w:lang w:val="en-US" w:eastAsia="zh-CN"/>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0F6FDCE"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7379E3" w14:textId="77777777" w:rsidR="00BC7959" w:rsidRDefault="00D25507" w:rsidP="00BC7959">
            <w:pPr>
              <w:pStyle w:val="TAL"/>
              <w:rPr>
                <w:lang w:val="en-US" w:eastAsia="zh-CN"/>
              </w:rPr>
            </w:pPr>
            <w:r w:rsidRPr="00D25507">
              <w:rPr>
                <w:rFonts w:cs="Arial"/>
              </w:rPr>
              <w:t>9.3.1.266</w:t>
            </w:r>
          </w:p>
        </w:tc>
        <w:tc>
          <w:tcPr>
            <w:tcW w:w="1764" w:type="dxa"/>
            <w:gridSpan w:val="2"/>
            <w:tcBorders>
              <w:top w:val="single" w:sz="4" w:space="0" w:color="auto"/>
              <w:left w:val="single" w:sz="4" w:space="0" w:color="auto"/>
              <w:bottom w:val="single" w:sz="4" w:space="0" w:color="auto"/>
              <w:right w:val="single" w:sz="4" w:space="0" w:color="auto"/>
            </w:tcBorders>
          </w:tcPr>
          <w:p w14:paraId="5F17E031"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20092D7"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B0E102E" w14:textId="77777777" w:rsidR="00BC7959" w:rsidRPr="00CB2761" w:rsidRDefault="00BC7959" w:rsidP="00BC7959">
            <w:pPr>
              <w:pStyle w:val="TAC"/>
            </w:pPr>
          </w:p>
        </w:tc>
      </w:tr>
      <w:tr w:rsidR="00BC7959" w:rsidRPr="00CB2761" w14:paraId="1EF4F1F1" w14:textId="77777777" w:rsidTr="00A01AFE">
        <w:tc>
          <w:tcPr>
            <w:tcW w:w="2395" w:type="dxa"/>
            <w:tcBorders>
              <w:top w:val="single" w:sz="4" w:space="0" w:color="auto"/>
              <w:left w:val="single" w:sz="4" w:space="0" w:color="auto"/>
              <w:bottom w:val="single" w:sz="4" w:space="0" w:color="auto"/>
              <w:right w:val="single" w:sz="4" w:space="0" w:color="auto"/>
            </w:tcBorders>
          </w:tcPr>
          <w:p w14:paraId="30E9370C" w14:textId="77777777" w:rsidR="00BC7959" w:rsidRPr="00CB2761" w:rsidRDefault="00BC7959" w:rsidP="009E6EC2">
            <w:pPr>
              <w:pStyle w:val="TAL"/>
            </w:pPr>
            <w:r>
              <w:rPr>
                <w:rFonts w:cs="Arial"/>
                <w:b/>
              </w:rPr>
              <w:t>PC5 RLC Channel Modified List</w:t>
            </w:r>
          </w:p>
        </w:tc>
        <w:tc>
          <w:tcPr>
            <w:tcW w:w="1260" w:type="dxa"/>
            <w:gridSpan w:val="2"/>
            <w:tcBorders>
              <w:top w:val="single" w:sz="4" w:space="0" w:color="auto"/>
              <w:left w:val="single" w:sz="4" w:space="0" w:color="auto"/>
              <w:bottom w:val="single" w:sz="4" w:space="0" w:color="auto"/>
              <w:right w:val="single" w:sz="4" w:space="0" w:color="auto"/>
            </w:tcBorders>
          </w:tcPr>
          <w:p w14:paraId="7DF1A77D"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AB36856"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FB683E3"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67EE4A5E"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BA7ED1D" w14:textId="77777777" w:rsidR="00BC7959" w:rsidRPr="00CB2761" w:rsidRDefault="00BC7959" w:rsidP="00BC7959">
            <w:pPr>
              <w:pStyle w:val="TAC"/>
              <w:rPr>
                <w:lang w:val="en-US"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44039C4" w14:textId="77777777" w:rsidR="00BC7959" w:rsidRPr="00CB2761" w:rsidRDefault="00BC7959" w:rsidP="00BC7959">
            <w:pPr>
              <w:pStyle w:val="TAC"/>
            </w:pPr>
            <w:r>
              <w:rPr>
                <w:rFonts w:cs="Arial"/>
                <w:szCs w:val="18"/>
                <w:lang w:eastAsia="ja-JP"/>
              </w:rPr>
              <w:t>reject</w:t>
            </w:r>
          </w:p>
        </w:tc>
      </w:tr>
      <w:tr w:rsidR="00BC7959" w:rsidRPr="00CB2761" w14:paraId="189F6ED5" w14:textId="77777777" w:rsidTr="00A01AFE">
        <w:tc>
          <w:tcPr>
            <w:tcW w:w="2395" w:type="dxa"/>
            <w:tcBorders>
              <w:top w:val="single" w:sz="4" w:space="0" w:color="auto"/>
              <w:left w:val="single" w:sz="4" w:space="0" w:color="auto"/>
              <w:bottom w:val="single" w:sz="4" w:space="0" w:color="auto"/>
              <w:right w:val="single" w:sz="4" w:space="0" w:color="auto"/>
            </w:tcBorders>
          </w:tcPr>
          <w:p w14:paraId="35F266F2" w14:textId="77777777" w:rsidR="00BC7959" w:rsidRPr="00CB2761" w:rsidRDefault="00BC7959" w:rsidP="009E6EC2">
            <w:pPr>
              <w:pStyle w:val="TAL"/>
              <w:ind w:left="102"/>
            </w:pPr>
            <w:r>
              <w:rPr>
                <w:rFonts w:cs="Arial"/>
                <w:b/>
              </w:rPr>
              <w:t>&gt;PC5 RLC Channel Modified Item IEs</w:t>
            </w:r>
          </w:p>
        </w:tc>
        <w:tc>
          <w:tcPr>
            <w:tcW w:w="1260" w:type="dxa"/>
            <w:gridSpan w:val="2"/>
            <w:tcBorders>
              <w:top w:val="single" w:sz="4" w:space="0" w:color="auto"/>
              <w:left w:val="single" w:sz="4" w:space="0" w:color="auto"/>
              <w:bottom w:val="single" w:sz="4" w:space="0" w:color="auto"/>
              <w:right w:val="single" w:sz="4" w:space="0" w:color="auto"/>
            </w:tcBorders>
          </w:tcPr>
          <w:p w14:paraId="2F6414D4"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2D7FC45C"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199CD1DE"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302C0053"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3153F5B" w14:textId="77777777" w:rsidR="00BC7959" w:rsidRPr="00CB2761" w:rsidRDefault="00BC7959" w:rsidP="00BC7959">
            <w:pPr>
              <w:pStyle w:val="TAC"/>
              <w:rPr>
                <w:lang w:val="en-US" w:eastAsia="zh-CN"/>
              </w:rPr>
            </w:pPr>
          </w:p>
        </w:tc>
        <w:tc>
          <w:tcPr>
            <w:tcW w:w="1274" w:type="dxa"/>
            <w:tcBorders>
              <w:top w:val="single" w:sz="4" w:space="0" w:color="auto"/>
              <w:left w:val="single" w:sz="4" w:space="0" w:color="auto"/>
              <w:bottom w:val="single" w:sz="4" w:space="0" w:color="auto"/>
              <w:right w:val="single" w:sz="4" w:space="0" w:color="auto"/>
            </w:tcBorders>
          </w:tcPr>
          <w:p w14:paraId="012C3950" w14:textId="77777777" w:rsidR="00BC7959" w:rsidRPr="00CB2761" w:rsidRDefault="00BC7959" w:rsidP="00BC7959">
            <w:pPr>
              <w:pStyle w:val="TAC"/>
            </w:pPr>
            <w:r>
              <w:rPr>
                <w:rFonts w:cs="Arial"/>
                <w:szCs w:val="18"/>
                <w:lang w:eastAsia="ja-JP"/>
              </w:rPr>
              <w:t>-</w:t>
            </w:r>
          </w:p>
        </w:tc>
      </w:tr>
      <w:tr w:rsidR="00BC7959" w:rsidRPr="00CB2761" w14:paraId="2913B84F" w14:textId="77777777" w:rsidTr="00A01AFE">
        <w:tc>
          <w:tcPr>
            <w:tcW w:w="2395" w:type="dxa"/>
            <w:tcBorders>
              <w:top w:val="single" w:sz="4" w:space="0" w:color="auto"/>
              <w:left w:val="single" w:sz="4" w:space="0" w:color="auto"/>
              <w:bottom w:val="single" w:sz="4" w:space="0" w:color="auto"/>
              <w:right w:val="single" w:sz="4" w:space="0" w:color="auto"/>
            </w:tcBorders>
          </w:tcPr>
          <w:p w14:paraId="376BA0C5" w14:textId="77777777" w:rsidR="00BC7959" w:rsidRPr="00CB2761" w:rsidRDefault="00BC7959" w:rsidP="00BC7959">
            <w:pPr>
              <w:pStyle w:val="TAL"/>
              <w:ind w:left="198"/>
            </w:pPr>
            <w:r>
              <w:rPr>
                <w:rFonts w:cs="Arial"/>
              </w:rPr>
              <w:t>&gt;&gt;PC5 RLC Channel ID</w:t>
            </w:r>
          </w:p>
        </w:tc>
        <w:tc>
          <w:tcPr>
            <w:tcW w:w="1260" w:type="dxa"/>
            <w:gridSpan w:val="2"/>
            <w:tcBorders>
              <w:top w:val="single" w:sz="4" w:space="0" w:color="auto"/>
              <w:left w:val="single" w:sz="4" w:space="0" w:color="auto"/>
              <w:bottom w:val="single" w:sz="4" w:space="0" w:color="auto"/>
              <w:right w:val="single" w:sz="4" w:space="0" w:color="auto"/>
            </w:tcBorders>
          </w:tcPr>
          <w:p w14:paraId="37037E2C" w14:textId="77777777" w:rsidR="00BC7959" w:rsidRPr="00CB2761" w:rsidRDefault="00BC7959" w:rsidP="00BC7959">
            <w:pPr>
              <w:pStyle w:val="TAL"/>
              <w:rPr>
                <w:lang w:val="en-US" w:eastAsia="zh-CN"/>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C0C1CA0"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B2FA46" w14:textId="77777777" w:rsidR="00BC7959" w:rsidRDefault="00D25507" w:rsidP="00BC7959">
            <w:pPr>
              <w:pStyle w:val="TAL"/>
              <w:rPr>
                <w:lang w:val="en-US" w:eastAsia="zh-CN"/>
              </w:rPr>
            </w:pPr>
            <w:r w:rsidRPr="00D25507">
              <w:rPr>
                <w:rFonts w:cs="Arial"/>
              </w:rPr>
              <w:t>9.3.1.265</w:t>
            </w:r>
          </w:p>
        </w:tc>
        <w:tc>
          <w:tcPr>
            <w:tcW w:w="1764" w:type="dxa"/>
            <w:gridSpan w:val="2"/>
            <w:tcBorders>
              <w:top w:val="single" w:sz="4" w:space="0" w:color="auto"/>
              <w:left w:val="single" w:sz="4" w:space="0" w:color="auto"/>
              <w:bottom w:val="single" w:sz="4" w:space="0" w:color="auto"/>
              <w:right w:val="single" w:sz="4" w:space="0" w:color="auto"/>
            </w:tcBorders>
          </w:tcPr>
          <w:p w14:paraId="4838023B"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7BA711E"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6926404" w14:textId="77777777" w:rsidR="00BC7959" w:rsidRPr="00CB2761" w:rsidRDefault="00BC7959" w:rsidP="00BC7959">
            <w:pPr>
              <w:pStyle w:val="TAC"/>
            </w:pPr>
          </w:p>
        </w:tc>
      </w:tr>
      <w:tr w:rsidR="00BC7959" w:rsidRPr="00CB2761" w14:paraId="11881DF0" w14:textId="77777777" w:rsidTr="00A01AFE">
        <w:tc>
          <w:tcPr>
            <w:tcW w:w="2395" w:type="dxa"/>
            <w:tcBorders>
              <w:top w:val="single" w:sz="4" w:space="0" w:color="auto"/>
              <w:left w:val="single" w:sz="4" w:space="0" w:color="auto"/>
              <w:bottom w:val="single" w:sz="4" w:space="0" w:color="auto"/>
              <w:right w:val="single" w:sz="4" w:space="0" w:color="auto"/>
            </w:tcBorders>
          </w:tcPr>
          <w:p w14:paraId="749273C8" w14:textId="77777777" w:rsidR="00BC7959" w:rsidRPr="00CB2761" w:rsidRDefault="00BC7959" w:rsidP="00BC7959">
            <w:pPr>
              <w:pStyle w:val="TAL"/>
              <w:ind w:left="198"/>
            </w:pPr>
            <w:r>
              <w:rPr>
                <w:rFonts w:cs="Arial"/>
              </w:rPr>
              <w:t>&gt;&gt;Remote UE Local ID</w:t>
            </w:r>
          </w:p>
        </w:tc>
        <w:tc>
          <w:tcPr>
            <w:tcW w:w="1260" w:type="dxa"/>
            <w:gridSpan w:val="2"/>
            <w:tcBorders>
              <w:top w:val="single" w:sz="4" w:space="0" w:color="auto"/>
              <w:left w:val="single" w:sz="4" w:space="0" w:color="auto"/>
              <w:bottom w:val="single" w:sz="4" w:space="0" w:color="auto"/>
              <w:right w:val="single" w:sz="4" w:space="0" w:color="auto"/>
            </w:tcBorders>
          </w:tcPr>
          <w:p w14:paraId="3170ABA1" w14:textId="77777777" w:rsidR="00BC7959" w:rsidRPr="00CB2761" w:rsidRDefault="00BC7959" w:rsidP="00BC7959">
            <w:pPr>
              <w:pStyle w:val="TAL"/>
              <w:rPr>
                <w:lang w:val="en-US" w:eastAsia="zh-CN"/>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4A750F96"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E3CE01" w14:textId="77777777" w:rsidR="00BC7959" w:rsidRDefault="00D25507" w:rsidP="00BC7959">
            <w:pPr>
              <w:pStyle w:val="TAL"/>
              <w:rPr>
                <w:lang w:val="en-US" w:eastAsia="zh-CN"/>
              </w:rPr>
            </w:pPr>
            <w:r w:rsidRPr="00D25507">
              <w:rPr>
                <w:rFonts w:cs="Arial"/>
              </w:rPr>
              <w:t>9.3.1.267</w:t>
            </w:r>
          </w:p>
        </w:tc>
        <w:tc>
          <w:tcPr>
            <w:tcW w:w="1764" w:type="dxa"/>
            <w:gridSpan w:val="2"/>
            <w:tcBorders>
              <w:top w:val="single" w:sz="4" w:space="0" w:color="auto"/>
              <w:left w:val="single" w:sz="4" w:space="0" w:color="auto"/>
              <w:bottom w:val="single" w:sz="4" w:space="0" w:color="auto"/>
              <w:right w:val="single" w:sz="4" w:space="0" w:color="auto"/>
            </w:tcBorders>
          </w:tcPr>
          <w:p w14:paraId="4962AE0A"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69BB9FE1" w14:textId="77777777" w:rsidR="00BC7959" w:rsidRPr="00CB2761" w:rsidRDefault="00E3081A" w:rsidP="00BC795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DF16A4E" w14:textId="77777777" w:rsidR="00BC7959" w:rsidRPr="00CB2761" w:rsidRDefault="00BC7959" w:rsidP="00BC7959">
            <w:pPr>
              <w:pStyle w:val="TAC"/>
            </w:pPr>
          </w:p>
        </w:tc>
      </w:tr>
      <w:tr w:rsidR="0019027B" w:rsidRPr="00CB2761" w14:paraId="7B9DC576" w14:textId="77777777" w:rsidTr="00A01AFE">
        <w:tc>
          <w:tcPr>
            <w:tcW w:w="2395" w:type="dxa"/>
            <w:tcBorders>
              <w:top w:val="single" w:sz="4" w:space="0" w:color="auto"/>
              <w:left w:val="single" w:sz="4" w:space="0" w:color="auto"/>
              <w:bottom w:val="single" w:sz="4" w:space="0" w:color="auto"/>
              <w:right w:val="single" w:sz="4" w:space="0" w:color="auto"/>
            </w:tcBorders>
          </w:tcPr>
          <w:p w14:paraId="2607FE26" w14:textId="3A37BEE6" w:rsidR="0019027B" w:rsidRDefault="0019027B" w:rsidP="006B4CD2">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260" w:type="dxa"/>
            <w:gridSpan w:val="2"/>
            <w:tcBorders>
              <w:top w:val="single" w:sz="4" w:space="0" w:color="auto"/>
              <w:left w:val="single" w:sz="4" w:space="0" w:color="auto"/>
              <w:bottom w:val="single" w:sz="4" w:space="0" w:color="auto"/>
              <w:right w:val="single" w:sz="4" w:space="0" w:color="auto"/>
            </w:tcBorders>
          </w:tcPr>
          <w:p w14:paraId="1BADCBE0" w14:textId="77777777" w:rsidR="0019027B" w:rsidRDefault="0019027B" w:rsidP="0019027B">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5732292" w14:textId="07A346C3" w:rsidR="0019027B" w:rsidRPr="00CB2761" w:rsidRDefault="0019027B" w:rsidP="0019027B">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5D021ED8" w14:textId="77777777" w:rsidR="0019027B" w:rsidRPr="00D25507" w:rsidRDefault="0019027B" w:rsidP="0019027B">
            <w:pPr>
              <w:pStyle w:val="TAL"/>
              <w:rPr>
                <w:rFonts w:cs="Arial"/>
              </w:rPr>
            </w:pPr>
          </w:p>
        </w:tc>
        <w:tc>
          <w:tcPr>
            <w:tcW w:w="1764" w:type="dxa"/>
            <w:gridSpan w:val="2"/>
            <w:tcBorders>
              <w:top w:val="single" w:sz="4" w:space="0" w:color="auto"/>
              <w:left w:val="single" w:sz="4" w:space="0" w:color="auto"/>
              <w:bottom w:val="single" w:sz="4" w:space="0" w:color="auto"/>
              <w:right w:val="single" w:sz="4" w:space="0" w:color="auto"/>
            </w:tcBorders>
          </w:tcPr>
          <w:p w14:paraId="35661C36"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95511FE" w14:textId="1DDE6C13" w:rsidR="0019027B" w:rsidRDefault="0019027B" w:rsidP="0019027B">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FA016F7" w14:textId="78E4E872" w:rsidR="0019027B" w:rsidRPr="00CB2761" w:rsidRDefault="0019027B" w:rsidP="0019027B">
            <w:pPr>
              <w:pStyle w:val="TAC"/>
            </w:pPr>
            <w:r w:rsidRPr="00EA5FA7">
              <w:t>reject</w:t>
            </w:r>
          </w:p>
        </w:tc>
      </w:tr>
      <w:tr w:rsidR="0019027B" w:rsidRPr="00CB2761" w14:paraId="3C807E09" w14:textId="77777777" w:rsidTr="00A01AFE">
        <w:tc>
          <w:tcPr>
            <w:tcW w:w="2395" w:type="dxa"/>
            <w:tcBorders>
              <w:top w:val="single" w:sz="4" w:space="0" w:color="auto"/>
              <w:left w:val="single" w:sz="4" w:space="0" w:color="auto"/>
              <w:bottom w:val="single" w:sz="4" w:space="0" w:color="auto"/>
              <w:right w:val="single" w:sz="4" w:space="0" w:color="auto"/>
            </w:tcBorders>
          </w:tcPr>
          <w:p w14:paraId="3E06AFBD" w14:textId="00B64B90" w:rsidR="0019027B" w:rsidRDefault="0019027B" w:rsidP="006B4CD2">
            <w:pPr>
              <w:pStyle w:val="TAL"/>
              <w:ind w:left="102"/>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260" w:type="dxa"/>
            <w:gridSpan w:val="2"/>
            <w:tcBorders>
              <w:top w:val="single" w:sz="4" w:space="0" w:color="auto"/>
              <w:left w:val="single" w:sz="4" w:space="0" w:color="auto"/>
              <w:bottom w:val="single" w:sz="4" w:space="0" w:color="auto"/>
              <w:right w:val="single" w:sz="4" w:space="0" w:color="auto"/>
            </w:tcBorders>
          </w:tcPr>
          <w:p w14:paraId="2190B11D" w14:textId="77777777" w:rsidR="0019027B" w:rsidRDefault="0019027B" w:rsidP="0019027B">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6E77C01" w14:textId="6C7D8763" w:rsidR="0019027B" w:rsidRPr="00CB2761" w:rsidRDefault="0019027B" w:rsidP="0019027B">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398CFD5E" w14:textId="77777777" w:rsidR="0019027B" w:rsidRPr="00D25507" w:rsidRDefault="0019027B" w:rsidP="0019027B">
            <w:pPr>
              <w:pStyle w:val="TAL"/>
              <w:rPr>
                <w:rFonts w:cs="Arial"/>
              </w:rPr>
            </w:pPr>
          </w:p>
        </w:tc>
        <w:tc>
          <w:tcPr>
            <w:tcW w:w="1764" w:type="dxa"/>
            <w:gridSpan w:val="2"/>
            <w:tcBorders>
              <w:top w:val="single" w:sz="4" w:space="0" w:color="auto"/>
              <w:left w:val="single" w:sz="4" w:space="0" w:color="auto"/>
              <w:bottom w:val="single" w:sz="4" w:space="0" w:color="auto"/>
              <w:right w:val="single" w:sz="4" w:space="0" w:color="auto"/>
            </w:tcBorders>
          </w:tcPr>
          <w:p w14:paraId="70E0D22B"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BEB9F59" w14:textId="26BFC406" w:rsidR="0019027B" w:rsidRDefault="0019027B" w:rsidP="0019027B">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194D108C" w14:textId="25CFDE24" w:rsidR="0019027B" w:rsidRPr="00CB2761" w:rsidRDefault="0019027B" w:rsidP="0019027B">
            <w:pPr>
              <w:pStyle w:val="TAC"/>
            </w:pPr>
            <w:r w:rsidRPr="00EA5FA7">
              <w:t>reject</w:t>
            </w:r>
          </w:p>
        </w:tc>
      </w:tr>
      <w:tr w:rsidR="0019027B" w:rsidRPr="00CB2761" w14:paraId="537D4672" w14:textId="77777777" w:rsidTr="00A01AFE">
        <w:tc>
          <w:tcPr>
            <w:tcW w:w="2395" w:type="dxa"/>
            <w:tcBorders>
              <w:top w:val="single" w:sz="4" w:space="0" w:color="auto"/>
              <w:left w:val="single" w:sz="4" w:space="0" w:color="auto"/>
              <w:bottom w:val="single" w:sz="4" w:space="0" w:color="auto"/>
              <w:right w:val="single" w:sz="4" w:space="0" w:color="auto"/>
            </w:tcBorders>
          </w:tcPr>
          <w:p w14:paraId="3772A3EF" w14:textId="3289DB41" w:rsidR="0019027B" w:rsidRDefault="0019027B" w:rsidP="0019027B">
            <w:pPr>
              <w:pStyle w:val="TAL"/>
              <w:ind w:left="198"/>
              <w:rPr>
                <w:rFonts w:cs="Arial"/>
              </w:rPr>
            </w:pPr>
            <w:r w:rsidRPr="00C24671">
              <w:rPr>
                <w:rFonts w:cs="Arial"/>
              </w:rPr>
              <w:t>&gt;&gt;MRB ID</w:t>
            </w:r>
          </w:p>
        </w:tc>
        <w:tc>
          <w:tcPr>
            <w:tcW w:w="1260" w:type="dxa"/>
            <w:gridSpan w:val="2"/>
            <w:tcBorders>
              <w:top w:val="single" w:sz="4" w:space="0" w:color="auto"/>
              <w:left w:val="single" w:sz="4" w:space="0" w:color="auto"/>
              <w:bottom w:val="single" w:sz="4" w:space="0" w:color="auto"/>
              <w:right w:val="single" w:sz="4" w:space="0" w:color="auto"/>
            </w:tcBorders>
          </w:tcPr>
          <w:p w14:paraId="4407CC9C" w14:textId="6DAD0DB9" w:rsidR="0019027B" w:rsidRDefault="0019027B" w:rsidP="0019027B">
            <w:pPr>
              <w:pStyle w:val="TAL"/>
              <w:rPr>
                <w:rFonts w:cs="Arial"/>
              </w:rPr>
            </w:pPr>
            <w:r w:rsidRPr="00C24671">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A414CC4" w14:textId="77777777" w:rsidR="0019027B" w:rsidRPr="00CB2761" w:rsidRDefault="0019027B" w:rsidP="0019027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62B0213" w14:textId="22F46C7E" w:rsidR="0019027B" w:rsidRPr="00D25507" w:rsidRDefault="0019027B" w:rsidP="0019027B">
            <w:pPr>
              <w:pStyle w:val="TAL"/>
              <w:rPr>
                <w:rFonts w:cs="Arial"/>
              </w:rPr>
            </w:pPr>
            <w:r w:rsidRPr="00C24671">
              <w:rPr>
                <w:rFonts w:cs="Arial"/>
              </w:rPr>
              <w:t>9.3.1.224</w:t>
            </w:r>
          </w:p>
        </w:tc>
        <w:tc>
          <w:tcPr>
            <w:tcW w:w="1764" w:type="dxa"/>
            <w:gridSpan w:val="2"/>
            <w:tcBorders>
              <w:top w:val="single" w:sz="4" w:space="0" w:color="auto"/>
              <w:left w:val="single" w:sz="4" w:space="0" w:color="auto"/>
              <w:bottom w:val="single" w:sz="4" w:space="0" w:color="auto"/>
              <w:right w:val="single" w:sz="4" w:space="0" w:color="auto"/>
            </w:tcBorders>
          </w:tcPr>
          <w:p w14:paraId="2AFB6AF2" w14:textId="15F2E209" w:rsidR="0019027B" w:rsidRPr="00CB2761" w:rsidRDefault="0019027B" w:rsidP="0019027B">
            <w:pPr>
              <w:keepNext/>
              <w:keepLines/>
              <w:spacing w:after="0"/>
              <w:rPr>
                <w:rFonts w:ascii="Arial" w:hAnsi="Arial"/>
                <w:sz w:val="18"/>
              </w:rPr>
            </w:pPr>
            <w:r w:rsidRPr="00C24671">
              <w:rPr>
                <w:rFonts w:ascii="Arial" w:hAnsi="Arial"/>
                <w:sz w:val="18"/>
              </w:rPr>
              <w:t>MRB ID for the UE.</w:t>
            </w:r>
          </w:p>
        </w:tc>
        <w:tc>
          <w:tcPr>
            <w:tcW w:w="1288" w:type="dxa"/>
            <w:tcBorders>
              <w:top w:val="single" w:sz="4" w:space="0" w:color="auto"/>
              <w:left w:val="single" w:sz="4" w:space="0" w:color="auto"/>
              <w:bottom w:val="single" w:sz="4" w:space="0" w:color="auto"/>
              <w:right w:val="single" w:sz="4" w:space="0" w:color="auto"/>
            </w:tcBorders>
          </w:tcPr>
          <w:p w14:paraId="0A4289CD" w14:textId="21D638F4" w:rsidR="0019027B" w:rsidRDefault="0019027B" w:rsidP="0019027B">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5AD46AE" w14:textId="77777777" w:rsidR="0019027B" w:rsidRPr="00CB2761" w:rsidRDefault="0019027B" w:rsidP="0019027B">
            <w:pPr>
              <w:pStyle w:val="TAC"/>
            </w:pPr>
          </w:p>
        </w:tc>
      </w:tr>
      <w:tr w:rsidR="0019027B" w:rsidRPr="00CB2761" w14:paraId="32FD06AD" w14:textId="77777777" w:rsidTr="00A01AFE">
        <w:tc>
          <w:tcPr>
            <w:tcW w:w="2395" w:type="dxa"/>
            <w:tcBorders>
              <w:top w:val="single" w:sz="4" w:space="0" w:color="auto"/>
              <w:left w:val="single" w:sz="4" w:space="0" w:color="auto"/>
              <w:bottom w:val="single" w:sz="4" w:space="0" w:color="auto"/>
              <w:right w:val="single" w:sz="4" w:space="0" w:color="auto"/>
            </w:tcBorders>
          </w:tcPr>
          <w:p w14:paraId="425D5405" w14:textId="3253BFA2" w:rsidR="0019027B" w:rsidRDefault="0019027B" w:rsidP="0019027B">
            <w:pPr>
              <w:pStyle w:val="TAL"/>
              <w:ind w:left="198"/>
              <w:rPr>
                <w:rFonts w:cs="Arial"/>
              </w:rPr>
            </w:pPr>
            <w:r w:rsidRPr="00C24671">
              <w:rPr>
                <w:rFonts w:cs="Arial" w:hint="eastAsia"/>
              </w:rPr>
              <w:t>&gt;</w:t>
            </w:r>
            <w:r w:rsidRPr="00C24671">
              <w:rPr>
                <w:rFonts w:cs="Arial"/>
              </w:rPr>
              <w:t>&gt;MBS PTP Retransmission Tunnel Required</w:t>
            </w:r>
          </w:p>
        </w:tc>
        <w:tc>
          <w:tcPr>
            <w:tcW w:w="1260" w:type="dxa"/>
            <w:gridSpan w:val="2"/>
            <w:tcBorders>
              <w:top w:val="single" w:sz="4" w:space="0" w:color="auto"/>
              <w:left w:val="single" w:sz="4" w:space="0" w:color="auto"/>
              <w:bottom w:val="single" w:sz="4" w:space="0" w:color="auto"/>
              <w:right w:val="single" w:sz="4" w:space="0" w:color="auto"/>
            </w:tcBorders>
          </w:tcPr>
          <w:p w14:paraId="116D29CC" w14:textId="51EB7F45" w:rsidR="0019027B" w:rsidRDefault="0019027B" w:rsidP="0019027B">
            <w:pPr>
              <w:pStyle w:val="TAL"/>
              <w:rPr>
                <w:rFonts w:cs="Arial"/>
              </w:rPr>
            </w:pPr>
            <w:r w:rsidRPr="00C24671">
              <w:rPr>
                <w:rFonts w:cs="Arial" w:hint="eastAsia"/>
              </w:rPr>
              <w:t>O</w:t>
            </w:r>
          </w:p>
        </w:tc>
        <w:tc>
          <w:tcPr>
            <w:tcW w:w="1247" w:type="dxa"/>
            <w:tcBorders>
              <w:top w:val="single" w:sz="4" w:space="0" w:color="auto"/>
              <w:left w:val="single" w:sz="4" w:space="0" w:color="auto"/>
              <w:bottom w:val="single" w:sz="4" w:space="0" w:color="auto"/>
              <w:right w:val="single" w:sz="4" w:space="0" w:color="auto"/>
            </w:tcBorders>
          </w:tcPr>
          <w:p w14:paraId="23E932C1" w14:textId="77777777" w:rsidR="0019027B" w:rsidRPr="00CB2761" w:rsidRDefault="0019027B" w:rsidP="0019027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44CE011" w14:textId="527E569A" w:rsidR="0019027B" w:rsidRPr="00D25507" w:rsidRDefault="0019027B" w:rsidP="0019027B">
            <w:pPr>
              <w:pStyle w:val="TAL"/>
              <w:rPr>
                <w:rFonts w:cs="Arial"/>
              </w:rPr>
            </w:pPr>
            <w:r w:rsidRPr="00C24671">
              <w:rPr>
                <w:rFonts w:cs="Arial"/>
              </w:rPr>
              <w:t>9.3.2.10</w:t>
            </w:r>
          </w:p>
        </w:tc>
        <w:tc>
          <w:tcPr>
            <w:tcW w:w="1764" w:type="dxa"/>
            <w:gridSpan w:val="2"/>
            <w:tcBorders>
              <w:top w:val="single" w:sz="4" w:space="0" w:color="auto"/>
              <w:left w:val="single" w:sz="4" w:space="0" w:color="auto"/>
              <w:bottom w:val="single" w:sz="4" w:space="0" w:color="auto"/>
              <w:right w:val="single" w:sz="4" w:space="0" w:color="auto"/>
            </w:tcBorders>
          </w:tcPr>
          <w:p w14:paraId="543CD0BB"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C2066A2" w14:textId="53CD384C" w:rsidR="0019027B" w:rsidRDefault="0019027B" w:rsidP="0019027B">
            <w:pPr>
              <w:pStyle w:val="TAC"/>
              <w:rPr>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20E2061" w14:textId="77777777" w:rsidR="0019027B" w:rsidRPr="00CB2761" w:rsidRDefault="0019027B" w:rsidP="0019027B">
            <w:pPr>
              <w:pStyle w:val="TAC"/>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5693" w:name="_Toc20955884"/>
      <w:bookmarkStart w:id="5694" w:name="_Toc29892996"/>
      <w:bookmarkStart w:id="5695" w:name="_Toc36556933"/>
      <w:bookmarkStart w:id="5696" w:name="_Toc45832364"/>
      <w:bookmarkStart w:id="5697" w:name="_Toc51763617"/>
      <w:bookmarkStart w:id="5698" w:name="_Toc64448783"/>
      <w:bookmarkStart w:id="5699" w:name="_Toc66289442"/>
      <w:bookmarkStart w:id="5700" w:name="_Toc74154555"/>
      <w:bookmarkStart w:id="5701" w:name="_Toc81383299"/>
      <w:bookmarkStart w:id="5702" w:name="_Toc88657932"/>
      <w:bookmarkStart w:id="5703" w:name="_Toc97910844"/>
      <w:bookmarkStart w:id="5704" w:name="_Toc99038564"/>
      <w:bookmarkStart w:id="5705" w:name="_Toc99730827"/>
      <w:bookmarkStart w:id="5706" w:name="_Toc105510956"/>
      <w:bookmarkStart w:id="5707" w:name="_Toc105927488"/>
      <w:bookmarkStart w:id="5708" w:name="_Toc106110028"/>
      <w:bookmarkStart w:id="5709" w:name="_Toc113835465"/>
      <w:r w:rsidRPr="00EA5FA7">
        <w:t>9.2.2.11A</w:t>
      </w:r>
      <w:r w:rsidRPr="00EA5FA7">
        <w:tab/>
        <w:t>UE CONTEXT MODIFICATION REFUSE</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EA5FA7" w:rsidRDefault="00F970C9" w:rsidP="00D64EA3">
      <w:r w:rsidRPr="00EA5FA7">
        <w:t xml:space="preserve">Direction: gNB-CU </w:t>
      </w:r>
      <w:r w:rsidRPr="00EA5FA7">
        <w:sym w:font="Symbol" w:char="F0AE"/>
      </w:r>
      <w:r w:rsidRPr="00EA5FA7">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129769C3" w14:textId="77777777" w:rsidTr="006A4046">
        <w:trPr>
          <w:tblHeader/>
        </w:trPr>
        <w:tc>
          <w:tcPr>
            <w:tcW w:w="2396" w:type="dxa"/>
          </w:tcPr>
          <w:p w14:paraId="61231D6C" w14:textId="77777777" w:rsidR="00F970C9" w:rsidRPr="00EA5FA7" w:rsidRDefault="00F970C9" w:rsidP="006A4046">
            <w:pPr>
              <w:pStyle w:val="TAH"/>
            </w:pPr>
            <w:r w:rsidRPr="00EA5FA7">
              <w:t>IE/Group Name</w:t>
            </w:r>
          </w:p>
        </w:tc>
        <w:tc>
          <w:tcPr>
            <w:tcW w:w="1230" w:type="dxa"/>
          </w:tcPr>
          <w:p w14:paraId="1B2CAFD3" w14:textId="77777777" w:rsidR="00F970C9" w:rsidRPr="00EA5FA7" w:rsidRDefault="00F970C9" w:rsidP="006A4046">
            <w:pPr>
              <w:pStyle w:val="TAH"/>
            </w:pPr>
            <w:r w:rsidRPr="00EA5FA7">
              <w:t>Presence</w:t>
            </w:r>
          </w:p>
        </w:tc>
        <w:tc>
          <w:tcPr>
            <w:tcW w:w="1638" w:type="dxa"/>
          </w:tcPr>
          <w:p w14:paraId="1C61ECB3" w14:textId="77777777" w:rsidR="00F970C9" w:rsidRPr="00EA5FA7" w:rsidRDefault="00F970C9" w:rsidP="006A4046">
            <w:pPr>
              <w:pStyle w:val="TAH"/>
            </w:pPr>
            <w:r w:rsidRPr="00EA5FA7">
              <w:t>Range</w:t>
            </w:r>
          </w:p>
        </w:tc>
        <w:tc>
          <w:tcPr>
            <w:tcW w:w="1260" w:type="dxa"/>
          </w:tcPr>
          <w:p w14:paraId="73C24798" w14:textId="77777777" w:rsidR="00F970C9" w:rsidRPr="00EA5FA7" w:rsidRDefault="00F970C9" w:rsidP="006A4046">
            <w:pPr>
              <w:pStyle w:val="TAH"/>
            </w:pPr>
            <w:r w:rsidRPr="00EA5FA7">
              <w:t>IE type and reference</w:t>
            </w:r>
          </w:p>
        </w:tc>
        <w:tc>
          <w:tcPr>
            <w:tcW w:w="1402" w:type="dxa"/>
          </w:tcPr>
          <w:p w14:paraId="7F4197BD" w14:textId="77777777" w:rsidR="00F970C9" w:rsidRPr="00EA5FA7" w:rsidRDefault="00F970C9" w:rsidP="006A4046">
            <w:pPr>
              <w:pStyle w:val="TAH"/>
            </w:pPr>
            <w:r w:rsidRPr="00EA5FA7">
              <w:t>Semantics description</w:t>
            </w:r>
          </w:p>
        </w:tc>
        <w:tc>
          <w:tcPr>
            <w:tcW w:w="1288" w:type="dxa"/>
          </w:tcPr>
          <w:p w14:paraId="126721E1" w14:textId="77777777" w:rsidR="00F970C9" w:rsidRPr="00EA5FA7" w:rsidRDefault="00F970C9" w:rsidP="006A4046">
            <w:pPr>
              <w:pStyle w:val="TAH"/>
            </w:pPr>
            <w:r w:rsidRPr="00EA5FA7">
              <w:t>Criticality</w:t>
            </w:r>
          </w:p>
        </w:tc>
        <w:tc>
          <w:tcPr>
            <w:tcW w:w="1274" w:type="dxa"/>
          </w:tcPr>
          <w:p w14:paraId="198B5DBA" w14:textId="77777777" w:rsidR="00F970C9" w:rsidRPr="00EA5FA7" w:rsidRDefault="00F970C9" w:rsidP="006A4046">
            <w:pPr>
              <w:pStyle w:val="TAH"/>
            </w:pPr>
            <w:r w:rsidRPr="00EA5FA7">
              <w:t>Assigned Criticality</w:t>
            </w:r>
          </w:p>
        </w:tc>
      </w:tr>
      <w:tr w:rsidR="00F970C9" w:rsidRPr="00EA5FA7" w14:paraId="3A1AE458" w14:textId="77777777" w:rsidTr="006A4046">
        <w:tc>
          <w:tcPr>
            <w:tcW w:w="2396" w:type="dxa"/>
          </w:tcPr>
          <w:p w14:paraId="55C1125D" w14:textId="77777777" w:rsidR="00F970C9" w:rsidRPr="00EA5FA7" w:rsidRDefault="00F970C9" w:rsidP="006A4046">
            <w:pPr>
              <w:pStyle w:val="TAL"/>
            </w:pPr>
            <w:r w:rsidRPr="00EA5FA7">
              <w:t>Message Type</w:t>
            </w:r>
          </w:p>
        </w:tc>
        <w:tc>
          <w:tcPr>
            <w:tcW w:w="1230" w:type="dxa"/>
          </w:tcPr>
          <w:p w14:paraId="6AEA6049" w14:textId="77777777" w:rsidR="00F970C9" w:rsidRPr="00EA5FA7" w:rsidRDefault="00F970C9" w:rsidP="006A4046">
            <w:pPr>
              <w:pStyle w:val="TAL"/>
            </w:pPr>
            <w:r w:rsidRPr="00EA5FA7">
              <w:t>M</w:t>
            </w:r>
          </w:p>
        </w:tc>
        <w:tc>
          <w:tcPr>
            <w:tcW w:w="1638" w:type="dxa"/>
          </w:tcPr>
          <w:p w14:paraId="3C7CBCF1" w14:textId="77777777" w:rsidR="00F970C9" w:rsidRPr="00EA5FA7" w:rsidRDefault="00F970C9" w:rsidP="006A4046">
            <w:pPr>
              <w:pStyle w:val="TAL"/>
            </w:pPr>
          </w:p>
        </w:tc>
        <w:tc>
          <w:tcPr>
            <w:tcW w:w="1260" w:type="dxa"/>
          </w:tcPr>
          <w:p w14:paraId="18693D19" w14:textId="77777777" w:rsidR="00F970C9" w:rsidRPr="00EA5FA7" w:rsidRDefault="00F970C9" w:rsidP="006A4046">
            <w:pPr>
              <w:pStyle w:val="TAL"/>
            </w:pPr>
            <w:r w:rsidRPr="00EA5FA7">
              <w:t>9.3.1.1</w:t>
            </w:r>
          </w:p>
        </w:tc>
        <w:tc>
          <w:tcPr>
            <w:tcW w:w="1402" w:type="dxa"/>
          </w:tcPr>
          <w:p w14:paraId="1859AFDE" w14:textId="77777777" w:rsidR="00F970C9" w:rsidRPr="00EA5FA7" w:rsidRDefault="00F970C9" w:rsidP="006A4046">
            <w:pPr>
              <w:pStyle w:val="TAL"/>
            </w:pPr>
          </w:p>
        </w:tc>
        <w:tc>
          <w:tcPr>
            <w:tcW w:w="1288" w:type="dxa"/>
          </w:tcPr>
          <w:p w14:paraId="43BC8B93" w14:textId="77777777" w:rsidR="00F970C9" w:rsidRPr="00EA5FA7" w:rsidRDefault="00F970C9" w:rsidP="006A4046">
            <w:pPr>
              <w:pStyle w:val="TAC"/>
            </w:pPr>
            <w:r w:rsidRPr="00EA5FA7">
              <w:t>YES</w:t>
            </w:r>
          </w:p>
        </w:tc>
        <w:tc>
          <w:tcPr>
            <w:tcW w:w="1274" w:type="dxa"/>
          </w:tcPr>
          <w:p w14:paraId="33435B86" w14:textId="77777777" w:rsidR="00F970C9" w:rsidRPr="00EA5FA7" w:rsidRDefault="00F970C9" w:rsidP="006A4046">
            <w:pPr>
              <w:pStyle w:val="TAC"/>
            </w:pPr>
            <w:r w:rsidRPr="00EA5FA7">
              <w:t>reject</w:t>
            </w:r>
          </w:p>
        </w:tc>
      </w:tr>
      <w:tr w:rsidR="00F970C9" w:rsidRPr="00EA5FA7" w14:paraId="06882148" w14:textId="77777777" w:rsidTr="006A4046">
        <w:tc>
          <w:tcPr>
            <w:tcW w:w="2396" w:type="dxa"/>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1230" w:type="dxa"/>
          </w:tcPr>
          <w:p w14:paraId="6500D009" w14:textId="77777777" w:rsidR="00F970C9" w:rsidRPr="00EA5FA7" w:rsidRDefault="00F970C9" w:rsidP="006A4046">
            <w:pPr>
              <w:pStyle w:val="TAL"/>
              <w:rPr>
                <w:lang w:eastAsia="zh-CN"/>
              </w:rPr>
            </w:pPr>
            <w:r w:rsidRPr="00EA5FA7">
              <w:rPr>
                <w:lang w:eastAsia="zh-CN"/>
              </w:rPr>
              <w:t>M</w:t>
            </w:r>
          </w:p>
        </w:tc>
        <w:tc>
          <w:tcPr>
            <w:tcW w:w="1638" w:type="dxa"/>
          </w:tcPr>
          <w:p w14:paraId="6B39D311" w14:textId="77777777" w:rsidR="00F970C9" w:rsidRPr="00EA5FA7" w:rsidRDefault="00F970C9" w:rsidP="006A4046">
            <w:pPr>
              <w:pStyle w:val="TAL"/>
            </w:pPr>
          </w:p>
        </w:tc>
        <w:tc>
          <w:tcPr>
            <w:tcW w:w="1260" w:type="dxa"/>
          </w:tcPr>
          <w:p w14:paraId="24631F4D" w14:textId="77777777" w:rsidR="00F970C9" w:rsidRPr="00EA5FA7" w:rsidRDefault="00F970C9" w:rsidP="006A4046">
            <w:pPr>
              <w:pStyle w:val="TAL"/>
            </w:pPr>
            <w:r w:rsidRPr="00EA5FA7">
              <w:t>9.3.1.4</w:t>
            </w:r>
          </w:p>
        </w:tc>
        <w:tc>
          <w:tcPr>
            <w:tcW w:w="1402" w:type="dxa"/>
          </w:tcPr>
          <w:p w14:paraId="09B484A6" w14:textId="77777777" w:rsidR="00F970C9" w:rsidRPr="00EA5FA7" w:rsidRDefault="00F970C9" w:rsidP="006A4046">
            <w:pPr>
              <w:pStyle w:val="TAL"/>
            </w:pPr>
          </w:p>
        </w:tc>
        <w:tc>
          <w:tcPr>
            <w:tcW w:w="1288" w:type="dxa"/>
          </w:tcPr>
          <w:p w14:paraId="6D518634" w14:textId="77777777" w:rsidR="00F970C9" w:rsidRPr="00EA5FA7" w:rsidRDefault="00F970C9" w:rsidP="006A4046">
            <w:pPr>
              <w:pStyle w:val="TAC"/>
            </w:pPr>
            <w:r w:rsidRPr="00EA5FA7">
              <w:t>YES</w:t>
            </w:r>
          </w:p>
        </w:tc>
        <w:tc>
          <w:tcPr>
            <w:tcW w:w="1274" w:type="dxa"/>
          </w:tcPr>
          <w:p w14:paraId="6B96780B" w14:textId="77777777" w:rsidR="00F970C9" w:rsidRPr="00EA5FA7" w:rsidRDefault="00F970C9" w:rsidP="006A4046">
            <w:pPr>
              <w:pStyle w:val="TAC"/>
            </w:pPr>
            <w:r w:rsidRPr="00EA5FA7">
              <w:t>reject</w:t>
            </w:r>
          </w:p>
        </w:tc>
      </w:tr>
      <w:tr w:rsidR="00F970C9" w:rsidRPr="00EA5FA7" w14:paraId="4833835A" w14:textId="77777777" w:rsidTr="006A4046">
        <w:tc>
          <w:tcPr>
            <w:tcW w:w="2396" w:type="dxa"/>
            <w:tcBorders>
              <w:top w:val="single" w:sz="4" w:space="0" w:color="auto"/>
              <w:left w:val="single" w:sz="4" w:space="0" w:color="auto"/>
              <w:bottom w:val="single" w:sz="4" w:space="0" w:color="auto"/>
              <w:right w:val="single" w:sz="4" w:space="0" w:color="auto"/>
            </w:tcBorders>
          </w:tcPr>
          <w:p w14:paraId="2F716E32" w14:textId="77777777" w:rsidR="00F970C9" w:rsidRPr="009A1425" w:rsidRDefault="00F970C9" w:rsidP="006A4046">
            <w:pPr>
              <w:pStyle w:val="TAL"/>
              <w:rPr>
                <w:rFonts w:eastAsia="Batang"/>
              </w:rPr>
            </w:pPr>
            <w:r w:rsidRPr="009A1425">
              <w:rPr>
                <w:rFonts w:eastAsia="Batang"/>
              </w:rPr>
              <w:t>gNB-DU UE F1AP ID</w:t>
            </w:r>
          </w:p>
        </w:tc>
        <w:tc>
          <w:tcPr>
            <w:tcW w:w="1230" w:type="dxa"/>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1638" w:type="dxa"/>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F970C9" w:rsidRPr="00EA5FA7" w14:paraId="7D1C41BB" w14:textId="77777777" w:rsidTr="006A4046">
        <w:tc>
          <w:tcPr>
            <w:tcW w:w="2396" w:type="dxa"/>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1230" w:type="dxa"/>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1638" w:type="dxa"/>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1402" w:type="dxa"/>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F970C9" w:rsidRPr="00EA5FA7" w14:paraId="5F251AD0" w14:textId="77777777" w:rsidTr="006A4046">
        <w:tc>
          <w:tcPr>
            <w:tcW w:w="2396" w:type="dxa"/>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1230" w:type="dxa"/>
          </w:tcPr>
          <w:p w14:paraId="23CA6154" w14:textId="77777777" w:rsidR="00F970C9" w:rsidRPr="00EA5FA7" w:rsidRDefault="00F970C9" w:rsidP="006A4046">
            <w:pPr>
              <w:pStyle w:val="TAL"/>
              <w:rPr>
                <w:rFonts w:eastAsia="Batang"/>
                <w:bCs/>
              </w:rPr>
            </w:pPr>
            <w:r w:rsidRPr="00EA5FA7">
              <w:rPr>
                <w:rFonts w:eastAsia="Batang"/>
                <w:bCs/>
              </w:rPr>
              <w:t>O</w:t>
            </w:r>
          </w:p>
        </w:tc>
        <w:tc>
          <w:tcPr>
            <w:tcW w:w="1638" w:type="dxa"/>
          </w:tcPr>
          <w:p w14:paraId="2604A018" w14:textId="77777777" w:rsidR="00F970C9" w:rsidRPr="00EA5FA7" w:rsidRDefault="00F970C9" w:rsidP="006A4046">
            <w:pPr>
              <w:pStyle w:val="TAL"/>
              <w:rPr>
                <w:rFonts w:eastAsia="Batang"/>
                <w:bCs/>
              </w:rPr>
            </w:pPr>
          </w:p>
        </w:tc>
        <w:tc>
          <w:tcPr>
            <w:tcW w:w="1260" w:type="dxa"/>
          </w:tcPr>
          <w:p w14:paraId="1A7E84A0" w14:textId="77777777" w:rsidR="00F970C9" w:rsidRPr="00EA5FA7" w:rsidRDefault="00F970C9" w:rsidP="006A4046">
            <w:pPr>
              <w:pStyle w:val="TAL"/>
              <w:rPr>
                <w:rFonts w:eastAsia="Batang"/>
                <w:bCs/>
              </w:rPr>
            </w:pPr>
            <w:r w:rsidRPr="00EA5FA7">
              <w:rPr>
                <w:rFonts w:eastAsia="Batang"/>
                <w:bCs/>
              </w:rPr>
              <w:t>9.3.1.3</w:t>
            </w:r>
          </w:p>
        </w:tc>
        <w:tc>
          <w:tcPr>
            <w:tcW w:w="1402" w:type="dxa"/>
          </w:tcPr>
          <w:p w14:paraId="02B2A1AE" w14:textId="77777777" w:rsidR="00F970C9" w:rsidRPr="00EA5FA7" w:rsidRDefault="00F970C9" w:rsidP="006A4046">
            <w:pPr>
              <w:pStyle w:val="TAL"/>
              <w:rPr>
                <w:rFonts w:eastAsia="Batang"/>
                <w:bCs/>
              </w:rPr>
            </w:pPr>
          </w:p>
        </w:tc>
        <w:tc>
          <w:tcPr>
            <w:tcW w:w="1288" w:type="dxa"/>
          </w:tcPr>
          <w:p w14:paraId="19F1427E" w14:textId="77777777" w:rsidR="00F970C9" w:rsidRPr="00EA5FA7" w:rsidRDefault="00F970C9" w:rsidP="006A4046">
            <w:pPr>
              <w:pStyle w:val="TAC"/>
              <w:rPr>
                <w:rFonts w:eastAsia="Batang"/>
                <w:bCs/>
              </w:rPr>
            </w:pPr>
            <w:r w:rsidRPr="00EA5FA7">
              <w:rPr>
                <w:rFonts w:eastAsia="Batang"/>
                <w:bCs/>
              </w:rPr>
              <w:t>YES</w:t>
            </w:r>
          </w:p>
        </w:tc>
        <w:tc>
          <w:tcPr>
            <w:tcW w:w="1274" w:type="dxa"/>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5710" w:name="_Toc20955885"/>
      <w:bookmarkStart w:id="5711" w:name="_Toc29892997"/>
      <w:bookmarkStart w:id="5712" w:name="_Toc36556934"/>
      <w:bookmarkStart w:id="5713" w:name="_Toc45832365"/>
      <w:bookmarkStart w:id="5714" w:name="_Toc51763618"/>
      <w:bookmarkStart w:id="5715" w:name="_Toc64448784"/>
      <w:bookmarkStart w:id="5716" w:name="_Toc66289443"/>
      <w:bookmarkStart w:id="5717" w:name="_Toc74154556"/>
      <w:bookmarkStart w:id="5718" w:name="_Toc81383300"/>
      <w:bookmarkStart w:id="5719" w:name="_Toc88657933"/>
      <w:bookmarkStart w:id="5720" w:name="_Toc97910845"/>
      <w:bookmarkStart w:id="5721" w:name="_Toc99038565"/>
      <w:bookmarkStart w:id="5722" w:name="_Toc99730828"/>
      <w:bookmarkStart w:id="5723" w:name="_Toc105510957"/>
      <w:bookmarkStart w:id="5724" w:name="_Toc105927489"/>
      <w:bookmarkStart w:id="5725" w:name="_Toc106110029"/>
      <w:bookmarkStart w:id="5726" w:name="_Toc113835466"/>
      <w:r w:rsidRPr="00EA5FA7">
        <w:rPr>
          <w:lang w:eastAsia="zh-CN"/>
        </w:rPr>
        <w:t>9.2.2.12</w:t>
      </w:r>
      <w:r w:rsidRPr="00EA5FA7">
        <w:rPr>
          <w:lang w:eastAsia="zh-CN"/>
        </w:rPr>
        <w:tab/>
        <w:t>UE INACTIVITY NOTIFICATION</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701"/>
        <w:gridCol w:w="1020"/>
        <w:gridCol w:w="1274"/>
      </w:tblGrid>
      <w:tr w:rsidR="00F970C9" w:rsidRPr="00EA5FA7" w14:paraId="48778754" w14:textId="77777777" w:rsidTr="00B82F29">
        <w:tc>
          <w:tcPr>
            <w:tcW w:w="2624" w:type="dxa"/>
          </w:tcPr>
          <w:p w14:paraId="18458F5B" w14:textId="77777777" w:rsidR="00F970C9" w:rsidRPr="00EA5FA7" w:rsidRDefault="00F970C9" w:rsidP="00061CBE">
            <w:pPr>
              <w:pStyle w:val="TAH"/>
              <w:rPr>
                <w:lang w:eastAsia="ja-JP"/>
              </w:rPr>
            </w:pPr>
            <w:r w:rsidRPr="00EA5FA7">
              <w:rPr>
                <w:lang w:eastAsia="ja-JP"/>
              </w:rPr>
              <w:t>IE/Group Name</w:t>
            </w:r>
          </w:p>
        </w:tc>
        <w:tc>
          <w:tcPr>
            <w:tcW w:w="1173" w:type="dxa"/>
          </w:tcPr>
          <w:p w14:paraId="3F996110" w14:textId="77777777" w:rsidR="00F970C9" w:rsidRPr="00EA5FA7" w:rsidRDefault="00F970C9" w:rsidP="00061CBE">
            <w:pPr>
              <w:pStyle w:val="TAH"/>
              <w:rPr>
                <w:lang w:eastAsia="ja-JP"/>
              </w:rPr>
            </w:pPr>
            <w:r w:rsidRPr="00EA5FA7">
              <w:rPr>
                <w:lang w:eastAsia="ja-JP"/>
              </w:rPr>
              <w:t>Presence</w:t>
            </w:r>
          </w:p>
        </w:tc>
        <w:tc>
          <w:tcPr>
            <w:tcW w:w="1134" w:type="dxa"/>
          </w:tcPr>
          <w:p w14:paraId="7A2D75D4" w14:textId="77777777" w:rsidR="00F970C9" w:rsidRPr="00EA5FA7" w:rsidRDefault="00F970C9" w:rsidP="00061CBE">
            <w:pPr>
              <w:pStyle w:val="TAH"/>
              <w:rPr>
                <w:lang w:eastAsia="ja-JP"/>
              </w:rPr>
            </w:pPr>
            <w:r w:rsidRPr="00EA5FA7">
              <w:rPr>
                <w:lang w:eastAsia="ja-JP"/>
              </w:rPr>
              <w:t>Range</w:t>
            </w:r>
          </w:p>
        </w:tc>
        <w:tc>
          <w:tcPr>
            <w:tcW w:w="1559" w:type="dxa"/>
          </w:tcPr>
          <w:p w14:paraId="3D0E501C" w14:textId="77777777" w:rsidR="00F970C9" w:rsidRPr="00EA5FA7" w:rsidRDefault="00F970C9" w:rsidP="00061CBE">
            <w:pPr>
              <w:pStyle w:val="TAH"/>
              <w:rPr>
                <w:lang w:eastAsia="ja-JP"/>
              </w:rPr>
            </w:pPr>
            <w:r w:rsidRPr="00EA5FA7">
              <w:rPr>
                <w:lang w:eastAsia="ja-JP"/>
              </w:rPr>
              <w:t>IE type and reference</w:t>
            </w:r>
          </w:p>
        </w:tc>
        <w:tc>
          <w:tcPr>
            <w:tcW w:w="1701" w:type="dxa"/>
          </w:tcPr>
          <w:p w14:paraId="69241304" w14:textId="77777777" w:rsidR="00F970C9" w:rsidRPr="00EA5FA7" w:rsidRDefault="00F970C9" w:rsidP="00061CBE">
            <w:pPr>
              <w:pStyle w:val="TAH"/>
              <w:rPr>
                <w:lang w:eastAsia="ja-JP"/>
              </w:rPr>
            </w:pPr>
            <w:r w:rsidRPr="00EA5FA7">
              <w:rPr>
                <w:lang w:eastAsia="ja-JP"/>
              </w:rPr>
              <w:t>Semantics description</w:t>
            </w:r>
          </w:p>
        </w:tc>
        <w:tc>
          <w:tcPr>
            <w:tcW w:w="1020" w:type="dxa"/>
          </w:tcPr>
          <w:p w14:paraId="27FA8048" w14:textId="77777777" w:rsidR="00F970C9" w:rsidRPr="00EA5FA7" w:rsidRDefault="00F970C9" w:rsidP="00061CBE">
            <w:pPr>
              <w:pStyle w:val="TAH"/>
              <w:rPr>
                <w:lang w:eastAsia="ja-JP"/>
              </w:rPr>
            </w:pPr>
            <w:r w:rsidRPr="00EA5FA7">
              <w:rPr>
                <w:lang w:eastAsia="ja-JP"/>
              </w:rPr>
              <w:t>Criticality</w:t>
            </w:r>
          </w:p>
        </w:tc>
        <w:tc>
          <w:tcPr>
            <w:tcW w:w="1274" w:type="dxa"/>
          </w:tcPr>
          <w:p w14:paraId="50181F59" w14:textId="77777777" w:rsidR="00F970C9" w:rsidRPr="00EA5FA7" w:rsidRDefault="00F970C9" w:rsidP="00061CBE">
            <w:pPr>
              <w:pStyle w:val="TAH"/>
              <w:rPr>
                <w:lang w:eastAsia="ja-JP"/>
              </w:rPr>
            </w:pPr>
            <w:r w:rsidRPr="00EA5FA7">
              <w:rPr>
                <w:lang w:eastAsia="ja-JP"/>
              </w:rPr>
              <w:t>Assigned Criticality</w:t>
            </w:r>
          </w:p>
        </w:tc>
      </w:tr>
      <w:tr w:rsidR="00F970C9" w:rsidRPr="00EA5FA7" w14:paraId="3087349B" w14:textId="77777777" w:rsidTr="00B82F29">
        <w:tc>
          <w:tcPr>
            <w:tcW w:w="2624" w:type="dxa"/>
          </w:tcPr>
          <w:p w14:paraId="2C8F6DDE" w14:textId="77777777" w:rsidR="00F970C9" w:rsidRPr="00EA5FA7" w:rsidRDefault="00F970C9" w:rsidP="00B62421">
            <w:pPr>
              <w:pStyle w:val="TAL"/>
              <w:rPr>
                <w:lang w:eastAsia="ja-JP"/>
              </w:rPr>
            </w:pPr>
            <w:r w:rsidRPr="00EA5FA7">
              <w:rPr>
                <w:lang w:eastAsia="ja-JP"/>
              </w:rPr>
              <w:t>Message Type</w:t>
            </w:r>
          </w:p>
        </w:tc>
        <w:tc>
          <w:tcPr>
            <w:tcW w:w="1173" w:type="dxa"/>
          </w:tcPr>
          <w:p w14:paraId="1576BB03" w14:textId="77777777" w:rsidR="00F970C9" w:rsidRPr="00EA5FA7" w:rsidRDefault="00F970C9" w:rsidP="00B62421">
            <w:pPr>
              <w:pStyle w:val="TAL"/>
              <w:rPr>
                <w:lang w:eastAsia="ja-JP"/>
              </w:rPr>
            </w:pPr>
            <w:r w:rsidRPr="00EA5FA7">
              <w:rPr>
                <w:lang w:eastAsia="ja-JP"/>
              </w:rPr>
              <w:t>M</w:t>
            </w:r>
          </w:p>
        </w:tc>
        <w:tc>
          <w:tcPr>
            <w:tcW w:w="1134" w:type="dxa"/>
          </w:tcPr>
          <w:p w14:paraId="06F12202" w14:textId="77777777" w:rsidR="00F970C9" w:rsidRPr="00EA5FA7" w:rsidRDefault="00F970C9" w:rsidP="00B62421">
            <w:pPr>
              <w:pStyle w:val="TAL"/>
              <w:rPr>
                <w:lang w:eastAsia="ja-JP"/>
              </w:rPr>
            </w:pPr>
          </w:p>
        </w:tc>
        <w:tc>
          <w:tcPr>
            <w:tcW w:w="1559" w:type="dxa"/>
          </w:tcPr>
          <w:p w14:paraId="6BB257E1" w14:textId="77777777" w:rsidR="00F970C9" w:rsidRPr="00EA5FA7" w:rsidRDefault="00F970C9" w:rsidP="00B62421">
            <w:pPr>
              <w:pStyle w:val="TAL"/>
              <w:rPr>
                <w:highlight w:val="yellow"/>
                <w:lang w:eastAsia="ja-JP"/>
              </w:rPr>
            </w:pPr>
            <w:r w:rsidRPr="00EA5FA7">
              <w:rPr>
                <w:lang w:eastAsia="ja-JP"/>
              </w:rPr>
              <w:t>9.3.1.1</w:t>
            </w:r>
          </w:p>
        </w:tc>
        <w:tc>
          <w:tcPr>
            <w:tcW w:w="1701" w:type="dxa"/>
          </w:tcPr>
          <w:p w14:paraId="33E23293" w14:textId="77777777" w:rsidR="00F970C9" w:rsidRPr="00EA5FA7" w:rsidRDefault="00F970C9" w:rsidP="00B62421">
            <w:pPr>
              <w:pStyle w:val="TAL"/>
              <w:rPr>
                <w:lang w:eastAsia="ja-JP"/>
              </w:rPr>
            </w:pPr>
          </w:p>
        </w:tc>
        <w:tc>
          <w:tcPr>
            <w:tcW w:w="1020" w:type="dxa"/>
          </w:tcPr>
          <w:p w14:paraId="07BAF12C" w14:textId="77777777" w:rsidR="00F970C9" w:rsidRPr="00EA5FA7" w:rsidRDefault="00F970C9" w:rsidP="00B62421">
            <w:pPr>
              <w:pStyle w:val="TAC"/>
              <w:rPr>
                <w:lang w:eastAsia="ja-JP"/>
              </w:rPr>
            </w:pPr>
            <w:r w:rsidRPr="00EA5FA7">
              <w:rPr>
                <w:lang w:eastAsia="ja-JP"/>
              </w:rPr>
              <w:t>YES</w:t>
            </w:r>
          </w:p>
        </w:tc>
        <w:tc>
          <w:tcPr>
            <w:tcW w:w="1274" w:type="dxa"/>
          </w:tcPr>
          <w:p w14:paraId="29C2C834" w14:textId="77777777" w:rsidR="00F970C9" w:rsidRPr="00EA5FA7" w:rsidRDefault="00F970C9" w:rsidP="00B62421">
            <w:pPr>
              <w:pStyle w:val="TAC"/>
              <w:rPr>
                <w:lang w:eastAsia="ja-JP"/>
              </w:rPr>
            </w:pPr>
            <w:r w:rsidRPr="00EA5FA7">
              <w:rPr>
                <w:lang w:eastAsia="ja-JP"/>
              </w:rPr>
              <w:t>ignore</w:t>
            </w:r>
          </w:p>
        </w:tc>
      </w:tr>
      <w:tr w:rsidR="00F970C9" w:rsidRPr="00EA5FA7" w14:paraId="4909C321" w14:textId="77777777" w:rsidTr="00B82F29">
        <w:tc>
          <w:tcPr>
            <w:tcW w:w="2624" w:type="dxa"/>
          </w:tcPr>
          <w:p w14:paraId="4DF9DD3F" w14:textId="77777777" w:rsidR="00F970C9" w:rsidRPr="00EA5FA7" w:rsidRDefault="00F970C9" w:rsidP="00B62421">
            <w:pPr>
              <w:pStyle w:val="TAL"/>
              <w:rPr>
                <w:lang w:eastAsia="ja-JP"/>
              </w:rPr>
            </w:pPr>
            <w:r w:rsidRPr="00EA5FA7">
              <w:rPr>
                <w:rFonts w:eastAsia="Batang"/>
                <w:bCs/>
                <w:lang w:eastAsia="zh-CN"/>
              </w:rPr>
              <w:t>gNB-CU</w:t>
            </w:r>
            <w:r w:rsidRPr="00EA5FA7">
              <w:rPr>
                <w:bCs/>
                <w:lang w:eastAsia="zh-CN"/>
              </w:rPr>
              <w:t xml:space="preserve"> UE F1AP ID</w:t>
            </w:r>
          </w:p>
        </w:tc>
        <w:tc>
          <w:tcPr>
            <w:tcW w:w="1173" w:type="dxa"/>
          </w:tcPr>
          <w:p w14:paraId="05A9A9E9" w14:textId="77777777" w:rsidR="00F970C9" w:rsidRPr="00EA5FA7" w:rsidRDefault="00F970C9" w:rsidP="00B62421">
            <w:pPr>
              <w:pStyle w:val="TAL"/>
              <w:rPr>
                <w:lang w:eastAsia="ja-JP"/>
              </w:rPr>
            </w:pPr>
            <w:r w:rsidRPr="00EA5FA7">
              <w:rPr>
                <w:lang w:eastAsia="zh-CN"/>
              </w:rPr>
              <w:t xml:space="preserve">M </w:t>
            </w:r>
          </w:p>
        </w:tc>
        <w:tc>
          <w:tcPr>
            <w:tcW w:w="1134" w:type="dxa"/>
          </w:tcPr>
          <w:p w14:paraId="58E7F1F6" w14:textId="77777777" w:rsidR="00F970C9" w:rsidRPr="00EA5FA7" w:rsidRDefault="00F970C9" w:rsidP="00B62421">
            <w:pPr>
              <w:pStyle w:val="TAL"/>
              <w:rPr>
                <w:lang w:eastAsia="ja-JP"/>
              </w:rPr>
            </w:pPr>
          </w:p>
        </w:tc>
        <w:tc>
          <w:tcPr>
            <w:tcW w:w="1559" w:type="dxa"/>
          </w:tcPr>
          <w:p w14:paraId="553A4B8C" w14:textId="77777777" w:rsidR="00F970C9" w:rsidRPr="00EA5FA7" w:rsidRDefault="00F970C9" w:rsidP="00B62421">
            <w:pPr>
              <w:pStyle w:val="TAL"/>
              <w:rPr>
                <w:lang w:eastAsia="ja-JP"/>
              </w:rPr>
            </w:pPr>
            <w:r w:rsidRPr="00EA5FA7">
              <w:rPr>
                <w:lang w:eastAsia="zh-CN"/>
              </w:rPr>
              <w:t>9.3.1.4</w:t>
            </w:r>
          </w:p>
        </w:tc>
        <w:tc>
          <w:tcPr>
            <w:tcW w:w="1701" w:type="dxa"/>
          </w:tcPr>
          <w:p w14:paraId="38712A41" w14:textId="77777777" w:rsidR="00F970C9" w:rsidRPr="00EA5FA7" w:rsidRDefault="00F970C9" w:rsidP="00B62421">
            <w:pPr>
              <w:pStyle w:val="TAL"/>
              <w:rPr>
                <w:lang w:eastAsia="ja-JP"/>
              </w:rPr>
            </w:pPr>
          </w:p>
        </w:tc>
        <w:tc>
          <w:tcPr>
            <w:tcW w:w="1020" w:type="dxa"/>
          </w:tcPr>
          <w:p w14:paraId="686EC4C5" w14:textId="77777777" w:rsidR="00F970C9" w:rsidRPr="00EA5FA7" w:rsidRDefault="00F970C9" w:rsidP="00B62421">
            <w:pPr>
              <w:pStyle w:val="TAC"/>
              <w:rPr>
                <w:lang w:eastAsia="ja-JP"/>
              </w:rPr>
            </w:pPr>
            <w:r w:rsidRPr="00EA5FA7">
              <w:rPr>
                <w:lang w:eastAsia="zh-CN"/>
              </w:rPr>
              <w:t>YES</w:t>
            </w:r>
          </w:p>
        </w:tc>
        <w:tc>
          <w:tcPr>
            <w:tcW w:w="1274" w:type="dxa"/>
          </w:tcPr>
          <w:p w14:paraId="7C7FAC81" w14:textId="77777777" w:rsidR="00F970C9" w:rsidRPr="00EA5FA7" w:rsidRDefault="00F970C9" w:rsidP="00B62421">
            <w:pPr>
              <w:pStyle w:val="TAC"/>
              <w:rPr>
                <w:lang w:eastAsia="ja-JP"/>
              </w:rPr>
            </w:pPr>
            <w:r w:rsidRPr="00EA5FA7">
              <w:rPr>
                <w:lang w:eastAsia="zh-CN"/>
              </w:rPr>
              <w:t>reject</w:t>
            </w:r>
          </w:p>
        </w:tc>
      </w:tr>
      <w:tr w:rsidR="00F970C9" w:rsidRPr="00EA5FA7" w14:paraId="7B174EA4" w14:textId="77777777" w:rsidTr="00B82F29">
        <w:tc>
          <w:tcPr>
            <w:tcW w:w="2624" w:type="dxa"/>
          </w:tcPr>
          <w:p w14:paraId="168FA2FB" w14:textId="77777777" w:rsidR="00F970C9" w:rsidRPr="009A1425" w:rsidRDefault="00F970C9" w:rsidP="00B62421">
            <w:pPr>
              <w:pStyle w:val="TAL"/>
            </w:pPr>
            <w:r w:rsidRPr="009A1425">
              <w:rPr>
                <w:rFonts w:eastAsia="Batang"/>
              </w:rPr>
              <w:t xml:space="preserve">gNB-DU UE F1AP ID </w:t>
            </w:r>
          </w:p>
        </w:tc>
        <w:tc>
          <w:tcPr>
            <w:tcW w:w="1173" w:type="dxa"/>
          </w:tcPr>
          <w:p w14:paraId="1F6C306E" w14:textId="77777777" w:rsidR="00F970C9" w:rsidRPr="00EA5FA7" w:rsidRDefault="00F970C9" w:rsidP="00B62421">
            <w:pPr>
              <w:pStyle w:val="TAL"/>
              <w:rPr>
                <w:lang w:eastAsia="ja-JP"/>
              </w:rPr>
            </w:pPr>
            <w:r w:rsidRPr="00EA5FA7">
              <w:rPr>
                <w:lang w:eastAsia="zh-CN"/>
              </w:rPr>
              <w:t>M</w:t>
            </w:r>
          </w:p>
        </w:tc>
        <w:tc>
          <w:tcPr>
            <w:tcW w:w="1134" w:type="dxa"/>
          </w:tcPr>
          <w:p w14:paraId="148ABD1C" w14:textId="77777777" w:rsidR="00F970C9" w:rsidRPr="00EA5FA7" w:rsidRDefault="00F970C9" w:rsidP="00B62421">
            <w:pPr>
              <w:pStyle w:val="TAL"/>
              <w:rPr>
                <w:lang w:eastAsia="ja-JP"/>
              </w:rPr>
            </w:pPr>
          </w:p>
        </w:tc>
        <w:tc>
          <w:tcPr>
            <w:tcW w:w="1559" w:type="dxa"/>
          </w:tcPr>
          <w:p w14:paraId="2985AA26" w14:textId="77777777" w:rsidR="00F970C9" w:rsidRPr="00EA5FA7" w:rsidRDefault="00F970C9" w:rsidP="00B62421">
            <w:pPr>
              <w:pStyle w:val="TAL"/>
              <w:rPr>
                <w:lang w:eastAsia="ja-JP"/>
              </w:rPr>
            </w:pPr>
            <w:r w:rsidRPr="00EA5FA7">
              <w:rPr>
                <w:lang w:eastAsia="zh-CN"/>
              </w:rPr>
              <w:t>9.3.1.5</w:t>
            </w:r>
          </w:p>
        </w:tc>
        <w:tc>
          <w:tcPr>
            <w:tcW w:w="1701" w:type="dxa"/>
          </w:tcPr>
          <w:p w14:paraId="07DD3885" w14:textId="77777777" w:rsidR="00F970C9" w:rsidRPr="00EA5FA7" w:rsidRDefault="00F970C9" w:rsidP="00B62421">
            <w:pPr>
              <w:pStyle w:val="TAL"/>
              <w:rPr>
                <w:lang w:eastAsia="ja-JP"/>
              </w:rPr>
            </w:pPr>
          </w:p>
        </w:tc>
        <w:tc>
          <w:tcPr>
            <w:tcW w:w="1020" w:type="dxa"/>
          </w:tcPr>
          <w:p w14:paraId="4CCDE915" w14:textId="77777777" w:rsidR="00F970C9" w:rsidRPr="00EA5FA7" w:rsidRDefault="00F970C9" w:rsidP="00B62421">
            <w:pPr>
              <w:pStyle w:val="TAC"/>
              <w:rPr>
                <w:lang w:eastAsia="ja-JP"/>
              </w:rPr>
            </w:pPr>
            <w:r w:rsidRPr="00EA5FA7">
              <w:rPr>
                <w:lang w:eastAsia="zh-CN"/>
              </w:rPr>
              <w:t>YES</w:t>
            </w:r>
          </w:p>
        </w:tc>
        <w:tc>
          <w:tcPr>
            <w:tcW w:w="1274" w:type="dxa"/>
          </w:tcPr>
          <w:p w14:paraId="1273AF43" w14:textId="77777777" w:rsidR="00F970C9" w:rsidRPr="00EA5FA7" w:rsidRDefault="00F970C9" w:rsidP="00B62421">
            <w:pPr>
              <w:pStyle w:val="TAC"/>
              <w:rPr>
                <w:lang w:eastAsia="ja-JP"/>
              </w:rPr>
            </w:pPr>
            <w:r w:rsidRPr="00EA5FA7">
              <w:rPr>
                <w:lang w:eastAsia="zh-CN"/>
              </w:rPr>
              <w:t>reject</w:t>
            </w:r>
          </w:p>
        </w:tc>
      </w:tr>
      <w:tr w:rsidR="00F970C9" w:rsidRPr="00EA5FA7" w14:paraId="2768F816" w14:textId="77777777" w:rsidTr="00B82F29">
        <w:tc>
          <w:tcPr>
            <w:tcW w:w="2624"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62421">
            <w:pPr>
              <w:pStyle w:val="TAL"/>
              <w:rPr>
                <w:b/>
                <w:bCs/>
                <w:lang w:eastAsia="ja-JP"/>
              </w:rPr>
            </w:pPr>
            <w:r w:rsidRPr="00B62421">
              <w:rPr>
                <w:b/>
                <w:bCs/>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62421">
            <w:pPr>
              <w:pStyle w:val="TAL"/>
              <w:rPr>
                <w:i/>
                <w:lang w:eastAsia="ja-JP"/>
              </w:rPr>
            </w:pPr>
            <w:r w:rsidRPr="00EA5FA7">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62421">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62421">
            <w:pPr>
              <w:pStyle w:val="TAC"/>
              <w:rPr>
                <w:lang w:eastAsia="zh-CN"/>
              </w:rPr>
            </w:pPr>
            <w:r w:rsidRPr="00EA5FA7">
              <w:rPr>
                <w:lang w:eastAsia="zh-CN"/>
              </w:rPr>
              <w:t>reject</w:t>
            </w:r>
          </w:p>
        </w:tc>
      </w:tr>
      <w:tr w:rsidR="00F970C9" w:rsidRPr="00EA5FA7" w14:paraId="45574AF3" w14:textId="77777777" w:rsidTr="00B82F29">
        <w:tc>
          <w:tcPr>
            <w:tcW w:w="2624" w:type="dxa"/>
            <w:tcBorders>
              <w:top w:val="single" w:sz="4" w:space="0" w:color="auto"/>
              <w:left w:val="single" w:sz="4" w:space="0" w:color="auto"/>
              <w:bottom w:val="single" w:sz="4" w:space="0" w:color="auto"/>
              <w:right w:val="single" w:sz="4" w:space="0" w:color="auto"/>
            </w:tcBorders>
          </w:tcPr>
          <w:p w14:paraId="01023D3C" w14:textId="77777777" w:rsidR="00F970C9" w:rsidRPr="00B62421" w:rsidRDefault="00F970C9" w:rsidP="00B62421">
            <w:pPr>
              <w:pStyle w:val="TAL"/>
              <w:ind w:left="102"/>
              <w:rPr>
                <w:b/>
                <w:bCs/>
                <w:lang w:eastAsia="ja-JP"/>
              </w:rPr>
            </w:pPr>
            <w:r w:rsidRPr="00B62421">
              <w:rPr>
                <w:b/>
                <w:bCs/>
                <w:lang w:eastAsia="ja-JP"/>
              </w:rPr>
              <w:t xml:space="preserve">&gt;DRB Activity Item </w:t>
            </w:r>
          </w:p>
        </w:tc>
        <w:tc>
          <w:tcPr>
            <w:tcW w:w="1173"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62421">
            <w:pPr>
              <w:pStyle w:val="TAL"/>
              <w:rPr>
                <w:i/>
                <w:lang w:eastAsia="ja-JP"/>
              </w:rPr>
            </w:pPr>
            <w:r w:rsidRPr="00EA5FA7">
              <w:rPr>
                <w:i/>
              </w:rPr>
              <w:t xml:space="preserve">1 .. </w:t>
            </w:r>
            <w:r w:rsidRPr="00EA5FA7">
              <w:rPr>
                <w:i/>
                <w:lang w:eastAsia="ja-JP"/>
              </w:rPr>
              <w:t xml:space="preserve">&lt;maxnoofDRBs&gt; </w:t>
            </w:r>
          </w:p>
        </w:tc>
        <w:tc>
          <w:tcPr>
            <w:tcW w:w="1559"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62421">
            <w:pPr>
              <w:pStyle w:val="TAC"/>
              <w:rPr>
                <w:lang w:eastAsia="zh-CN"/>
              </w:rPr>
            </w:pPr>
            <w:r w:rsidRPr="00EA5FA7">
              <w:rPr>
                <w:lang w:eastAsia="zh-CN"/>
              </w:rPr>
              <w:t>EACH</w:t>
            </w:r>
          </w:p>
        </w:tc>
        <w:tc>
          <w:tcPr>
            <w:tcW w:w="1274"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62421">
            <w:pPr>
              <w:pStyle w:val="TAC"/>
              <w:rPr>
                <w:lang w:eastAsia="zh-CN"/>
              </w:rPr>
            </w:pPr>
            <w:r w:rsidRPr="00EA5FA7">
              <w:rPr>
                <w:lang w:eastAsia="zh-CN"/>
              </w:rPr>
              <w:t>reject</w:t>
            </w:r>
          </w:p>
        </w:tc>
      </w:tr>
      <w:tr w:rsidR="00F970C9" w:rsidRPr="00EA5FA7" w14:paraId="3F84C91A" w14:textId="77777777" w:rsidTr="00B82F29">
        <w:tc>
          <w:tcPr>
            <w:tcW w:w="2624"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62421">
            <w:pPr>
              <w:pStyle w:val="TAL"/>
              <w:ind w:left="198"/>
            </w:pPr>
            <w:r w:rsidRPr="00EA5FA7">
              <w:t>&gt;&gt;DRB ID</w:t>
            </w:r>
          </w:p>
        </w:tc>
        <w:tc>
          <w:tcPr>
            <w:tcW w:w="1173"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62421">
            <w:pPr>
              <w:pStyle w:val="TAL"/>
              <w:rPr>
                <w:szCs w:val="18"/>
                <w:lang w:eastAsia="ja-JP"/>
              </w:rPr>
            </w:pPr>
            <w:r w:rsidRPr="00EA5FA7">
              <w:rPr>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62421">
            <w:pPr>
              <w:pStyle w:val="TAL"/>
              <w:rPr>
                <w:szCs w:val="18"/>
                <w:lang w:eastAsia="ja-JP"/>
              </w:rPr>
            </w:pPr>
            <w:r w:rsidRPr="00EA5FA7">
              <w:rPr>
                <w:szCs w:val="18"/>
                <w:lang w:eastAsia="ja-JP"/>
              </w:rPr>
              <w:t>9.3.1.8</w:t>
            </w:r>
          </w:p>
        </w:tc>
        <w:tc>
          <w:tcPr>
            <w:tcW w:w="1701"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62421">
            <w:pPr>
              <w:pStyle w:val="TAC"/>
              <w:rPr>
                <w:lang w:eastAsia="zh-CN"/>
              </w:rPr>
            </w:pPr>
          </w:p>
        </w:tc>
      </w:tr>
      <w:tr w:rsidR="00F970C9" w:rsidRPr="00EA5FA7" w14:paraId="73FBE528" w14:textId="77777777" w:rsidTr="00B82F29">
        <w:tc>
          <w:tcPr>
            <w:tcW w:w="2624"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62421">
            <w:pPr>
              <w:pStyle w:val="TAL"/>
              <w:ind w:left="198"/>
            </w:pPr>
            <w:r w:rsidRPr="00EA5FA7">
              <w:t>&gt;&gt;DRB Activity</w:t>
            </w:r>
          </w:p>
        </w:tc>
        <w:tc>
          <w:tcPr>
            <w:tcW w:w="1173"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62421">
            <w:pPr>
              <w:pStyle w:val="TAL"/>
              <w:rPr>
                <w:szCs w:val="18"/>
                <w:lang w:eastAsia="ja-JP"/>
              </w:rPr>
            </w:pPr>
            <w:r w:rsidRPr="00EA5FA7">
              <w:rPr>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62421">
            <w:pPr>
              <w:pStyle w:val="TAL"/>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01"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62421">
            <w:pPr>
              <w:pStyle w:val="TAC"/>
              <w:rPr>
                <w:lang w:eastAsia="zh-CN"/>
              </w:rPr>
            </w:pPr>
          </w:p>
        </w:tc>
      </w:tr>
      <w:tr w:rsidR="00517186" w:rsidRPr="00EA5FA7" w14:paraId="7B52DC4E" w14:textId="77777777" w:rsidTr="00B82F29">
        <w:tc>
          <w:tcPr>
            <w:tcW w:w="2624"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454D3D">
            <w:pPr>
              <w:pStyle w:val="TAL"/>
            </w:pPr>
            <w:r w:rsidRPr="008E614E">
              <w:rPr>
                <w:bCs/>
                <w:lang w:eastAsia="zh-CN"/>
              </w:rPr>
              <w:t>SDT</w:t>
            </w:r>
            <w:r>
              <w:rPr>
                <w:lang w:eastAsia="ja-JP"/>
              </w:rPr>
              <w:t xml:space="preserve"> </w:t>
            </w:r>
            <w:r w:rsidRPr="004E59EB">
              <w:rPr>
                <w:lang w:eastAsia="ja-JP"/>
              </w:rPr>
              <w:t>Termination Request</w:t>
            </w:r>
          </w:p>
        </w:tc>
        <w:tc>
          <w:tcPr>
            <w:tcW w:w="1173"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517186">
            <w:pPr>
              <w:pStyle w:val="TAL"/>
              <w:rPr>
                <w:szCs w:val="18"/>
                <w:lang w:eastAsia="ja-JP"/>
              </w:rPr>
            </w:pPr>
            <w:r w:rsidRPr="004E59EB">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517186">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517186">
            <w:pPr>
              <w:pStyle w:val="TAL"/>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01"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517186">
            <w:pPr>
              <w:pStyle w:val="TAL"/>
              <w:rPr>
                <w:szCs w:val="18"/>
                <w:lang w:eastAsia="ja-JP"/>
              </w:rPr>
            </w:pPr>
            <w:r>
              <w:rPr>
                <w:rFonts w:hint="eastAsia"/>
                <w:lang w:eastAsia="zh-CN"/>
              </w:rPr>
              <w:t>I</w:t>
            </w:r>
            <w:r>
              <w:rPr>
                <w:lang w:eastAsia="zh-CN"/>
              </w:rPr>
              <w:t xml:space="preserve">ndicate the reason of request for </w:t>
            </w:r>
            <w:r>
              <w:t>termination of the ongoing SDT.</w:t>
            </w:r>
          </w:p>
        </w:tc>
        <w:tc>
          <w:tcPr>
            <w:tcW w:w="102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517186">
            <w:pPr>
              <w:pStyle w:val="TAC"/>
              <w:rPr>
                <w:lang w:eastAsia="zh-CN"/>
              </w:rPr>
            </w:pPr>
            <w:r w:rsidRPr="004E59E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517186">
            <w:pPr>
              <w:pStyle w:val="TAC"/>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5727" w:name="_Toc20955886"/>
      <w:bookmarkStart w:id="5728" w:name="_Toc29892998"/>
      <w:bookmarkStart w:id="5729" w:name="_Toc36556935"/>
      <w:bookmarkStart w:id="5730" w:name="_Toc45832366"/>
      <w:bookmarkStart w:id="5731" w:name="_Toc51763619"/>
      <w:bookmarkStart w:id="5732" w:name="_Toc64448785"/>
      <w:bookmarkStart w:id="5733" w:name="_Toc66289444"/>
      <w:bookmarkStart w:id="5734" w:name="_Toc74154557"/>
      <w:bookmarkStart w:id="5735" w:name="_Toc81383301"/>
      <w:bookmarkStart w:id="5736" w:name="_Toc88657934"/>
      <w:bookmarkStart w:id="5737" w:name="_Toc97910846"/>
      <w:bookmarkStart w:id="5738" w:name="_Toc99038566"/>
      <w:bookmarkStart w:id="5739" w:name="_Toc99730829"/>
      <w:bookmarkStart w:id="5740" w:name="_Toc105510958"/>
      <w:bookmarkStart w:id="5741" w:name="_Toc105927490"/>
      <w:bookmarkStart w:id="5742" w:name="_Toc106110030"/>
      <w:bookmarkStart w:id="5743" w:name="_Toc113835467"/>
      <w:r w:rsidRPr="00EA5FA7">
        <w:rPr>
          <w:lang w:eastAsia="zh-CN"/>
        </w:rPr>
        <w:t>9.2.2.13</w:t>
      </w:r>
      <w:r w:rsidRPr="00EA5FA7">
        <w:rPr>
          <w:lang w:eastAsia="zh-CN"/>
        </w:rPr>
        <w:tab/>
      </w:r>
      <w:r w:rsidRPr="00EA5FA7">
        <w:rPr>
          <w:lang w:eastAsia="zh-CN"/>
        </w:rPr>
        <w:tab/>
        <w:t>NOTIFY</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F538E4">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F538E4">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F538E4">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F538E4">
        <w:tc>
          <w:tcPr>
            <w:tcW w:w="2160" w:type="dxa"/>
          </w:tcPr>
          <w:p w14:paraId="1F60D0A1" w14:textId="77777777" w:rsidR="00F970C9" w:rsidRPr="009A1425" w:rsidRDefault="00F970C9" w:rsidP="00B62421">
            <w:pPr>
              <w:pStyle w:val="TAL"/>
              <w:rPr>
                <w:lang w:eastAsia="ja-JP"/>
              </w:rPr>
            </w:pPr>
            <w:r w:rsidRPr="009A1425">
              <w:rPr>
                <w:rFonts w:eastAsia="Batang"/>
                <w:bCs/>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F538E4">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F538E4">
        <w:tc>
          <w:tcPr>
            <w:tcW w:w="2160" w:type="dxa"/>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F538E4">
        <w:tc>
          <w:tcPr>
            <w:tcW w:w="2160" w:type="dxa"/>
          </w:tcPr>
          <w:p w14:paraId="088933CA" w14:textId="77777777" w:rsidR="00F970C9" w:rsidRPr="00EA5FA7" w:rsidRDefault="00F970C9" w:rsidP="00B62421">
            <w:pPr>
              <w:pStyle w:val="TAL"/>
              <w:ind w:left="198"/>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F538E4">
        <w:tc>
          <w:tcPr>
            <w:tcW w:w="2160" w:type="dxa"/>
          </w:tcPr>
          <w:p w14:paraId="4101C713" w14:textId="77777777" w:rsidR="00F970C9" w:rsidRPr="00EA5FA7" w:rsidRDefault="00F970C9" w:rsidP="00B62421">
            <w:pPr>
              <w:pStyle w:val="TAL"/>
              <w:ind w:left="198"/>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A01AFE">
        <w:tc>
          <w:tcPr>
            <w:tcW w:w="2160" w:type="dxa"/>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5744" w:name="_Toc45832367"/>
      <w:bookmarkStart w:id="5745" w:name="_Toc51763620"/>
      <w:bookmarkStart w:id="5746" w:name="_Toc64448786"/>
      <w:bookmarkStart w:id="5747" w:name="_Toc66289445"/>
      <w:bookmarkStart w:id="5748" w:name="_Toc74154558"/>
      <w:bookmarkStart w:id="5749" w:name="_Toc81383302"/>
      <w:bookmarkStart w:id="5750" w:name="_Toc88657935"/>
      <w:bookmarkStart w:id="5751" w:name="_Toc97910847"/>
      <w:bookmarkStart w:id="5752" w:name="_Toc99038567"/>
      <w:bookmarkStart w:id="5753" w:name="_Toc99730830"/>
      <w:bookmarkStart w:id="5754" w:name="_Toc105510959"/>
      <w:bookmarkStart w:id="5755" w:name="_Toc105927491"/>
      <w:bookmarkStart w:id="5756" w:name="_Toc106110031"/>
      <w:bookmarkStart w:id="5757" w:name="_Toc113835468"/>
      <w:r>
        <w:rPr>
          <w:lang w:eastAsia="zh-CN"/>
        </w:rPr>
        <w:t>9.2.2.14</w:t>
      </w:r>
      <w:r w:rsidRPr="00EA5FA7">
        <w:rPr>
          <w:lang w:eastAsia="zh-CN"/>
        </w:rPr>
        <w:tab/>
      </w:r>
      <w:r>
        <w:rPr>
          <w:lang w:eastAsia="zh-CN"/>
        </w:rPr>
        <w:t>ACCESS SUCCESS</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51DB" w:rsidRPr="00EA5FA7" w14:paraId="0A27E99F" w14:textId="77777777" w:rsidTr="001F2D3B">
        <w:tc>
          <w:tcPr>
            <w:tcW w:w="2160" w:type="dxa"/>
          </w:tcPr>
          <w:p w14:paraId="10482BB9" w14:textId="77777777" w:rsidR="005251DB" w:rsidRPr="00EA5FA7" w:rsidRDefault="005251DB" w:rsidP="001F2D3B">
            <w:pPr>
              <w:pStyle w:val="TAH"/>
              <w:rPr>
                <w:lang w:eastAsia="ja-JP"/>
              </w:rPr>
            </w:pPr>
            <w:r w:rsidRPr="00EA5FA7">
              <w:rPr>
                <w:lang w:eastAsia="ja-JP"/>
              </w:rPr>
              <w:t>IE/Group Name</w:t>
            </w:r>
          </w:p>
        </w:tc>
        <w:tc>
          <w:tcPr>
            <w:tcW w:w="1080" w:type="dxa"/>
          </w:tcPr>
          <w:p w14:paraId="3BC21221" w14:textId="77777777" w:rsidR="005251DB" w:rsidRPr="00EA5FA7" w:rsidRDefault="005251DB" w:rsidP="001F2D3B">
            <w:pPr>
              <w:pStyle w:val="TAH"/>
              <w:rPr>
                <w:lang w:eastAsia="ja-JP"/>
              </w:rPr>
            </w:pPr>
            <w:r w:rsidRPr="00EA5FA7">
              <w:rPr>
                <w:lang w:eastAsia="ja-JP"/>
              </w:rPr>
              <w:t>Presence</w:t>
            </w:r>
          </w:p>
        </w:tc>
        <w:tc>
          <w:tcPr>
            <w:tcW w:w="1080" w:type="dxa"/>
          </w:tcPr>
          <w:p w14:paraId="1F3E3F20" w14:textId="77777777" w:rsidR="005251DB" w:rsidRPr="00EA5FA7" w:rsidRDefault="005251DB" w:rsidP="001F2D3B">
            <w:pPr>
              <w:pStyle w:val="TAH"/>
              <w:rPr>
                <w:lang w:eastAsia="ja-JP"/>
              </w:rPr>
            </w:pPr>
            <w:r w:rsidRPr="00EA5FA7">
              <w:rPr>
                <w:lang w:eastAsia="ja-JP"/>
              </w:rPr>
              <w:t>Range</w:t>
            </w:r>
          </w:p>
        </w:tc>
        <w:tc>
          <w:tcPr>
            <w:tcW w:w="1512" w:type="dxa"/>
          </w:tcPr>
          <w:p w14:paraId="32087EE0" w14:textId="77777777" w:rsidR="005251DB" w:rsidRPr="00EA5FA7" w:rsidRDefault="005251DB" w:rsidP="001F2D3B">
            <w:pPr>
              <w:pStyle w:val="TAH"/>
              <w:rPr>
                <w:lang w:eastAsia="ja-JP"/>
              </w:rPr>
            </w:pPr>
            <w:r w:rsidRPr="00EA5FA7">
              <w:rPr>
                <w:lang w:eastAsia="ja-JP"/>
              </w:rPr>
              <w:t>IE type and reference</w:t>
            </w:r>
          </w:p>
        </w:tc>
        <w:tc>
          <w:tcPr>
            <w:tcW w:w="1728" w:type="dxa"/>
          </w:tcPr>
          <w:p w14:paraId="0AF81F76" w14:textId="77777777" w:rsidR="005251DB" w:rsidRPr="00EA5FA7" w:rsidRDefault="005251DB" w:rsidP="001F2D3B">
            <w:pPr>
              <w:pStyle w:val="TAH"/>
              <w:rPr>
                <w:lang w:eastAsia="ja-JP"/>
              </w:rPr>
            </w:pPr>
            <w:r w:rsidRPr="00EA5FA7">
              <w:rPr>
                <w:lang w:eastAsia="ja-JP"/>
              </w:rPr>
              <w:t>Semantics description</w:t>
            </w:r>
          </w:p>
        </w:tc>
        <w:tc>
          <w:tcPr>
            <w:tcW w:w="1080" w:type="dxa"/>
          </w:tcPr>
          <w:p w14:paraId="6BDB9B4D" w14:textId="77777777" w:rsidR="005251DB" w:rsidRPr="00EA5FA7" w:rsidRDefault="005251DB" w:rsidP="001F2D3B">
            <w:pPr>
              <w:pStyle w:val="TAH"/>
              <w:rPr>
                <w:lang w:eastAsia="ja-JP"/>
              </w:rPr>
            </w:pPr>
            <w:r w:rsidRPr="00EA5FA7">
              <w:rPr>
                <w:lang w:eastAsia="ja-JP"/>
              </w:rPr>
              <w:t>Criticality</w:t>
            </w:r>
          </w:p>
        </w:tc>
        <w:tc>
          <w:tcPr>
            <w:tcW w:w="1080" w:type="dxa"/>
          </w:tcPr>
          <w:p w14:paraId="62E1C3F8" w14:textId="77777777" w:rsidR="005251DB" w:rsidRPr="00EA5FA7" w:rsidRDefault="005251DB" w:rsidP="001F2D3B">
            <w:pPr>
              <w:pStyle w:val="TAH"/>
              <w:rPr>
                <w:lang w:eastAsia="ja-JP"/>
              </w:rPr>
            </w:pPr>
            <w:r w:rsidRPr="00EA5FA7">
              <w:rPr>
                <w:lang w:eastAsia="ja-JP"/>
              </w:rPr>
              <w:t>Assigned Criticality</w:t>
            </w:r>
          </w:p>
        </w:tc>
      </w:tr>
      <w:tr w:rsidR="005251DB" w:rsidRPr="00EA5FA7" w14:paraId="270EED0E" w14:textId="77777777" w:rsidTr="001F2D3B">
        <w:tc>
          <w:tcPr>
            <w:tcW w:w="2160" w:type="dxa"/>
          </w:tcPr>
          <w:p w14:paraId="383A3B26" w14:textId="77777777" w:rsidR="005251DB" w:rsidRPr="00EA5FA7" w:rsidRDefault="005251DB" w:rsidP="002F0C5B">
            <w:pPr>
              <w:pStyle w:val="TAL"/>
              <w:rPr>
                <w:lang w:eastAsia="ja-JP"/>
              </w:rPr>
            </w:pPr>
            <w:r w:rsidRPr="00EA5FA7">
              <w:rPr>
                <w:lang w:eastAsia="ja-JP"/>
              </w:rPr>
              <w:t>Message Type</w:t>
            </w:r>
          </w:p>
        </w:tc>
        <w:tc>
          <w:tcPr>
            <w:tcW w:w="1080" w:type="dxa"/>
          </w:tcPr>
          <w:p w14:paraId="2CFBF819" w14:textId="77777777" w:rsidR="005251DB" w:rsidRPr="00EA5FA7" w:rsidRDefault="005251DB" w:rsidP="002F0C5B">
            <w:pPr>
              <w:pStyle w:val="TAL"/>
              <w:rPr>
                <w:lang w:eastAsia="ja-JP"/>
              </w:rPr>
            </w:pPr>
            <w:r w:rsidRPr="00EA5FA7">
              <w:rPr>
                <w:lang w:eastAsia="ja-JP"/>
              </w:rPr>
              <w:t>M</w:t>
            </w:r>
          </w:p>
        </w:tc>
        <w:tc>
          <w:tcPr>
            <w:tcW w:w="1080" w:type="dxa"/>
          </w:tcPr>
          <w:p w14:paraId="5969A202" w14:textId="77777777" w:rsidR="005251DB" w:rsidRPr="00EA5FA7" w:rsidRDefault="005251DB" w:rsidP="002F0C5B">
            <w:pPr>
              <w:pStyle w:val="TAL"/>
              <w:rPr>
                <w:lang w:eastAsia="ja-JP"/>
              </w:rPr>
            </w:pPr>
          </w:p>
        </w:tc>
        <w:tc>
          <w:tcPr>
            <w:tcW w:w="1512" w:type="dxa"/>
          </w:tcPr>
          <w:p w14:paraId="44791924" w14:textId="77777777" w:rsidR="005251DB" w:rsidRPr="00EA5FA7" w:rsidRDefault="005251DB" w:rsidP="002F0C5B">
            <w:pPr>
              <w:pStyle w:val="TAL"/>
              <w:rPr>
                <w:lang w:eastAsia="ja-JP"/>
              </w:rPr>
            </w:pPr>
            <w:r w:rsidRPr="00EA5FA7">
              <w:rPr>
                <w:lang w:eastAsia="ja-JP"/>
              </w:rPr>
              <w:t>9.3.1.1</w:t>
            </w:r>
          </w:p>
        </w:tc>
        <w:tc>
          <w:tcPr>
            <w:tcW w:w="1728" w:type="dxa"/>
          </w:tcPr>
          <w:p w14:paraId="74C661ED" w14:textId="77777777" w:rsidR="005251DB" w:rsidRPr="00EA5FA7" w:rsidRDefault="005251DB" w:rsidP="002F0C5B">
            <w:pPr>
              <w:pStyle w:val="TAL"/>
              <w:rPr>
                <w:lang w:eastAsia="ja-JP"/>
              </w:rPr>
            </w:pPr>
          </w:p>
        </w:tc>
        <w:tc>
          <w:tcPr>
            <w:tcW w:w="1080" w:type="dxa"/>
          </w:tcPr>
          <w:p w14:paraId="79A7B7DB" w14:textId="77777777" w:rsidR="005251DB" w:rsidRPr="00EA5FA7" w:rsidRDefault="005251DB" w:rsidP="002F0C5B">
            <w:pPr>
              <w:pStyle w:val="TAC"/>
              <w:rPr>
                <w:lang w:eastAsia="ja-JP"/>
              </w:rPr>
            </w:pPr>
            <w:r w:rsidRPr="00EA5FA7">
              <w:rPr>
                <w:lang w:eastAsia="ja-JP"/>
              </w:rPr>
              <w:t>YES</w:t>
            </w:r>
          </w:p>
        </w:tc>
        <w:tc>
          <w:tcPr>
            <w:tcW w:w="1080" w:type="dxa"/>
          </w:tcPr>
          <w:p w14:paraId="32454904" w14:textId="77777777" w:rsidR="005251DB" w:rsidRPr="00EA5FA7" w:rsidRDefault="005251DB" w:rsidP="002F0C5B">
            <w:pPr>
              <w:pStyle w:val="TAC"/>
              <w:rPr>
                <w:lang w:eastAsia="ja-JP"/>
              </w:rPr>
            </w:pPr>
            <w:r w:rsidRPr="00EA5FA7">
              <w:rPr>
                <w:lang w:eastAsia="ja-JP"/>
              </w:rPr>
              <w:t>ignore</w:t>
            </w:r>
          </w:p>
        </w:tc>
      </w:tr>
      <w:tr w:rsidR="005251DB" w:rsidRPr="00EA5FA7" w14:paraId="337AD433" w14:textId="77777777" w:rsidTr="001F2D3B">
        <w:tc>
          <w:tcPr>
            <w:tcW w:w="2160" w:type="dxa"/>
          </w:tcPr>
          <w:p w14:paraId="02A8FA52" w14:textId="77777777" w:rsidR="005251DB" w:rsidRPr="00EA5FA7" w:rsidRDefault="005251DB" w:rsidP="002F0C5B">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2797D32A" w14:textId="77777777" w:rsidR="005251DB" w:rsidRPr="00EA5FA7" w:rsidRDefault="005251DB" w:rsidP="002F0C5B">
            <w:pPr>
              <w:pStyle w:val="TAL"/>
              <w:rPr>
                <w:rFonts w:eastAsia="MS Mincho"/>
                <w:lang w:eastAsia="ja-JP"/>
              </w:rPr>
            </w:pPr>
            <w:r w:rsidRPr="00EA5FA7">
              <w:rPr>
                <w:lang w:eastAsia="zh-CN"/>
              </w:rPr>
              <w:t>M</w:t>
            </w:r>
          </w:p>
        </w:tc>
        <w:tc>
          <w:tcPr>
            <w:tcW w:w="1080" w:type="dxa"/>
          </w:tcPr>
          <w:p w14:paraId="068CAEA8" w14:textId="77777777" w:rsidR="005251DB" w:rsidRPr="00EA5FA7" w:rsidRDefault="005251DB" w:rsidP="002F0C5B">
            <w:pPr>
              <w:pStyle w:val="TAL"/>
              <w:rPr>
                <w:lang w:eastAsia="ja-JP"/>
              </w:rPr>
            </w:pPr>
          </w:p>
        </w:tc>
        <w:tc>
          <w:tcPr>
            <w:tcW w:w="1512" w:type="dxa"/>
          </w:tcPr>
          <w:p w14:paraId="5E151695" w14:textId="77777777" w:rsidR="005251DB" w:rsidRPr="00EA5FA7" w:rsidRDefault="005251DB" w:rsidP="002F0C5B">
            <w:pPr>
              <w:pStyle w:val="TAL"/>
              <w:rPr>
                <w:lang w:eastAsia="ja-JP"/>
              </w:rPr>
            </w:pPr>
            <w:r w:rsidRPr="00EA5FA7">
              <w:t>9.3.1.4</w:t>
            </w:r>
          </w:p>
        </w:tc>
        <w:tc>
          <w:tcPr>
            <w:tcW w:w="1728" w:type="dxa"/>
          </w:tcPr>
          <w:p w14:paraId="6A102AC4" w14:textId="77777777" w:rsidR="005251DB" w:rsidRPr="00EA5FA7" w:rsidRDefault="005251DB" w:rsidP="002F0C5B">
            <w:pPr>
              <w:pStyle w:val="TAL"/>
              <w:rPr>
                <w:lang w:eastAsia="ja-JP"/>
              </w:rPr>
            </w:pPr>
          </w:p>
        </w:tc>
        <w:tc>
          <w:tcPr>
            <w:tcW w:w="1080" w:type="dxa"/>
          </w:tcPr>
          <w:p w14:paraId="09459CD7" w14:textId="77777777" w:rsidR="005251DB" w:rsidRPr="00EA5FA7" w:rsidRDefault="005251DB" w:rsidP="002F0C5B">
            <w:pPr>
              <w:pStyle w:val="TAC"/>
              <w:rPr>
                <w:rFonts w:eastAsia="MS Mincho"/>
                <w:lang w:eastAsia="ja-JP"/>
              </w:rPr>
            </w:pPr>
            <w:r w:rsidRPr="00EA5FA7">
              <w:t>YES</w:t>
            </w:r>
          </w:p>
        </w:tc>
        <w:tc>
          <w:tcPr>
            <w:tcW w:w="1080" w:type="dxa"/>
          </w:tcPr>
          <w:p w14:paraId="4E9E8C57" w14:textId="77777777" w:rsidR="005251DB" w:rsidRPr="00EA5FA7" w:rsidRDefault="005251DB" w:rsidP="002F0C5B">
            <w:pPr>
              <w:pStyle w:val="TAC"/>
              <w:rPr>
                <w:lang w:eastAsia="ja-JP"/>
              </w:rPr>
            </w:pPr>
            <w:r w:rsidRPr="00EA5FA7">
              <w:t>reject</w:t>
            </w:r>
          </w:p>
        </w:tc>
      </w:tr>
      <w:tr w:rsidR="005251DB" w:rsidRPr="00EA5FA7" w14:paraId="18EC011F" w14:textId="77777777" w:rsidTr="001F2D3B">
        <w:tc>
          <w:tcPr>
            <w:tcW w:w="2160" w:type="dxa"/>
          </w:tcPr>
          <w:p w14:paraId="0A2B8644" w14:textId="77777777" w:rsidR="005251DB" w:rsidRPr="009A1425" w:rsidRDefault="005251DB" w:rsidP="002F0C5B">
            <w:pPr>
              <w:pStyle w:val="TAL"/>
              <w:rPr>
                <w:lang w:eastAsia="ja-JP"/>
              </w:rPr>
            </w:pPr>
            <w:r w:rsidRPr="009A1425">
              <w:rPr>
                <w:rFonts w:eastAsia="Batang"/>
                <w:bCs/>
              </w:rPr>
              <w:t>gNB-DU UE F1AP ID</w:t>
            </w:r>
          </w:p>
        </w:tc>
        <w:tc>
          <w:tcPr>
            <w:tcW w:w="1080" w:type="dxa"/>
          </w:tcPr>
          <w:p w14:paraId="42CA9B18" w14:textId="77777777" w:rsidR="005251DB" w:rsidRPr="00EA5FA7" w:rsidRDefault="005251DB" w:rsidP="002F0C5B">
            <w:pPr>
              <w:pStyle w:val="TAL"/>
              <w:rPr>
                <w:lang w:eastAsia="ja-JP"/>
              </w:rPr>
            </w:pPr>
            <w:r w:rsidRPr="00EA5FA7">
              <w:rPr>
                <w:lang w:eastAsia="zh-CN"/>
              </w:rPr>
              <w:t>M</w:t>
            </w:r>
          </w:p>
        </w:tc>
        <w:tc>
          <w:tcPr>
            <w:tcW w:w="1080" w:type="dxa"/>
          </w:tcPr>
          <w:p w14:paraId="71ACD0FE" w14:textId="77777777" w:rsidR="005251DB" w:rsidRPr="00EA5FA7" w:rsidRDefault="005251DB" w:rsidP="002F0C5B">
            <w:pPr>
              <w:pStyle w:val="TAL"/>
              <w:rPr>
                <w:lang w:eastAsia="ja-JP"/>
              </w:rPr>
            </w:pPr>
          </w:p>
        </w:tc>
        <w:tc>
          <w:tcPr>
            <w:tcW w:w="1512" w:type="dxa"/>
          </w:tcPr>
          <w:p w14:paraId="0DDA81FC" w14:textId="77777777" w:rsidR="005251DB" w:rsidRPr="00EA5FA7" w:rsidRDefault="005251DB" w:rsidP="002F0C5B">
            <w:pPr>
              <w:pStyle w:val="TAL"/>
              <w:rPr>
                <w:lang w:eastAsia="ja-JP"/>
              </w:rPr>
            </w:pPr>
            <w:r w:rsidRPr="00EA5FA7">
              <w:t>9.3.1.5</w:t>
            </w:r>
          </w:p>
        </w:tc>
        <w:tc>
          <w:tcPr>
            <w:tcW w:w="1728" w:type="dxa"/>
          </w:tcPr>
          <w:p w14:paraId="12B94EA2" w14:textId="77777777" w:rsidR="005251DB" w:rsidRPr="00EA5FA7" w:rsidRDefault="005251DB" w:rsidP="002F0C5B">
            <w:pPr>
              <w:pStyle w:val="TAL"/>
              <w:rPr>
                <w:lang w:eastAsia="ja-JP"/>
              </w:rPr>
            </w:pPr>
          </w:p>
        </w:tc>
        <w:tc>
          <w:tcPr>
            <w:tcW w:w="1080" w:type="dxa"/>
          </w:tcPr>
          <w:p w14:paraId="6A0A4529" w14:textId="77777777" w:rsidR="005251DB" w:rsidRPr="00EA5FA7" w:rsidRDefault="005251DB" w:rsidP="002F0C5B">
            <w:pPr>
              <w:pStyle w:val="TAC"/>
              <w:rPr>
                <w:lang w:eastAsia="ja-JP"/>
              </w:rPr>
            </w:pPr>
            <w:r w:rsidRPr="00EA5FA7">
              <w:t>YES</w:t>
            </w:r>
          </w:p>
        </w:tc>
        <w:tc>
          <w:tcPr>
            <w:tcW w:w="1080" w:type="dxa"/>
          </w:tcPr>
          <w:p w14:paraId="270C2B75" w14:textId="77777777" w:rsidR="005251DB" w:rsidRPr="00EA5FA7" w:rsidRDefault="005251DB" w:rsidP="002F0C5B">
            <w:pPr>
              <w:pStyle w:val="TAC"/>
              <w:rPr>
                <w:lang w:eastAsia="ja-JP"/>
              </w:rPr>
            </w:pPr>
            <w:r w:rsidRPr="00EA5FA7">
              <w:t>reject</w:t>
            </w:r>
          </w:p>
        </w:tc>
      </w:tr>
      <w:tr w:rsidR="005251DB" w:rsidRPr="00EA5FA7" w14:paraId="00619545" w14:textId="77777777" w:rsidTr="001F2D3B">
        <w:tc>
          <w:tcPr>
            <w:tcW w:w="2160" w:type="dxa"/>
          </w:tcPr>
          <w:p w14:paraId="30F3BF08" w14:textId="77777777" w:rsidR="005251DB" w:rsidRPr="001352CB" w:rsidRDefault="005251DB" w:rsidP="002F0C5B">
            <w:pPr>
              <w:pStyle w:val="TAL"/>
              <w:rPr>
                <w:lang w:eastAsia="ja-JP"/>
              </w:rPr>
            </w:pPr>
            <w:r w:rsidRPr="00EA5FA7">
              <w:t>NR CGI</w:t>
            </w:r>
          </w:p>
        </w:tc>
        <w:tc>
          <w:tcPr>
            <w:tcW w:w="1080" w:type="dxa"/>
          </w:tcPr>
          <w:p w14:paraId="11F4554C" w14:textId="77777777" w:rsidR="005251DB" w:rsidRPr="00EA5FA7" w:rsidRDefault="005251DB" w:rsidP="002F0C5B">
            <w:pPr>
              <w:pStyle w:val="TAL"/>
              <w:rPr>
                <w:lang w:eastAsia="ja-JP"/>
              </w:rPr>
            </w:pPr>
            <w:r w:rsidRPr="00EA5FA7">
              <w:t>M</w:t>
            </w:r>
          </w:p>
        </w:tc>
        <w:tc>
          <w:tcPr>
            <w:tcW w:w="1080" w:type="dxa"/>
          </w:tcPr>
          <w:p w14:paraId="657911B5" w14:textId="77777777" w:rsidR="005251DB" w:rsidRPr="00EA5FA7" w:rsidRDefault="005251DB" w:rsidP="002F0C5B">
            <w:pPr>
              <w:pStyle w:val="TAL"/>
              <w:rPr>
                <w:i/>
                <w:lang w:eastAsia="ja-JP"/>
              </w:rPr>
            </w:pPr>
          </w:p>
        </w:tc>
        <w:tc>
          <w:tcPr>
            <w:tcW w:w="1512" w:type="dxa"/>
          </w:tcPr>
          <w:p w14:paraId="70A9496F" w14:textId="77777777" w:rsidR="005251DB" w:rsidRPr="00EA5FA7" w:rsidRDefault="005251DB" w:rsidP="002F0C5B">
            <w:pPr>
              <w:pStyle w:val="TAL"/>
              <w:rPr>
                <w:lang w:eastAsia="ja-JP"/>
              </w:rPr>
            </w:pPr>
            <w:r w:rsidRPr="00EA5FA7">
              <w:t>9.3.1.12</w:t>
            </w:r>
          </w:p>
        </w:tc>
        <w:tc>
          <w:tcPr>
            <w:tcW w:w="1728" w:type="dxa"/>
          </w:tcPr>
          <w:p w14:paraId="29730AC1" w14:textId="77777777" w:rsidR="005251DB" w:rsidRPr="00EA5FA7" w:rsidRDefault="005251DB" w:rsidP="002F0C5B">
            <w:pPr>
              <w:pStyle w:val="TAL"/>
              <w:rPr>
                <w:lang w:eastAsia="ja-JP"/>
              </w:rPr>
            </w:pPr>
          </w:p>
        </w:tc>
        <w:tc>
          <w:tcPr>
            <w:tcW w:w="1080" w:type="dxa"/>
          </w:tcPr>
          <w:p w14:paraId="3D706974" w14:textId="77777777" w:rsidR="005251DB" w:rsidRPr="00EA5FA7" w:rsidRDefault="005251DB" w:rsidP="002F0C5B">
            <w:pPr>
              <w:pStyle w:val="TAC"/>
              <w:rPr>
                <w:lang w:eastAsia="ja-JP"/>
              </w:rPr>
            </w:pPr>
            <w:r w:rsidRPr="00EA5FA7">
              <w:t>YES</w:t>
            </w:r>
          </w:p>
        </w:tc>
        <w:tc>
          <w:tcPr>
            <w:tcW w:w="1080" w:type="dxa"/>
          </w:tcPr>
          <w:p w14:paraId="1C8A4ABA" w14:textId="77777777" w:rsidR="005251DB" w:rsidRPr="00EA5FA7" w:rsidRDefault="005251DB" w:rsidP="002F0C5B">
            <w:pPr>
              <w:pStyle w:val="TAC"/>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5758" w:name="_Toc20955887"/>
      <w:bookmarkStart w:id="5759" w:name="_Toc29892999"/>
      <w:bookmarkStart w:id="5760" w:name="_Toc36556936"/>
      <w:bookmarkStart w:id="5761" w:name="_Toc45832368"/>
      <w:bookmarkStart w:id="5762" w:name="_Toc51763621"/>
      <w:bookmarkStart w:id="5763" w:name="_Toc64448787"/>
      <w:bookmarkStart w:id="5764" w:name="_Toc66289446"/>
      <w:bookmarkStart w:id="5765" w:name="_Toc74154559"/>
      <w:bookmarkStart w:id="5766" w:name="_Toc81383303"/>
      <w:bookmarkStart w:id="5767" w:name="_Toc88657936"/>
      <w:bookmarkStart w:id="5768" w:name="_Toc97910848"/>
      <w:bookmarkStart w:id="5769" w:name="_Toc99038568"/>
      <w:bookmarkStart w:id="5770" w:name="_Toc99730831"/>
      <w:bookmarkStart w:id="5771" w:name="_Toc105510960"/>
      <w:bookmarkStart w:id="5772" w:name="_Toc105927492"/>
      <w:bookmarkStart w:id="5773" w:name="_Toc106110032"/>
      <w:bookmarkStart w:id="5774" w:name="_Toc113835469"/>
      <w:r w:rsidRPr="00EA5FA7">
        <w:t>9.2.3</w:t>
      </w:r>
      <w:r w:rsidRPr="00EA5FA7">
        <w:tab/>
        <w:t>RRC Message Transfer messages</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0E98AA6A" w14:textId="77777777" w:rsidR="00F970C9" w:rsidRPr="00EA5FA7" w:rsidRDefault="00F970C9" w:rsidP="001A2F98">
      <w:pPr>
        <w:pStyle w:val="Heading4"/>
      </w:pPr>
      <w:bookmarkStart w:id="5775" w:name="_Toc20955888"/>
      <w:bookmarkStart w:id="5776" w:name="_Toc29893000"/>
      <w:bookmarkStart w:id="5777" w:name="_Toc36556937"/>
      <w:bookmarkStart w:id="5778" w:name="_Toc45832369"/>
      <w:bookmarkStart w:id="5779" w:name="_Toc51763622"/>
      <w:bookmarkStart w:id="5780" w:name="_Toc64448788"/>
      <w:bookmarkStart w:id="5781" w:name="_Toc66289447"/>
      <w:bookmarkStart w:id="5782" w:name="_Toc74154560"/>
      <w:bookmarkStart w:id="5783" w:name="_Toc81383304"/>
      <w:bookmarkStart w:id="5784" w:name="_Toc88657937"/>
      <w:bookmarkStart w:id="5785" w:name="_Toc97910849"/>
      <w:bookmarkStart w:id="5786" w:name="_Toc99038569"/>
      <w:bookmarkStart w:id="5787" w:name="_Toc99730832"/>
      <w:bookmarkStart w:id="5788" w:name="_Toc105510961"/>
      <w:bookmarkStart w:id="5789" w:name="_Toc105927493"/>
      <w:bookmarkStart w:id="5790" w:name="_Toc106110033"/>
      <w:bookmarkStart w:id="5791" w:name="_Toc113835470"/>
      <w:r w:rsidRPr="00EA5FA7">
        <w:t>9.2.</w:t>
      </w:r>
      <w:r w:rsidRPr="00EA5FA7">
        <w:rPr>
          <w:rFonts w:eastAsia="Batang"/>
        </w:rPr>
        <w:t>3.1</w:t>
      </w:r>
      <w:r w:rsidRPr="00EA5FA7">
        <w:tab/>
        <w:t>INITIAL UL RRC MESSAGE TRANSFER</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61D2A876" w14:textId="77777777" w:rsidTr="00F538E4">
        <w:tc>
          <w:tcPr>
            <w:tcW w:w="2518" w:type="dxa"/>
          </w:tcPr>
          <w:p w14:paraId="79C41FC3" w14:textId="77777777" w:rsidR="00F970C9" w:rsidRPr="00EA5FA7" w:rsidRDefault="00F970C9" w:rsidP="00061CBE">
            <w:pPr>
              <w:pStyle w:val="TAH"/>
            </w:pPr>
            <w:r w:rsidRPr="00EA5FA7">
              <w:t>IE/Group Name</w:t>
            </w:r>
          </w:p>
        </w:tc>
        <w:tc>
          <w:tcPr>
            <w:tcW w:w="1190" w:type="dxa"/>
          </w:tcPr>
          <w:p w14:paraId="7403772B" w14:textId="77777777" w:rsidR="00F970C9" w:rsidRPr="00EA5FA7" w:rsidRDefault="00F970C9" w:rsidP="00061CBE">
            <w:pPr>
              <w:pStyle w:val="TAH"/>
            </w:pPr>
            <w:r w:rsidRPr="00EA5FA7">
              <w:t>Presence</w:t>
            </w:r>
          </w:p>
        </w:tc>
        <w:tc>
          <w:tcPr>
            <w:tcW w:w="900" w:type="dxa"/>
          </w:tcPr>
          <w:p w14:paraId="43FFAC39" w14:textId="77777777" w:rsidR="00F970C9" w:rsidRPr="00EA5FA7" w:rsidRDefault="00F970C9" w:rsidP="00061CBE">
            <w:pPr>
              <w:pStyle w:val="TAH"/>
            </w:pPr>
            <w:r w:rsidRPr="00EA5FA7">
              <w:t>Range</w:t>
            </w:r>
          </w:p>
        </w:tc>
        <w:tc>
          <w:tcPr>
            <w:tcW w:w="1440" w:type="dxa"/>
          </w:tcPr>
          <w:p w14:paraId="427EED6F" w14:textId="77777777" w:rsidR="00F970C9" w:rsidRPr="00EA5FA7" w:rsidRDefault="00F970C9" w:rsidP="00061CBE">
            <w:pPr>
              <w:pStyle w:val="TAH"/>
            </w:pPr>
            <w:r w:rsidRPr="00EA5FA7">
              <w:t>IE type and reference</w:t>
            </w:r>
          </w:p>
        </w:tc>
        <w:tc>
          <w:tcPr>
            <w:tcW w:w="2160"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197"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F538E4">
        <w:tc>
          <w:tcPr>
            <w:tcW w:w="2518" w:type="dxa"/>
          </w:tcPr>
          <w:p w14:paraId="69959A85" w14:textId="77777777" w:rsidR="00F970C9" w:rsidRPr="00EA5FA7" w:rsidRDefault="00F970C9" w:rsidP="00B62421">
            <w:pPr>
              <w:pStyle w:val="TAL"/>
            </w:pPr>
            <w:r w:rsidRPr="00EA5FA7">
              <w:t>Message Type</w:t>
            </w:r>
          </w:p>
        </w:tc>
        <w:tc>
          <w:tcPr>
            <w:tcW w:w="1190" w:type="dxa"/>
          </w:tcPr>
          <w:p w14:paraId="2B55D07C" w14:textId="77777777" w:rsidR="00F970C9" w:rsidRPr="00EA5FA7" w:rsidRDefault="00F970C9" w:rsidP="00B62421">
            <w:pPr>
              <w:pStyle w:val="TAL"/>
            </w:pPr>
            <w:r w:rsidRPr="00EA5FA7">
              <w:t>M</w:t>
            </w:r>
          </w:p>
        </w:tc>
        <w:tc>
          <w:tcPr>
            <w:tcW w:w="900" w:type="dxa"/>
          </w:tcPr>
          <w:p w14:paraId="162BFBAB" w14:textId="77777777" w:rsidR="00F970C9" w:rsidRPr="00EA5FA7" w:rsidRDefault="00F970C9" w:rsidP="00B62421">
            <w:pPr>
              <w:pStyle w:val="TAL"/>
            </w:pPr>
          </w:p>
        </w:tc>
        <w:tc>
          <w:tcPr>
            <w:tcW w:w="1440" w:type="dxa"/>
          </w:tcPr>
          <w:p w14:paraId="306281B3" w14:textId="77777777" w:rsidR="00F970C9" w:rsidRPr="00EA5FA7" w:rsidRDefault="00F970C9" w:rsidP="00B62421">
            <w:pPr>
              <w:pStyle w:val="TAL"/>
            </w:pPr>
            <w:r w:rsidRPr="00EA5FA7">
              <w:t>9.3.1.1</w:t>
            </w:r>
          </w:p>
        </w:tc>
        <w:tc>
          <w:tcPr>
            <w:tcW w:w="2160" w:type="dxa"/>
          </w:tcPr>
          <w:p w14:paraId="4E167ACE" w14:textId="77777777" w:rsidR="00F970C9" w:rsidRPr="00EA5FA7" w:rsidRDefault="00F970C9" w:rsidP="00B62421">
            <w:pPr>
              <w:pStyle w:val="TAL"/>
            </w:pPr>
          </w:p>
        </w:tc>
        <w:tc>
          <w:tcPr>
            <w:tcW w:w="1080" w:type="dxa"/>
          </w:tcPr>
          <w:p w14:paraId="4F721550" w14:textId="77777777" w:rsidR="00F970C9" w:rsidRPr="00EA5FA7" w:rsidRDefault="00F970C9" w:rsidP="00B62421">
            <w:pPr>
              <w:pStyle w:val="TAC"/>
            </w:pPr>
            <w:r w:rsidRPr="00EA5FA7">
              <w:t>YES</w:t>
            </w:r>
          </w:p>
        </w:tc>
        <w:tc>
          <w:tcPr>
            <w:tcW w:w="1197" w:type="dxa"/>
          </w:tcPr>
          <w:p w14:paraId="66A88E27" w14:textId="77777777" w:rsidR="00F970C9" w:rsidRPr="00EA5FA7" w:rsidRDefault="00F970C9" w:rsidP="00B62421">
            <w:pPr>
              <w:pStyle w:val="TAC"/>
            </w:pPr>
            <w:r w:rsidRPr="00EA5FA7">
              <w:t>ignore</w:t>
            </w:r>
          </w:p>
        </w:tc>
      </w:tr>
      <w:tr w:rsidR="00F970C9" w:rsidRPr="00EA5FA7" w14:paraId="15645EDE" w14:textId="77777777" w:rsidTr="00F538E4">
        <w:tc>
          <w:tcPr>
            <w:tcW w:w="2518" w:type="dxa"/>
            <w:tcBorders>
              <w:top w:val="single" w:sz="4" w:space="0" w:color="auto"/>
              <w:left w:val="single" w:sz="4" w:space="0" w:color="auto"/>
              <w:bottom w:val="single" w:sz="4" w:space="0" w:color="auto"/>
              <w:right w:val="single" w:sz="4" w:space="0" w:color="auto"/>
            </w:tcBorders>
          </w:tcPr>
          <w:p w14:paraId="38AA15C6" w14:textId="77777777" w:rsidR="00F970C9" w:rsidRPr="009A1425" w:rsidRDefault="00F970C9" w:rsidP="00B62421">
            <w:pPr>
              <w:pStyle w:val="TAL"/>
            </w:pPr>
            <w:r w:rsidRPr="009A1425">
              <w:t>gNB-DU UE F1AP ID</w:t>
            </w:r>
          </w:p>
        </w:tc>
        <w:tc>
          <w:tcPr>
            <w:tcW w:w="119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62421">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F538E4">
        <w:tc>
          <w:tcPr>
            <w:tcW w:w="2518"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62421">
            <w:pPr>
              <w:pStyle w:val="TAL"/>
            </w:pPr>
            <w:r w:rsidRPr="00EA5FA7">
              <w:t>NR CGI</w:t>
            </w:r>
          </w:p>
        </w:tc>
        <w:tc>
          <w:tcPr>
            <w:tcW w:w="119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62421">
            <w:pPr>
              <w:pStyle w:val="TAL"/>
            </w:pPr>
            <w:r w:rsidRPr="00EA5FA7">
              <w:t>9.3.1.12</w:t>
            </w:r>
          </w:p>
        </w:tc>
        <w:tc>
          <w:tcPr>
            <w:tcW w:w="2160"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F538E4">
        <w:tc>
          <w:tcPr>
            <w:tcW w:w="2518" w:type="dxa"/>
          </w:tcPr>
          <w:p w14:paraId="521C92BE" w14:textId="77777777" w:rsidR="00F970C9" w:rsidRPr="00EA5FA7" w:rsidRDefault="00F970C9" w:rsidP="00B62421">
            <w:pPr>
              <w:pStyle w:val="TAL"/>
              <w:rPr>
                <w:rFonts w:eastAsia="Batang"/>
              </w:rPr>
            </w:pPr>
            <w:r w:rsidRPr="00EA5FA7">
              <w:rPr>
                <w:rFonts w:eastAsia="Batang"/>
                <w:bCs/>
              </w:rPr>
              <w:t>C-RNTI</w:t>
            </w:r>
          </w:p>
        </w:tc>
        <w:tc>
          <w:tcPr>
            <w:tcW w:w="1190" w:type="dxa"/>
          </w:tcPr>
          <w:p w14:paraId="2D366734" w14:textId="77777777" w:rsidR="00F970C9" w:rsidRPr="00EA5FA7" w:rsidRDefault="00F970C9" w:rsidP="00B62421">
            <w:pPr>
              <w:pStyle w:val="TAL"/>
            </w:pPr>
            <w:r w:rsidRPr="00EA5FA7">
              <w:rPr>
                <w:lang w:eastAsia="zh-CN"/>
              </w:rPr>
              <w:t>M</w:t>
            </w:r>
          </w:p>
        </w:tc>
        <w:tc>
          <w:tcPr>
            <w:tcW w:w="900" w:type="dxa"/>
          </w:tcPr>
          <w:p w14:paraId="1B220A1D" w14:textId="77777777" w:rsidR="00F970C9" w:rsidRPr="00EA5FA7" w:rsidRDefault="00F970C9" w:rsidP="00B62421">
            <w:pPr>
              <w:pStyle w:val="TAL"/>
            </w:pPr>
          </w:p>
        </w:tc>
        <w:tc>
          <w:tcPr>
            <w:tcW w:w="1440" w:type="dxa"/>
          </w:tcPr>
          <w:p w14:paraId="03EAB44F" w14:textId="77777777" w:rsidR="00F970C9" w:rsidRPr="00EA5FA7" w:rsidRDefault="00F970C9" w:rsidP="00B62421">
            <w:pPr>
              <w:pStyle w:val="TAL"/>
            </w:pPr>
            <w:r w:rsidRPr="00EA5FA7">
              <w:t>9.3.1.32</w:t>
            </w:r>
          </w:p>
        </w:tc>
        <w:tc>
          <w:tcPr>
            <w:tcW w:w="2160" w:type="dxa"/>
          </w:tcPr>
          <w:p w14:paraId="5E13EFE6" w14:textId="77777777" w:rsidR="00F970C9" w:rsidRPr="00EA5FA7" w:rsidRDefault="00F970C9" w:rsidP="00B62421">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197" w:type="dxa"/>
          </w:tcPr>
          <w:p w14:paraId="67384AB0" w14:textId="77777777" w:rsidR="00F970C9" w:rsidRPr="00EA5FA7" w:rsidRDefault="00F970C9" w:rsidP="00B62421">
            <w:pPr>
              <w:pStyle w:val="TAC"/>
            </w:pPr>
            <w:r w:rsidRPr="00EA5FA7">
              <w:t>reject</w:t>
            </w:r>
          </w:p>
        </w:tc>
      </w:tr>
      <w:tr w:rsidR="00F970C9" w:rsidRPr="00EA5FA7" w14:paraId="2B825576" w14:textId="77777777" w:rsidTr="00F538E4">
        <w:tc>
          <w:tcPr>
            <w:tcW w:w="2518" w:type="dxa"/>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190" w:type="dxa"/>
          </w:tcPr>
          <w:p w14:paraId="697E83A9" w14:textId="77777777" w:rsidR="00F970C9" w:rsidRPr="00EA5FA7" w:rsidRDefault="00F970C9" w:rsidP="00B62421">
            <w:pPr>
              <w:pStyle w:val="TAL"/>
              <w:rPr>
                <w:lang w:eastAsia="zh-CN"/>
              </w:rPr>
            </w:pPr>
            <w:r w:rsidRPr="00EA5FA7">
              <w:rPr>
                <w:lang w:eastAsia="zh-CN"/>
              </w:rPr>
              <w:t>M</w:t>
            </w:r>
          </w:p>
        </w:tc>
        <w:tc>
          <w:tcPr>
            <w:tcW w:w="900" w:type="dxa"/>
          </w:tcPr>
          <w:p w14:paraId="358DDDEF" w14:textId="77777777" w:rsidR="00F970C9" w:rsidRPr="00EA5FA7" w:rsidRDefault="00F970C9" w:rsidP="00B62421">
            <w:pPr>
              <w:pStyle w:val="TAL"/>
              <w:rPr>
                <w:rFonts w:eastAsia="Yu Mincho"/>
                <w:lang w:eastAsia="ja-JP"/>
              </w:rPr>
            </w:pPr>
          </w:p>
        </w:tc>
        <w:tc>
          <w:tcPr>
            <w:tcW w:w="1440" w:type="dxa"/>
          </w:tcPr>
          <w:p w14:paraId="1E87F71D" w14:textId="77777777" w:rsidR="00F970C9" w:rsidRPr="00EA5FA7" w:rsidRDefault="00F970C9" w:rsidP="00B62421">
            <w:pPr>
              <w:pStyle w:val="TAL"/>
            </w:pPr>
            <w:r w:rsidRPr="00EA5FA7">
              <w:t>9.3.1.6</w:t>
            </w:r>
          </w:p>
        </w:tc>
        <w:tc>
          <w:tcPr>
            <w:tcW w:w="2160" w:type="dxa"/>
          </w:tcPr>
          <w:p w14:paraId="611FCC7B" w14:textId="77777777" w:rsidR="00F970C9" w:rsidRPr="00EA5FA7" w:rsidRDefault="00F970C9" w:rsidP="00B62421">
            <w:pPr>
              <w:pStyle w:val="TAL"/>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197" w:type="dxa"/>
          </w:tcPr>
          <w:p w14:paraId="0A063740" w14:textId="77777777" w:rsidR="00F970C9" w:rsidRPr="00EA5FA7" w:rsidRDefault="00F970C9" w:rsidP="00B62421">
            <w:pPr>
              <w:pStyle w:val="TAC"/>
            </w:pPr>
            <w:r w:rsidRPr="00EA5FA7">
              <w:t>reject</w:t>
            </w:r>
          </w:p>
        </w:tc>
      </w:tr>
      <w:tr w:rsidR="00F970C9" w:rsidRPr="00EA5FA7" w14:paraId="75AC0FF1" w14:textId="77777777" w:rsidTr="00F538E4">
        <w:tc>
          <w:tcPr>
            <w:tcW w:w="2518" w:type="dxa"/>
            <w:tcBorders>
              <w:top w:val="single" w:sz="4" w:space="0" w:color="auto"/>
              <w:left w:val="single" w:sz="4" w:space="0" w:color="auto"/>
              <w:bottom w:val="single" w:sz="4" w:space="0" w:color="auto"/>
              <w:right w:val="single" w:sz="4" w:space="0" w:color="auto"/>
            </w:tcBorders>
          </w:tcPr>
          <w:p w14:paraId="42156715" w14:textId="77777777" w:rsidR="00F970C9" w:rsidRPr="00EA5FA7" w:rsidRDefault="00F970C9" w:rsidP="00B62421">
            <w:pPr>
              <w:pStyle w:val="TAL"/>
              <w:rPr>
                <w:rFonts w:eastAsia="Batang"/>
                <w:bCs/>
              </w:rPr>
            </w:pPr>
            <w:r w:rsidRPr="00EA5FA7">
              <w:rPr>
                <w:rFonts w:eastAsia="Batang" w:cs="Arial"/>
                <w:bCs/>
              </w:rPr>
              <w:t>DU to CU RRC Container</w:t>
            </w:r>
          </w:p>
        </w:tc>
        <w:tc>
          <w:tcPr>
            <w:tcW w:w="119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62421">
            <w:pPr>
              <w:pStyle w:val="TAL"/>
              <w:rPr>
                <w:lang w:eastAsia="zh-CN"/>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62421">
            <w:pPr>
              <w:pStyle w:val="TAL"/>
            </w:pPr>
            <w:r w:rsidRPr="00EA5FA7">
              <w:t xml:space="preserve">OCTET STRING </w:t>
            </w:r>
          </w:p>
        </w:tc>
        <w:tc>
          <w:tcPr>
            <w:tcW w:w="2160" w:type="dxa"/>
            <w:tcBorders>
              <w:top w:val="single" w:sz="4" w:space="0" w:color="auto"/>
              <w:left w:val="single" w:sz="4" w:space="0" w:color="auto"/>
              <w:bottom w:val="single" w:sz="4" w:space="0" w:color="auto"/>
              <w:right w:val="single" w:sz="4" w:space="0" w:color="auto"/>
            </w:tcBorders>
          </w:tcPr>
          <w:p w14:paraId="5279FC8D" w14:textId="77777777" w:rsidR="00F970C9" w:rsidRPr="00EA5FA7" w:rsidRDefault="00F970C9" w:rsidP="00B62421">
            <w:pPr>
              <w:pStyle w:val="TAL"/>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3D5FB9">
        <w:tc>
          <w:tcPr>
            <w:tcW w:w="2518"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19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62421">
            <w:pPr>
              <w:pStyle w:val="TAL"/>
            </w:pPr>
            <w:r w:rsidRPr="00EA5FA7">
              <w:t>ENUMERATED (true, ...)</w:t>
            </w:r>
          </w:p>
        </w:tc>
        <w:tc>
          <w:tcPr>
            <w:tcW w:w="2160"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30196">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19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62421">
            <w:pPr>
              <w:pStyle w:val="TAL"/>
              <w:rPr>
                <w:rFonts w:cs="Arial"/>
              </w:rPr>
            </w:pPr>
            <w:r w:rsidRPr="00EA5FA7">
              <w:rPr>
                <w:rFonts w:cs="Arial"/>
              </w:rPr>
              <w:t>M</w:t>
            </w:r>
          </w:p>
        </w:tc>
        <w:tc>
          <w:tcPr>
            <w:tcW w:w="90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62421">
            <w:pPr>
              <w:pStyle w:val="TAL"/>
            </w:pPr>
            <w:r w:rsidRPr="00EA5FA7">
              <w:t>9.3.1.23</w:t>
            </w:r>
          </w:p>
        </w:tc>
        <w:tc>
          <w:tcPr>
            <w:tcW w:w="2160"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19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62421">
            <w:pPr>
              <w:pStyle w:val="TAL"/>
            </w:pPr>
            <w:r w:rsidRPr="00EA5FA7">
              <w:t>OCTET STRING (SIZE (8))</w:t>
            </w:r>
          </w:p>
        </w:tc>
        <w:tc>
          <w:tcPr>
            <w:tcW w:w="2160"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19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62421">
            <w:pPr>
              <w:pStyle w:val="TAL"/>
              <w:rPr>
                <w:rFonts w:cs="Arial"/>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62421">
            <w:pPr>
              <w:pStyle w:val="TAL"/>
            </w:pPr>
            <w:r w:rsidRPr="00EA5FA7">
              <w:t>9.3.1.6</w:t>
            </w:r>
          </w:p>
        </w:tc>
        <w:tc>
          <w:tcPr>
            <w:tcW w:w="2160" w:type="dxa"/>
            <w:tcBorders>
              <w:top w:val="single" w:sz="4" w:space="0" w:color="auto"/>
              <w:left w:val="single" w:sz="4" w:space="0" w:color="auto"/>
              <w:bottom w:val="single" w:sz="4" w:space="0" w:color="auto"/>
              <w:right w:val="single" w:sz="4" w:space="0" w:color="auto"/>
            </w:tcBorders>
          </w:tcPr>
          <w:p w14:paraId="3793C67B" w14:textId="77777777" w:rsidR="005C3975" w:rsidRPr="00EA5FA7" w:rsidRDefault="005C3975" w:rsidP="00B62421">
            <w:pPr>
              <w:pStyle w:val="TAL"/>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19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1E1E3A">
            <w:pPr>
              <w:pStyle w:val="TAL"/>
              <w:rPr>
                <w:lang w:eastAsia="zh-CN"/>
              </w:rPr>
            </w:pPr>
            <w:r>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1E1E3A">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1E1E3A">
            <w:pPr>
              <w:pStyle w:val="TAL"/>
            </w:pPr>
            <w:r>
              <w:rPr>
                <w:lang w:eastAsia="zh-CN"/>
              </w:rPr>
              <w:t>ENUMERATED(true, …)</w:t>
            </w:r>
          </w:p>
        </w:tc>
        <w:tc>
          <w:tcPr>
            <w:tcW w:w="2160"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197"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057F50">
            <w:pPr>
              <w:pStyle w:val="TAL"/>
              <w:rPr>
                <w:bCs/>
                <w:lang w:eastAsia="zh-CN"/>
              </w:rPr>
            </w:pPr>
            <w:r>
              <w:rPr>
                <w:rFonts w:eastAsia="Batang"/>
                <w:bCs/>
              </w:rPr>
              <w:t>SDT Information</w:t>
            </w:r>
          </w:p>
        </w:tc>
        <w:tc>
          <w:tcPr>
            <w:tcW w:w="119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057F50">
            <w:pPr>
              <w:pStyle w:val="TAL"/>
              <w:rPr>
                <w:lang w:eastAsia="zh-CN"/>
              </w:rPr>
            </w:pPr>
            <w:r w:rsidRPr="0098703A">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057F50">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057F50">
            <w:pPr>
              <w:pStyle w:val="TAL"/>
              <w:rPr>
                <w:lang w:eastAsia="zh-CN"/>
              </w:rPr>
            </w:pPr>
            <w:r>
              <w:t>9.3.1.262</w:t>
            </w:r>
          </w:p>
        </w:tc>
        <w:tc>
          <w:tcPr>
            <w:tcW w:w="2160"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197"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C7959">
            <w:pPr>
              <w:pStyle w:val="TAL"/>
              <w:rPr>
                <w:rFonts w:eastAsia="Batang"/>
                <w:bCs/>
              </w:rPr>
            </w:pPr>
            <w:r>
              <w:rPr>
                <w:rFonts w:eastAsia="Helvetica" w:cs="Arial"/>
                <w:bCs/>
              </w:rPr>
              <w:t>Sidelink Relay Configuration</w:t>
            </w:r>
          </w:p>
        </w:tc>
        <w:tc>
          <w:tcPr>
            <w:tcW w:w="119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C7959">
            <w:pPr>
              <w:pStyle w:val="TAL"/>
              <w:rPr>
                <w:lang w:eastAsia="zh-CN"/>
              </w:rPr>
            </w:pPr>
            <w:r>
              <w:rPr>
                <w:rFonts w:cs="Arial"/>
                <w:lang w:eastAsia="zh-CN"/>
              </w:rPr>
              <w:t>O</w:t>
            </w:r>
          </w:p>
        </w:tc>
        <w:tc>
          <w:tcPr>
            <w:tcW w:w="90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C7959">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C7959">
            <w:pPr>
              <w:pStyle w:val="TAL"/>
            </w:pPr>
            <w:r w:rsidRPr="00D25507">
              <w:rPr>
                <w:rFonts w:cs="Arial"/>
              </w:rPr>
              <w:t>9.3.1.26</w:t>
            </w:r>
            <w:r>
              <w:rPr>
                <w:rFonts w:cs="Arial"/>
              </w:rPr>
              <w:t>4</w:t>
            </w:r>
          </w:p>
        </w:tc>
        <w:tc>
          <w:tcPr>
            <w:tcW w:w="2160"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197"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1A2F98">
      <w:pPr>
        <w:pStyle w:val="Heading4"/>
      </w:pPr>
      <w:bookmarkStart w:id="5792" w:name="_Toc20955889"/>
      <w:bookmarkStart w:id="5793" w:name="_Toc29893001"/>
      <w:bookmarkStart w:id="5794" w:name="_Toc36556938"/>
      <w:bookmarkStart w:id="5795" w:name="_Toc45832370"/>
      <w:bookmarkStart w:id="5796" w:name="_Toc51763623"/>
      <w:bookmarkStart w:id="5797" w:name="_Toc64448789"/>
      <w:bookmarkStart w:id="5798" w:name="_Toc66289448"/>
      <w:bookmarkStart w:id="5799" w:name="_Toc74154561"/>
      <w:bookmarkStart w:id="5800" w:name="_Toc81383305"/>
      <w:bookmarkStart w:id="5801" w:name="_Toc88657938"/>
      <w:bookmarkStart w:id="5802" w:name="_Toc97910850"/>
      <w:bookmarkStart w:id="5803" w:name="_Toc99038570"/>
      <w:bookmarkStart w:id="5804" w:name="_Toc99730833"/>
      <w:bookmarkStart w:id="5805" w:name="_Toc105510962"/>
      <w:bookmarkStart w:id="5806" w:name="_Toc105927494"/>
      <w:bookmarkStart w:id="5807" w:name="_Toc106110034"/>
      <w:bookmarkStart w:id="5808" w:name="_Toc113835471"/>
      <w:r w:rsidRPr="00EA5FA7">
        <w:t>9.2.</w:t>
      </w:r>
      <w:r w:rsidRPr="00EA5FA7">
        <w:rPr>
          <w:rFonts w:eastAsia="Batang"/>
        </w:rPr>
        <w:t>3.2</w:t>
      </w:r>
      <w:r w:rsidRPr="00EA5FA7">
        <w:rPr>
          <w:rFonts w:eastAsia="Batang"/>
        </w:rPr>
        <w:tab/>
      </w:r>
      <w:r w:rsidRPr="00EA5FA7">
        <w:t>DL RRC MESSAGE TRANSFER</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1ED81728" w14:textId="77777777" w:rsidR="00F970C9" w:rsidRPr="00EA5FA7" w:rsidRDefault="00F970C9" w:rsidP="001A2F98">
      <w:pPr>
        <w:keepNext/>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1A2F98">
      <w:pPr>
        <w:keepNext/>
        <w:rPr>
          <w:rFonts w:eastAsia="Batang"/>
        </w:rPr>
      </w:pPr>
      <w:r w:rsidRPr="00EA5FA7">
        <w:t xml:space="preserve">Direction: gNB-CU </w:t>
      </w:r>
      <w:r w:rsidRPr="00EA5FA7">
        <w:sym w:font="Symbol" w:char="F0AE"/>
      </w:r>
      <w:r w:rsidRPr="00EA5FA7">
        <w:t>gNB-D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20EA4DAF" w14:textId="77777777" w:rsidTr="00A41C31">
        <w:tc>
          <w:tcPr>
            <w:tcW w:w="2518" w:type="dxa"/>
          </w:tcPr>
          <w:p w14:paraId="2156127C" w14:textId="77777777" w:rsidR="00F970C9" w:rsidRPr="00EA5FA7" w:rsidRDefault="00F970C9" w:rsidP="00A41C31">
            <w:pPr>
              <w:pStyle w:val="TAH"/>
            </w:pPr>
            <w:r w:rsidRPr="00EA5FA7">
              <w:t>IE/Group Name</w:t>
            </w:r>
          </w:p>
        </w:tc>
        <w:tc>
          <w:tcPr>
            <w:tcW w:w="1190" w:type="dxa"/>
          </w:tcPr>
          <w:p w14:paraId="7E0FF549" w14:textId="77777777" w:rsidR="00F970C9" w:rsidRPr="00EA5FA7" w:rsidRDefault="00F970C9" w:rsidP="00A41C31">
            <w:pPr>
              <w:pStyle w:val="TAH"/>
            </w:pPr>
            <w:r w:rsidRPr="00EA5FA7">
              <w:t>Presence</w:t>
            </w:r>
          </w:p>
        </w:tc>
        <w:tc>
          <w:tcPr>
            <w:tcW w:w="900" w:type="dxa"/>
          </w:tcPr>
          <w:p w14:paraId="4541F458" w14:textId="77777777" w:rsidR="00F970C9" w:rsidRPr="00EA5FA7" w:rsidRDefault="00F970C9" w:rsidP="00A41C31">
            <w:pPr>
              <w:pStyle w:val="TAH"/>
            </w:pPr>
            <w:r w:rsidRPr="00EA5FA7">
              <w:t>Range</w:t>
            </w:r>
          </w:p>
        </w:tc>
        <w:tc>
          <w:tcPr>
            <w:tcW w:w="1440" w:type="dxa"/>
          </w:tcPr>
          <w:p w14:paraId="0E47B381" w14:textId="77777777" w:rsidR="00F970C9" w:rsidRPr="00EA5FA7" w:rsidRDefault="00F970C9" w:rsidP="00A41C31">
            <w:pPr>
              <w:pStyle w:val="TAH"/>
            </w:pPr>
            <w:r w:rsidRPr="00EA5FA7">
              <w:t>IE type and reference</w:t>
            </w:r>
          </w:p>
        </w:tc>
        <w:tc>
          <w:tcPr>
            <w:tcW w:w="2160" w:type="dxa"/>
          </w:tcPr>
          <w:p w14:paraId="6FBE260A" w14:textId="77777777" w:rsidR="00F970C9" w:rsidRPr="00EA5FA7" w:rsidRDefault="00F970C9" w:rsidP="00A41C31">
            <w:pPr>
              <w:pStyle w:val="TAH"/>
            </w:pPr>
            <w:r w:rsidRPr="00EA5FA7">
              <w:t>Semantics description</w:t>
            </w:r>
          </w:p>
        </w:tc>
        <w:tc>
          <w:tcPr>
            <w:tcW w:w="1080" w:type="dxa"/>
          </w:tcPr>
          <w:p w14:paraId="6CC64717" w14:textId="77777777" w:rsidR="00F970C9" w:rsidRPr="00EA5FA7" w:rsidRDefault="00F970C9" w:rsidP="00A41C31">
            <w:pPr>
              <w:pStyle w:val="TAH"/>
            </w:pPr>
            <w:r w:rsidRPr="00EA5FA7">
              <w:t>Criticality</w:t>
            </w:r>
          </w:p>
        </w:tc>
        <w:tc>
          <w:tcPr>
            <w:tcW w:w="1197" w:type="dxa"/>
          </w:tcPr>
          <w:p w14:paraId="0DA22822" w14:textId="77777777" w:rsidR="00F970C9" w:rsidRPr="00EA5FA7" w:rsidRDefault="00F970C9" w:rsidP="00A41C31">
            <w:pPr>
              <w:pStyle w:val="TAH"/>
              <w:rPr>
                <w:b w:val="0"/>
              </w:rPr>
            </w:pPr>
            <w:r w:rsidRPr="00EA5FA7">
              <w:t>Assigned Criticality</w:t>
            </w:r>
          </w:p>
        </w:tc>
      </w:tr>
      <w:tr w:rsidR="00F970C9" w:rsidRPr="00EA5FA7" w14:paraId="5B16C154" w14:textId="77777777" w:rsidTr="00A41C31">
        <w:tc>
          <w:tcPr>
            <w:tcW w:w="2518" w:type="dxa"/>
          </w:tcPr>
          <w:p w14:paraId="57B3084B" w14:textId="77777777" w:rsidR="00F970C9" w:rsidRPr="00EA5FA7" w:rsidRDefault="00F970C9" w:rsidP="0063177A">
            <w:pPr>
              <w:pStyle w:val="TAL"/>
            </w:pPr>
            <w:r w:rsidRPr="00EA5FA7">
              <w:t>Message Type</w:t>
            </w:r>
          </w:p>
        </w:tc>
        <w:tc>
          <w:tcPr>
            <w:tcW w:w="1190" w:type="dxa"/>
          </w:tcPr>
          <w:p w14:paraId="0A51F74C" w14:textId="77777777" w:rsidR="00F970C9" w:rsidRPr="00EA5FA7" w:rsidRDefault="00F970C9" w:rsidP="0063177A">
            <w:pPr>
              <w:pStyle w:val="TAL"/>
            </w:pPr>
            <w:r w:rsidRPr="00EA5FA7">
              <w:t>M</w:t>
            </w:r>
          </w:p>
        </w:tc>
        <w:tc>
          <w:tcPr>
            <w:tcW w:w="900" w:type="dxa"/>
          </w:tcPr>
          <w:p w14:paraId="0588CE1E" w14:textId="77777777" w:rsidR="00F970C9" w:rsidRPr="00EA5FA7" w:rsidRDefault="00F970C9" w:rsidP="0063177A">
            <w:pPr>
              <w:pStyle w:val="TAL"/>
            </w:pPr>
          </w:p>
        </w:tc>
        <w:tc>
          <w:tcPr>
            <w:tcW w:w="1440" w:type="dxa"/>
          </w:tcPr>
          <w:p w14:paraId="6C580E84" w14:textId="77777777" w:rsidR="00F970C9" w:rsidRPr="00EA5FA7" w:rsidRDefault="00F970C9" w:rsidP="0063177A">
            <w:pPr>
              <w:pStyle w:val="TAL"/>
            </w:pPr>
            <w:r w:rsidRPr="00EA5FA7">
              <w:t>9.3.1.1</w:t>
            </w:r>
          </w:p>
        </w:tc>
        <w:tc>
          <w:tcPr>
            <w:tcW w:w="2160" w:type="dxa"/>
          </w:tcPr>
          <w:p w14:paraId="0931D1F2" w14:textId="77777777" w:rsidR="00F970C9" w:rsidRPr="00EA5FA7" w:rsidRDefault="00F970C9" w:rsidP="0063177A">
            <w:pPr>
              <w:pStyle w:val="TAL"/>
            </w:pPr>
          </w:p>
        </w:tc>
        <w:tc>
          <w:tcPr>
            <w:tcW w:w="1080" w:type="dxa"/>
          </w:tcPr>
          <w:p w14:paraId="574FEB48" w14:textId="77777777" w:rsidR="00F970C9" w:rsidRPr="00EA5FA7" w:rsidRDefault="00F970C9" w:rsidP="003E269F">
            <w:pPr>
              <w:pStyle w:val="TAC"/>
            </w:pPr>
            <w:r w:rsidRPr="00EA5FA7">
              <w:t>YES</w:t>
            </w:r>
          </w:p>
        </w:tc>
        <w:tc>
          <w:tcPr>
            <w:tcW w:w="1197" w:type="dxa"/>
          </w:tcPr>
          <w:p w14:paraId="3002161A" w14:textId="77777777" w:rsidR="00F970C9" w:rsidRPr="00EA5FA7" w:rsidRDefault="00F970C9" w:rsidP="003E269F">
            <w:pPr>
              <w:pStyle w:val="TAC"/>
            </w:pPr>
            <w:r w:rsidRPr="00EA5FA7">
              <w:t>ignore</w:t>
            </w:r>
          </w:p>
        </w:tc>
      </w:tr>
      <w:tr w:rsidR="00F970C9" w:rsidRPr="00EA5FA7" w14:paraId="6E77DCD9" w14:textId="77777777" w:rsidTr="00A41C31">
        <w:tc>
          <w:tcPr>
            <w:tcW w:w="2518" w:type="dxa"/>
          </w:tcPr>
          <w:p w14:paraId="1303A436" w14:textId="77777777" w:rsidR="00F970C9" w:rsidRPr="00EA5FA7" w:rsidRDefault="00F970C9" w:rsidP="0063177A">
            <w:pPr>
              <w:pStyle w:val="TAL"/>
              <w:rPr>
                <w:rFonts w:eastAsia="Batang"/>
              </w:rPr>
            </w:pPr>
            <w:r w:rsidRPr="00EA5FA7">
              <w:rPr>
                <w:rFonts w:eastAsia="Batang"/>
                <w:bCs/>
              </w:rPr>
              <w:t>gNB-CU</w:t>
            </w:r>
            <w:r w:rsidRPr="00EA5FA7">
              <w:rPr>
                <w:bCs/>
              </w:rPr>
              <w:t xml:space="preserve"> UE F1AP ID</w:t>
            </w:r>
          </w:p>
        </w:tc>
        <w:tc>
          <w:tcPr>
            <w:tcW w:w="1190" w:type="dxa"/>
          </w:tcPr>
          <w:p w14:paraId="0DBF664A" w14:textId="77777777" w:rsidR="00F970C9" w:rsidRPr="00EA5FA7" w:rsidRDefault="00F970C9" w:rsidP="004271DE">
            <w:pPr>
              <w:pStyle w:val="TAL"/>
            </w:pPr>
            <w:r w:rsidRPr="00EA5FA7">
              <w:rPr>
                <w:lang w:eastAsia="zh-CN"/>
              </w:rPr>
              <w:t>M</w:t>
            </w:r>
          </w:p>
        </w:tc>
        <w:tc>
          <w:tcPr>
            <w:tcW w:w="900" w:type="dxa"/>
          </w:tcPr>
          <w:p w14:paraId="02C3E0FB" w14:textId="77777777" w:rsidR="00F970C9" w:rsidRPr="00EA5FA7" w:rsidRDefault="00F970C9" w:rsidP="00C024CA">
            <w:pPr>
              <w:pStyle w:val="TAL"/>
            </w:pPr>
          </w:p>
        </w:tc>
        <w:tc>
          <w:tcPr>
            <w:tcW w:w="1440" w:type="dxa"/>
          </w:tcPr>
          <w:p w14:paraId="2F9AA439" w14:textId="77777777" w:rsidR="00F970C9" w:rsidRPr="00EA5FA7" w:rsidRDefault="00F970C9" w:rsidP="00784443">
            <w:pPr>
              <w:pStyle w:val="TAL"/>
            </w:pPr>
            <w:r w:rsidRPr="00EA5FA7">
              <w:t>9.3.1.4</w:t>
            </w:r>
          </w:p>
        </w:tc>
        <w:tc>
          <w:tcPr>
            <w:tcW w:w="2160" w:type="dxa"/>
          </w:tcPr>
          <w:p w14:paraId="5A9AEA89" w14:textId="77777777" w:rsidR="00F970C9" w:rsidRPr="00EA5FA7" w:rsidRDefault="00F970C9" w:rsidP="00E84E38">
            <w:pPr>
              <w:pStyle w:val="TAL"/>
            </w:pPr>
          </w:p>
        </w:tc>
        <w:tc>
          <w:tcPr>
            <w:tcW w:w="1080" w:type="dxa"/>
          </w:tcPr>
          <w:p w14:paraId="042473B9" w14:textId="77777777" w:rsidR="00F970C9" w:rsidRPr="00EA5FA7" w:rsidRDefault="00F970C9" w:rsidP="003E269F">
            <w:pPr>
              <w:pStyle w:val="TAC"/>
              <w:rPr>
                <w:rFonts w:eastAsia="MS Mincho"/>
              </w:rPr>
            </w:pPr>
            <w:r w:rsidRPr="00EA5FA7">
              <w:t>YES</w:t>
            </w:r>
          </w:p>
        </w:tc>
        <w:tc>
          <w:tcPr>
            <w:tcW w:w="1197" w:type="dxa"/>
          </w:tcPr>
          <w:p w14:paraId="05782D8B" w14:textId="77777777" w:rsidR="00F970C9" w:rsidRPr="00EA5FA7" w:rsidRDefault="00F970C9" w:rsidP="003E269F">
            <w:pPr>
              <w:pStyle w:val="TAC"/>
            </w:pPr>
            <w:r w:rsidRPr="00EA5FA7">
              <w:t>reject</w:t>
            </w:r>
          </w:p>
        </w:tc>
      </w:tr>
      <w:tr w:rsidR="00F970C9" w:rsidRPr="00EA5FA7" w14:paraId="2BA98683" w14:textId="77777777" w:rsidTr="00332A83">
        <w:tc>
          <w:tcPr>
            <w:tcW w:w="2518" w:type="dxa"/>
            <w:tcBorders>
              <w:top w:val="single" w:sz="4" w:space="0" w:color="auto"/>
              <w:left w:val="single" w:sz="4" w:space="0" w:color="auto"/>
              <w:bottom w:val="single" w:sz="4" w:space="0" w:color="auto"/>
              <w:right w:val="single" w:sz="4" w:space="0" w:color="auto"/>
            </w:tcBorders>
          </w:tcPr>
          <w:p w14:paraId="0760693F" w14:textId="77777777" w:rsidR="00F970C9" w:rsidRPr="009A1425" w:rsidRDefault="00F970C9" w:rsidP="0063177A">
            <w:pPr>
              <w:pStyle w:val="TAL"/>
              <w:rPr>
                <w:rFonts w:eastAsia="Batang"/>
              </w:rPr>
            </w:pPr>
            <w:r w:rsidRPr="009A1425">
              <w:rPr>
                <w:rFonts w:eastAsia="Batang"/>
              </w:rPr>
              <w:t>gNB-DU UE F1AP ID</w:t>
            </w:r>
          </w:p>
        </w:tc>
        <w:tc>
          <w:tcPr>
            <w:tcW w:w="119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4271DE">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C024CA">
            <w:pPr>
              <w:pStyle w:val="TAL"/>
            </w:pPr>
          </w:p>
        </w:tc>
        <w:tc>
          <w:tcPr>
            <w:tcW w:w="1440"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78444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E84E38">
            <w:pPr>
              <w:pStyle w:val="TAL"/>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E269F">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E269F">
            <w:pPr>
              <w:pStyle w:val="TAC"/>
            </w:pPr>
            <w:r w:rsidRPr="00EA5FA7">
              <w:t>reject</w:t>
            </w:r>
          </w:p>
        </w:tc>
      </w:tr>
      <w:tr w:rsidR="00F970C9" w:rsidRPr="00EA5FA7" w14:paraId="755918ED" w14:textId="77777777" w:rsidTr="00A41C31">
        <w:tc>
          <w:tcPr>
            <w:tcW w:w="2518" w:type="dxa"/>
          </w:tcPr>
          <w:p w14:paraId="219A0E75" w14:textId="77777777" w:rsidR="00F970C9" w:rsidRPr="00EA5FA7" w:rsidRDefault="00F970C9" w:rsidP="0063177A">
            <w:pPr>
              <w:pStyle w:val="TAL"/>
            </w:pPr>
            <w:r w:rsidRPr="00EA5FA7">
              <w:rPr>
                <w:bCs/>
                <w:lang w:eastAsia="zh-CN"/>
              </w:rPr>
              <w:t>old gNB-DU UE F1AP ID</w:t>
            </w:r>
          </w:p>
        </w:tc>
        <w:tc>
          <w:tcPr>
            <w:tcW w:w="1190" w:type="dxa"/>
          </w:tcPr>
          <w:p w14:paraId="2E296131" w14:textId="77777777" w:rsidR="00F970C9" w:rsidRPr="00EA5FA7" w:rsidRDefault="00F970C9" w:rsidP="004271DE">
            <w:pPr>
              <w:pStyle w:val="TAL"/>
            </w:pPr>
            <w:r w:rsidRPr="00EA5FA7">
              <w:rPr>
                <w:lang w:eastAsia="zh-CN"/>
              </w:rPr>
              <w:t>O</w:t>
            </w:r>
          </w:p>
        </w:tc>
        <w:tc>
          <w:tcPr>
            <w:tcW w:w="900" w:type="dxa"/>
          </w:tcPr>
          <w:p w14:paraId="0482619B" w14:textId="77777777" w:rsidR="00F970C9" w:rsidRPr="00EA5FA7" w:rsidRDefault="00F970C9" w:rsidP="00C024CA">
            <w:pPr>
              <w:pStyle w:val="TAL"/>
            </w:pPr>
          </w:p>
        </w:tc>
        <w:tc>
          <w:tcPr>
            <w:tcW w:w="1440" w:type="dxa"/>
          </w:tcPr>
          <w:p w14:paraId="18E731C1" w14:textId="77777777" w:rsidR="00F970C9" w:rsidRPr="00EA5FA7" w:rsidRDefault="00F970C9" w:rsidP="00784443">
            <w:pPr>
              <w:pStyle w:val="TAL"/>
            </w:pPr>
            <w:r w:rsidRPr="00EA5FA7">
              <w:rPr>
                <w:lang w:eastAsia="zh-CN"/>
              </w:rPr>
              <w:t>9.3.1.5</w:t>
            </w:r>
          </w:p>
        </w:tc>
        <w:tc>
          <w:tcPr>
            <w:tcW w:w="2160" w:type="dxa"/>
          </w:tcPr>
          <w:p w14:paraId="786C86A9" w14:textId="77777777" w:rsidR="00F970C9" w:rsidRPr="00EA5FA7" w:rsidRDefault="00F970C9" w:rsidP="00E84E38">
            <w:pPr>
              <w:pStyle w:val="TAL"/>
            </w:pPr>
          </w:p>
        </w:tc>
        <w:tc>
          <w:tcPr>
            <w:tcW w:w="1080" w:type="dxa"/>
          </w:tcPr>
          <w:p w14:paraId="76770185" w14:textId="77777777" w:rsidR="00F970C9" w:rsidRPr="00EA5FA7" w:rsidRDefault="00F970C9" w:rsidP="003E269F">
            <w:pPr>
              <w:pStyle w:val="TAC"/>
            </w:pPr>
            <w:r w:rsidRPr="00EA5FA7">
              <w:rPr>
                <w:lang w:eastAsia="zh-CN"/>
              </w:rPr>
              <w:t>YES</w:t>
            </w:r>
          </w:p>
        </w:tc>
        <w:tc>
          <w:tcPr>
            <w:tcW w:w="1197" w:type="dxa"/>
          </w:tcPr>
          <w:p w14:paraId="4E823C88" w14:textId="77777777" w:rsidR="00F970C9" w:rsidRPr="00EA5FA7" w:rsidRDefault="00F970C9" w:rsidP="003E269F">
            <w:pPr>
              <w:pStyle w:val="TAC"/>
            </w:pPr>
            <w:r w:rsidRPr="00EA5FA7">
              <w:rPr>
                <w:lang w:eastAsia="zh-CN"/>
              </w:rPr>
              <w:t>reject</w:t>
            </w:r>
          </w:p>
        </w:tc>
      </w:tr>
      <w:tr w:rsidR="00F970C9" w:rsidRPr="00EA5FA7" w14:paraId="39E0F962" w14:textId="77777777" w:rsidTr="00A41C31">
        <w:tc>
          <w:tcPr>
            <w:tcW w:w="2518" w:type="dxa"/>
          </w:tcPr>
          <w:p w14:paraId="761E2F09" w14:textId="77777777" w:rsidR="00F970C9" w:rsidRPr="00EA5FA7" w:rsidRDefault="00F970C9" w:rsidP="0063177A">
            <w:pPr>
              <w:pStyle w:val="TAL"/>
              <w:rPr>
                <w:rFonts w:eastAsia="Batang"/>
                <w:bCs/>
              </w:rPr>
            </w:pPr>
            <w:r w:rsidRPr="00EA5FA7">
              <w:rPr>
                <w:rFonts w:eastAsia="Batang"/>
                <w:bCs/>
              </w:rPr>
              <w:t>SRB ID</w:t>
            </w:r>
          </w:p>
        </w:tc>
        <w:tc>
          <w:tcPr>
            <w:tcW w:w="1190" w:type="dxa"/>
          </w:tcPr>
          <w:p w14:paraId="7EFF5EAE" w14:textId="77777777" w:rsidR="00F970C9" w:rsidRPr="00EA5FA7" w:rsidRDefault="00F970C9" w:rsidP="004271DE">
            <w:pPr>
              <w:pStyle w:val="TAL"/>
              <w:rPr>
                <w:lang w:eastAsia="zh-CN"/>
              </w:rPr>
            </w:pPr>
            <w:r w:rsidRPr="00EA5FA7">
              <w:rPr>
                <w:lang w:eastAsia="zh-CN"/>
              </w:rPr>
              <w:t>M</w:t>
            </w:r>
          </w:p>
        </w:tc>
        <w:tc>
          <w:tcPr>
            <w:tcW w:w="900" w:type="dxa"/>
          </w:tcPr>
          <w:p w14:paraId="25E04780" w14:textId="77777777" w:rsidR="00F970C9" w:rsidRPr="00EA5FA7" w:rsidRDefault="00F970C9" w:rsidP="00C024CA">
            <w:pPr>
              <w:pStyle w:val="TAL"/>
            </w:pPr>
          </w:p>
        </w:tc>
        <w:tc>
          <w:tcPr>
            <w:tcW w:w="1440" w:type="dxa"/>
          </w:tcPr>
          <w:p w14:paraId="2823D0F1" w14:textId="77777777" w:rsidR="00F970C9" w:rsidRPr="00EA5FA7" w:rsidRDefault="00F970C9" w:rsidP="00784443">
            <w:pPr>
              <w:pStyle w:val="TAL"/>
            </w:pPr>
            <w:r w:rsidRPr="00EA5FA7">
              <w:rPr>
                <w:snapToGrid w:val="0"/>
              </w:rPr>
              <w:t>9.3.1.7</w:t>
            </w:r>
          </w:p>
        </w:tc>
        <w:tc>
          <w:tcPr>
            <w:tcW w:w="2160" w:type="dxa"/>
          </w:tcPr>
          <w:p w14:paraId="0113866B" w14:textId="77777777" w:rsidR="00F970C9" w:rsidRPr="00EA5FA7" w:rsidRDefault="00F970C9" w:rsidP="00E84E38">
            <w:pPr>
              <w:pStyle w:val="TAL"/>
            </w:pPr>
          </w:p>
        </w:tc>
        <w:tc>
          <w:tcPr>
            <w:tcW w:w="1080" w:type="dxa"/>
          </w:tcPr>
          <w:p w14:paraId="65187AAE" w14:textId="77777777" w:rsidR="00F970C9" w:rsidRPr="00EA5FA7" w:rsidRDefault="00F970C9" w:rsidP="003E269F">
            <w:pPr>
              <w:pStyle w:val="TAC"/>
            </w:pPr>
            <w:r w:rsidRPr="00EA5FA7">
              <w:t>YES</w:t>
            </w:r>
          </w:p>
        </w:tc>
        <w:tc>
          <w:tcPr>
            <w:tcW w:w="1197" w:type="dxa"/>
          </w:tcPr>
          <w:p w14:paraId="77274DCF" w14:textId="77777777" w:rsidR="00F970C9" w:rsidRPr="00EA5FA7" w:rsidRDefault="00F970C9" w:rsidP="003E269F">
            <w:pPr>
              <w:pStyle w:val="TAC"/>
            </w:pPr>
            <w:r w:rsidRPr="00EA5FA7">
              <w:t>reject</w:t>
            </w:r>
          </w:p>
        </w:tc>
      </w:tr>
      <w:tr w:rsidR="00F970C9" w:rsidRPr="00EA5FA7" w14:paraId="35B086C0" w14:textId="77777777" w:rsidTr="00A41C31">
        <w:tc>
          <w:tcPr>
            <w:tcW w:w="2518" w:type="dxa"/>
          </w:tcPr>
          <w:p w14:paraId="06CBEFC2" w14:textId="77777777" w:rsidR="00F970C9" w:rsidRPr="00EA5FA7" w:rsidRDefault="00F970C9" w:rsidP="0063177A">
            <w:pPr>
              <w:pStyle w:val="TAL"/>
              <w:rPr>
                <w:rFonts w:eastAsia="Batang"/>
                <w:bCs/>
              </w:rPr>
            </w:pPr>
            <w:r w:rsidRPr="00EA5FA7">
              <w:rPr>
                <w:rFonts w:eastAsia="Batang"/>
                <w:bCs/>
              </w:rPr>
              <w:t xml:space="preserve">Execute Duplication </w:t>
            </w:r>
          </w:p>
        </w:tc>
        <w:tc>
          <w:tcPr>
            <w:tcW w:w="1190" w:type="dxa"/>
          </w:tcPr>
          <w:p w14:paraId="58B9A012" w14:textId="77777777" w:rsidR="00F970C9" w:rsidRPr="00EA5FA7" w:rsidRDefault="00F970C9" w:rsidP="004271DE">
            <w:pPr>
              <w:pStyle w:val="TAL"/>
              <w:rPr>
                <w:lang w:eastAsia="zh-CN"/>
              </w:rPr>
            </w:pPr>
            <w:r w:rsidRPr="00EA5FA7">
              <w:rPr>
                <w:lang w:eastAsia="zh-CN"/>
              </w:rPr>
              <w:t>O</w:t>
            </w:r>
          </w:p>
        </w:tc>
        <w:tc>
          <w:tcPr>
            <w:tcW w:w="900" w:type="dxa"/>
          </w:tcPr>
          <w:p w14:paraId="643EAE06" w14:textId="77777777" w:rsidR="00F970C9" w:rsidRPr="00EA5FA7" w:rsidRDefault="00F970C9" w:rsidP="00C024CA">
            <w:pPr>
              <w:pStyle w:val="TAL"/>
            </w:pPr>
          </w:p>
        </w:tc>
        <w:tc>
          <w:tcPr>
            <w:tcW w:w="1440" w:type="dxa"/>
          </w:tcPr>
          <w:p w14:paraId="53A71410" w14:textId="77777777" w:rsidR="00F970C9" w:rsidRPr="00EA5FA7" w:rsidRDefault="00F970C9" w:rsidP="00784443">
            <w:pPr>
              <w:pStyle w:val="TAL"/>
              <w:rPr>
                <w:snapToGrid w:val="0"/>
              </w:rPr>
            </w:pPr>
            <w:r w:rsidRPr="00EA5FA7">
              <w:rPr>
                <w:snapToGrid w:val="0"/>
              </w:rPr>
              <w:t>ENUMERATED (true, ...)</w:t>
            </w:r>
          </w:p>
        </w:tc>
        <w:tc>
          <w:tcPr>
            <w:tcW w:w="2160" w:type="dxa"/>
          </w:tcPr>
          <w:p w14:paraId="4BB99BA1" w14:textId="77777777" w:rsidR="00F970C9" w:rsidRPr="00EA5FA7" w:rsidRDefault="00F970C9" w:rsidP="00E84E38">
            <w:pPr>
              <w:pStyle w:val="TAL"/>
            </w:pPr>
          </w:p>
        </w:tc>
        <w:tc>
          <w:tcPr>
            <w:tcW w:w="1080" w:type="dxa"/>
          </w:tcPr>
          <w:p w14:paraId="2A9445F5" w14:textId="77777777" w:rsidR="00F970C9" w:rsidRPr="00EA5FA7" w:rsidRDefault="00F970C9" w:rsidP="003E269F">
            <w:pPr>
              <w:pStyle w:val="TAC"/>
            </w:pPr>
            <w:r w:rsidRPr="00EA5FA7">
              <w:t>YES</w:t>
            </w:r>
          </w:p>
        </w:tc>
        <w:tc>
          <w:tcPr>
            <w:tcW w:w="1197" w:type="dxa"/>
          </w:tcPr>
          <w:p w14:paraId="154C9303" w14:textId="77777777" w:rsidR="00F970C9" w:rsidRPr="00EA5FA7" w:rsidRDefault="00F970C9" w:rsidP="003E269F">
            <w:pPr>
              <w:pStyle w:val="TAC"/>
            </w:pPr>
            <w:r w:rsidRPr="00EA5FA7">
              <w:t>ignore</w:t>
            </w:r>
          </w:p>
        </w:tc>
      </w:tr>
      <w:tr w:rsidR="00F970C9" w:rsidRPr="00EA5FA7" w14:paraId="46E97503" w14:textId="77777777" w:rsidTr="00A41C31">
        <w:tc>
          <w:tcPr>
            <w:tcW w:w="2518" w:type="dxa"/>
          </w:tcPr>
          <w:p w14:paraId="502E311E" w14:textId="77777777" w:rsidR="00F970C9" w:rsidRPr="00EA5FA7" w:rsidRDefault="00F970C9" w:rsidP="0063177A">
            <w:pPr>
              <w:pStyle w:val="TAL"/>
              <w:rPr>
                <w:rFonts w:eastAsia="Batang"/>
                <w:bCs/>
              </w:rPr>
            </w:pPr>
            <w:r w:rsidRPr="00EA5FA7">
              <w:rPr>
                <w:rFonts w:eastAsia="Batang"/>
                <w:bCs/>
              </w:rPr>
              <w:t>RRC-Container</w:t>
            </w:r>
          </w:p>
        </w:tc>
        <w:tc>
          <w:tcPr>
            <w:tcW w:w="1190" w:type="dxa"/>
          </w:tcPr>
          <w:p w14:paraId="171F1CAD" w14:textId="77777777" w:rsidR="00F970C9" w:rsidRPr="00EA5FA7" w:rsidRDefault="00F970C9" w:rsidP="004271DE">
            <w:pPr>
              <w:pStyle w:val="TAL"/>
              <w:rPr>
                <w:lang w:eastAsia="zh-CN"/>
              </w:rPr>
            </w:pPr>
            <w:r w:rsidRPr="00EA5FA7">
              <w:rPr>
                <w:lang w:eastAsia="zh-CN"/>
              </w:rPr>
              <w:t>M</w:t>
            </w:r>
          </w:p>
        </w:tc>
        <w:tc>
          <w:tcPr>
            <w:tcW w:w="900" w:type="dxa"/>
          </w:tcPr>
          <w:p w14:paraId="1F9BC4FC" w14:textId="77777777" w:rsidR="00F970C9" w:rsidRPr="00EA5FA7" w:rsidRDefault="00F970C9" w:rsidP="00C024CA">
            <w:pPr>
              <w:pStyle w:val="TAL"/>
              <w:rPr>
                <w:rFonts w:eastAsia="Yu Mincho"/>
                <w:lang w:eastAsia="ja-JP"/>
              </w:rPr>
            </w:pPr>
          </w:p>
        </w:tc>
        <w:tc>
          <w:tcPr>
            <w:tcW w:w="1440" w:type="dxa"/>
          </w:tcPr>
          <w:p w14:paraId="35E0AA80" w14:textId="77777777" w:rsidR="00F970C9" w:rsidRPr="00EA5FA7" w:rsidRDefault="00F970C9" w:rsidP="00784443">
            <w:pPr>
              <w:pStyle w:val="TAL"/>
            </w:pPr>
            <w:r w:rsidRPr="00EA5FA7">
              <w:t>9.3.1.6</w:t>
            </w:r>
          </w:p>
        </w:tc>
        <w:tc>
          <w:tcPr>
            <w:tcW w:w="2160" w:type="dxa"/>
          </w:tcPr>
          <w:p w14:paraId="06F9B7C3" w14:textId="77777777" w:rsidR="00F970C9" w:rsidRPr="00EA5FA7" w:rsidRDefault="00F970C9" w:rsidP="00E84E38">
            <w:pPr>
              <w:pStyle w:val="TAL"/>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350B5D5A" w14:textId="77777777" w:rsidR="00F970C9" w:rsidRPr="00EA5FA7" w:rsidRDefault="00F970C9" w:rsidP="003E269F">
            <w:pPr>
              <w:pStyle w:val="TAC"/>
            </w:pPr>
            <w:r w:rsidRPr="00EA5FA7">
              <w:t>YES</w:t>
            </w:r>
          </w:p>
        </w:tc>
        <w:tc>
          <w:tcPr>
            <w:tcW w:w="1197" w:type="dxa"/>
          </w:tcPr>
          <w:p w14:paraId="1009114D" w14:textId="77777777" w:rsidR="00F970C9" w:rsidRPr="00EA5FA7" w:rsidRDefault="00F970C9" w:rsidP="003E269F">
            <w:pPr>
              <w:pStyle w:val="TAC"/>
            </w:pPr>
            <w:r w:rsidRPr="00EA5FA7">
              <w:t>reject</w:t>
            </w:r>
          </w:p>
        </w:tc>
      </w:tr>
      <w:tr w:rsidR="00F970C9" w:rsidRPr="00EA5FA7" w14:paraId="52CD5051" w14:textId="77777777" w:rsidTr="00A41C31">
        <w:tc>
          <w:tcPr>
            <w:tcW w:w="2518" w:type="dxa"/>
          </w:tcPr>
          <w:p w14:paraId="053ADD38" w14:textId="77777777" w:rsidR="00F970C9" w:rsidRPr="00EA5FA7" w:rsidRDefault="00F970C9" w:rsidP="0063177A">
            <w:pPr>
              <w:pStyle w:val="TAL"/>
              <w:rPr>
                <w:rFonts w:eastAsia="Batang"/>
                <w:bCs/>
              </w:rPr>
            </w:pPr>
            <w:r w:rsidRPr="00EA5FA7">
              <w:rPr>
                <w:rFonts w:eastAsia="Batang"/>
                <w:bCs/>
              </w:rPr>
              <w:t>RAT-Frequency Priority Information</w:t>
            </w:r>
          </w:p>
        </w:tc>
        <w:tc>
          <w:tcPr>
            <w:tcW w:w="1190" w:type="dxa"/>
          </w:tcPr>
          <w:p w14:paraId="3E455AC0" w14:textId="77777777" w:rsidR="00F970C9" w:rsidRPr="00EA5FA7" w:rsidRDefault="00F970C9" w:rsidP="004271DE">
            <w:pPr>
              <w:pStyle w:val="TAL"/>
              <w:rPr>
                <w:lang w:eastAsia="zh-CN"/>
              </w:rPr>
            </w:pPr>
            <w:r w:rsidRPr="00EA5FA7">
              <w:rPr>
                <w:lang w:eastAsia="zh-CN"/>
              </w:rPr>
              <w:t>O</w:t>
            </w:r>
          </w:p>
        </w:tc>
        <w:tc>
          <w:tcPr>
            <w:tcW w:w="900" w:type="dxa"/>
          </w:tcPr>
          <w:p w14:paraId="05B75471" w14:textId="77777777" w:rsidR="00F970C9" w:rsidRPr="00EA5FA7" w:rsidRDefault="00F970C9" w:rsidP="00C024CA">
            <w:pPr>
              <w:pStyle w:val="TAL"/>
              <w:rPr>
                <w:rFonts w:eastAsia="Yu Mincho"/>
                <w:lang w:eastAsia="ja-JP"/>
              </w:rPr>
            </w:pPr>
          </w:p>
        </w:tc>
        <w:tc>
          <w:tcPr>
            <w:tcW w:w="1440" w:type="dxa"/>
          </w:tcPr>
          <w:p w14:paraId="652F1A9C" w14:textId="77777777" w:rsidR="00F970C9" w:rsidRPr="00EA5FA7" w:rsidRDefault="00F970C9" w:rsidP="00784443">
            <w:pPr>
              <w:pStyle w:val="TAL"/>
            </w:pPr>
            <w:r w:rsidRPr="00EA5FA7">
              <w:t>9.3.1.34</w:t>
            </w:r>
          </w:p>
        </w:tc>
        <w:tc>
          <w:tcPr>
            <w:tcW w:w="2160" w:type="dxa"/>
          </w:tcPr>
          <w:p w14:paraId="5B1CCF47" w14:textId="77777777" w:rsidR="00F970C9" w:rsidRPr="00EA5FA7" w:rsidRDefault="00F970C9" w:rsidP="00E84E38">
            <w:pPr>
              <w:pStyle w:val="TAL"/>
            </w:pPr>
          </w:p>
        </w:tc>
        <w:tc>
          <w:tcPr>
            <w:tcW w:w="1080" w:type="dxa"/>
          </w:tcPr>
          <w:p w14:paraId="7B48B340" w14:textId="77777777" w:rsidR="00F970C9" w:rsidRPr="00EA5FA7" w:rsidRDefault="00F970C9" w:rsidP="003E269F">
            <w:pPr>
              <w:pStyle w:val="TAC"/>
            </w:pPr>
            <w:r w:rsidRPr="00EA5FA7">
              <w:t>YES</w:t>
            </w:r>
          </w:p>
        </w:tc>
        <w:tc>
          <w:tcPr>
            <w:tcW w:w="1197" w:type="dxa"/>
          </w:tcPr>
          <w:p w14:paraId="2F11A400" w14:textId="77777777" w:rsidR="00F970C9" w:rsidRPr="00EA5FA7" w:rsidRDefault="00F970C9" w:rsidP="003E269F">
            <w:pPr>
              <w:pStyle w:val="TAC"/>
            </w:pPr>
            <w:r w:rsidRPr="00EA5FA7">
              <w:t>reject</w:t>
            </w:r>
          </w:p>
        </w:tc>
      </w:tr>
      <w:tr w:rsidR="00F970C9" w:rsidRPr="00EA5FA7" w14:paraId="0E83FD47" w14:textId="77777777" w:rsidTr="00097658">
        <w:tc>
          <w:tcPr>
            <w:tcW w:w="2518" w:type="dxa"/>
          </w:tcPr>
          <w:p w14:paraId="298F15BC" w14:textId="77777777" w:rsidR="00F970C9" w:rsidRPr="00EA5FA7" w:rsidRDefault="00F970C9" w:rsidP="0063177A">
            <w:pPr>
              <w:pStyle w:val="TAL"/>
              <w:rPr>
                <w:rFonts w:eastAsia="Batang"/>
                <w:bCs/>
              </w:rPr>
            </w:pPr>
            <w:r w:rsidRPr="00EA5FA7">
              <w:rPr>
                <w:noProof/>
              </w:rPr>
              <w:t>RRC Delivery Status Request</w:t>
            </w:r>
          </w:p>
        </w:tc>
        <w:tc>
          <w:tcPr>
            <w:tcW w:w="1190" w:type="dxa"/>
          </w:tcPr>
          <w:p w14:paraId="71418CC2" w14:textId="77777777" w:rsidR="00F970C9" w:rsidRPr="00EA5FA7" w:rsidRDefault="00F970C9" w:rsidP="004271DE">
            <w:pPr>
              <w:pStyle w:val="TAL"/>
              <w:rPr>
                <w:lang w:eastAsia="zh-CN"/>
              </w:rPr>
            </w:pPr>
            <w:r w:rsidRPr="00EA5FA7">
              <w:rPr>
                <w:noProof/>
              </w:rPr>
              <w:t>O</w:t>
            </w:r>
          </w:p>
        </w:tc>
        <w:tc>
          <w:tcPr>
            <w:tcW w:w="900" w:type="dxa"/>
          </w:tcPr>
          <w:p w14:paraId="7AC1E8E8" w14:textId="77777777" w:rsidR="00F970C9" w:rsidRPr="00EA5FA7" w:rsidRDefault="00F970C9" w:rsidP="00C024CA">
            <w:pPr>
              <w:pStyle w:val="TAL"/>
              <w:rPr>
                <w:rFonts w:eastAsia="Yu Mincho"/>
                <w:lang w:eastAsia="ja-JP"/>
              </w:rPr>
            </w:pPr>
          </w:p>
        </w:tc>
        <w:tc>
          <w:tcPr>
            <w:tcW w:w="1440" w:type="dxa"/>
          </w:tcPr>
          <w:p w14:paraId="7C1104FD" w14:textId="77777777" w:rsidR="00F970C9" w:rsidRPr="00EA5FA7" w:rsidRDefault="00F970C9" w:rsidP="00784443">
            <w:pPr>
              <w:pStyle w:val="TAL"/>
            </w:pPr>
            <w:r w:rsidRPr="00EA5FA7">
              <w:rPr>
                <w:rFonts w:cs="Arial"/>
              </w:rPr>
              <w:t>ENUMERATED (true, …)</w:t>
            </w:r>
          </w:p>
        </w:tc>
        <w:tc>
          <w:tcPr>
            <w:tcW w:w="2160" w:type="dxa"/>
          </w:tcPr>
          <w:p w14:paraId="33F94FBA" w14:textId="77777777" w:rsidR="00F970C9" w:rsidRPr="00EA5FA7" w:rsidRDefault="00F970C9" w:rsidP="00E84E38">
            <w:pPr>
              <w:pStyle w:val="TAL"/>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E269F">
            <w:pPr>
              <w:pStyle w:val="TAC"/>
            </w:pPr>
            <w:r w:rsidRPr="00EA5FA7">
              <w:rPr>
                <w:noProof/>
              </w:rPr>
              <w:t>YES</w:t>
            </w:r>
          </w:p>
        </w:tc>
        <w:tc>
          <w:tcPr>
            <w:tcW w:w="1197" w:type="dxa"/>
          </w:tcPr>
          <w:p w14:paraId="52F14F82" w14:textId="77777777" w:rsidR="00F970C9" w:rsidRPr="00EA5FA7" w:rsidRDefault="00F970C9" w:rsidP="003E269F">
            <w:pPr>
              <w:pStyle w:val="TAC"/>
            </w:pPr>
            <w:r w:rsidRPr="00EA5FA7">
              <w:rPr>
                <w:noProof/>
              </w:rPr>
              <w:t>ignore</w:t>
            </w:r>
          </w:p>
        </w:tc>
      </w:tr>
      <w:tr w:rsidR="004C01CD" w:rsidRPr="00EA5FA7" w14:paraId="68A7FB59" w14:textId="77777777" w:rsidTr="004C01CD">
        <w:tc>
          <w:tcPr>
            <w:tcW w:w="2518" w:type="dxa"/>
          </w:tcPr>
          <w:p w14:paraId="78985878" w14:textId="77777777" w:rsidR="004C01CD" w:rsidRPr="00EA5FA7" w:rsidRDefault="004C01CD" w:rsidP="004C01CD">
            <w:pPr>
              <w:pStyle w:val="TAL"/>
              <w:rPr>
                <w:noProof/>
              </w:rPr>
            </w:pPr>
            <w:r w:rsidRPr="00EA5FA7">
              <w:rPr>
                <w:lang w:eastAsia="zh-CN"/>
              </w:rPr>
              <w:t>UE Context not retrievable</w:t>
            </w:r>
          </w:p>
        </w:tc>
        <w:tc>
          <w:tcPr>
            <w:tcW w:w="1190" w:type="dxa"/>
          </w:tcPr>
          <w:p w14:paraId="0786DEF8" w14:textId="77777777" w:rsidR="004C01CD" w:rsidRPr="00EA5FA7" w:rsidRDefault="004C01CD" w:rsidP="004C01CD">
            <w:pPr>
              <w:pStyle w:val="TAL"/>
              <w:rPr>
                <w:noProof/>
              </w:rPr>
            </w:pPr>
            <w:r w:rsidRPr="00EA5FA7">
              <w:rPr>
                <w:lang w:eastAsia="zh-CN"/>
              </w:rPr>
              <w:t>O</w:t>
            </w:r>
          </w:p>
        </w:tc>
        <w:tc>
          <w:tcPr>
            <w:tcW w:w="900" w:type="dxa"/>
          </w:tcPr>
          <w:p w14:paraId="5C248ECF" w14:textId="77777777" w:rsidR="004C01CD" w:rsidRPr="00EA5FA7" w:rsidRDefault="004C01CD" w:rsidP="004C01CD">
            <w:pPr>
              <w:pStyle w:val="TAL"/>
              <w:rPr>
                <w:rFonts w:eastAsia="Yu Mincho"/>
                <w:lang w:eastAsia="ja-JP"/>
              </w:rPr>
            </w:pPr>
          </w:p>
        </w:tc>
        <w:tc>
          <w:tcPr>
            <w:tcW w:w="1440" w:type="dxa"/>
          </w:tcPr>
          <w:p w14:paraId="01877651" w14:textId="77777777" w:rsidR="004C01CD" w:rsidRPr="00EA5FA7" w:rsidRDefault="004C01CD" w:rsidP="004C01CD">
            <w:pPr>
              <w:pStyle w:val="TAL"/>
              <w:rPr>
                <w:rFonts w:cs="Arial"/>
              </w:rPr>
            </w:pPr>
            <w:r w:rsidRPr="00EA5FA7">
              <w:t>ENUMERATED (true, ...)</w:t>
            </w:r>
          </w:p>
        </w:tc>
        <w:tc>
          <w:tcPr>
            <w:tcW w:w="2160" w:type="dxa"/>
          </w:tcPr>
          <w:p w14:paraId="44D2B01B" w14:textId="77777777" w:rsidR="004C01CD" w:rsidRPr="00EA5FA7" w:rsidRDefault="004C01CD" w:rsidP="004C01CD">
            <w:pPr>
              <w:pStyle w:val="TAL"/>
              <w:rPr>
                <w:rFonts w:cs="Arial"/>
                <w:szCs w:val="18"/>
              </w:rPr>
            </w:pPr>
          </w:p>
        </w:tc>
        <w:tc>
          <w:tcPr>
            <w:tcW w:w="1080" w:type="dxa"/>
          </w:tcPr>
          <w:p w14:paraId="61BADBDE" w14:textId="77777777" w:rsidR="004C01CD" w:rsidRPr="00EA5FA7" w:rsidRDefault="004C01CD" w:rsidP="004C01CD">
            <w:pPr>
              <w:pStyle w:val="TAC"/>
              <w:rPr>
                <w:noProof/>
              </w:rPr>
            </w:pPr>
            <w:r w:rsidRPr="00EA5FA7">
              <w:t>YES</w:t>
            </w:r>
          </w:p>
        </w:tc>
        <w:tc>
          <w:tcPr>
            <w:tcW w:w="1197" w:type="dxa"/>
          </w:tcPr>
          <w:p w14:paraId="5891B3B5" w14:textId="77777777" w:rsidR="004C01CD" w:rsidRPr="00EA5FA7" w:rsidRDefault="004C01CD" w:rsidP="004C01CD">
            <w:pPr>
              <w:pStyle w:val="TAC"/>
              <w:rPr>
                <w:noProof/>
              </w:rPr>
            </w:pPr>
            <w:r w:rsidRPr="00EA5FA7">
              <w:t>reject</w:t>
            </w:r>
          </w:p>
        </w:tc>
      </w:tr>
      <w:tr w:rsidR="004C01CD" w:rsidRPr="00EA5FA7" w14:paraId="0AEEF59F" w14:textId="77777777" w:rsidTr="004C01CD">
        <w:tc>
          <w:tcPr>
            <w:tcW w:w="2518" w:type="dxa"/>
          </w:tcPr>
          <w:p w14:paraId="0F6261F2" w14:textId="77777777" w:rsidR="004C01CD" w:rsidRPr="00EA5FA7" w:rsidRDefault="004C01CD" w:rsidP="004C01CD">
            <w:pPr>
              <w:pStyle w:val="TAL"/>
              <w:rPr>
                <w:lang w:eastAsia="zh-CN"/>
              </w:rPr>
            </w:pPr>
            <w:r w:rsidRPr="00EA5FA7">
              <w:rPr>
                <w:rFonts w:eastAsia="Batang"/>
                <w:bCs/>
              </w:rPr>
              <w:t>Redirected RRC message</w:t>
            </w:r>
          </w:p>
        </w:tc>
        <w:tc>
          <w:tcPr>
            <w:tcW w:w="1190" w:type="dxa"/>
          </w:tcPr>
          <w:p w14:paraId="4C5447DF" w14:textId="77777777" w:rsidR="004C01CD" w:rsidRPr="00EA5FA7" w:rsidRDefault="004C01CD" w:rsidP="004C01CD">
            <w:pPr>
              <w:pStyle w:val="TAL"/>
              <w:rPr>
                <w:lang w:eastAsia="zh-CN"/>
              </w:rPr>
            </w:pPr>
            <w:r w:rsidRPr="00EA5FA7">
              <w:rPr>
                <w:lang w:eastAsia="zh-CN"/>
              </w:rPr>
              <w:t>O</w:t>
            </w:r>
          </w:p>
        </w:tc>
        <w:tc>
          <w:tcPr>
            <w:tcW w:w="900" w:type="dxa"/>
          </w:tcPr>
          <w:p w14:paraId="58561060" w14:textId="77777777" w:rsidR="004C01CD" w:rsidRPr="00EA5FA7" w:rsidRDefault="004C01CD" w:rsidP="004C01CD">
            <w:pPr>
              <w:pStyle w:val="TAL"/>
              <w:rPr>
                <w:rFonts w:eastAsia="Yu Mincho"/>
                <w:lang w:eastAsia="ja-JP"/>
              </w:rPr>
            </w:pPr>
          </w:p>
        </w:tc>
        <w:tc>
          <w:tcPr>
            <w:tcW w:w="1440" w:type="dxa"/>
          </w:tcPr>
          <w:p w14:paraId="78BF0EF5" w14:textId="77777777" w:rsidR="004C01CD" w:rsidRPr="00EA5FA7" w:rsidRDefault="004C01CD" w:rsidP="004C01CD">
            <w:pPr>
              <w:pStyle w:val="TAL"/>
            </w:pPr>
            <w:r w:rsidRPr="00EA5FA7">
              <w:t>RRC Container</w:t>
            </w:r>
          </w:p>
          <w:p w14:paraId="54ADD646" w14:textId="77777777" w:rsidR="004C01CD" w:rsidRPr="00EA5FA7" w:rsidRDefault="004C01CD" w:rsidP="004C01CD">
            <w:pPr>
              <w:pStyle w:val="TAL"/>
            </w:pPr>
            <w:r w:rsidRPr="00EA5FA7">
              <w:t>9.3.1.6</w:t>
            </w:r>
          </w:p>
        </w:tc>
        <w:tc>
          <w:tcPr>
            <w:tcW w:w="2160" w:type="dxa"/>
          </w:tcPr>
          <w:p w14:paraId="2C020C47" w14:textId="77777777" w:rsidR="004C01CD" w:rsidRPr="00EA5FA7" w:rsidRDefault="004C01CD" w:rsidP="004C01CD">
            <w:pPr>
              <w:pStyle w:val="TAL"/>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659DD941" w14:textId="77777777" w:rsidR="004C01CD" w:rsidRPr="00EA5FA7" w:rsidRDefault="004C01CD" w:rsidP="004C01CD">
            <w:pPr>
              <w:pStyle w:val="TAC"/>
            </w:pPr>
            <w:r w:rsidRPr="00EA5FA7">
              <w:t>YES</w:t>
            </w:r>
          </w:p>
        </w:tc>
        <w:tc>
          <w:tcPr>
            <w:tcW w:w="1197" w:type="dxa"/>
          </w:tcPr>
          <w:p w14:paraId="73A48E2B" w14:textId="77777777" w:rsidR="004C01CD" w:rsidRPr="00EA5FA7" w:rsidRDefault="004C01CD" w:rsidP="004C01CD">
            <w:pPr>
              <w:pStyle w:val="TAC"/>
            </w:pPr>
            <w:r w:rsidRPr="00EA5FA7">
              <w:t>reject</w:t>
            </w:r>
          </w:p>
        </w:tc>
      </w:tr>
      <w:tr w:rsidR="004C01CD" w:rsidRPr="00EA5FA7" w14:paraId="516BDE63" w14:textId="77777777" w:rsidTr="004C01CD">
        <w:tc>
          <w:tcPr>
            <w:tcW w:w="2518" w:type="dxa"/>
          </w:tcPr>
          <w:p w14:paraId="0C517AC1" w14:textId="77777777" w:rsidR="004C01CD" w:rsidRPr="00EA5FA7" w:rsidRDefault="004C01CD" w:rsidP="004C01CD">
            <w:pPr>
              <w:pStyle w:val="TAL"/>
              <w:rPr>
                <w:noProof/>
              </w:rPr>
            </w:pPr>
            <w:r w:rsidRPr="00EA5FA7">
              <w:rPr>
                <w:lang w:eastAsia="zh-CN"/>
              </w:rPr>
              <w:t>PLMN Assistance Info for Network Sharing</w:t>
            </w:r>
          </w:p>
        </w:tc>
        <w:tc>
          <w:tcPr>
            <w:tcW w:w="1190" w:type="dxa"/>
          </w:tcPr>
          <w:p w14:paraId="2CDEF51D" w14:textId="77777777" w:rsidR="004C01CD" w:rsidRPr="00EA5FA7" w:rsidRDefault="004C01CD" w:rsidP="004C01CD">
            <w:pPr>
              <w:pStyle w:val="TAL"/>
              <w:rPr>
                <w:noProof/>
              </w:rPr>
            </w:pPr>
            <w:r w:rsidRPr="00EA5FA7">
              <w:rPr>
                <w:lang w:eastAsia="zh-CN"/>
              </w:rPr>
              <w:t>O</w:t>
            </w:r>
          </w:p>
        </w:tc>
        <w:tc>
          <w:tcPr>
            <w:tcW w:w="900" w:type="dxa"/>
          </w:tcPr>
          <w:p w14:paraId="006E1974" w14:textId="77777777" w:rsidR="004C01CD" w:rsidRPr="00EA5FA7" w:rsidRDefault="004C01CD" w:rsidP="004C01CD">
            <w:pPr>
              <w:pStyle w:val="TAL"/>
              <w:rPr>
                <w:rFonts w:eastAsia="Yu Mincho"/>
                <w:lang w:eastAsia="ja-JP"/>
              </w:rPr>
            </w:pPr>
          </w:p>
        </w:tc>
        <w:tc>
          <w:tcPr>
            <w:tcW w:w="1440" w:type="dxa"/>
          </w:tcPr>
          <w:p w14:paraId="1AD3284C" w14:textId="77777777" w:rsidR="004C01CD" w:rsidRPr="00EA5FA7" w:rsidRDefault="004C01CD" w:rsidP="004C01CD">
            <w:pPr>
              <w:pStyle w:val="TAL"/>
            </w:pPr>
            <w:r w:rsidRPr="00EA5FA7">
              <w:t>PLMN Identity</w:t>
            </w:r>
          </w:p>
          <w:p w14:paraId="31BDA515" w14:textId="77777777" w:rsidR="004C01CD" w:rsidRPr="00EA5FA7" w:rsidRDefault="004C01CD" w:rsidP="004C01CD">
            <w:pPr>
              <w:pStyle w:val="TAL"/>
              <w:rPr>
                <w:rFonts w:cs="Arial"/>
              </w:rPr>
            </w:pPr>
            <w:r w:rsidRPr="00EA5FA7">
              <w:t>9.3.1.14</w:t>
            </w:r>
          </w:p>
        </w:tc>
        <w:tc>
          <w:tcPr>
            <w:tcW w:w="2160" w:type="dxa"/>
          </w:tcPr>
          <w:p w14:paraId="5372E1D2" w14:textId="77777777" w:rsidR="004C01CD" w:rsidRPr="00EA5FA7" w:rsidRDefault="004C01CD" w:rsidP="004C01CD">
            <w:pPr>
              <w:pStyle w:val="TAL"/>
              <w:rPr>
                <w:rFonts w:cs="Arial"/>
                <w:szCs w:val="18"/>
              </w:rPr>
            </w:pPr>
          </w:p>
        </w:tc>
        <w:tc>
          <w:tcPr>
            <w:tcW w:w="1080" w:type="dxa"/>
          </w:tcPr>
          <w:p w14:paraId="794E068C" w14:textId="77777777" w:rsidR="004C01CD" w:rsidRPr="00EA5FA7" w:rsidRDefault="004C01CD" w:rsidP="004C01CD">
            <w:pPr>
              <w:pStyle w:val="TAC"/>
              <w:rPr>
                <w:noProof/>
              </w:rPr>
            </w:pPr>
            <w:r w:rsidRPr="00EA5FA7">
              <w:t>YES</w:t>
            </w:r>
          </w:p>
        </w:tc>
        <w:tc>
          <w:tcPr>
            <w:tcW w:w="1197" w:type="dxa"/>
          </w:tcPr>
          <w:p w14:paraId="415E1581" w14:textId="77777777" w:rsidR="004C01CD" w:rsidRPr="00EA5FA7" w:rsidRDefault="004C01CD" w:rsidP="004C01CD">
            <w:pPr>
              <w:pStyle w:val="TAC"/>
              <w:rPr>
                <w:noProof/>
              </w:rPr>
            </w:pPr>
            <w:r w:rsidRPr="00EA5FA7">
              <w:t>ignore</w:t>
            </w:r>
          </w:p>
        </w:tc>
      </w:tr>
      <w:tr w:rsidR="004C01CD" w:rsidRPr="00EA5FA7" w14:paraId="2F1A2CD3" w14:textId="77777777" w:rsidTr="004C01CD">
        <w:tc>
          <w:tcPr>
            <w:tcW w:w="2518" w:type="dxa"/>
          </w:tcPr>
          <w:p w14:paraId="323F64B7" w14:textId="77777777" w:rsidR="004C01CD" w:rsidRPr="00EA5FA7" w:rsidRDefault="004C01CD" w:rsidP="004C01CD">
            <w:pPr>
              <w:pStyle w:val="TAL"/>
              <w:rPr>
                <w:lang w:eastAsia="zh-CN"/>
              </w:rPr>
            </w:pPr>
            <w:r w:rsidRPr="00EA5FA7">
              <w:rPr>
                <w:rFonts w:eastAsia="Batang"/>
                <w:bCs/>
              </w:rPr>
              <w:t>New gNB-CU</w:t>
            </w:r>
            <w:r w:rsidRPr="00EA5FA7">
              <w:rPr>
                <w:bCs/>
              </w:rPr>
              <w:t xml:space="preserve"> UE F1AP ID</w:t>
            </w:r>
          </w:p>
        </w:tc>
        <w:tc>
          <w:tcPr>
            <w:tcW w:w="1190" w:type="dxa"/>
          </w:tcPr>
          <w:p w14:paraId="450797C6" w14:textId="77777777" w:rsidR="004C01CD" w:rsidRPr="00EA5FA7" w:rsidRDefault="004C01CD" w:rsidP="004C01CD">
            <w:pPr>
              <w:pStyle w:val="TAL"/>
              <w:rPr>
                <w:lang w:eastAsia="zh-CN"/>
              </w:rPr>
            </w:pPr>
            <w:r w:rsidRPr="00EA5FA7">
              <w:rPr>
                <w:lang w:eastAsia="zh-CN"/>
              </w:rPr>
              <w:t>O</w:t>
            </w:r>
          </w:p>
        </w:tc>
        <w:tc>
          <w:tcPr>
            <w:tcW w:w="900" w:type="dxa"/>
          </w:tcPr>
          <w:p w14:paraId="4F5651DB" w14:textId="77777777" w:rsidR="004C01CD" w:rsidRPr="00EA5FA7" w:rsidRDefault="004C01CD" w:rsidP="004C01CD">
            <w:pPr>
              <w:pStyle w:val="TAL"/>
              <w:rPr>
                <w:rFonts w:eastAsia="Yu Mincho"/>
                <w:lang w:eastAsia="ja-JP"/>
              </w:rPr>
            </w:pPr>
          </w:p>
        </w:tc>
        <w:tc>
          <w:tcPr>
            <w:tcW w:w="1440" w:type="dxa"/>
          </w:tcPr>
          <w:p w14:paraId="3D8F30F9" w14:textId="77777777" w:rsidR="004C01CD" w:rsidRPr="00EA5FA7" w:rsidRDefault="004C01CD" w:rsidP="004C01CD">
            <w:pPr>
              <w:pStyle w:val="TAL"/>
              <w:rPr>
                <w:bCs/>
              </w:rPr>
            </w:pPr>
            <w:r w:rsidRPr="00EA5FA7">
              <w:rPr>
                <w:rFonts w:eastAsia="Batang"/>
                <w:bCs/>
              </w:rPr>
              <w:t>gNB-CU</w:t>
            </w:r>
            <w:r w:rsidRPr="00EA5FA7">
              <w:rPr>
                <w:bCs/>
              </w:rPr>
              <w:t xml:space="preserve"> UE F1AP ID</w:t>
            </w:r>
          </w:p>
          <w:p w14:paraId="3956A84F" w14:textId="77777777" w:rsidR="004C01CD" w:rsidRPr="00EA5FA7" w:rsidRDefault="004C01CD" w:rsidP="004C01CD">
            <w:pPr>
              <w:pStyle w:val="TAL"/>
            </w:pPr>
            <w:r w:rsidRPr="00EA5FA7">
              <w:t>9.3.1.4</w:t>
            </w:r>
          </w:p>
        </w:tc>
        <w:tc>
          <w:tcPr>
            <w:tcW w:w="2160" w:type="dxa"/>
          </w:tcPr>
          <w:p w14:paraId="4C83AF19" w14:textId="77777777" w:rsidR="004C01CD" w:rsidRPr="00EA5FA7" w:rsidRDefault="004C01CD" w:rsidP="004C01CD">
            <w:pPr>
              <w:pStyle w:val="TAL"/>
              <w:rPr>
                <w:rFonts w:cs="Arial"/>
                <w:szCs w:val="18"/>
              </w:rPr>
            </w:pPr>
          </w:p>
        </w:tc>
        <w:tc>
          <w:tcPr>
            <w:tcW w:w="1080" w:type="dxa"/>
          </w:tcPr>
          <w:p w14:paraId="72E12819" w14:textId="77777777" w:rsidR="004C01CD" w:rsidRPr="00EA5FA7" w:rsidRDefault="004C01CD" w:rsidP="004C01CD">
            <w:pPr>
              <w:pStyle w:val="TAC"/>
            </w:pPr>
            <w:r w:rsidRPr="00EA5FA7">
              <w:t>YES</w:t>
            </w:r>
          </w:p>
        </w:tc>
        <w:tc>
          <w:tcPr>
            <w:tcW w:w="1197" w:type="dxa"/>
          </w:tcPr>
          <w:p w14:paraId="42CC3501" w14:textId="77777777" w:rsidR="004C01CD" w:rsidRPr="00EA5FA7" w:rsidRDefault="004C01CD" w:rsidP="004C01CD">
            <w:pPr>
              <w:pStyle w:val="TAC"/>
            </w:pPr>
            <w:r w:rsidRPr="00EA5FA7">
              <w:t>reject</w:t>
            </w:r>
          </w:p>
        </w:tc>
      </w:tr>
      <w:tr w:rsidR="00201BD0" w:rsidRPr="00EA5FA7" w14:paraId="4C3DCD52" w14:textId="77777777" w:rsidTr="00AE7026">
        <w:tc>
          <w:tcPr>
            <w:tcW w:w="2518"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AE7026">
            <w:pPr>
              <w:pStyle w:val="TAL"/>
              <w:rPr>
                <w:rFonts w:eastAsia="Batang"/>
                <w:bCs/>
              </w:rPr>
            </w:pPr>
            <w:r w:rsidRPr="00EA5FA7">
              <w:rPr>
                <w:rFonts w:eastAsia="Batang"/>
                <w:bCs/>
              </w:rPr>
              <w:t>Additional RRM Policy Index</w:t>
            </w:r>
          </w:p>
        </w:tc>
        <w:tc>
          <w:tcPr>
            <w:tcW w:w="119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AE7026">
            <w:pPr>
              <w:pStyle w:val="TAL"/>
              <w:rPr>
                <w:lang w:eastAsia="zh-CN"/>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AE7026">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AE7026">
            <w:pPr>
              <w:pStyle w:val="TAL"/>
              <w:rPr>
                <w:rFonts w:eastAsia="Batang"/>
                <w:bCs/>
              </w:rPr>
            </w:pPr>
            <w:r w:rsidRPr="00EA5FA7">
              <w:rPr>
                <w:rFonts w:eastAsia="Batang"/>
                <w:bCs/>
              </w:rPr>
              <w:t>9.3.1.90</w:t>
            </w:r>
          </w:p>
        </w:tc>
        <w:tc>
          <w:tcPr>
            <w:tcW w:w="2160"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AE7026">
            <w:pPr>
              <w:pStyle w:val="TAL"/>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AE7026">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AE7026">
            <w:pPr>
              <w:pStyle w:val="TAC"/>
            </w:pPr>
            <w:r w:rsidRPr="00EA5FA7">
              <w:t>ignore</w:t>
            </w:r>
          </w:p>
        </w:tc>
      </w:tr>
    </w:tbl>
    <w:p w14:paraId="79FAA11F" w14:textId="77777777" w:rsidR="00F970C9" w:rsidRPr="00EA5FA7" w:rsidRDefault="00F970C9" w:rsidP="001A2F98"/>
    <w:p w14:paraId="1F041667" w14:textId="77777777" w:rsidR="00F970C9" w:rsidRPr="00EA5FA7" w:rsidRDefault="00F970C9" w:rsidP="001A2F98">
      <w:pPr>
        <w:pStyle w:val="Heading4"/>
      </w:pPr>
      <w:bookmarkStart w:id="5809" w:name="_Toc20955890"/>
      <w:bookmarkStart w:id="5810" w:name="_Toc29893002"/>
      <w:bookmarkStart w:id="5811" w:name="_Toc36556939"/>
      <w:bookmarkStart w:id="5812" w:name="_Toc45832371"/>
      <w:bookmarkStart w:id="5813" w:name="_Toc51763624"/>
      <w:bookmarkStart w:id="5814" w:name="_Toc64448790"/>
      <w:bookmarkStart w:id="5815" w:name="_Toc66289449"/>
      <w:bookmarkStart w:id="5816" w:name="_Toc74154562"/>
      <w:bookmarkStart w:id="5817" w:name="_Toc81383306"/>
      <w:bookmarkStart w:id="5818" w:name="_Toc88657939"/>
      <w:bookmarkStart w:id="5819" w:name="_Toc97910851"/>
      <w:bookmarkStart w:id="5820" w:name="_Toc99038571"/>
      <w:bookmarkStart w:id="5821" w:name="_Toc99730834"/>
      <w:bookmarkStart w:id="5822" w:name="_Toc105510963"/>
      <w:bookmarkStart w:id="5823" w:name="_Toc105927495"/>
      <w:bookmarkStart w:id="5824" w:name="_Toc106110035"/>
      <w:bookmarkStart w:id="5825" w:name="_Toc113835472"/>
      <w:r w:rsidRPr="00EA5FA7">
        <w:t>9.2.3</w:t>
      </w:r>
      <w:r w:rsidRPr="00EA5FA7">
        <w:rPr>
          <w:rFonts w:eastAsia="Batang"/>
        </w:rPr>
        <w:t>.3</w:t>
      </w:r>
      <w:r w:rsidRPr="00EA5FA7">
        <w:rPr>
          <w:rFonts w:eastAsia="Batang"/>
        </w:rPr>
        <w:tab/>
        <w:t>U</w:t>
      </w:r>
      <w:r w:rsidRPr="00EA5FA7">
        <w:t>L RRC MESSAGE TRANSFER</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7ADC35DF" w14:textId="77777777" w:rsidR="00F970C9" w:rsidRPr="00EA5FA7" w:rsidRDefault="00F970C9" w:rsidP="001A2F98">
      <w:pPr>
        <w:keepNext/>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1A2F98">
      <w:pPr>
        <w:keepNext/>
        <w:rPr>
          <w:rFonts w:eastAsia="Batang"/>
        </w:rPr>
      </w:pPr>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03BB5E85" w14:textId="77777777" w:rsidTr="00A41C31">
        <w:tc>
          <w:tcPr>
            <w:tcW w:w="2518" w:type="dxa"/>
          </w:tcPr>
          <w:p w14:paraId="71D24335" w14:textId="77777777" w:rsidR="00F970C9" w:rsidRPr="00EA5FA7" w:rsidRDefault="00F970C9" w:rsidP="00A41C31">
            <w:pPr>
              <w:pStyle w:val="TAH"/>
            </w:pPr>
            <w:r w:rsidRPr="00EA5FA7">
              <w:t>IE/Group Name</w:t>
            </w:r>
          </w:p>
        </w:tc>
        <w:tc>
          <w:tcPr>
            <w:tcW w:w="1190" w:type="dxa"/>
          </w:tcPr>
          <w:p w14:paraId="2A6940AA" w14:textId="77777777" w:rsidR="00F970C9" w:rsidRPr="00EA5FA7" w:rsidRDefault="00F970C9" w:rsidP="00A41C31">
            <w:pPr>
              <w:pStyle w:val="TAH"/>
            </w:pPr>
            <w:r w:rsidRPr="00EA5FA7">
              <w:t>Presence</w:t>
            </w:r>
          </w:p>
        </w:tc>
        <w:tc>
          <w:tcPr>
            <w:tcW w:w="900" w:type="dxa"/>
          </w:tcPr>
          <w:p w14:paraId="22E28FB4" w14:textId="77777777" w:rsidR="00F970C9" w:rsidRPr="00EA5FA7" w:rsidRDefault="00F970C9" w:rsidP="00A41C31">
            <w:pPr>
              <w:pStyle w:val="TAH"/>
            </w:pPr>
            <w:r w:rsidRPr="00EA5FA7">
              <w:t>Range</w:t>
            </w:r>
          </w:p>
        </w:tc>
        <w:tc>
          <w:tcPr>
            <w:tcW w:w="1440" w:type="dxa"/>
          </w:tcPr>
          <w:p w14:paraId="68AFACFA" w14:textId="77777777" w:rsidR="00F970C9" w:rsidRPr="00EA5FA7" w:rsidRDefault="00F970C9" w:rsidP="00A41C31">
            <w:pPr>
              <w:pStyle w:val="TAH"/>
            </w:pPr>
            <w:r w:rsidRPr="00EA5FA7">
              <w:t>IE type and reference</w:t>
            </w:r>
          </w:p>
        </w:tc>
        <w:tc>
          <w:tcPr>
            <w:tcW w:w="2160" w:type="dxa"/>
          </w:tcPr>
          <w:p w14:paraId="368BE2B0" w14:textId="77777777" w:rsidR="00F970C9" w:rsidRPr="00EA5FA7" w:rsidRDefault="00F970C9" w:rsidP="00A41C31">
            <w:pPr>
              <w:pStyle w:val="TAH"/>
            </w:pPr>
            <w:r w:rsidRPr="00EA5FA7">
              <w:t>Semantics description</w:t>
            </w:r>
          </w:p>
        </w:tc>
        <w:tc>
          <w:tcPr>
            <w:tcW w:w="1080" w:type="dxa"/>
          </w:tcPr>
          <w:p w14:paraId="2F845B0C" w14:textId="77777777" w:rsidR="00F970C9" w:rsidRPr="00EA5FA7" w:rsidRDefault="00F970C9" w:rsidP="00A41C31">
            <w:pPr>
              <w:pStyle w:val="TAH"/>
            </w:pPr>
            <w:r w:rsidRPr="00EA5FA7">
              <w:t>Criticality</w:t>
            </w:r>
          </w:p>
        </w:tc>
        <w:tc>
          <w:tcPr>
            <w:tcW w:w="1197" w:type="dxa"/>
          </w:tcPr>
          <w:p w14:paraId="03A59E6D" w14:textId="77777777" w:rsidR="00F970C9" w:rsidRPr="00EA5FA7" w:rsidRDefault="00F970C9" w:rsidP="00A41C31">
            <w:pPr>
              <w:pStyle w:val="TAH"/>
              <w:rPr>
                <w:b w:val="0"/>
              </w:rPr>
            </w:pPr>
            <w:r w:rsidRPr="00EA5FA7">
              <w:t>Assigned Criticality</w:t>
            </w:r>
          </w:p>
        </w:tc>
      </w:tr>
      <w:tr w:rsidR="00F970C9" w:rsidRPr="00EA5FA7" w14:paraId="55A4E688" w14:textId="77777777" w:rsidTr="00A41C31">
        <w:tc>
          <w:tcPr>
            <w:tcW w:w="2518" w:type="dxa"/>
          </w:tcPr>
          <w:p w14:paraId="4625BA28" w14:textId="77777777" w:rsidR="00F970C9" w:rsidRPr="00EA5FA7" w:rsidRDefault="00F970C9" w:rsidP="00A41C31">
            <w:pPr>
              <w:pStyle w:val="TAL"/>
            </w:pPr>
            <w:r w:rsidRPr="00EA5FA7">
              <w:t>Message Type</w:t>
            </w:r>
          </w:p>
        </w:tc>
        <w:tc>
          <w:tcPr>
            <w:tcW w:w="1190" w:type="dxa"/>
          </w:tcPr>
          <w:p w14:paraId="30635FF5" w14:textId="77777777" w:rsidR="00F970C9" w:rsidRPr="00EA5FA7" w:rsidRDefault="00F970C9" w:rsidP="00A41C31">
            <w:pPr>
              <w:pStyle w:val="TAL"/>
            </w:pPr>
            <w:r w:rsidRPr="00EA5FA7">
              <w:t>M</w:t>
            </w:r>
          </w:p>
        </w:tc>
        <w:tc>
          <w:tcPr>
            <w:tcW w:w="900" w:type="dxa"/>
          </w:tcPr>
          <w:p w14:paraId="6F650228" w14:textId="77777777" w:rsidR="00F970C9" w:rsidRPr="00EA5FA7" w:rsidRDefault="00F970C9" w:rsidP="00A41C31">
            <w:pPr>
              <w:pStyle w:val="TAL"/>
            </w:pPr>
          </w:p>
        </w:tc>
        <w:tc>
          <w:tcPr>
            <w:tcW w:w="1440" w:type="dxa"/>
          </w:tcPr>
          <w:p w14:paraId="1110B5AA" w14:textId="77777777" w:rsidR="00F970C9" w:rsidRPr="00EA5FA7" w:rsidRDefault="00F970C9" w:rsidP="00A41C31">
            <w:pPr>
              <w:pStyle w:val="TAL"/>
            </w:pPr>
            <w:r w:rsidRPr="00EA5FA7">
              <w:t>9.3.1.1</w:t>
            </w:r>
          </w:p>
        </w:tc>
        <w:tc>
          <w:tcPr>
            <w:tcW w:w="2160" w:type="dxa"/>
          </w:tcPr>
          <w:p w14:paraId="4915FB6C" w14:textId="77777777" w:rsidR="00F970C9" w:rsidRPr="00EA5FA7" w:rsidRDefault="00F970C9" w:rsidP="00A41C31">
            <w:pPr>
              <w:pStyle w:val="TAL"/>
            </w:pPr>
          </w:p>
        </w:tc>
        <w:tc>
          <w:tcPr>
            <w:tcW w:w="1080" w:type="dxa"/>
          </w:tcPr>
          <w:p w14:paraId="6B5B2EB4" w14:textId="77777777" w:rsidR="00F970C9" w:rsidRPr="00EA5FA7" w:rsidRDefault="00F970C9" w:rsidP="00A41C31">
            <w:pPr>
              <w:pStyle w:val="TAL"/>
              <w:jc w:val="center"/>
            </w:pPr>
            <w:r w:rsidRPr="00EA5FA7">
              <w:t>YES</w:t>
            </w:r>
          </w:p>
        </w:tc>
        <w:tc>
          <w:tcPr>
            <w:tcW w:w="1197" w:type="dxa"/>
          </w:tcPr>
          <w:p w14:paraId="241BB2BE" w14:textId="77777777" w:rsidR="00F970C9" w:rsidRPr="00EA5FA7" w:rsidRDefault="00F970C9" w:rsidP="00A41C31">
            <w:pPr>
              <w:pStyle w:val="TAL"/>
              <w:jc w:val="center"/>
            </w:pPr>
            <w:r w:rsidRPr="00EA5FA7">
              <w:t>ignore</w:t>
            </w:r>
          </w:p>
        </w:tc>
      </w:tr>
      <w:tr w:rsidR="00F970C9" w:rsidRPr="00EA5FA7" w14:paraId="39A8462E" w14:textId="77777777" w:rsidTr="00A41C31">
        <w:tc>
          <w:tcPr>
            <w:tcW w:w="2518" w:type="dxa"/>
          </w:tcPr>
          <w:p w14:paraId="322CE27F" w14:textId="77777777" w:rsidR="00F970C9" w:rsidRPr="00EA5FA7" w:rsidRDefault="00F970C9" w:rsidP="00A41C31">
            <w:pPr>
              <w:pStyle w:val="TAL"/>
              <w:rPr>
                <w:rFonts w:eastAsia="Batang"/>
              </w:rPr>
            </w:pPr>
            <w:r w:rsidRPr="00EA5FA7">
              <w:rPr>
                <w:rFonts w:eastAsia="Batang"/>
                <w:bCs/>
              </w:rPr>
              <w:t>gNB-CU</w:t>
            </w:r>
            <w:r w:rsidRPr="00EA5FA7">
              <w:rPr>
                <w:bCs/>
              </w:rPr>
              <w:t xml:space="preserve"> UE F1AP ID</w:t>
            </w:r>
          </w:p>
        </w:tc>
        <w:tc>
          <w:tcPr>
            <w:tcW w:w="1190" w:type="dxa"/>
          </w:tcPr>
          <w:p w14:paraId="7EF9FBF9" w14:textId="77777777" w:rsidR="00F970C9" w:rsidRPr="00EA5FA7" w:rsidRDefault="00F970C9" w:rsidP="00A41C31">
            <w:pPr>
              <w:pStyle w:val="TAL"/>
            </w:pPr>
            <w:r w:rsidRPr="00EA5FA7">
              <w:rPr>
                <w:lang w:eastAsia="zh-CN"/>
              </w:rPr>
              <w:t>M</w:t>
            </w:r>
          </w:p>
        </w:tc>
        <w:tc>
          <w:tcPr>
            <w:tcW w:w="900" w:type="dxa"/>
          </w:tcPr>
          <w:p w14:paraId="5744777E" w14:textId="77777777" w:rsidR="00F970C9" w:rsidRPr="00EA5FA7" w:rsidRDefault="00F970C9" w:rsidP="00A41C31">
            <w:pPr>
              <w:pStyle w:val="TAL"/>
            </w:pPr>
          </w:p>
        </w:tc>
        <w:tc>
          <w:tcPr>
            <w:tcW w:w="1440" w:type="dxa"/>
          </w:tcPr>
          <w:p w14:paraId="78A8F64F" w14:textId="77777777" w:rsidR="00F970C9" w:rsidRPr="00EA5FA7" w:rsidRDefault="00F970C9" w:rsidP="00A41C31">
            <w:pPr>
              <w:pStyle w:val="TAL"/>
            </w:pPr>
            <w:r w:rsidRPr="00EA5FA7">
              <w:t>9.3.1.4</w:t>
            </w:r>
          </w:p>
        </w:tc>
        <w:tc>
          <w:tcPr>
            <w:tcW w:w="2160" w:type="dxa"/>
          </w:tcPr>
          <w:p w14:paraId="04FE373A" w14:textId="77777777" w:rsidR="00F970C9" w:rsidRPr="00EA5FA7" w:rsidRDefault="00F970C9" w:rsidP="00A41C31">
            <w:pPr>
              <w:pStyle w:val="TAL"/>
            </w:pPr>
          </w:p>
        </w:tc>
        <w:tc>
          <w:tcPr>
            <w:tcW w:w="1080" w:type="dxa"/>
          </w:tcPr>
          <w:p w14:paraId="27996FBB" w14:textId="77777777" w:rsidR="00F970C9" w:rsidRPr="00EA5FA7" w:rsidRDefault="00F970C9" w:rsidP="00A41C31">
            <w:pPr>
              <w:pStyle w:val="TAL"/>
              <w:jc w:val="center"/>
              <w:rPr>
                <w:rFonts w:eastAsia="MS Mincho"/>
              </w:rPr>
            </w:pPr>
            <w:r w:rsidRPr="00EA5FA7">
              <w:t>YES</w:t>
            </w:r>
          </w:p>
        </w:tc>
        <w:tc>
          <w:tcPr>
            <w:tcW w:w="1197" w:type="dxa"/>
          </w:tcPr>
          <w:p w14:paraId="44603399" w14:textId="77777777" w:rsidR="00F970C9" w:rsidRPr="00EA5FA7" w:rsidRDefault="00F970C9" w:rsidP="00A41C31">
            <w:pPr>
              <w:pStyle w:val="TAL"/>
              <w:jc w:val="center"/>
            </w:pPr>
            <w:r w:rsidRPr="00EA5FA7">
              <w:t>reject</w:t>
            </w:r>
          </w:p>
        </w:tc>
      </w:tr>
      <w:tr w:rsidR="00F970C9" w:rsidRPr="00EA5FA7" w14:paraId="12B35889" w14:textId="77777777" w:rsidTr="00332A83">
        <w:tc>
          <w:tcPr>
            <w:tcW w:w="2518" w:type="dxa"/>
            <w:tcBorders>
              <w:top w:val="single" w:sz="4" w:space="0" w:color="auto"/>
              <w:left w:val="single" w:sz="4" w:space="0" w:color="auto"/>
              <w:bottom w:val="single" w:sz="4" w:space="0" w:color="auto"/>
              <w:right w:val="single" w:sz="4" w:space="0" w:color="auto"/>
            </w:tcBorders>
          </w:tcPr>
          <w:p w14:paraId="07992523" w14:textId="77777777" w:rsidR="00F970C9" w:rsidRPr="009A1425" w:rsidRDefault="00F970C9" w:rsidP="00332A83">
            <w:pPr>
              <w:pStyle w:val="TAL"/>
              <w:rPr>
                <w:rFonts w:eastAsia="Batang"/>
              </w:rPr>
            </w:pPr>
            <w:r w:rsidRPr="009A1425">
              <w:rPr>
                <w:rFonts w:eastAsia="Batang"/>
              </w:rPr>
              <w:t>gNB-DU UE F1AP ID</w:t>
            </w:r>
          </w:p>
        </w:tc>
        <w:tc>
          <w:tcPr>
            <w:tcW w:w="119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32A83">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32A83">
            <w:pPr>
              <w:pStyle w:val="TAL"/>
            </w:pPr>
          </w:p>
        </w:tc>
        <w:tc>
          <w:tcPr>
            <w:tcW w:w="1440"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32A8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32A83">
            <w:pPr>
              <w:pStyle w:val="TAL"/>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EA5FA7" w:rsidRDefault="00F970C9" w:rsidP="00515564">
            <w:pPr>
              <w:pStyle w:val="TAL"/>
              <w:jc w:val="center"/>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4635A2CC" w14:textId="77777777" w:rsidR="00F970C9" w:rsidRPr="00EA5FA7" w:rsidRDefault="00F970C9" w:rsidP="00515564">
            <w:pPr>
              <w:pStyle w:val="TAL"/>
              <w:jc w:val="center"/>
            </w:pPr>
            <w:r w:rsidRPr="00EA5FA7">
              <w:t>reject</w:t>
            </w:r>
          </w:p>
        </w:tc>
      </w:tr>
      <w:tr w:rsidR="00F970C9" w:rsidRPr="00EA5FA7" w14:paraId="3DDB2234" w14:textId="77777777" w:rsidTr="00A41C31">
        <w:tc>
          <w:tcPr>
            <w:tcW w:w="2518" w:type="dxa"/>
          </w:tcPr>
          <w:p w14:paraId="05582CE1" w14:textId="77777777" w:rsidR="00F970C9" w:rsidRPr="00EA5FA7" w:rsidRDefault="00F970C9" w:rsidP="002A2A9F">
            <w:pPr>
              <w:pStyle w:val="TAL"/>
              <w:rPr>
                <w:rFonts w:eastAsia="Batang"/>
                <w:bCs/>
              </w:rPr>
            </w:pPr>
            <w:r w:rsidRPr="00EA5FA7">
              <w:rPr>
                <w:rFonts w:eastAsia="Batang"/>
                <w:bCs/>
              </w:rPr>
              <w:t>SRB ID</w:t>
            </w:r>
          </w:p>
        </w:tc>
        <w:tc>
          <w:tcPr>
            <w:tcW w:w="1190" w:type="dxa"/>
          </w:tcPr>
          <w:p w14:paraId="22BE748E" w14:textId="77777777" w:rsidR="00F970C9" w:rsidRPr="00EA5FA7" w:rsidRDefault="00F970C9" w:rsidP="002A2A9F">
            <w:pPr>
              <w:pStyle w:val="TAL"/>
              <w:rPr>
                <w:lang w:eastAsia="zh-CN"/>
              </w:rPr>
            </w:pPr>
            <w:r w:rsidRPr="00EA5FA7">
              <w:rPr>
                <w:lang w:eastAsia="zh-CN"/>
              </w:rPr>
              <w:t>M</w:t>
            </w:r>
          </w:p>
        </w:tc>
        <w:tc>
          <w:tcPr>
            <w:tcW w:w="900" w:type="dxa"/>
          </w:tcPr>
          <w:p w14:paraId="7F8A23A1" w14:textId="77777777" w:rsidR="00F970C9" w:rsidRPr="00EA5FA7" w:rsidRDefault="00F970C9" w:rsidP="002A2A9F">
            <w:pPr>
              <w:pStyle w:val="TAL"/>
            </w:pPr>
          </w:p>
        </w:tc>
        <w:tc>
          <w:tcPr>
            <w:tcW w:w="1440" w:type="dxa"/>
          </w:tcPr>
          <w:p w14:paraId="7185D298" w14:textId="77777777" w:rsidR="00F970C9" w:rsidRPr="00EA5FA7" w:rsidRDefault="00F970C9" w:rsidP="002A2A9F">
            <w:pPr>
              <w:pStyle w:val="TAL"/>
            </w:pPr>
            <w:r w:rsidRPr="00EA5FA7">
              <w:rPr>
                <w:snapToGrid w:val="0"/>
              </w:rPr>
              <w:t>9.3.1.7</w:t>
            </w:r>
          </w:p>
        </w:tc>
        <w:tc>
          <w:tcPr>
            <w:tcW w:w="2160" w:type="dxa"/>
          </w:tcPr>
          <w:p w14:paraId="35ECFBD8" w14:textId="77777777" w:rsidR="00F970C9" w:rsidRPr="00EA5FA7" w:rsidRDefault="00F970C9" w:rsidP="002A2A9F">
            <w:pPr>
              <w:pStyle w:val="TAL"/>
              <w:rPr>
                <w:lang w:eastAsia="zh-CN"/>
              </w:rPr>
            </w:pPr>
          </w:p>
        </w:tc>
        <w:tc>
          <w:tcPr>
            <w:tcW w:w="1080" w:type="dxa"/>
          </w:tcPr>
          <w:p w14:paraId="5F86533A" w14:textId="77777777" w:rsidR="00F970C9" w:rsidRPr="00EA5FA7" w:rsidRDefault="00F970C9" w:rsidP="002A2A9F">
            <w:pPr>
              <w:pStyle w:val="TAL"/>
              <w:jc w:val="center"/>
            </w:pPr>
            <w:r w:rsidRPr="00EA5FA7">
              <w:t>YES</w:t>
            </w:r>
          </w:p>
        </w:tc>
        <w:tc>
          <w:tcPr>
            <w:tcW w:w="1197" w:type="dxa"/>
          </w:tcPr>
          <w:p w14:paraId="3F33B608" w14:textId="77777777" w:rsidR="00F970C9" w:rsidRPr="00EA5FA7" w:rsidRDefault="00F970C9" w:rsidP="002A2A9F">
            <w:pPr>
              <w:pStyle w:val="TAL"/>
              <w:jc w:val="center"/>
            </w:pPr>
            <w:r w:rsidRPr="00EA5FA7">
              <w:t>reject</w:t>
            </w:r>
          </w:p>
        </w:tc>
      </w:tr>
      <w:tr w:rsidR="00F970C9" w:rsidRPr="00EA5FA7" w14:paraId="568D33AF" w14:textId="77777777" w:rsidTr="00A41C31">
        <w:tc>
          <w:tcPr>
            <w:tcW w:w="2518" w:type="dxa"/>
          </w:tcPr>
          <w:p w14:paraId="1ABC01CE" w14:textId="77777777" w:rsidR="00F970C9" w:rsidRPr="00EA5FA7" w:rsidRDefault="00F970C9" w:rsidP="002A2A9F">
            <w:pPr>
              <w:pStyle w:val="TAL"/>
              <w:rPr>
                <w:rFonts w:eastAsia="Batang"/>
                <w:bCs/>
              </w:rPr>
            </w:pPr>
            <w:r w:rsidRPr="00EA5FA7">
              <w:rPr>
                <w:rFonts w:eastAsia="Batang"/>
                <w:bCs/>
              </w:rPr>
              <w:t>RRC-Container</w:t>
            </w:r>
          </w:p>
        </w:tc>
        <w:tc>
          <w:tcPr>
            <w:tcW w:w="1190" w:type="dxa"/>
          </w:tcPr>
          <w:p w14:paraId="399DF84E" w14:textId="77777777" w:rsidR="00F970C9" w:rsidRPr="00EA5FA7" w:rsidRDefault="00F970C9" w:rsidP="002A2A9F">
            <w:pPr>
              <w:pStyle w:val="TAL"/>
              <w:rPr>
                <w:lang w:eastAsia="zh-CN"/>
              </w:rPr>
            </w:pPr>
            <w:r w:rsidRPr="00EA5FA7">
              <w:rPr>
                <w:lang w:eastAsia="zh-CN"/>
              </w:rPr>
              <w:t>M</w:t>
            </w:r>
          </w:p>
        </w:tc>
        <w:tc>
          <w:tcPr>
            <w:tcW w:w="900" w:type="dxa"/>
          </w:tcPr>
          <w:p w14:paraId="7C4B9236" w14:textId="77777777" w:rsidR="00F970C9" w:rsidRPr="00EA5FA7" w:rsidRDefault="00F970C9" w:rsidP="002A2A9F">
            <w:pPr>
              <w:pStyle w:val="TAL"/>
              <w:rPr>
                <w:rFonts w:eastAsia="Yu Mincho"/>
                <w:lang w:eastAsia="ja-JP"/>
              </w:rPr>
            </w:pPr>
          </w:p>
        </w:tc>
        <w:tc>
          <w:tcPr>
            <w:tcW w:w="1440" w:type="dxa"/>
          </w:tcPr>
          <w:p w14:paraId="7A352590" w14:textId="77777777" w:rsidR="00F970C9" w:rsidRPr="00EA5FA7" w:rsidRDefault="00F970C9" w:rsidP="002A2A9F">
            <w:pPr>
              <w:pStyle w:val="TAL"/>
            </w:pPr>
            <w:r w:rsidRPr="00EA5FA7">
              <w:t>9.3.1.6</w:t>
            </w:r>
          </w:p>
        </w:tc>
        <w:tc>
          <w:tcPr>
            <w:tcW w:w="2160" w:type="dxa"/>
          </w:tcPr>
          <w:p w14:paraId="63EF0091" w14:textId="77777777" w:rsidR="00F970C9" w:rsidRPr="00EA5FA7" w:rsidRDefault="00F970C9" w:rsidP="002A2A9F">
            <w:pPr>
              <w:pStyle w:val="TAL"/>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IE </w:t>
            </w:r>
            <w:r w:rsidR="00C24354" w:rsidRPr="00212A34">
              <w:t xml:space="preserve">or </w:t>
            </w:r>
            <w:r w:rsidR="00C24354" w:rsidRPr="00212A34">
              <w:rPr>
                <w:i/>
              </w:rPr>
              <w:t>UL-CCCH1-Message</w:t>
            </w:r>
            <w:r w:rsidR="00C24354" w:rsidRPr="00212A34">
              <w:t xml:space="preserve"> IE</w:t>
            </w:r>
            <w:r w:rsidR="00C24354" w:rsidRPr="00EA5FA7">
              <w:t xml:space="preserve"> as defined in subclause 6.2 of TS 38.331 [8].</w:t>
            </w:r>
          </w:p>
        </w:tc>
        <w:tc>
          <w:tcPr>
            <w:tcW w:w="1080" w:type="dxa"/>
          </w:tcPr>
          <w:p w14:paraId="62F5B33C" w14:textId="77777777" w:rsidR="00F970C9" w:rsidRPr="00EA5FA7" w:rsidRDefault="00F970C9" w:rsidP="002A2A9F">
            <w:pPr>
              <w:pStyle w:val="TAL"/>
              <w:jc w:val="center"/>
            </w:pPr>
            <w:r w:rsidRPr="00EA5FA7">
              <w:t>YES</w:t>
            </w:r>
          </w:p>
        </w:tc>
        <w:tc>
          <w:tcPr>
            <w:tcW w:w="1197" w:type="dxa"/>
          </w:tcPr>
          <w:p w14:paraId="06E9E89B" w14:textId="77777777" w:rsidR="00F970C9" w:rsidRPr="00EA5FA7" w:rsidRDefault="00F970C9" w:rsidP="002A2A9F">
            <w:pPr>
              <w:pStyle w:val="TAL"/>
              <w:jc w:val="center"/>
            </w:pPr>
            <w:r w:rsidRPr="00EA5FA7">
              <w:t>reject</w:t>
            </w:r>
          </w:p>
        </w:tc>
      </w:tr>
      <w:tr w:rsidR="004C01CD" w:rsidRPr="00EA5FA7" w14:paraId="4B72B5A9" w14:textId="77777777" w:rsidTr="004C01CD">
        <w:tc>
          <w:tcPr>
            <w:tcW w:w="2518" w:type="dxa"/>
          </w:tcPr>
          <w:p w14:paraId="0204B551" w14:textId="77777777" w:rsidR="004C01CD" w:rsidRPr="00EA5FA7" w:rsidRDefault="004C01CD" w:rsidP="004C01CD">
            <w:pPr>
              <w:pStyle w:val="TAL"/>
              <w:rPr>
                <w:rFonts w:eastAsia="Batang"/>
                <w:bCs/>
              </w:rPr>
            </w:pPr>
            <w:r w:rsidRPr="00EA5FA7">
              <w:rPr>
                <w:lang w:eastAsia="zh-CN"/>
              </w:rPr>
              <w:t>Selected PLMN ID</w:t>
            </w:r>
          </w:p>
        </w:tc>
        <w:tc>
          <w:tcPr>
            <w:tcW w:w="1190" w:type="dxa"/>
          </w:tcPr>
          <w:p w14:paraId="09AC97C1" w14:textId="77777777" w:rsidR="004C01CD" w:rsidRPr="00EA5FA7" w:rsidRDefault="004C01CD" w:rsidP="004C01CD">
            <w:pPr>
              <w:pStyle w:val="TAL"/>
              <w:rPr>
                <w:lang w:eastAsia="zh-CN"/>
              </w:rPr>
            </w:pPr>
            <w:r w:rsidRPr="00EA5FA7">
              <w:rPr>
                <w:lang w:eastAsia="zh-CN"/>
              </w:rPr>
              <w:t>O</w:t>
            </w:r>
          </w:p>
        </w:tc>
        <w:tc>
          <w:tcPr>
            <w:tcW w:w="900" w:type="dxa"/>
          </w:tcPr>
          <w:p w14:paraId="3D468ADA" w14:textId="77777777" w:rsidR="004C01CD" w:rsidRPr="00EA5FA7" w:rsidRDefault="004C01CD" w:rsidP="004C01CD">
            <w:pPr>
              <w:pStyle w:val="TAL"/>
              <w:rPr>
                <w:rFonts w:eastAsia="Yu Mincho"/>
                <w:lang w:eastAsia="ja-JP"/>
              </w:rPr>
            </w:pPr>
          </w:p>
        </w:tc>
        <w:tc>
          <w:tcPr>
            <w:tcW w:w="1440" w:type="dxa"/>
          </w:tcPr>
          <w:p w14:paraId="56499F75" w14:textId="77777777" w:rsidR="004C01CD" w:rsidRPr="00EA5FA7" w:rsidRDefault="004C01CD" w:rsidP="004C01CD">
            <w:pPr>
              <w:pStyle w:val="TAL"/>
            </w:pPr>
            <w:r w:rsidRPr="00EA5FA7">
              <w:t>PLMN Identity</w:t>
            </w:r>
          </w:p>
          <w:p w14:paraId="617726FD" w14:textId="77777777" w:rsidR="004C01CD" w:rsidRPr="00EA5FA7" w:rsidRDefault="004C01CD" w:rsidP="004C01CD">
            <w:pPr>
              <w:pStyle w:val="TAL"/>
            </w:pPr>
            <w:r w:rsidRPr="00EA5FA7">
              <w:t>9.3.1.14</w:t>
            </w:r>
          </w:p>
        </w:tc>
        <w:tc>
          <w:tcPr>
            <w:tcW w:w="2160" w:type="dxa"/>
          </w:tcPr>
          <w:p w14:paraId="331FAFCC" w14:textId="77777777" w:rsidR="004C01CD" w:rsidRPr="00EA5FA7" w:rsidRDefault="004C01CD" w:rsidP="004C01CD">
            <w:pPr>
              <w:pStyle w:val="TAL"/>
            </w:pPr>
          </w:p>
        </w:tc>
        <w:tc>
          <w:tcPr>
            <w:tcW w:w="1080" w:type="dxa"/>
          </w:tcPr>
          <w:p w14:paraId="61A7F08F" w14:textId="77777777" w:rsidR="004C01CD" w:rsidRPr="00EA5FA7" w:rsidRDefault="004C01CD" w:rsidP="004C01CD">
            <w:pPr>
              <w:pStyle w:val="TAL"/>
              <w:jc w:val="center"/>
            </w:pPr>
            <w:r w:rsidRPr="00EA5FA7">
              <w:t>YES</w:t>
            </w:r>
          </w:p>
        </w:tc>
        <w:tc>
          <w:tcPr>
            <w:tcW w:w="1197" w:type="dxa"/>
          </w:tcPr>
          <w:p w14:paraId="02C49AC9" w14:textId="77777777" w:rsidR="004C01CD" w:rsidRPr="00EA5FA7" w:rsidRDefault="004C01CD" w:rsidP="004C01CD">
            <w:pPr>
              <w:pStyle w:val="TAL"/>
              <w:jc w:val="center"/>
            </w:pPr>
            <w:r w:rsidRPr="00EA5FA7">
              <w:t>reject</w:t>
            </w:r>
          </w:p>
        </w:tc>
      </w:tr>
      <w:tr w:rsidR="004C01CD" w:rsidRPr="00EA5FA7" w14:paraId="0954E7F4" w14:textId="77777777" w:rsidTr="004C01CD">
        <w:tc>
          <w:tcPr>
            <w:tcW w:w="2518" w:type="dxa"/>
          </w:tcPr>
          <w:p w14:paraId="0AAFE76C" w14:textId="77777777" w:rsidR="004C01CD" w:rsidRPr="00EA5FA7" w:rsidRDefault="004C01CD" w:rsidP="004C01CD">
            <w:pPr>
              <w:pStyle w:val="TAL"/>
              <w:rPr>
                <w:rFonts w:eastAsia="Batang"/>
                <w:bCs/>
              </w:rPr>
            </w:pPr>
            <w:r w:rsidRPr="00EA5FA7">
              <w:rPr>
                <w:rFonts w:eastAsia="Batang"/>
                <w:bCs/>
              </w:rPr>
              <w:t>New gNB-DU</w:t>
            </w:r>
            <w:r w:rsidRPr="00EA5FA7">
              <w:rPr>
                <w:bCs/>
              </w:rPr>
              <w:t xml:space="preserve"> UE F1AP ID</w:t>
            </w:r>
          </w:p>
        </w:tc>
        <w:tc>
          <w:tcPr>
            <w:tcW w:w="1190" w:type="dxa"/>
          </w:tcPr>
          <w:p w14:paraId="194DC83E" w14:textId="77777777" w:rsidR="004C01CD" w:rsidRPr="00EA5FA7" w:rsidRDefault="004C01CD" w:rsidP="004C01CD">
            <w:pPr>
              <w:pStyle w:val="TAL"/>
              <w:rPr>
                <w:lang w:eastAsia="zh-CN"/>
              </w:rPr>
            </w:pPr>
            <w:r w:rsidRPr="00EA5FA7">
              <w:rPr>
                <w:lang w:eastAsia="zh-CN"/>
              </w:rPr>
              <w:t>O</w:t>
            </w:r>
          </w:p>
        </w:tc>
        <w:tc>
          <w:tcPr>
            <w:tcW w:w="900" w:type="dxa"/>
          </w:tcPr>
          <w:p w14:paraId="5807BA3B" w14:textId="77777777" w:rsidR="004C01CD" w:rsidRPr="00EA5FA7" w:rsidRDefault="004C01CD" w:rsidP="004C01CD">
            <w:pPr>
              <w:pStyle w:val="TAL"/>
              <w:rPr>
                <w:rFonts w:eastAsia="Yu Mincho"/>
                <w:lang w:eastAsia="ja-JP"/>
              </w:rPr>
            </w:pPr>
          </w:p>
        </w:tc>
        <w:tc>
          <w:tcPr>
            <w:tcW w:w="1440" w:type="dxa"/>
          </w:tcPr>
          <w:p w14:paraId="3B803CC1" w14:textId="77777777" w:rsidR="004C01CD" w:rsidRPr="009A1425" w:rsidRDefault="004C01CD" w:rsidP="004C01CD">
            <w:pPr>
              <w:pStyle w:val="TAL"/>
              <w:rPr>
                <w:bCs/>
              </w:rPr>
            </w:pPr>
            <w:r w:rsidRPr="009A1425">
              <w:rPr>
                <w:rFonts w:eastAsia="Batang"/>
                <w:bCs/>
              </w:rPr>
              <w:t>gNB-DU</w:t>
            </w:r>
            <w:r w:rsidRPr="009A1425">
              <w:rPr>
                <w:bCs/>
              </w:rPr>
              <w:t xml:space="preserve"> UE F1AP ID</w:t>
            </w:r>
          </w:p>
          <w:p w14:paraId="41A7915A" w14:textId="77777777" w:rsidR="004C01CD" w:rsidRPr="009A1425" w:rsidRDefault="004C01CD" w:rsidP="004C01CD">
            <w:pPr>
              <w:pStyle w:val="TAL"/>
            </w:pPr>
            <w:r w:rsidRPr="009A1425">
              <w:t>9.3.1.5</w:t>
            </w:r>
          </w:p>
        </w:tc>
        <w:tc>
          <w:tcPr>
            <w:tcW w:w="2160" w:type="dxa"/>
          </w:tcPr>
          <w:p w14:paraId="54801059" w14:textId="77777777" w:rsidR="004C01CD" w:rsidRPr="009A1425" w:rsidRDefault="004C01CD" w:rsidP="004C01CD">
            <w:pPr>
              <w:pStyle w:val="TAL"/>
            </w:pPr>
          </w:p>
        </w:tc>
        <w:tc>
          <w:tcPr>
            <w:tcW w:w="1080" w:type="dxa"/>
          </w:tcPr>
          <w:p w14:paraId="4FFFFA53" w14:textId="77777777" w:rsidR="004C01CD" w:rsidRPr="00EA5FA7" w:rsidRDefault="004C01CD" w:rsidP="004C01CD">
            <w:pPr>
              <w:pStyle w:val="TAL"/>
              <w:jc w:val="center"/>
            </w:pPr>
            <w:r w:rsidRPr="00EA5FA7">
              <w:t>YES</w:t>
            </w:r>
          </w:p>
        </w:tc>
        <w:tc>
          <w:tcPr>
            <w:tcW w:w="1197" w:type="dxa"/>
          </w:tcPr>
          <w:p w14:paraId="2A3333BF" w14:textId="77777777" w:rsidR="004C01CD" w:rsidRPr="00EA5FA7" w:rsidRDefault="004C01CD" w:rsidP="004C01CD">
            <w:pPr>
              <w:pStyle w:val="TAL"/>
              <w:jc w:val="center"/>
            </w:pPr>
            <w:r w:rsidRPr="00EA5FA7">
              <w:t>reject</w:t>
            </w:r>
          </w:p>
        </w:tc>
      </w:tr>
    </w:tbl>
    <w:p w14:paraId="19532CA5" w14:textId="77777777" w:rsidR="00F970C9" w:rsidRPr="00EA5FA7" w:rsidRDefault="00F970C9" w:rsidP="00D2693B"/>
    <w:p w14:paraId="26E487D7" w14:textId="77777777" w:rsidR="00F970C9" w:rsidRPr="00EA5FA7" w:rsidRDefault="00F970C9" w:rsidP="003E269F">
      <w:pPr>
        <w:pStyle w:val="Heading4"/>
        <w:rPr>
          <w:noProof/>
        </w:rPr>
      </w:pPr>
      <w:bookmarkStart w:id="5826" w:name="_Toc20955891"/>
      <w:bookmarkStart w:id="5827" w:name="_Toc29893003"/>
      <w:bookmarkStart w:id="5828" w:name="_Toc36556940"/>
      <w:bookmarkStart w:id="5829" w:name="_Toc45832372"/>
      <w:bookmarkStart w:id="5830" w:name="_Toc51763625"/>
      <w:bookmarkStart w:id="5831" w:name="_Toc64448791"/>
      <w:bookmarkStart w:id="5832" w:name="_Toc66289450"/>
      <w:bookmarkStart w:id="5833" w:name="_Toc74154563"/>
      <w:bookmarkStart w:id="5834" w:name="_Toc81383307"/>
      <w:bookmarkStart w:id="5835" w:name="_Toc88657940"/>
      <w:bookmarkStart w:id="5836" w:name="_Toc97910852"/>
      <w:bookmarkStart w:id="5837" w:name="_Toc99038572"/>
      <w:bookmarkStart w:id="5838" w:name="_Toc99730835"/>
      <w:bookmarkStart w:id="5839" w:name="_Toc105510964"/>
      <w:bookmarkStart w:id="5840" w:name="_Toc105927496"/>
      <w:bookmarkStart w:id="5841" w:name="_Toc106110036"/>
      <w:bookmarkStart w:id="5842" w:name="_Toc113835473"/>
      <w:r w:rsidRPr="00EA5FA7">
        <w:rPr>
          <w:noProof/>
        </w:rPr>
        <w:t>9.2.3.4</w:t>
      </w:r>
      <w:r w:rsidRPr="00EA5FA7">
        <w:rPr>
          <w:noProof/>
        </w:rPr>
        <w:tab/>
        <w:t>RRC DELIVERY REPOR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283C0B0A" w14:textId="77777777" w:rsidR="00F970C9" w:rsidRPr="00EA5FA7" w:rsidRDefault="00F970C9" w:rsidP="0063177A">
      <w:pPr>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63177A">
      <w:pPr>
        <w:rPr>
          <w:noProof/>
        </w:rPr>
      </w:pPr>
      <w:r w:rsidRPr="00EA5FA7">
        <w:rPr>
          <w:noProof/>
        </w:rPr>
        <w:t xml:space="preserve">Direction: gNB-DU </w:t>
      </w:r>
      <w:r w:rsidRPr="00EA5FA7">
        <w:rPr>
          <w:noProof/>
        </w:rPr>
        <w:sym w:font="Symbol" w:char="F0AE"/>
      </w:r>
      <w:r w:rsidRPr="00EA5FA7">
        <w:rPr>
          <w:noProof/>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05A4137" w14:textId="77777777" w:rsidTr="00097658">
        <w:trPr>
          <w:tblHeader/>
        </w:trPr>
        <w:tc>
          <w:tcPr>
            <w:tcW w:w="2394" w:type="dxa"/>
          </w:tcPr>
          <w:p w14:paraId="2D371504" w14:textId="77777777" w:rsidR="00F970C9" w:rsidRPr="00EA5FA7" w:rsidRDefault="00F970C9" w:rsidP="003E269F">
            <w:pPr>
              <w:pStyle w:val="TAH"/>
              <w:rPr>
                <w:noProof/>
              </w:rPr>
            </w:pPr>
            <w:r w:rsidRPr="00EA5FA7">
              <w:rPr>
                <w:noProof/>
              </w:rPr>
              <w:t>IE/Group Name</w:t>
            </w:r>
          </w:p>
        </w:tc>
        <w:tc>
          <w:tcPr>
            <w:tcW w:w="1260" w:type="dxa"/>
          </w:tcPr>
          <w:p w14:paraId="352DFBDE" w14:textId="77777777" w:rsidR="00F970C9" w:rsidRPr="00EA5FA7" w:rsidRDefault="00F970C9" w:rsidP="003E269F">
            <w:pPr>
              <w:pStyle w:val="TAH"/>
              <w:rPr>
                <w:noProof/>
              </w:rPr>
            </w:pPr>
            <w:r w:rsidRPr="00EA5FA7">
              <w:rPr>
                <w:noProof/>
              </w:rPr>
              <w:t>Presence</w:t>
            </w:r>
          </w:p>
        </w:tc>
        <w:tc>
          <w:tcPr>
            <w:tcW w:w="1247" w:type="dxa"/>
          </w:tcPr>
          <w:p w14:paraId="40243D14" w14:textId="77777777" w:rsidR="00F970C9" w:rsidRPr="00EA5FA7" w:rsidRDefault="00F970C9" w:rsidP="003E269F">
            <w:pPr>
              <w:pStyle w:val="TAH"/>
              <w:rPr>
                <w:noProof/>
              </w:rPr>
            </w:pPr>
            <w:r w:rsidRPr="00EA5FA7">
              <w:rPr>
                <w:noProof/>
              </w:rPr>
              <w:t>Range</w:t>
            </w:r>
          </w:p>
        </w:tc>
        <w:tc>
          <w:tcPr>
            <w:tcW w:w="1260" w:type="dxa"/>
          </w:tcPr>
          <w:p w14:paraId="49480267" w14:textId="77777777" w:rsidR="00F970C9" w:rsidRPr="00EA5FA7" w:rsidRDefault="00F970C9" w:rsidP="003E269F">
            <w:pPr>
              <w:pStyle w:val="TAH"/>
              <w:rPr>
                <w:noProof/>
              </w:rPr>
            </w:pPr>
            <w:r w:rsidRPr="00EA5FA7">
              <w:rPr>
                <w:noProof/>
              </w:rPr>
              <w:t>IE type and reference</w:t>
            </w:r>
          </w:p>
        </w:tc>
        <w:tc>
          <w:tcPr>
            <w:tcW w:w="1762" w:type="dxa"/>
          </w:tcPr>
          <w:p w14:paraId="6A9116F6" w14:textId="77777777" w:rsidR="00F970C9" w:rsidRPr="00EA5FA7" w:rsidRDefault="00F970C9" w:rsidP="003E269F">
            <w:pPr>
              <w:pStyle w:val="TAH"/>
              <w:rPr>
                <w:noProof/>
              </w:rPr>
            </w:pPr>
            <w:r w:rsidRPr="00EA5FA7">
              <w:rPr>
                <w:noProof/>
              </w:rPr>
              <w:t>Semantics description</w:t>
            </w:r>
          </w:p>
        </w:tc>
        <w:tc>
          <w:tcPr>
            <w:tcW w:w="1288" w:type="dxa"/>
          </w:tcPr>
          <w:p w14:paraId="5B2ACAA2" w14:textId="77777777" w:rsidR="00F970C9" w:rsidRPr="00EA5FA7" w:rsidRDefault="00F970C9" w:rsidP="003E269F">
            <w:pPr>
              <w:pStyle w:val="TAH"/>
              <w:rPr>
                <w:noProof/>
              </w:rPr>
            </w:pPr>
            <w:r w:rsidRPr="00EA5FA7">
              <w:rPr>
                <w:noProof/>
              </w:rPr>
              <w:t>Criticality</w:t>
            </w:r>
          </w:p>
        </w:tc>
        <w:tc>
          <w:tcPr>
            <w:tcW w:w="1274" w:type="dxa"/>
          </w:tcPr>
          <w:p w14:paraId="13AC9EF1" w14:textId="77777777" w:rsidR="00F970C9" w:rsidRPr="00EA5FA7" w:rsidRDefault="00F970C9" w:rsidP="003E269F">
            <w:pPr>
              <w:pStyle w:val="TAH"/>
              <w:rPr>
                <w:noProof/>
              </w:rPr>
            </w:pPr>
            <w:r w:rsidRPr="00EA5FA7">
              <w:rPr>
                <w:noProof/>
              </w:rPr>
              <w:t>Assigned Criticality</w:t>
            </w:r>
          </w:p>
        </w:tc>
      </w:tr>
      <w:tr w:rsidR="00F970C9" w:rsidRPr="00EA5FA7" w14:paraId="0724D388" w14:textId="77777777" w:rsidTr="00097658">
        <w:tc>
          <w:tcPr>
            <w:tcW w:w="2394" w:type="dxa"/>
          </w:tcPr>
          <w:p w14:paraId="0184C7A1" w14:textId="77777777" w:rsidR="00F970C9" w:rsidRPr="00EA5FA7" w:rsidRDefault="00F970C9" w:rsidP="003E269F">
            <w:pPr>
              <w:pStyle w:val="TAL"/>
              <w:rPr>
                <w:noProof/>
              </w:rPr>
            </w:pPr>
            <w:r w:rsidRPr="00EA5FA7">
              <w:rPr>
                <w:noProof/>
              </w:rPr>
              <w:t>Message Type</w:t>
            </w:r>
          </w:p>
        </w:tc>
        <w:tc>
          <w:tcPr>
            <w:tcW w:w="1260" w:type="dxa"/>
          </w:tcPr>
          <w:p w14:paraId="5DEB2D80" w14:textId="77777777" w:rsidR="00F970C9" w:rsidRPr="00EA5FA7" w:rsidRDefault="00F970C9" w:rsidP="003E269F">
            <w:pPr>
              <w:pStyle w:val="TAL"/>
              <w:rPr>
                <w:noProof/>
              </w:rPr>
            </w:pPr>
            <w:r w:rsidRPr="00EA5FA7">
              <w:rPr>
                <w:noProof/>
              </w:rPr>
              <w:t>M</w:t>
            </w:r>
          </w:p>
        </w:tc>
        <w:tc>
          <w:tcPr>
            <w:tcW w:w="1247" w:type="dxa"/>
          </w:tcPr>
          <w:p w14:paraId="223D6251" w14:textId="77777777" w:rsidR="00F970C9" w:rsidRPr="00EA5FA7" w:rsidRDefault="00F970C9" w:rsidP="003E269F">
            <w:pPr>
              <w:pStyle w:val="TAL"/>
              <w:rPr>
                <w:noProof/>
              </w:rPr>
            </w:pPr>
          </w:p>
        </w:tc>
        <w:tc>
          <w:tcPr>
            <w:tcW w:w="1260" w:type="dxa"/>
          </w:tcPr>
          <w:p w14:paraId="27F18210" w14:textId="77777777" w:rsidR="00F970C9" w:rsidRPr="00EA5FA7" w:rsidRDefault="00F970C9" w:rsidP="003E269F">
            <w:pPr>
              <w:pStyle w:val="TAL"/>
              <w:rPr>
                <w:noProof/>
              </w:rPr>
            </w:pPr>
            <w:r w:rsidRPr="00EA5FA7">
              <w:rPr>
                <w:noProof/>
              </w:rPr>
              <w:t>9.3.1.1</w:t>
            </w:r>
          </w:p>
        </w:tc>
        <w:tc>
          <w:tcPr>
            <w:tcW w:w="1762" w:type="dxa"/>
          </w:tcPr>
          <w:p w14:paraId="771761F9" w14:textId="77777777" w:rsidR="00F970C9" w:rsidRPr="00EA5FA7" w:rsidRDefault="00F970C9" w:rsidP="003E269F">
            <w:pPr>
              <w:pStyle w:val="TAL"/>
              <w:rPr>
                <w:noProof/>
              </w:rPr>
            </w:pPr>
          </w:p>
        </w:tc>
        <w:tc>
          <w:tcPr>
            <w:tcW w:w="1288" w:type="dxa"/>
          </w:tcPr>
          <w:p w14:paraId="57167635" w14:textId="77777777" w:rsidR="00F970C9" w:rsidRPr="00EA5FA7" w:rsidRDefault="00F970C9" w:rsidP="00541AD6">
            <w:pPr>
              <w:pStyle w:val="TAC"/>
              <w:rPr>
                <w:noProof/>
              </w:rPr>
            </w:pPr>
            <w:r w:rsidRPr="00EA5FA7">
              <w:rPr>
                <w:noProof/>
              </w:rPr>
              <w:t>YES</w:t>
            </w:r>
          </w:p>
        </w:tc>
        <w:tc>
          <w:tcPr>
            <w:tcW w:w="1274" w:type="dxa"/>
          </w:tcPr>
          <w:p w14:paraId="13C1A6B3" w14:textId="77777777" w:rsidR="00F970C9" w:rsidRPr="00EA5FA7" w:rsidRDefault="00F970C9" w:rsidP="00541AD6">
            <w:pPr>
              <w:pStyle w:val="TAC"/>
              <w:rPr>
                <w:noProof/>
              </w:rPr>
            </w:pPr>
            <w:r w:rsidRPr="00EA5FA7">
              <w:rPr>
                <w:noProof/>
              </w:rPr>
              <w:t>ignore</w:t>
            </w:r>
          </w:p>
        </w:tc>
      </w:tr>
      <w:tr w:rsidR="00F970C9" w:rsidRPr="00EA5FA7" w14:paraId="42A2962E" w14:textId="77777777" w:rsidTr="00097658">
        <w:tc>
          <w:tcPr>
            <w:tcW w:w="2394" w:type="dxa"/>
          </w:tcPr>
          <w:p w14:paraId="2AD3CC38" w14:textId="77777777" w:rsidR="00F970C9" w:rsidRPr="00EA5FA7" w:rsidRDefault="00F970C9" w:rsidP="003E269F">
            <w:pPr>
              <w:pStyle w:val="TAL"/>
              <w:rPr>
                <w:noProof/>
                <w:lang w:eastAsia="zh-CN"/>
              </w:rPr>
            </w:pPr>
            <w:r w:rsidRPr="00EA5FA7">
              <w:rPr>
                <w:rFonts w:eastAsia="Batang"/>
                <w:bCs/>
                <w:noProof/>
              </w:rPr>
              <w:t>gNB-CU</w:t>
            </w:r>
            <w:r w:rsidRPr="00EA5FA7">
              <w:rPr>
                <w:bCs/>
                <w:noProof/>
              </w:rPr>
              <w:t xml:space="preserve"> UE F1AP ID</w:t>
            </w:r>
          </w:p>
        </w:tc>
        <w:tc>
          <w:tcPr>
            <w:tcW w:w="1260" w:type="dxa"/>
          </w:tcPr>
          <w:p w14:paraId="1A4E4295" w14:textId="77777777" w:rsidR="00F970C9" w:rsidRPr="00EA5FA7" w:rsidRDefault="00F970C9" w:rsidP="003E269F">
            <w:pPr>
              <w:pStyle w:val="TAL"/>
              <w:rPr>
                <w:noProof/>
                <w:lang w:eastAsia="zh-CN"/>
              </w:rPr>
            </w:pPr>
            <w:r w:rsidRPr="00EA5FA7">
              <w:rPr>
                <w:noProof/>
                <w:lang w:eastAsia="zh-CN"/>
              </w:rPr>
              <w:t>M</w:t>
            </w:r>
          </w:p>
        </w:tc>
        <w:tc>
          <w:tcPr>
            <w:tcW w:w="1247" w:type="dxa"/>
          </w:tcPr>
          <w:p w14:paraId="475D177C" w14:textId="77777777" w:rsidR="00F970C9" w:rsidRPr="00EA5FA7" w:rsidRDefault="00F970C9" w:rsidP="003E269F">
            <w:pPr>
              <w:pStyle w:val="TAL"/>
              <w:rPr>
                <w:noProof/>
              </w:rPr>
            </w:pPr>
          </w:p>
        </w:tc>
        <w:tc>
          <w:tcPr>
            <w:tcW w:w="1260" w:type="dxa"/>
          </w:tcPr>
          <w:p w14:paraId="595AC337" w14:textId="77777777" w:rsidR="00F970C9" w:rsidRPr="00EA5FA7" w:rsidRDefault="00F970C9" w:rsidP="003E269F">
            <w:pPr>
              <w:pStyle w:val="TAL"/>
              <w:rPr>
                <w:noProof/>
              </w:rPr>
            </w:pPr>
            <w:r w:rsidRPr="00EA5FA7">
              <w:rPr>
                <w:noProof/>
              </w:rPr>
              <w:t>9.3.1.4</w:t>
            </w:r>
          </w:p>
        </w:tc>
        <w:tc>
          <w:tcPr>
            <w:tcW w:w="1762" w:type="dxa"/>
          </w:tcPr>
          <w:p w14:paraId="0A0006A6" w14:textId="77777777" w:rsidR="00F970C9" w:rsidRPr="00EA5FA7" w:rsidRDefault="00F970C9" w:rsidP="003E269F">
            <w:pPr>
              <w:pStyle w:val="TAL"/>
              <w:rPr>
                <w:noProof/>
              </w:rPr>
            </w:pPr>
          </w:p>
        </w:tc>
        <w:tc>
          <w:tcPr>
            <w:tcW w:w="1288" w:type="dxa"/>
          </w:tcPr>
          <w:p w14:paraId="3E0BD6D6" w14:textId="77777777" w:rsidR="00F970C9" w:rsidRPr="00EA5FA7" w:rsidRDefault="00F970C9" w:rsidP="00541AD6">
            <w:pPr>
              <w:pStyle w:val="TAC"/>
              <w:rPr>
                <w:noProof/>
              </w:rPr>
            </w:pPr>
            <w:r w:rsidRPr="00EA5FA7">
              <w:rPr>
                <w:noProof/>
              </w:rPr>
              <w:t>YES</w:t>
            </w:r>
          </w:p>
        </w:tc>
        <w:tc>
          <w:tcPr>
            <w:tcW w:w="1274" w:type="dxa"/>
          </w:tcPr>
          <w:p w14:paraId="673DA2FC" w14:textId="77777777" w:rsidR="00F970C9" w:rsidRPr="00EA5FA7" w:rsidRDefault="00F970C9" w:rsidP="00541AD6">
            <w:pPr>
              <w:pStyle w:val="TAC"/>
              <w:rPr>
                <w:noProof/>
              </w:rPr>
            </w:pPr>
            <w:r w:rsidRPr="00EA5FA7">
              <w:rPr>
                <w:noProof/>
              </w:rPr>
              <w:t>reject</w:t>
            </w:r>
          </w:p>
        </w:tc>
      </w:tr>
      <w:tr w:rsidR="00F970C9" w:rsidRPr="00EA5FA7" w14:paraId="74C9BA7B" w14:textId="77777777" w:rsidTr="00097658">
        <w:tc>
          <w:tcPr>
            <w:tcW w:w="2394" w:type="dxa"/>
            <w:tcBorders>
              <w:top w:val="single" w:sz="4" w:space="0" w:color="auto"/>
              <w:left w:val="single" w:sz="4" w:space="0" w:color="auto"/>
              <w:bottom w:val="single" w:sz="4" w:space="0" w:color="auto"/>
              <w:right w:val="single" w:sz="4" w:space="0" w:color="auto"/>
            </w:tcBorders>
          </w:tcPr>
          <w:p w14:paraId="72684D7B" w14:textId="77777777" w:rsidR="00F970C9" w:rsidRPr="009A1425" w:rsidRDefault="00F970C9" w:rsidP="003E269F">
            <w:pPr>
              <w:pStyle w:val="TAL"/>
              <w:rPr>
                <w:rFonts w:eastAsia="Batang"/>
                <w:bCs/>
                <w:noProof/>
              </w:rPr>
            </w:pPr>
            <w:r w:rsidRPr="009A1425">
              <w:rPr>
                <w:rFonts w:eastAsia="Batang"/>
                <w:bCs/>
                <w:noProof/>
              </w:rPr>
              <w:t>gNB-DU UE F1AP ID</w:t>
            </w:r>
          </w:p>
        </w:tc>
        <w:tc>
          <w:tcPr>
            <w:tcW w:w="1260" w:type="dxa"/>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E269F">
            <w:pPr>
              <w:pStyle w:val="TAL"/>
              <w:rPr>
                <w:noProof/>
                <w:lang w:eastAsia="zh-CN"/>
              </w:rPr>
            </w:pPr>
            <w:r w:rsidRPr="00EA5FA7">
              <w:rPr>
                <w:noProof/>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E269F">
            <w:pPr>
              <w:pStyle w:val="TAL"/>
              <w:rPr>
                <w:noProof/>
              </w:rPr>
            </w:pPr>
            <w:r w:rsidRPr="00EA5FA7">
              <w:rPr>
                <w:noProof/>
              </w:rPr>
              <w:t>9.3.1.5</w:t>
            </w:r>
          </w:p>
        </w:tc>
        <w:tc>
          <w:tcPr>
            <w:tcW w:w="1762" w:type="dxa"/>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541AD6">
            <w:pPr>
              <w:pStyle w:val="TAC"/>
              <w:rPr>
                <w:noProof/>
              </w:rPr>
            </w:pPr>
            <w:r w:rsidRPr="00EA5FA7">
              <w:rPr>
                <w:noProof/>
              </w:rPr>
              <w:t>reject</w:t>
            </w:r>
          </w:p>
        </w:tc>
      </w:tr>
      <w:tr w:rsidR="00F970C9" w:rsidRPr="00EA5FA7" w14:paraId="465D43D0" w14:textId="77777777" w:rsidTr="00097658">
        <w:tc>
          <w:tcPr>
            <w:tcW w:w="2394" w:type="dxa"/>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E269F">
            <w:pPr>
              <w:pStyle w:val="TAL"/>
              <w:rPr>
                <w:noProof/>
              </w:rPr>
            </w:pPr>
            <w:r w:rsidRPr="00EA5FA7">
              <w:rPr>
                <w:noProof/>
              </w:rPr>
              <w:t>RRC Delivery Status</w:t>
            </w:r>
          </w:p>
        </w:tc>
        <w:tc>
          <w:tcPr>
            <w:tcW w:w="1260" w:type="dxa"/>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E269F">
            <w:pPr>
              <w:pStyle w:val="TAL"/>
              <w:rPr>
                <w:noProof/>
              </w:rPr>
            </w:pPr>
            <w:r w:rsidRPr="00EA5FA7">
              <w:rPr>
                <w:noProof/>
              </w:rPr>
              <w:t>M</w:t>
            </w:r>
          </w:p>
        </w:tc>
        <w:tc>
          <w:tcPr>
            <w:tcW w:w="1247" w:type="dxa"/>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E269F">
            <w:pPr>
              <w:pStyle w:val="TAL"/>
              <w:rPr>
                <w:noProof/>
              </w:rPr>
            </w:pPr>
            <w:r w:rsidRPr="00EA5FA7">
              <w:rPr>
                <w:noProof/>
              </w:rPr>
              <w:t>9.3.1.71</w:t>
            </w:r>
          </w:p>
        </w:tc>
        <w:tc>
          <w:tcPr>
            <w:tcW w:w="1762" w:type="dxa"/>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541AD6">
            <w:pPr>
              <w:pStyle w:val="TAC"/>
              <w:rPr>
                <w:noProof/>
              </w:rPr>
            </w:pPr>
            <w:r w:rsidRPr="00EA5FA7">
              <w:rPr>
                <w:noProof/>
              </w:rPr>
              <w:t>ignore</w:t>
            </w:r>
          </w:p>
        </w:tc>
      </w:tr>
      <w:tr w:rsidR="00F970C9" w:rsidRPr="00EA5FA7" w14:paraId="0EE32C38" w14:textId="77777777" w:rsidTr="00097658">
        <w:tc>
          <w:tcPr>
            <w:tcW w:w="2394" w:type="dxa"/>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E269F">
            <w:pPr>
              <w:pStyle w:val="TAL"/>
              <w:rPr>
                <w:rFonts w:cs="Arial"/>
                <w:noProof/>
              </w:rPr>
            </w:pPr>
            <w:r w:rsidRPr="00EA5FA7">
              <w:rPr>
                <w:rFonts w:cs="Arial"/>
                <w:noProof/>
              </w:rPr>
              <w:t>SRB ID</w:t>
            </w:r>
          </w:p>
        </w:tc>
        <w:tc>
          <w:tcPr>
            <w:tcW w:w="1260" w:type="dxa"/>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E269F">
            <w:pPr>
              <w:pStyle w:val="TAL"/>
              <w:rPr>
                <w:rFonts w:cs="Arial"/>
                <w:noProof/>
              </w:rPr>
            </w:pPr>
            <w:r w:rsidRPr="00EA5FA7">
              <w:rPr>
                <w:rFonts w:cs="Arial"/>
                <w:noProof/>
              </w:rPr>
              <w:t>M</w:t>
            </w:r>
          </w:p>
        </w:tc>
        <w:tc>
          <w:tcPr>
            <w:tcW w:w="1247" w:type="dxa"/>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E269F">
            <w:pPr>
              <w:pStyle w:val="TAL"/>
              <w:rPr>
                <w:rFonts w:cs="Arial"/>
                <w:noProof/>
              </w:rPr>
            </w:pPr>
          </w:p>
        </w:tc>
        <w:tc>
          <w:tcPr>
            <w:tcW w:w="1260" w:type="dxa"/>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E269F">
            <w:pPr>
              <w:pStyle w:val="TAL"/>
              <w:rPr>
                <w:rFonts w:cs="Arial"/>
                <w:noProof/>
              </w:rPr>
            </w:pPr>
            <w:r w:rsidRPr="00EA5FA7">
              <w:rPr>
                <w:rFonts w:cs="Arial"/>
                <w:noProof/>
              </w:rPr>
              <w:t>9.3.1.7</w:t>
            </w:r>
          </w:p>
        </w:tc>
        <w:tc>
          <w:tcPr>
            <w:tcW w:w="1762" w:type="dxa"/>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E269F">
            <w:pPr>
              <w:pStyle w:val="TAL"/>
              <w:rPr>
                <w:rFonts w:cs="Arial"/>
                <w:noProof/>
              </w:rPr>
            </w:pPr>
          </w:p>
        </w:tc>
        <w:tc>
          <w:tcPr>
            <w:tcW w:w="1288" w:type="dxa"/>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541AD6">
            <w:pPr>
              <w:pStyle w:val="TAC"/>
              <w:rPr>
                <w:rFonts w:cs="Arial"/>
                <w:noProof/>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541AD6">
            <w:pPr>
              <w:pStyle w:val="TAC"/>
              <w:rPr>
                <w:rFonts w:cs="Arial"/>
                <w:noProof/>
              </w:rPr>
            </w:pPr>
            <w:r w:rsidRPr="00EA5FA7">
              <w:rPr>
                <w:rFonts w:cs="Arial"/>
                <w:noProof/>
              </w:rPr>
              <w:t>ignore</w:t>
            </w:r>
          </w:p>
        </w:tc>
      </w:tr>
    </w:tbl>
    <w:p w14:paraId="3C242607" w14:textId="77777777" w:rsidR="00F970C9" w:rsidRPr="00EA5FA7" w:rsidRDefault="00F970C9" w:rsidP="00D2693B"/>
    <w:p w14:paraId="51D3B189" w14:textId="77777777" w:rsidR="00F970C9" w:rsidRPr="00EA5FA7" w:rsidRDefault="00F970C9" w:rsidP="00F538E4">
      <w:pPr>
        <w:pStyle w:val="Heading3"/>
        <w:rPr>
          <w:lang w:eastAsia="zh-CN"/>
        </w:rPr>
      </w:pPr>
      <w:bookmarkStart w:id="5843" w:name="_Toc20955892"/>
      <w:bookmarkStart w:id="5844" w:name="_Toc29893004"/>
      <w:bookmarkStart w:id="5845" w:name="_Toc36556941"/>
      <w:bookmarkStart w:id="5846" w:name="_Toc45832373"/>
      <w:bookmarkStart w:id="5847" w:name="_Toc51763626"/>
      <w:bookmarkStart w:id="5848" w:name="_Toc64448792"/>
      <w:bookmarkStart w:id="5849" w:name="_Toc66289451"/>
      <w:bookmarkStart w:id="5850" w:name="_Toc74154564"/>
      <w:bookmarkStart w:id="5851" w:name="_Toc81383308"/>
      <w:bookmarkStart w:id="5852" w:name="_Toc88657941"/>
      <w:bookmarkStart w:id="5853" w:name="_Toc97910853"/>
      <w:bookmarkStart w:id="5854" w:name="_Toc99038573"/>
      <w:bookmarkStart w:id="5855" w:name="_Toc99730836"/>
      <w:bookmarkStart w:id="5856" w:name="_Toc105510965"/>
      <w:bookmarkStart w:id="5857" w:name="_Toc105927497"/>
      <w:bookmarkStart w:id="5858" w:name="_Toc106110037"/>
      <w:bookmarkStart w:id="5859" w:name="_Toc113835474"/>
      <w:r w:rsidRPr="00EA5FA7">
        <w:rPr>
          <w:lang w:eastAsia="zh-CN"/>
        </w:rPr>
        <w:t>9.2.4</w:t>
      </w:r>
      <w:r w:rsidRPr="00EA5FA7">
        <w:rPr>
          <w:lang w:eastAsia="zh-CN"/>
        </w:rPr>
        <w:tab/>
        <w:t>Warning Message Transmission Messages</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414EAA30" w14:textId="77777777" w:rsidR="00F970C9" w:rsidRPr="00EA5FA7" w:rsidRDefault="00F970C9" w:rsidP="00F538E4">
      <w:pPr>
        <w:pStyle w:val="Heading4"/>
        <w:rPr>
          <w:lang w:eastAsia="zh-CN"/>
        </w:rPr>
      </w:pPr>
      <w:bookmarkStart w:id="5860" w:name="_Toc20955893"/>
      <w:bookmarkStart w:id="5861" w:name="_Toc29893005"/>
      <w:bookmarkStart w:id="5862" w:name="_Toc36556942"/>
      <w:bookmarkStart w:id="5863" w:name="_Toc45832374"/>
      <w:bookmarkStart w:id="5864" w:name="_Toc51763627"/>
      <w:bookmarkStart w:id="5865" w:name="_Toc64448793"/>
      <w:bookmarkStart w:id="5866" w:name="_Toc66289452"/>
      <w:bookmarkStart w:id="5867" w:name="_Toc74154565"/>
      <w:bookmarkStart w:id="5868" w:name="_Toc81383309"/>
      <w:bookmarkStart w:id="5869" w:name="_Toc88657942"/>
      <w:bookmarkStart w:id="5870" w:name="_Toc97910854"/>
      <w:bookmarkStart w:id="5871" w:name="_Toc99038574"/>
      <w:bookmarkStart w:id="5872" w:name="_Toc99730837"/>
      <w:bookmarkStart w:id="5873" w:name="_Toc105510966"/>
      <w:bookmarkStart w:id="5874" w:name="_Toc105927498"/>
      <w:bookmarkStart w:id="5875" w:name="_Toc106110038"/>
      <w:bookmarkStart w:id="5876" w:name="_Toc113835475"/>
      <w:r w:rsidRPr="00EA5FA7">
        <w:rPr>
          <w:lang w:eastAsia="zh-CN"/>
        </w:rPr>
        <w:t>9.2.4.1</w:t>
      </w:r>
      <w:r w:rsidRPr="00EA5FA7">
        <w:rPr>
          <w:lang w:eastAsia="zh-CN"/>
        </w:rPr>
        <w:tab/>
        <w:t>WRITE-REPLACE WARNING REQUEST</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01E3CFFA" w14:textId="77777777" w:rsidR="00F970C9" w:rsidRPr="00EA5FA7" w:rsidRDefault="00F970C9" w:rsidP="00061CBE">
      <w:pPr>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36"/>
        <w:gridCol w:w="1103"/>
        <w:gridCol w:w="1418"/>
        <w:gridCol w:w="1407"/>
        <w:gridCol w:w="1219"/>
        <w:gridCol w:w="1205"/>
      </w:tblGrid>
      <w:tr w:rsidR="00F970C9" w:rsidRPr="00EA5FA7" w14:paraId="1756C8C0" w14:textId="77777777" w:rsidTr="00F538E4">
        <w:trPr>
          <w:trHeight w:val="605"/>
        </w:trPr>
        <w:tc>
          <w:tcPr>
            <w:tcW w:w="2536" w:type="dxa"/>
          </w:tcPr>
          <w:p w14:paraId="0D1E08B1" w14:textId="77777777" w:rsidR="00F970C9" w:rsidRPr="00EA5FA7" w:rsidRDefault="00F970C9" w:rsidP="00061CBE">
            <w:pPr>
              <w:pStyle w:val="TAH"/>
              <w:rPr>
                <w:lang w:eastAsia="ja-JP"/>
              </w:rPr>
            </w:pPr>
            <w:r w:rsidRPr="00EA5FA7">
              <w:rPr>
                <w:lang w:eastAsia="ja-JP"/>
              </w:rPr>
              <w:t>IE/Group Name</w:t>
            </w:r>
          </w:p>
        </w:tc>
        <w:tc>
          <w:tcPr>
            <w:tcW w:w="1036" w:type="dxa"/>
          </w:tcPr>
          <w:p w14:paraId="5440144A" w14:textId="77777777" w:rsidR="00F970C9" w:rsidRPr="00EA5FA7" w:rsidRDefault="00F970C9" w:rsidP="00061CBE">
            <w:pPr>
              <w:pStyle w:val="TAH"/>
              <w:rPr>
                <w:lang w:eastAsia="ja-JP"/>
              </w:rPr>
            </w:pPr>
            <w:r w:rsidRPr="00EA5FA7">
              <w:rPr>
                <w:lang w:eastAsia="ja-JP"/>
              </w:rPr>
              <w:t>Presence</w:t>
            </w:r>
          </w:p>
        </w:tc>
        <w:tc>
          <w:tcPr>
            <w:tcW w:w="1103" w:type="dxa"/>
          </w:tcPr>
          <w:p w14:paraId="3957383F" w14:textId="77777777" w:rsidR="00F970C9" w:rsidRPr="00EA5FA7" w:rsidRDefault="00F970C9" w:rsidP="00061CBE">
            <w:pPr>
              <w:pStyle w:val="TAH"/>
              <w:rPr>
                <w:lang w:eastAsia="ja-JP"/>
              </w:rPr>
            </w:pPr>
            <w:r w:rsidRPr="00EA5FA7">
              <w:rPr>
                <w:lang w:eastAsia="ja-JP"/>
              </w:rPr>
              <w:t>Range</w:t>
            </w:r>
          </w:p>
        </w:tc>
        <w:tc>
          <w:tcPr>
            <w:tcW w:w="1418" w:type="dxa"/>
          </w:tcPr>
          <w:p w14:paraId="621588CC" w14:textId="77777777" w:rsidR="00F970C9" w:rsidRPr="00EA5FA7" w:rsidRDefault="00F970C9" w:rsidP="00061CBE">
            <w:pPr>
              <w:pStyle w:val="TAH"/>
              <w:rPr>
                <w:lang w:eastAsia="ja-JP"/>
              </w:rPr>
            </w:pPr>
            <w:r w:rsidRPr="00EA5FA7">
              <w:rPr>
                <w:lang w:eastAsia="ja-JP"/>
              </w:rPr>
              <w:t>IE type and reference</w:t>
            </w:r>
          </w:p>
        </w:tc>
        <w:tc>
          <w:tcPr>
            <w:tcW w:w="1407" w:type="dxa"/>
          </w:tcPr>
          <w:p w14:paraId="6F2DF7FD" w14:textId="77777777" w:rsidR="00F970C9" w:rsidRPr="00EA5FA7" w:rsidRDefault="00F970C9" w:rsidP="00061CBE">
            <w:pPr>
              <w:pStyle w:val="TAH"/>
              <w:rPr>
                <w:lang w:eastAsia="ja-JP"/>
              </w:rPr>
            </w:pPr>
            <w:r w:rsidRPr="00EA5FA7">
              <w:rPr>
                <w:lang w:eastAsia="ja-JP"/>
              </w:rPr>
              <w:t>Semantics description</w:t>
            </w:r>
          </w:p>
        </w:tc>
        <w:tc>
          <w:tcPr>
            <w:tcW w:w="1219" w:type="dxa"/>
          </w:tcPr>
          <w:p w14:paraId="518F84BE" w14:textId="77777777" w:rsidR="00F970C9" w:rsidRPr="00EA5FA7" w:rsidRDefault="00F970C9" w:rsidP="00061CBE">
            <w:pPr>
              <w:pStyle w:val="TAH"/>
              <w:rPr>
                <w:lang w:eastAsia="ja-JP"/>
              </w:rPr>
            </w:pPr>
            <w:r w:rsidRPr="00EA5FA7">
              <w:rPr>
                <w:lang w:eastAsia="ja-JP"/>
              </w:rPr>
              <w:t>Criticality</w:t>
            </w:r>
          </w:p>
        </w:tc>
        <w:tc>
          <w:tcPr>
            <w:tcW w:w="1205" w:type="dxa"/>
          </w:tcPr>
          <w:p w14:paraId="09E45328" w14:textId="77777777" w:rsidR="00F970C9" w:rsidRPr="00EA5FA7" w:rsidRDefault="00F970C9" w:rsidP="00061CBE">
            <w:pPr>
              <w:pStyle w:val="TAH"/>
              <w:rPr>
                <w:lang w:eastAsia="ja-JP"/>
              </w:rPr>
            </w:pPr>
            <w:r w:rsidRPr="00EA5FA7">
              <w:rPr>
                <w:lang w:eastAsia="ja-JP"/>
              </w:rPr>
              <w:t>Assigned Criticality</w:t>
            </w:r>
          </w:p>
        </w:tc>
      </w:tr>
      <w:tr w:rsidR="00F970C9" w:rsidRPr="00EA5FA7" w14:paraId="6BB6248D" w14:textId="77777777" w:rsidTr="00F538E4">
        <w:trPr>
          <w:trHeight w:val="364"/>
        </w:trPr>
        <w:tc>
          <w:tcPr>
            <w:tcW w:w="2536" w:type="dxa"/>
          </w:tcPr>
          <w:p w14:paraId="77602F76" w14:textId="77777777" w:rsidR="00F970C9" w:rsidRPr="00EA5FA7" w:rsidRDefault="00F970C9" w:rsidP="00B62421">
            <w:pPr>
              <w:pStyle w:val="TAL"/>
              <w:rPr>
                <w:lang w:eastAsia="ja-JP"/>
              </w:rPr>
            </w:pPr>
            <w:r w:rsidRPr="00EA5FA7">
              <w:rPr>
                <w:lang w:eastAsia="ja-JP"/>
              </w:rPr>
              <w:t>Message Type</w:t>
            </w:r>
          </w:p>
        </w:tc>
        <w:tc>
          <w:tcPr>
            <w:tcW w:w="1036" w:type="dxa"/>
          </w:tcPr>
          <w:p w14:paraId="4009A72C" w14:textId="77777777" w:rsidR="00F970C9" w:rsidRPr="00EA5FA7" w:rsidRDefault="00F970C9" w:rsidP="00B62421">
            <w:pPr>
              <w:pStyle w:val="TAL"/>
              <w:rPr>
                <w:lang w:eastAsia="ja-JP"/>
              </w:rPr>
            </w:pPr>
            <w:r w:rsidRPr="00EA5FA7">
              <w:rPr>
                <w:lang w:eastAsia="ja-JP"/>
              </w:rPr>
              <w:t>M</w:t>
            </w:r>
          </w:p>
        </w:tc>
        <w:tc>
          <w:tcPr>
            <w:tcW w:w="1103" w:type="dxa"/>
          </w:tcPr>
          <w:p w14:paraId="4D5F0CA3" w14:textId="77777777" w:rsidR="00F970C9" w:rsidRPr="00EA5FA7" w:rsidRDefault="00F970C9" w:rsidP="00B62421">
            <w:pPr>
              <w:pStyle w:val="TAL"/>
              <w:rPr>
                <w:lang w:eastAsia="ja-JP"/>
              </w:rPr>
            </w:pPr>
          </w:p>
        </w:tc>
        <w:tc>
          <w:tcPr>
            <w:tcW w:w="1418" w:type="dxa"/>
          </w:tcPr>
          <w:p w14:paraId="5274B842" w14:textId="77777777" w:rsidR="00F970C9" w:rsidRPr="00EA5FA7" w:rsidRDefault="00F970C9" w:rsidP="00B62421">
            <w:pPr>
              <w:pStyle w:val="TAL"/>
              <w:rPr>
                <w:lang w:eastAsia="ja-JP"/>
              </w:rPr>
            </w:pPr>
            <w:r w:rsidRPr="00EA5FA7">
              <w:rPr>
                <w:lang w:eastAsia="ja-JP"/>
              </w:rPr>
              <w:t>9.3.1.1</w:t>
            </w:r>
          </w:p>
        </w:tc>
        <w:tc>
          <w:tcPr>
            <w:tcW w:w="1407" w:type="dxa"/>
          </w:tcPr>
          <w:p w14:paraId="62CD9D28" w14:textId="77777777" w:rsidR="00F970C9" w:rsidRPr="00EA5FA7" w:rsidRDefault="00F970C9" w:rsidP="00B62421">
            <w:pPr>
              <w:pStyle w:val="TAL"/>
              <w:rPr>
                <w:lang w:eastAsia="ja-JP"/>
              </w:rPr>
            </w:pPr>
          </w:p>
        </w:tc>
        <w:tc>
          <w:tcPr>
            <w:tcW w:w="1219" w:type="dxa"/>
          </w:tcPr>
          <w:p w14:paraId="0512F7ED" w14:textId="77777777" w:rsidR="00F970C9" w:rsidRPr="00EA5FA7" w:rsidRDefault="00F970C9" w:rsidP="00B62421">
            <w:pPr>
              <w:pStyle w:val="TAC"/>
              <w:rPr>
                <w:lang w:eastAsia="ja-JP"/>
              </w:rPr>
            </w:pPr>
            <w:r w:rsidRPr="00EA5FA7">
              <w:rPr>
                <w:lang w:eastAsia="ja-JP"/>
              </w:rPr>
              <w:t>YES</w:t>
            </w:r>
          </w:p>
        </w:tc>
        <w:tc>
          <w:tcPr>
            <w:tcW w:w="1205" w:type="dxa"/>
          </w:tcPr>
          <w:p w14:paraId="43BE0442" w14:textId="77777777" w:rsidR="00F970C9" w:rsidRPr="00EA5FA7" w:rsidRDefault="00F970C9" w:rsidP="00B62421">
            <w:pPr>
              <w:pStyle w:val="TAC"/>
              <w:rPr>
                <w:lang w:eastAsia="ja-JP"/>
              </w:rPr>
            </w:pPr>
            <w:r w:rsidRPr="00EA5FA7">
              <w:rPr>
                <w:lang w:eastAsia="ja-JP"/>
              </w:rPr>
              <w:t>reject</w:t>
            </w:r>
          </w:p>
        </w:tc>
      </w:tr>
      <w:tr w:rsidR="00F970C9" w:rsidRPr="00EA5FA7" w14:paraId="05B82297" w14:textId="77777777" w:rsidTr="00F538E4">
        <w:trPr>
          <w:trHeight w:val="377"/>
        </w:trPr>
        <w:tc>
          <w:tcPr>
            <w:tcW w:w="2536" w:type="dxa"/>
          </w:tcPr>
          <w:p w14:paraId="45A5277D" w14:textId="77777777" w:rsidR="00F970C9" w:rsidRPr="00EA5FA7" w:rsidRDefault="00F970C9" w:rsidP="00B62421">
            <w:pPr>
              <w:pStyle w:val="TAL"/>
              <w:rPr>
                <w:lang w:eastAsia="ja-JP"/>
              </w:rPr>
            </w:pPr>
            <w:r w:rsidRPr="00EA5FA7">
              <w:rPr>
                <w:lang w:eastAsia="ja-JP"/>
              </w:rPr>
              <w:t>Transaction ID</w:t>
            </w:r>
          </w:p>
        </w:tc>
        <w:tc>
          <w:tcPr>
            <w:tcW w:w="1036" w:type="dxa"/>
          </w:tcPr>
          <w:p w14:paraId="6BE8C066" w14:textId="77777777" w:rsidR="00F970C9" w:rsidRPr="00EA5FA7" w:rsidRDefault="00F970C9" w:rsidP="00B62421">
            <w:pPr>
              <w:pStyle w:val="TAL"/>
              <w:rPr>
                <w:lang w:eastAsia="ja-JP"/>
              </w:rPr>
            </w:pPr>
            <w:r w:rsidRPr="00EA5FA7">
              <w:rPr>
                <w:lang w:eastAsia="ja-JP"/>
              </w:rPr>
              <w:t>M</w:t>
            </w:r>
          </w:p>
        </w:tc>
        <w:tc>
          <w:tcPr>
            <w:tcW w:w="1103" w:type="dxa"/>
          </w:tcPr>
          <w:p w14:paraId="5B29E8A9" w14:textId="77777777" w:rsidR="00F970C9" w:rsidRPr="00EA5FA7" w:rsidRDefault="00F970C9" w:rsidP="00B62421">
            <w:pPr>
              <w:pStyle w:val="TAL"/>
              <w:rPr>
                <w:lang w:eastAsia="ja-JP"/>
              </w:rPr>
            </w:pPr>
          </w:p>
        </w:tc>
        <w:tc>
          <w:tcPr>
            <w:tcW w:w="1418" w:type="dxa"/>
          </w:tcPr>
          <w:p w14:paraId="71CF92E7" w14:textId="77777777" w:rsidR="00F970C9" w:rsidRPr="00EA5FA7" w:rsidRDefault="00F970C9" w:rsidP="00B62421">
            <w:pPr>
              <w:pStyle w:val="TAL"/>
              <w:rPr>
                <w:lang w:eastAsia="ja-JP"/>
              </w:rPr>
            </w:pPr>
            <w:r w:rsidRPr="00EA5FA7">
              <w:rPr>
                <w:lang w:eastAsia="ja-JP"/>
              </w:rPr>
              <w:t>9.3.1.23</w:t>
            </w:r>
          </w:p>
        </w:tc>
        <w:tc>
          <w:tcPr>
            <w:tcW w:w="1407" w:type="dxa"/>
          </w:tcPr>
          <w:p w14:paraId="43439D41" w14:textId="77777777" w:rsidR="00F970C9" w:rsidRPr="00EA5FA7" w:rsidRDefault="00F970C9" w:rsidP="00B62421">
            <w:pPr>
              <w:pStyle w:val="TAL"/>
              <w:rPr>
                <w:lang w:eastAsia="ja-JP"/>
              </w:rPr>
            </w:pPr>
          </w:p>
        </w:tc>
        <w:tc>
          <w:tcPr>
            <w:tcW w:w="1219" w:type="dxa"/>
          </w:tcPr>
          <w:p w14:paraId="13F4B1D7" w14:textId="77777777" w:rsidR="00F970C9" w:rsidRPr="00EA5FA7" w:rsidRDefault="00F970C9" w:rsidP="00B62421">
            <w:pPr>
              <w:pStyle w:val="TAC"/>
              <w:rPr>
                <w:lang w:eastAsia="ja-JP"/>
              </w:rPr>
            </w:pPr>
            <w:r w:rsidRPr="00EA5FA7">
              <w:rPr>
                <w:lang w:eastAsia="ja-JP"/>
              </w:rPr>
              <w:t>YES</w:t>
            </w:r>
          </w:p>
        </w:tc>
        <w:tc>
          <w:tcPr>
            <w:tcW w:w="1205" w:type="dxa"/>
          </w:tcPr>
          <w:p w14:paraId="2D5735CF" w14:textId="77777777" w:rsidR="00F970C9" w:rsidRPr="00EA5FA7" w:rsidRDefault="00F970C9" w:rsidP="00B62421">
            <w:pPr>
              <w:pStyle w:val="TAC"/>
              <w:rPr>
                <w:lang w:eastAsia="ja-JP"/>
              </w:rPr>
            </w:pPr>
            <w:r w:rsidRPr="00EA5FA7">
              <w:rPr>
                <w:lang w:eastAsia="ja-JP"/>
              </w:rPr>
              <w:t>reject</w:t>
            </w:r>
          </w:p>
        </w:tc>
      </w:tr>
      <w:tr w:rsidR="00F970C9" w:rsidRPr="00EA5FA7" w14:paraId="6C340E16" w14:textId="77777777" w:rsidTr="00F538E4">
        <w:trPr>
          <w:trHeight w:val="312"/>
        </w:trPr>
        <w:tc>
          <w:tcPr>
            <w:tcW w:w="2536" w:type="dxa"/>
          </w:tcPr>
          <w:p w14:paraId="0413ACE9" w14:textId="77777777" w:rsidR="00F970C9" w:rsidRPr="00EA5FA7" w:rsidRDefault="00F970C9" w:rsidP="00B62421">
            <w:pPr>
              <w:pStyle w:val="TAL"/>
              <w:rPr>
                <w:lang w:eastAsia="zh-CN"/>
              </w:rPr>
            </w:pPr>
            <w:r w:rsidRPr="00EA5FA7">
              <w:rPr>
                <w:lang w:eastAsia="zh-CN"/>
              </w:rPr>
              <w:t>PWS System Information</w:t>
            </w:r>
          </w:p>
        </w:tc>
        <w:tc>
          <w:tcPr>
            <w:tcW w:w="1036" w:type="dxa"/>
          </w:tcPr>
          <w:p w14:paraId="01DD2703" w14:textId="77777777" w:rsidR="00F970C9" w:rsidRPr="00EA5FA7" w:rsidRDefault="00F970C9" w:rsidP="00B62421">
            <w:pPr>
              <w:pStyle w:val="TAL"/>
              <w:rPr>
                <w:lang w:eastAsia="zh-CN"/>
              </w:rPr>
            </w:pPr>
            <w:r w:rsidRPr="00EA5FA7">
              <w:rPr>
                <w:lang w:eastAsia="zh-CN"/>
              </w:rPr>
              <w:t>M</w:t>
            </w:r>
          </w:p>
        </w:tc>
        <w:tc>
          <w:tcPr>
            <w:tcW w:w="1103" w:type="dxa"/>
          </w:tcPr>
          <w:p w14:paraId="1C2E52B1" w14:textId="77777777" w:rsidR="00F970C9" w:rsidRPr="00EA5FA7" w:rsidRDefault="00F970C9" w:rsidP="00B62421">
            <w:pPr>
              <w:pStyle w:val="TAL"/>
              <w:rPr>
                <w:lang w:eastAsia="ja-JP"/>
              </w:rPr>
            </w:pPr>
          </w:p>
        </w:tc>
        <w:tc>
          <w:tcPr>
            <w:tcW w:w="1418" w:type="dxa"/>
          </w:tcPr>
          <w:p w14:paraId="38271769" w14:textId="77777777" w:rsidR="00F970C9" w:rsidRPr="00EA5FA7" w:rsidRDefault="00F970C9" w:rsidP="00B62421">
            <w:pPr>
              <w:pStyle w:val="TAL"/>
              <w:rPr>
                <w:lang w:eastAsia="zh-CN"/>
              </w:rPr>
            </w:pPr>
            <w:r w:rsidRPr="00EA5FA7">
              <w:rPr>
                <w:lang w:eastAsia="zh-CN"/>
              </w:rPr>
              <w:t>9.3.1.58</w:t>
            </w:r>
          </w:p>
        </w:tc>
        <w:tc>
          <w:tcPr>
            <w:tcW w:w="1407" w:type="dxa"/>
          </w:tcPr>
          <w:p w14:paraId="4EB9F015" w14:textId="77777777" w:rsidR="00F970C9" w:rsidRPr="00EA5FA7" w:rsidRDefault="00F970C9" w:rsidP="00B62421">
            <w:pPr>
              <w:pStyle w:val="TAL"/>
              <w:rPr>
                <w:lang w:eastAsia="ja-JP"/>
              </w:rPr>
            </w:pPr>
            <w:r w:rsidRPr="00EA5FA7">
              <w:rPr>
                <w:lang w:eastAsia="ja-JP"/>
              </w:rPr>
              <w:t>This IE includes the system information for public warning, as defined in TS 38.331 [8].</w:t>
            </w:r>
          </w:p>
        </w:tc>
        <w:tc>
          <w:tcPr>
            <w:tcW w:w="1219" w:type="dxa"/>
          </w:tcPr>
          <w:p w14:paraId="4E3C46C5" w14:textId="77777777" w:rsidR="00F970C9" w:rsidRPr="00EA5FA7" w:rsidRDefault="00F970C9" w:rsidP="00B62421">
            <w:pPr>
              <w:pStyle w:val="TAC"/>
              <w:rPr>
                <w:lang w:eastAsia="zh-CN"/>
              </w:rPr>
            </w:pPr>
            <w:r w:rsidRPr="00EA5FA7">
              <w:rPr>
                <w:lang w:eastAsia="zh-CN"/>
              </w:rPr>
              <w:t>YES</w:t>
            </w:r>
          </w:p>
        </w:tc>
        <w:tc>
          <w:tcPr>
            <w:tcW w:w="1205" w:type="dxa"/>
          </w:tcPr>
          <w:p w14:paraId="7973D80B" w14:textId="77777777" w:rsidR="00F970C9" w:rsidRPr="00EA5FA7" w:rsidRDefault="00F970C9" w:rsidP="00B62421">
            <w:pPr>
              <w:pStyle w:val="TAC"/>
              <w:rPr>
                <w:lang w:eastAsia="zh-CN"/>
              </w:rPr>
            </w:pPr>
            <w:r w:rsidRPr="00EA5FA7">
              <w:rPr>
                <w:lang w:eastAsia="zh-CN"/>
              </w:rPr>
              <w:t>reject</w:t>
            </w:r>
          </w:p>
        </w:tc>
      </w:tr>
      <w:tr w:rsidR="00F970C9" w:rsidRPr="00EA5FA7" w14:paraId="261A6BFE" w14:textId="77777777" w:rsidTr="00F538E4">
        <w:trPr>
          <w:trHeight w:val="310"/>
        </w:trPr>
        <w:tc>
          <w:tcPr>
            <w:tcW w:w="2536" w:type="dxa"/>
          </w:tcPr>
          <w:p w14:paraId="240D5802" w14:textId="77777777" w:rsidR="00F970C9" w:rsidRPr="00EA5FA7" w:rsidRDefault="00F970C9" w:rsidP="00B62421">
            <w:pPr>
              <w:pStyle w:val="TAL"/>
              <w:rPr>
                <w:lang w:eastAsia="ja-JP"/>
              </w:rPr>
            </w:pPr>
            <w:r w:rsidRPr="00EA5FA7">
              <w:rPr>
                <w:lang w:eastAsia="ja-JP"/>
              </w:rPr>
              <w:t>Repetition Period</w:t>
            </w:r>
          </w:p>
        </w:tc>
        <w:tc>
          <w:tcPr>
            <w:tcW w:w="1036" w:type="dxa"/>
          </w:tcPr>
          <w:p w14:paraId="2EF5FB80" w14:textId="77777777" w:rsidR="00F970C9" w:rsidRPr="00EA5FA7" w:rsidRDefault="00F970C9" w:rsidP="00B62421">
            <w:pPr>
              <w:pStyle w:val="TAL"/>
              <w:rPr>
                <w:lang w:eastAsia="ja-JP"/>
              </w:rPr>
            </w:pPr>
            <w:r w:rsidRPr="00EA5FA7">
              <w:rPr>
                <w:lang w:eastAsia="ja-JP"/>
              </w:rPr>
              <w:t>M</w:t>
            </w:r>
          </w:p>
        </w:tc>
        <w:tc>
          <w:tcPr>
            <w:tcW w:w="1103" w:type="dxa"/>
          </w:tcPr>
          <w:p w14:paraId="2DBE2EE0" w14:textId="77777777" w:rsidR="00F970C9" w:rsidRPr="00EA5FA7" w:rsidRDefault="00F970C9" w:rsidP="00B62421">
            <w:pPr>
              <w:pStyle w:val="TAL"/>
              <w:rPr>
                <w:lang w:eastAsia="ja-JP"/>
              </w:rPr>
            </w:pPr>
          </w:p>
        </w:tc>
        <w:tc>
          <w:tcPr>
            <w:tcW w:w="1418" w:type="dxa"/>
          </w:tcPr>
          <w:p w14:paraId="741904E3" w14:textId="77777777" w:rsidR="00F970C9" w:rsidRPr="00EA5FA7" w:rsidRDefault="00F970C9" w:rsidP="00B62421">
            <w:pPr>
              <w:pStyle w:val="TAL"/>
              <w:rPr>
                <w:lang w:eastAsia="zh-CN"/>
              </w:rPr>
            </w:pPr>
            <w:r w:rsidRPr="00EA5FA7">
              <w:rPr>
                <w:lang w:eastAsia="zh-CN"/>
              </w:rPr>
              <w:t>9.3.1.59</w:t>
            </w:r>
          </w:p>
        </w:tc>
        <w:tc>
          <w:tcPr>
            <w:tcW w:w="1407" w:type="dxa"/>
          </w:tcPr>
          <w:p w14:paraId="7EDD7D89" w14:textId="77777777" w:rsidR="00F970C9" w:rsidRPr="00EA5FA7" w:rsidRDefault="00F970C9" w:rsidP="00B62421">
            <w:pPr>
              <w:pStyle w:val="TAL"/>
              <w:rPr>
                <w:lang w:eastAsia="ja-JP"/>
              </w:rPr>
            </w:pPr>
          </w:p>
        </w:tc>
        <w:tc>
          <w:tcPr>
            <w:tcW w:w="1219" w:type="dxa"/>
          </w:tcPr>
          <w:p w14:paraId="1225E164" w14:textId="77777777" w:rsidR="00F970C9" w:rsidRPr="00EA5FA7" w:rsidRDefault="00F970C9" w:rsidP="00B62421">
            <w:pPr>
              <w:pStyle w:val="TAC"/>
              <w:rPr>
                <w:lang w:eastAsia="ja-JP"/>
              </w:rPr>
            </w:pPr>
            <w:r w:rsidRPr="00EA5FA7">
              <w:rPr>
                <w:lang w:eastAsia="ja-JP"/>
              </w:rPr>
              <w:t>YES</w:t>
            </w:r>
          </w:p>
        </w:tc>
        <w:tc>
          <w:tcPr>
            <w:tcW w:w="1205" w:type="dxa"/>
          </w:tcPr>
          <w:p w14:paraId="52446D1A" w14:textId="77777777" w:rsidR="00F970C9" w:rsidRPr="00EA5FA7" w:rsidRDefault="00F970C9" w:rsidP="00B62421">
            <w:pPr>
              <w:pStyle w:val="TAC"/>
              <w:rPr>
                <w:lang w:eastAsia="ja-JP"/>
              </w:rPr>
            </w:pPr>
            <w:r w:rsidRPr="00EA5FA7">
              <w:rPr>
                <w:lang w:eastAsia="ja-JP"/>
              </w:rPr>
              <w:t>reject</w:t>
            </w:r>
          </w:p>
        </w:tc>
      </w:tr>
      <w:tr w:rsidR="00F970C9" w:rsidRPr="00EA5FA7" w14:paraId="2EEAF72A" w14:textId="77777777" w:rsidTr="00F538E4">
        <w:trPr>
          <w:trHeight w:val="605"/>
        </w:trPr>
        <w:tc>
          <w:tcPr>
            <w:tcW w:w="2536" w:type="dxa"/>
          </w:tcPr>
          <w:p w14:paraId="5EADB82D" w14:textId="77777777" w:rsidR="00F970C9" w:rsidRPr="00EA5FA7" w:rsidRDefault="00F970C9" w:rsidP="00B62421">
            <w:pPr>
              <w:pStyle w:val="TAL"/>
              <w:rPr>
                <w:lang w:eastAsia="ja-JP"/>
              </w:rPr>
            </w:pPr>
            <w:r w:rsidRPr="00EA5FA7">
              <w:rPr>
                <w:lang w:eastAsia="ja-JP"/>
              </w:rPr>
              <w:t>Number of Broadcasts Requested</w:t>
            </w:r>
          </w:p>
        </w:tc>
        <w:tc>
          <w:tcPr>
            <w:tcW w:w="1036" w:type="dxa"/>
          </w:tcPr>
          <w:p w14:paraId="497F8C6F" w14:textId="77777777" w:rsidR="00F970C9" w:rsidRPr="00EA5FA7" w:rsidRDefault="00F970C9" w:rsidP="00B62421">
            <w:pPr>
              <w:pStyle w:val="TAL"/>
              <w:rPr>
                <w:lang w:eastAsia="ja-JP"/>
              </w:rPr>
            </w:pPr>
            <w:r w:rsidRPr="00EA5FA7">
              <w:rPr>
                <w:lang w:eastAsia="ja-JP"/>
              </w:rPr>
              <w:t>M</w:t>
            </w:r>
          </w:p>
        </w:tc>
        <w:tc>
          <w:tcPr>
            <w:tcW w:w="1103" w:type="dxa"/>
          </w:tcPr>
          <w:p w14:paraId="3D3B625B" w14:textId="77777777" w:rsidR="00F970C9" w:rsidRPr="00EA5FA7" w:rsidRDefault="00F970C9" w:rsidP="00B62421">
            <w:pPr>
              <w:pStyle w:val="TAL"/>
              <w:rPr>
                <w:lang w:eastAsia="ja-JP"/>
              </w:rPr>
            </w:pPr>
          </w:p>
        </w:tc>
        <w:tc>
          <w:tcPr>
            <w:tcW w:w="1418" w:type="dxa"/>
          </w:tcPr>
          <w:p w14:paraId="2A390358" w14:textId="77777777" w:rsidR="00F970C9" w:rsidRPr="00EA5FA7" w:rsidRDefault="00F970C9" w:rsidP="00B62421">
            <w:pPr>
              <w:pStyle w:val="TAL"/>
              <w:rPr>
                <w:lang w:eastAsia="zh-CN"/>
              </w:rPr>
            </w:pPr>
            <w:r w:rsidRPr="00EA5FA7">
              <w:rPr>
                <w:lang w:eastAsia="zh-CN"/>
              </w:rPr>
              <w:t>9.3.1.60</w:t>
            </w:r>
          </w:p>
        </w:tc>
        <w:tc>
          <w:tcPr>
            <w:tcW w:w="1407" w:type="dxa"/>
          </w:tcPr>
          <w:p w14:paraId="684208FA" w14:textId="77777777" w:rsidR="00F970C9" w:rsidRPr="00EA5FA7" w:rsidRDefault="00F970C9" w:rsidP="00B62421">
            <w:pPr>
              <w:pStyle w:val="TAL"/>
              <w:rPr>
                <w:lang w:eastAsia="ja-JP"/>
              </w:rPr>
            </w:pPr>
          </w:p>
        </w:tc>
        <w:tc>
          <w:tcPr>
            <w:tcW w:w="1219" w:type="dxa"/>
          </w:tcPr>
          <w:p w14:paraId="485F5FFF" w14:textId="77777777" w:rsidR="00F970C9" w:rsidRPr="00EA5FA7" w:rsidRDefault="00F970C9" w:rsidP="00B62421">
            <w:pPr>
              <w:pStyle w:val="TAC"/>
              <w:rPr>
                <w:lang w:eastAsia="ja-JP"/>
              </w:rPr>
            </w:pPr>
            <w:r w:rsidRPr="00EA5FA7">
              <w:rPr>
                <w:lang w:eastAsia="ja-JP"/>
              </w:rPr>
              <w:t>YES</w:t>
            </w:r>
          </w:p>
        </w:tc>
        <w:tc>
          <w:tcPr>
            <w:tcW w:w="1205" w:type="dxa"/>
          </w:tcPr>
          <w:p w14:paraId="0DF2992C" w14:textId="77777777" w:rsidR="00F970C9" w:rsidRPr="00EA5FA7" w:rsidRDefault="00F970C9" w:rsidP="00B62421">
            <w:pPr>
              <w:pStyle w:val="TAC"/>
              <w:rPr>
                <w:lang w:eastAsia="ja-JP"/>
              </w:rPr>
            </w:pPr>
            <w:r w:rsidRPr="00EA5FA7">
              <w:rPr>
                <w:lang w:eastAsia="ja-JP"/>
              </w:rPr>
              <w:t>reject</w:t>
            </w:r>
          </w:p>
        </w:tc>
      </w:tr>
      <w:tr w:rsidR="00F970C9" w:rsidRPr="00EA5FA7" w14:paraId="461F86D7"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62421">
            <w:pPr>
              <w:pStyle w:val="TAL"/>
              <w:rPr>
                <w:b/>
                <w:bCs/>
                <w:lang w:eastAsia="ja-JP"/>
              </w:rPr>
            </w:pPr>
            <w:r w:rsidRPr="00B62421">
              <w:rPr>
                <w:b/>
                <w:bCs/>
                <w:lang w:eastAsia="ja-JP"/>
              </w:rPr>
              <w:t>Cell To Be Broadcast List</w:t>
            </w:r>
          </w:p>
        </w:tc>
        <w:tc>
          <w:tcPr>
            <w:tcW w:w="1036"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62421">
            <w:pPr>
              <w:pStyle w:val="TAL"/>
              <w:rPr>
                <w:i/>
                <w:lang w:eastAsia="ja-JP"/>
              </w:rPr>
            </w:pPr>
            <w:r w:rsidRPr="00EA5FA7">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62421">
            <w:pPr>
              <w:pStyle w:val="TAC"/>
              <w:rPr>
                <w:rFonts w:cs="Arial"/>
                <w:lang w:eastAsia="ja-JP"/>
              </w:rPr>
            </w:pPr>
            <w:r w:rsidRPr="00EA5FA7">
              <w:rPr>
                <w:rFonts w:cs="Arial"/>
                <w:lang w:eastAsia="ja-JP"/>
              </w:rPr>
              <w:t>YES</w:t>
            </w:r>
          </w:p>
        </w:tc>
        <w:tc>
          <w:tcPr>
            <w:tcW w:w="1205"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16159B9D"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4284CE8E" w14:textId="77777777" w:rsidR="00F970C9" w:rsidRPr="00B62421" w:rsidRDefault="00F970C9" w:rsidP="00B62421">
            <w:pPr>
              <w:pStyle w:val="TAL"/>
              <w:ind w:left="102"/>
              <w:rPr>
                <w:b/>
                <w:bCs/>
                <w:lang w:eastAsia="ja-JP"/>
              </w:rPr>
            </w:pPr>
            <w:r w:rsidRPr="00B62421">
              <w:rPr>
                <w:b/>
                <w:bCs/>
                <w:lang w:eastAsia="ja-JP"/>
              </w:rPr>
              <w:t>&gt;Cell to Be Broadcast Item IEs</w:t>
            </w:r>
          </w:p>
        </w:tc>
        <w:tc>
          <w:tcPr>
            <w:tcW w:w="1036"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62421">
            <w:pPr>
              <w:pStyle w:val="TAL"/>
              <w:rPr>
                <w:i/>
                <w:lang w:eastAsia="ja-JP"/>
              </w:rPr>
            </w:pPr>
            <w:r w:rsidRPr="00EA5FA7">
              <w:rPr>
                <w:i/>
                <w:lang w:eastAsia="ja-JP"/>
              </w:rPr>
              <w:t>1.. &lt;maxCellingNBDU&gt;</w:t>
            </w:r>
          </w:p>
        </w:tc>
        <w:tc>
          <w:tcPr>
            <w:tcW w:w="1418"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62421">
            <w:pPr>
              <w:pStyle w:val="TAC"/>
              <w:rPr>
                <w:rFonts w:cs="Arial"/>
                <w:lang w:eastAsia="ja-JP"/>
              </w:rPr>
            </w:pPr>
            <w:r w:rsidRPr="00EA5FA7">
              <w:rPr>
                <w:rFonts w:cs="Arial"/>
                <w:lang w:eastAsia="ja-JP"/>
              </w:rPr>
              <w:t>EACH</w:t>
            </w:r>
          </w:p>
        </w:tc>
        <w:tc>
          <w:tcPr>
            <w:tcW w:w="1205"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333907B1"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62421">
            <w:pPr>
              <w:pStyle w:val="TAL"/>
              <w:ind w:left="198"/>
              <w:rPr>
                <w:lang w:eastAsia="ja-JP"/>
              </w:rPr>
            </w:pPr>
            <w:r w:rsidRPr="00EA5FA7">
              <w:rPr>
                <w:lang w:eastAsia="ja-JP"/>
              </w:rPr>
              <w:t>&gt;&gt;NR CGI</w:t>
            </w:r>
          </w:p>
        </w:tc>
        <w:tc>
          <w:tcPr>
            <w:tcW w:w="1036"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62421">
            <w:pPr>
              <w:pStyle w:val="TAL"/>
              <w:rPr>
                <w:lang w:eastAsia="ja-JP"/>
              </w:rPr>
            </w:pPr>
            <w:r w:rsidRPr="00EA5FA7">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6242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62421">
            <w:pPr>
              <w:pStyle w:val="TAL"/>
              <w:rPr>
                <w:lang w:eastAsia="zh-CN"/>
              </w:rPr>
            </w:pPr>
            <w:r w:rsidRPr="00EA5FA7">
              <w:rPr>
                <w:lang w:eastAsia="zh-CN"/>
              </w:rPr>
              <w:t>9.3.1.12</w:t>
            </w:r>
          </w:p>
        </w:tc>
        <w:tc>
          <w:tcPr>
            <w:tcW w:w="1407"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62421">
            <w:pPr>
              <w:pStyle w:val="TAC"/>
              <w:rPr>
                <w:rFonts w:cs="Arial"/>
                <w:lang w:eastAsia="ja-JP"/>
              </w:rPr>
            </w:pPr>
            <w:r w:rsidRPr="00EA5FA7">
              <w:rPr>
                <w:rFonts w:cs="Arial"/>
                <w:lang w:eastAsia="ja-JP"/>
              </w:rPr>
              <w:t>-</w:t>
            </w:r>
          </w:p>
        </w:tc>
        <w:tc>
          <w:tcPr>
            <w:tcW w:w="1205"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62421">
            <w:pPr>
              <w:pStyle w:val="TAC"/>
              <w:rPr>
                <w:rFonts w:cs="Arial"/>
                <w:lang w:eastAsia="ja-JP"/>
              </w:rPr>
            </w:pPr>
          </w:p>
        </w:tc>
      </w:tr>
    </w:tbl>
    <w:p w14:paraId="2DE8D1BE" w14:textId="77777777" w:rsidR="00F970C9" w:rsidRPr="00EA5FA7" w:rsidRDefault="00F970C9" w:rsidP="00A23472">
      <w:pPr>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061CBE">
            <w:pPr>
              <w:pStyle w:val="TAH"/>
              <w:rPr>
                <w:lang w:eastAsia="ja-JP"/>
              </w:rPr>
            </w:pPr>
            <w:r w:rsidRPr="00EA5FA7">
              <w:rPr>
                <w:lang w:eastAsia="ja-JP"/>
              </w:rPr>
              <w:t>Range bound</w:t>
            </w:r>
          </w:p>
        </w:tc>
        <w:tc>
          <w:tcPr>
            <w:tcW w:w="5670" w:type="dxa"/>
          </w:tcPr>
          <w:p w14:paraId="73EC8734" w14:textId="77777777" w:rsidR="00F970C9" w:rsidRPr="00EA5FA7" w:rsidRDefault="00F970C9" w:rsidP="00061CBE">
            <w:pPr>
              <w:pStyle w:val="TAH"/>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061CBE">
      <w:pPr>
        <w:rPr>
          <w:lang w:eastAsia="zh-CN"/>
        </w:rPr>
      </w:pPr>
    </w:p>
    <w:p w14:paraId="330DA6F9" w14:textId="77777777" w:rsidR="00F970C9" w:rsidRPr="00EA5FA7" w:rsidRDefault="00F970C9" w:rsidP="00F538E4">
      <w:pPr>
        <w:pStyle w:val="Heading4"/>
        <w:rPr>
          <w:lang w:eastAsia="zh-CN"/>
        </w:rPr>
      </w:pPr>
      <w:bookmarkStart w:id="5877" w:name="_Toc20955894"/>
      <w:bookmarkStart w:id="5878" w:name="_Toc29893006"/>
      <w:bookmarkStart w:id="5879" w:name="_Toc36556943"/>
      <w:bookmarkStart w:id="5880" w:name="_Toc45832375"/>
      <w:bookmarkStart w:id="5881" w:name="_Toc51763628"/>
      <w:bookmarkStart w:id="5882" w:name="_Toc64448794"/>
      <w:bookmarkStart w:id="5883" w:name="_Toc66289453"/>
      <w:bookmarkStart w:id="5884" w:name="_Toc74154566"/>
      <w:bookmarkStart w:id="5885" w:name="_Toc81383310"/>
      <w:bookmarkStart w:id="5886" w:name="_Toc88657943"/>
      <w:bookmarkStart w:id="5887" w:name="_Toc97910855"/>
      <w:bookmarkStart w:id="5888" w:name="_Toc99038575"/>
      <w:bookmarkStart w:id="5889" w:name="_Toc99730838"/>
      <w:bookmarkStart w:id="5890" w:name="_Toc105510967"/>
      <w:bookmarkStart w:id="5891" w:name="_Toc105927499"/>
      <w:bookmarkStart w:id="5892" w:name="_Toc106110039"/>
      <w:bookmarkStart w:id="5893" w:name="_Toc113835476"/>
      <w:r w:rsidRPr="00EA5FA7">
        <w:rPr>
          <w:lang w:eastAsia="zh-CN"/>
        </w:rPr>
        <w:t>9.2.4.2</w:t>
      </w:r>
      <w:r w:rsidRPr="00EA5FA7">
        <w:rPr>
          <w:lang w:eastAsia="zh-CN"/>
        </w:rPr>
        <w:tab/>
        <w:t>WRITE-REPLACE WARNING RESPONSE</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2DCB7B4B" w14:textId="77777777" w:rsidR="00F970C9" w:rsidRPr="00EA5FA7" w:rsidRDefault="00F970C9" w:rsidP="00061CBE">
      <w:pPr>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5"/>
        <w:gridCol w:w="1036"/>
        <w:gridCol w:w="956"/>
        <w:gridCol w:w="1225"/>
        <w:gridCol w:w="1225"/>
        <w:gridCol w:w="1088"/>
        <w:gridCol w:w="2066"/>
      </w:tblGrid>
      <w:tr w:rsidR="00F970C9" w:rsidRPr="00EA5FA7" w14:paraId="0E9CFF3C" w14:textId="77777777" w:rsidTr="003825AD">
        <w:trPr>
          <w:trHeight w:val="611"/>
        </w:trPr>
        <w:tc>
          <w:tcPr>
            <w:tcW w:w="2495" w:type="dxa"/>
          </w:tcPr>
          <w:p w14:paraId="7A1AA82B" w14:textId="77777777" w:rsidR="00F970C9" w:rsidRPr="00EA5FA7" w:rsidRDefault="00F970C9" w:rsidP="00061CBE">
            <w:pPr>
              <w:pStyle w:val="TAH"/>
              <w:rPr>
                <w:lang w:eastAsia="ja-JP"/>
              </w:rPr>
            </w:pPr>
            <w:r w:rsidRPr="00EA5FA7">
              <w:rPr>
                <w:lang w:eastAsia="ja-JP"/>
              </w:rPr>
              <w:t>IE/Group Name</w:t>
            </w:r>
          </w:p>
        </w:tc>
        <w:tc>
          <w:tcPr>
            <w:tcW w:w="1036" w:type="dxa"/>
          </w:tcPr>
          <w:p w14:paraId="6BB27D45" w14:textId="77777777" w:rsidR="00F970C9" w:rsidRPr="00EA5FA7" w:rsidRDefault="00F970C9" w:rsidP="00061CBE">
            <w:pPr>
              <w:pStyle w:val="TAH"/>
              <w:rPr>
                <w:lang w:eastAsia="ja-JP"/>
              </w:rPr>
            </w:pPr>
            <w:r w:rsidRPr="00EA5FA7">
              <w:rPr>
                <w:lang w:eastAsia="ja-JP"/>
              </w:rPr>
              <w:t>Presence</w:t>
            </w:r>
          </w:p>
        </w:tc>
        <w:tc>
          <w:tcPr>
            <w:tcW w:w="956" w:type="dxa"/>
          </w:tcPr>
          <w:p w14:paraId="397C9F73" w14:textId="77777777" w:rsidR="00F970C9" w:rsidRPr="00EA5FA7" w:rsidRDefault="00F970C9" w:rsidP="00061CBE">
            <w:pPr>
              <w:pStyle w:val="TAH"/>
              <w:rPr>
                <w:lang w:eastAsia="ja-JP"/>
              </w:rPr>
            </w:pPr>
            <w:r w:rsidRPr="00EA5FA7">
              <w:rPr>
                <w:lang w:eastAsia="ja-JP"/>
              </w:rPr>
              <w:t>Range</w:t>
            </w:r>
          </w:p>
        </w:tc>
        <w:tc>
          <w:tcPr>
            <w:tcW w:w="1225" w:type="dxa"/>
          </w:tcPr>
          <w:p w14:paraId="7CFDE174" w14:textId="77777777" w:rsidR="00F970C9" w:rsidRPr="00EA5FA7" w:rsidRDefault="00F970C9" w:rsidP="00061CBE">
            <w:pPr>
              <w:pStyle w:val="TAH"/>
              <w:rPr>
                <w:lang w:eastAsia="ja-JP"/>
              </w:rPr>
            </w:pPr>
            <w:r w:rsidRPr="00EA5FA7">
              <w:rPr>
                <w:lang w:eastAsia="ja-JP"/>
              </w:rPr>
              <w:t>IE type and reference</w:t>
            </w:r>
          </w:p>
        </w:tc>
        <w:tc>
          <w:tcPr>
            <w:tcW w:w="1225" w:type="dxa"/>
          </w:tcPr>
          <w:p w14:paraId="32BF27D0" w14:textId="77777777" w:rsidR="00F970C9" w:rsidRPr="00EA5FA7" w:rsidRDefault="00F970C9" w:rsidP="00061CBE">
            <w:pPr>
              <w:pStyle w:val="TAH"/>
              <w:rPr>
                <w:lang w:eastAsia="ja-JP"/>
              </w:rPr>
            </w:pPr>
            <w:r w:rsidRPr="00EA5FA7">
              <w:rPr>
                <w:lang w:eastAsia="ja-JP"/>
              </w:rPr>
              <w:t>Semantics description</w:t>
            </w:r>
          </w:p>
        </w:tc>
        <w:tc>
          <w:tcPr>
            <w:tcW w:w="1088" w:type="dxa"/>
          </w:tcPr>
          <w:p w14:paraId="6A671606" w14:textId="77777777" w:rsidR="00F970C9" w:rsidRPr="00EA5FA7" w:rsidRDefault="00F970C9" w:rsidP="00061CBE">
            <w:pPr>
              <w:pStyle w:val="TAH"/>
              <w:rPr>
                <w:lang w:eastAsia="ja-JP"/>
              </w:rPr>
            </w:pPr>
            <w:r w:rsidRPr="00EA5FA7">
              <w:rPr>
                <w:lang w:eastAsia="ja-JP"/>
              </w:rPr>
              <w:t>Criticality</w:t>
            </w:r>
          </w:p>
        </w:tc>
        <w:tc>
          <w:tcPr>
            <w:tcW w:w="2066" w:type="dxa"/>
          </w:tcPr>
          <w:p w14:paraId="0FC4DE9E" w14:textId="77777777" w:rsidR="00F970C9" w:rsidRPr="00EA5FA7" w:rsidRDefault="00F970C9" w:rsidP="00061CBE">
            <w:pPr>
              <w:pStyle w:val="TAH"/>
              <w:rPr>
                <w:lang w:eastAsia="ja-JP"/>
              </w:rPr>
            </w:pPr>
            <w:r w:rsidRPr="00EA5FA7">
              <w:rPr>
                <w:lang w:eastAsia="ja-JP"/>
              </w:rPr>
              <w:t>Assigned Criticality</w:t>
            </w:r>
          </w:p>
        </w:tc>
      </w:tr>
      <w:tr w:rsidR="00F970C9" w:rsidRPr="00EA5FA7" w14:paraId="6B7587EB" w14:textId="77777777" w:rsidTr="003825AD">
        <w:trPr>
          <w:trHeight w:val="313"/>
        </w:trPr>
        <w:tc>
          <w:tcPr>
            <w:tcW w:w="2495" w:type="dxa"/>
          </w:tcPr>
          <w:p w14:paraId="37F85E3D" w14:textId="77777777" w:rsidR="00F970C9" w:rsidRPr="00EA5FA7" w:rsidRDefault="00F970C9" w:rsidP="00B62421">
            <w:pPr>
              <w:pStyle w:val="TAL"/>
              <w:rPr>
                <w:lang w:eastAsia="ja-JP"/>
              </w:rPr>
            </w:pPr>
            <w:r w:rsidRPr="00EA5FA7">
              <w:rPr>
                <w:lang w:eastAsia="ja-JP"/>
              </w:rPr>
              <w:t>Message Type</w:t>
            </w:r>
          </w:p>
        </w:tc>
        <w:tc>
          <w:tcPr>
            <w:tcW w:w="1036" w:type="dxa"/>
          </w:tcPr>
          <w:p w14:paraId="4E4421E7" w14:textId="77777777" w:rsidR="00F970C9" w:rsidRPr="00EA5FA7" w:rsidRDefault="00F970C9" w:rsidP="00950D28">
            <w:pPr>
              <w:pStyle w:val="TAL"/>
              <w:rPr>
                <w:lang w:eastAsia="ja-JP"/>
              </w:rPr>
            </w:pPr>
            <w:r w:rsidRPr="00EA5FA7">
              <w:rPr>
                <w:lang w:eastAsia="ja-JP"/>
              </w:rPr>
              <w:t>M</w:t>
            </w:r>
          </w:p>
        </w:tc>
        <w:tc>
          <w:tcPr>
            <w:tcW w:w="956" w:type="dxa"/>
          </w:tcPr>
          <w:p w14:paraId="26D5694B" w14:textId="77777777" w:rsidR="00F970C9" w:rsidRPr="00EA5FA7" w:rsidRDefault="00F970C9" w:rsidP="00C6736B">
            <w:pPr>
              <w:pStyle w:val="TAL"/>
              <w:rPr>
                <w:lang w:eastAsia="ja-JP"/>
              </w:rPr>
            </w:pPr>
          </w:p>
        </w:tc>
        <w:tc>
          <w:tcPr>
            <w:tcW w:w="1225" w:type="dxa"/>
          </w:tcPr>
          <w:p w14:paraId="64353BEF" w14:textId="77777777" w:rsidR="00F970C9" w:rsidRPr="00EA5FA7" w:rsidRDefault="00F970C9" w:rsidP="00B62421">
            <w:pPr>
              <w:pStyle w:val="TAL"/>
              <w:rPr>
                <w:lang w:eastAsia="zh-CN"/>
              </w:rPr>
            </w:pPr>
            <w:r w:rsidRPr="00EA5FA7">
              <w:rPr>
                <w:lang w:eastAsia="ja-JP"/>
              </w:rPr>
              <w:t>9.3.1.1</w:t>
            </w:r>
          </w:p>
        </w:tc>
        <w:tc>
          <w:tcPr>
            <w:tcW w:w="1225" w:type="dxa"/>
          </w:tcPr>
          <w:p w14:paraId="694929EC" w14:textId="77777777" w:rsidR="00F970C9" w:rsidRPr="00EA5FA7" w:rsidRDefault="00F970C9" w:rsidP="00B62421">
            <w:pPr>
              <w:pStyle w:val="TAL"/>
              <w:rPr>
                <w:lang w:eastAsia="ja-JP"/>
              </w:rPr>
            </w:pPr>
          </w:p>
        </w:tc>
        <w:tc>
          <w:tcPr>
            <w:tcW w:w="1088" w:type="dxa"/>
          </w:tcPr>
          <w:p w14:paraId="36DA245E" w14:textId="77777777" w:rsidR="00F970C9" w:rsidRPr="00EA5FA7" w:rsidRDefault="00F970C9" w:rsidP="00950D28">
            <w:pPr>
              <w:pStyle w:val="TAC"/>
              <w:rPr>
                <w:lang w:eastAsia="ja-JP"/>
              </w:rPr>
            </w:pPr>
            <w:r w:rsidRPr="00EA5FA7">
              <w:rPr>
                <w:lang w:eastAsia="ja-JP"/>
              </w:rPr>
              <w:t>YES</w:t>
            </w:r>
          </w:p>
        </w:tc>
        <w:tc>
          <w:tcPr>
            <w:tcW w:w="2066" w:type="dxa"/>
          </w:tcPr>
          <w:p w14:paraId="69B1F79F"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6EF07386" w14:textId="77777777" w:rsidTr="003825AD">
        <w:trPr>
          <w:trHeight w:val="298"/>
        </w:trPr>
        <w:tc>
          <w:tcPr>
            <w:tcW w:w="2495" w:type="dxa"/>
          </w:tcPr>
          <w:p w14:paraId="16EC3790" w14:textId="77777777" w:rsidR="00F970C9" w:rsidRPr="00EA5FA7" w:rsidRDefault="00F970C9" w:rsidP="00B62421">
            <w:pPr>
              <w:pStyle w:val="TAL"/>
              <w:rPr>
                <w:bCs/>
                <w:lang w:eastAsia="ja-JP"/>
              </w:rPr>
            </w:pPr>
            <w:r w:rsidRPr="00EA5FA7">
              <w:rPr>
                <w:lang w:eastAsia="ja-JP"/>
              </w:rPr>
              <w:t>Transaction ID</w:t>
            </w:r>
          </w:p>
        </w:tc>
        <w:tc>
          <w:tcPr>
            <w:tcW w:w="1036" w:type="dxa"/>
          </w:tcPr>
          <w:p w14:paraId="7F1C4615" w14:textId="77777777" w:rsidR="00F970C9" w:rsidRPr="00EA5FA7" w:rsidRDefault="00F970C9" w:rsidP="00950D28">
            <w:pPr>
              <w:pStyle w:val="TAL"/>
              <w:rPr>
                <w:lang w:eastAsia="ja-JP"/>
              </w:rPr>
            </w:pPr>
            <w:r w:rsidRPr="00EA5FA7">
              <w:rPr>
                <w:lang w:eastAsia="ja-JP"/>
              </w:rPr>
              <w:t>M</w:t>
            </w:r>
          </w:p>
        </w:tc>
        <w:tc>
          <w:tcPr>
            <w:tcW w:w="956" w:type="dxa"/>
          </w:tcPr>
          <w:p w14:paraId="7AB98B5C" w14:textId="77777777" w:rsidR="00F970C9" w:rsidRPr="00EA5FA7" w:rsidRDefault="00F970C9" w:rsidP="00C6736B">
            <w:pPr>
              <w:pStyle w:val="TAL"/>
              <w:rPr>
                <w:lang w:eastAsia="ja-JP"/>
              </w:rPr>
            </w:pPr>
          </w:p>
        </w:tc>
        <w:tc>
          <w:tcPr>
            <w:tcW w:w="1225" w:type="dxa"/>
          </w:tcPr>
          <w:p w14:paraId="3B2452D1" w14:textId="77777777" w:rsidR="00F970C9" w:rsidRPr="00EA5FA7" w:rsidRDefault="00F970C9" w:rsidP="00B62421">
            <w:pPr>
              <w:pStyle w:val="TAL"/>
              <w:rPr>
                <w:lang w:eastAsia="zh-CN"/>
              </w:rPr>
            </w:pPr>
            <w:r w:rsidRPr="00EA5FA7">
              <w:rPr>
                <w:lang w:eastAsia="ja-JP"/>
              </w:rPr>
              <w:t>9.3.1.23</w:t>
            </w:r>
          </w:p>
        </w:tc>
        <w:tc>
          <w:tcPr>
            <w:tcW w:w="1225" w:type="dxa"/>
          </w:tcPr>
          <w:p w14:paraId="7B89E248" w14:textId="77777777" w:rsidR="00F970C9" w:rsidRPr="00EA5FA7" w:rsidRDefault="00F970C9" w:rsidP="00B62421">
            <w:pPr>
              <w:pStyle w:val="TAL"/>
              <w:rPr>
                <w:lang w:eastAsia="ja-JP"/>
              </w:rPr>
            </w:pPr>
          </w:p>
        </w:tc>
        <w:tc>
          <w:tcPr>
            <w:tcW w:w="1088" w:type="dxa"/>
          </w:tcPr>
          <w:p w14:paraId="73BAD37F" w14:textId="77777777" w:rsidR="00F970C9" w:rsidRPr="00EA5FA7" w:rsidRDefault="00F970C9" w:rsidP="00950D28">
            <w:pPr>
              <w:pStyle w:val="TAC"/>
              <w:rPr>
                <w:lang w:eastAsia="ja-JP"/>
              </w:rPr>
            </w:pPr>
            <w:r w:rsidRPr="00EA5FA7">
              <w:rPr>
                <w:lang w:eastAsia="ja-JP"/>
              </w:rPr>
              <w:t>YES</w:t>
            </w:r>
          </w:p>
        </w:tc>
        <w:tc>
          <w:tcPr>
            <w:tcW w:w="2066" w:type="dxa"/>
          </w:tcPr>
          <w:p w14:paraId="6150AC57"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77CB0D3E" w14:textId="77777777" w:rsidTr="003825AD">
        <w:trPr>
          <w:trHeight w:val="611"/>
        </w:trPr>
        <w:tc>
          <w:tcPr>
            <w:tcW w:w="2495" w:type="dxa"/>
          </w:tcPr>
          <w:p w14:paraId="198CC76E" w14:textId="77777777" w:rsidR="00F970C9" w:rsidRPr="00B62421" w:rsidRDefault="00F970C9" w:rsidP="00B62421">
            <w:pPr>
              <w:pStyle w:val="TAL"/>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36" w:type="dxa"/>
          </w:tcPr>
          <w:p w14:paraId="48CB823B" w14:textId="77777777" w:rsidR="00F970C9" w:rsidRPr="00EA5FA7" w:rsidRDefault="00F970C9" w:rsidP="00950D28">
            <w:pPr>
              <w:pStyle w:val="TAL"/>
              <w:rPr>
                <w:lang w:eastAsia="ja-JP"/>
              </w:rPr>
            </w:pPr>
          </w:p>
        </w:tc>
        <w:tc>
          <w:tcPr>
            <w:tcW w:w="956" w:type="dxa"/>
          </w:tcPr>
          <w:p w14:paraId="424FDEE9" w14:textId="77777777" w:rsidR="00F970C9" w:rsidRPr="00EA5FA7" w:rsidRDefault="00F970C9" w:rsidP="00C6736B">
            <w:pPr>
              <w:pStyle w:val="TAL"/>
              <w:rPr>
                <w:lang w:eastAsia="ja-JP"/>
              </w:rPr>
            </w:pPr>
            <w:r w:rsidRPr="00EA5FA7">
              <w:rPr>
                <w:i/>
              </w:rPr>
              <w:t>0..1</w:t>
            </w:r>
          </w:p>
        </w:tc>
        <w:tc>
          <w:tcPr>
            <w:tcW w:w="1225" w:type="dxa"/>
          </w:tcPr>
          <w:p w14:paraId="0D276372" w14:textId="77777777" w:rsidR="00F970C9" w:rsidRPr="00EA5FA7" w:rsidRDefault="00F970C9" w:rsidP="00B62421">
            <w:pPr>
              <w:pStyle w:val="TAL"/>
              <w:rPr>
                <w:lang w:eastAsia="zh-CN"/>
              </w:rPr>
            </w:pPr>
          </w:p>
        </w:tc>
        <w:tc>
          <w:tcPr>
            <w:tcW w:w="1225" w:type="dxa"/>
          </w:tcPr>
          <w:p w14:paraId="3B1EB4E0" w14:textId="77777777" w:rsidR="00F970C9" w:rsidRPr="00EA5FA7" w:rsidRDefault="00F970C9" w:rsidP="00B62421">
            <w:pPr>
              <w:pStyle w:val="TAL"/>
              <w:rPr>
                <w:lang w:eastAsia="ja-JP"/>
              </w:rPr>
            </w:pPr>
          </w:p>
        </w:tc>
        <w:tc>
          <w:tcPr>
            <w:tcW w:w="1088" w:type="dxa"/>
          </w:tcPr>
          <w:p w14:paraId="240DD283" w14:textId="77777777" w:rsidR="00F970C9" w:rsidRPr="00EA5FA7" w:rsidRDefault="00F970C9" w:rsidP="00950D28">
            <w:pPr>
              <w:pStyle w:val="TAC"/>
              <w:rPr>
                <w:lang w:eastAsia="ja-JP"/>
              </w:rPr>
            </w:pPr>
            <w:r w:rsidRPr="00EA5FA7">
              <w:t>YES</w:t>
            </w:r>
          </w:p>
        </w:tc>
        <w:tc>
          <w:tcPr>
            <w:tcW w:w="2066" w:type="dxa"/>
          </w:tcPr>
          <w:p w14:paraId="4151BCF6" w14:textId="77777777" w:rsidR="00F970C9" w:rsidRPr="00EA5FA7" w:rsidRDefault="00F970C9" w:rsidP="00950D28">
            <w:pPr>
              <w:pStyle w:val="TAC"/>
              <w:rPr>
                <w:rFonts w:cs="Arial"/>
                <w:lang w:eastAsia="ja-JP"/>
              </w:rPr>
            </w:pPr>
            <w:r w:rsidRPr="00EA5FA7">
              <w:t>reject</w:t>
            </w:r>
          </w:p>
        </w:tc>
      </w:tr>
      <w:tr w:rsidR="00F970C9" w:rsidRPr="00EA5FA7" w14:paraId="65BB7867" w14:textId="77777777" w:rsidTr="003825AD">
        <w:trPr>
          <w:trHeight w:val="611"/>
        </w:trPr>
        <w:tc>
          <w:tcPr>
            <w:tcW w:w="2495" w:type="dxa"/>
          </w:tcPr>
          <w:p w14:paraId="43C80899" w14:textId="77777777" w:rsidR="00F970C9" w:rsidRPr="00B62421" w:rsidRDefault="00F970C9" w:rsidP="00B62421">
            <w:pPr>
              <w:pStyle w:val="TAL"/>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36" w:type="dxa"/>
          </w:tcPr>
          <w:p w14:paraId="6BFE9FD5" w14:textId="77777777" w:rsidR="00F970C9" w:rsidRPr="00EA5FA7" w:rsidRDefault="00F970C9" w:rsidP="00950D28">
            <w:pPr>
              <w:pStyle w:val="TAL"/>
              <w:rPr>
                <w:lang w:eastAsia="ja-JP"/>
              </w:rPr>
            </w:pPr>
          </w:p>
        </w:tc>
        <w:tc>
          <w:tcPr>
            <w:tcW w:w="956" w:type="dxa"/>
          </w:tcPr>
          <w:p w14:paraId="2246AECF" w14:textId="77777777" w:rsidR="00F970C9" w:rsidRPr="00EA5FA7" w:rsidRDefault="00F970C9" w:rsidP="00C6736B">
            <w:pPr>
              <w:pStyle w:val="TAL"/>
              <w:rPr>
                <w:lang w:eastAsia="ja-JP"/>
              </w:rPr>
            </w:pPr>
            <w:r w:rsidRPr="00EA5FA7">
              <w:rPr>
                <w:i/>
              </w:rPr>
              <w:t>1.. &lt;maxCellingNBDU&gt;</w:t>
            </w:r>
          </w:p>
        </w:tc>
        <w:tc>
          <w:tcPr>
            <w:tcW w:w="1225" w:type="dxa"/>
          </w:tcPr>
          <w:p w14:paraId="0CACFB91" w14:textId="77777777" w:rsidR="00F970C9" w:rsidRPr="00EA5FA7" w:rsidRDefault="00F970C9" w:rsidP="00B62421">
            <w:pPr>
              <w:pStyle w:val="TAL"/>
              <w:rPr>
                <w:lang w:eastAsia="zh-CN"/>
              </w:rPr>
            </w:pPr>
          </w:p>
        </w:tc>
        <w:tc>
          <w:tcPr>
            <w:tcW w:w="1225" w:type="dxa"/>
          </w:tcPr>
          <w:p w14:paraId="633B9E46" w14:textId="77777777" w:rsidR="00F970C9" w:rsidRPr="00EA5FA7" w:rsidRDefault="00F970C9" w:rsidP="00B62421">
            <w:pPr>
              <w:pStyle w:val="TAL"/>
              <w:rPr>
                <w:lang w:eastAsia="ja-JP"/>
              </w:rPr>
            </w:pPr>
          </w:p>
        </w:tc>
        <w:tc>
          <w:tcPr>
            <w:tcW w:w="1088" w:type="dxa"/>
          </w:tcPr>
          <w:p w14:paraId="0133D0E7" w14:textId="77777777" w:rsidR="00F970C9" w:rsidRPr="00EA5FA7" w:rsidRDefault="00F970C9" w:rsidP="00950D28">
            <w:pPr>
              <w:pStyle w:val="TAC"/>
              <w:rPr>
                <w:lang w:eastAsia="ja-JP"/>
              </w:rPr>
            </w:pPr>
            <w:r w:rsidRPr="00EA5FA7">
              <w:t>EACH</w:t>
            </w:r>
          </w:p>
        </w:tc>
        <w:tc>
          <w:tcPr>
            <w:tcW w:w="2066" w:type="dxa"/>
          </w:tcPr>
          <w:p w14:paraId="3BE1EFDB" w14:textId="77777777" w:rsidR="00F970C9" w:rsidRPr="00EA5FA7" w:rsidRDefault="00F970C9" w:rsidP="00950D28">
            <w:pPr>
              <w:pStyle w:val="TAC"/>
              <w:rPr>
                <w:rFonts w:cs="Arial"/>
                <w:lang w:eastAsia="ja-JP"/>
              </w:rPr>
            </w:pPr>
            <w:r w:rsidRPr="00EA5FA7">
              <w:t>reject</w:t>
            </w:r>
          </w:p>
        </w:tc>
      </w:tr>
      <w:tr w:rsidR="00F970C9" w:rsidRPr="00EA5FA7" w14:paraId="2D08B35A" w14:textId="77777777" w:rsidTr="003825AD">
        <w:trPr>
          <w:trHeight w:val="611"/>
        </w:trPr>
        <w:tc>
          <w:tcPr>
            <w:tcW w:w="2495" w:type="dxa"/>
          </w:tcPr>
          <w:p w14:paraId="6406F689" w14:textId="77777777" w:rsidR="00F970C9" w:rsidRPr="00EA5FA7" w:rsidRDefault="00F970C9" w:rsidP="00B62421">
            <w:pPr>
              <w:pStyle w:val="TAL"/>
              <w:ind w:left="198"/>
              <w:rPr>
                <w:rFonts w:cs="Arial"/>
                <w:lang w:eastAsia="ja-JP"/>
              </w:rPr>
            </w:pPr>
            <w:r w:rsidRPr="00EA5FA7">
              <w:t>&gt;&gt;</w:t>
            </w:r>
            <w:r w:rsidRPr="00EA5FA7">
              <w:rPr>
                <w:lang w:eastAsia="zh-CN"/>
              </w:rPr>
              <w:t>NR CGI</w:t>
            </w:r>
          </w:p>
        </w:tc>
        <w:tc>
          <w:tcPr>
            <w:tcW w:w="1036" w:type="dxa"/>
          </w:tcPr>
          <w:p w14:paraId="7A2CCDEB" w14:textId="77777777" w:rsidR="00F970C9" w:rsidRPr="00EA5FA7" w:rsidRDefault="00F970C9" w:rsidP="00950D28">
            <w:pPr>
              <w:pStyle w:val="TAL"/>
              <w:rPr>
                <w:lang w:eastAsia="ja-JP"/>
              </w:rPr>
            </w:pPr>
            <w:r w:rsidRPr="00EA5FA7">
              <w:rPr>
                <w:lang w:eastAsia="zh-CN"/>
              </w:rPr>
              <w:t>M</w:t>
            </w:r>
          </w:p>
        </w:tc>
        <w:tc>
          <w:tcPr>
            <w:tcW w:w="956" w:type="dxa"/>
          </w:tcPr>
          <w:p w14:paraId="23E49CA5" w14:textId="77777777" w:rsidR="00F970C9" w:rsidRPr="00EA5FA7" w:rsidRDefault="00F970C9" w:rsidP="00C6736B">
            <w:pPr>
              <w:pStyle w:val="TAL"/>
              <w:rPr>
                <w:lang w:eastAsia="ja-JP"/>
              </w:rPr>
            </w:pPr>
          </w:p>
        </w:tc>
        <w:tc>
          <w:tcPr>
            <w:tcW w:w="1225" w:type="dxa"/>
          </w:tcPr>
          <w:p w14:paraId="145A2B8E" w14:textId="77777777" w:rsidR="00F970C9" w:rsidRPr="00EA5FA7" w:rsidRDefault="00F970C9" w:rsidP="00B62421">
            <w:pPr>
              <w:pStyle w:val="TAL"/>
              <w:rPr>
                <w:lang w:eastAsia="zh-CN"/>
              </w:rPr>
            </w:pPr>
            <w:r w:rsidRPr="00EA5FA7">
              <w:t>9.3.1.12</w:t>
            </w:r>
          </w:p>
        </w:tc>
        <w:tc>
          <w:tcPr>
            <w:tcW w:w="1225" w:type="dxa"/>
          </w:tcPr>
          <w:p w14:paraId="6245903F" w14:textId="77777777" w:rsidR="00F970C9" w:rsidRPr="00EA5FA7" w:rsidRDefault="00F970C9" w:rsidP="00B62421">
            <w:pPr>
              <w:pStyle w:val="TAL"/>
              <w:rPr>
                <w:lang w:eastAsia="ja-JP"/>
              </w:rPr>
            </w:pPr>
          </w:p>
        </w:tc>
        <w:tc>
          <w:tcPr>
            <w:tcW w:w="1088" w:type="dxa"/>
          </w:tcPr>
          <w:p w14:paraId="21BB9A6E" w14:textId="77777777" w:rsidR="00F970C9" w:rsidRPr="00EA5FA7" w:rsidRDefault="00F970C9" w:rsidP="00B62421">
            <w:pPr>
              <w:pStyle w:val="TAL"/>
              <w:rPr>
                <w:lang w:eastAsia="ja-JP"/>
              </w:rPr>
            </w:pPr>
            <w:r w:rsidRPr="00EA5FA7">
              <w:t>-</w:t>
            </w:r>
          </w:p>
        </w:tc>
        <w:tc>
          <w:tcPr>
            <w:tcW w:w="2066" w:type="dxa"/>
          </w:tcPr>
          <w:p w14:paraId="352023C3" w14:textId="77777777" w:rsidR="00F970C9" w:rsidRPr="00EA5FA7" w:rsidRDefault="00F970C9" w:rsidP="00950D28">
            <w:pPr>
              <w:pStyle w:val="TAC"/>
              <w:rPr>
                <w:rFonts w:cs="Arial"/>
                <w:lang w:eastAsia="ja-JP"/>
              </w:rPr>
            </w:pPr>
          </w:p>
        </w:tc>
      </w:tr>
      <w:tr w:rsidR="00F970C9" w:rsidRPr="00EA5FA7" w14:paraId="7E19CAF8" w14:textId="77777777" w:rsidTr="003825AD">
        <w:trPr>
          <w:trHeight w:val="298"/>
        </w:trPr>
        <w:tc>
          <w:tcPr>
            <w:tcW w:w="2495" w:type="dxa"/>
          </w:tcPr>
          <w:p w14:paraId="41D5506C" w14:textId="77777777" w:rsidR="00F970C9" w:rsidRPr="00EA5FA7" w:rsidRDefault="00F970C9" w:rsidP="00B62421">
            <w:pPr>
              <w:pStyle w:val="TAL"/>
              <w:rPr>
                <w:rFonts w:cs="Arial"/>
                <w:lang w:eastAsia="ja-JP"/>
              </w:rPr>
            </w:pPr>
            <w:r w:rsidRPr="00EA5FA7">
              <w:rPr>
                <w:rFonts w:cs="Arial"/>
                <w:lang w:eastAsia="ja-JP"/>
              </w:rPr>
              <w:t>Criticality Diagnostics</w:t>
            </w:r>
          </w:p>
        </w:tc>
        <w:tc>
          <w:tcPr>
            <w:tcW w:w="1036" w:type="dxa"/>
          </w:tcPr>
          <w:p w14:paraId="2F7B1913" w14:textId="77777777" w:rsidR="00F970C9" w:rsidRPr="00EA5FA7" w:rsidRDefault="00F970C9" w:rsidP="00950D28">
            <w:pPr>
              <w:pStyle w:val="TAL"/>
              <w:rPr>
                <w:lang w:eastAsia="ja-JP"/>
              </w:rPr>
            </w:pPr>
            <w:r w:rsidRPr="00EA5FA7">
              <w:rPr>
                <w:lang w:eastAsia="ja-JP"/>
              </w:rPr>
              <w:t>O</w:t>
            </w:r>
          </w:p>
        </w:tc>
        <w:tc>
          <w:tcPr>
            <w:tcW w:w="956" w:type="dxa"/>
          </w:tcPr>
          <w:p w14:paraId="207DBF94" w14:textId="77777777" w:rsidR="00F970C9" w:rsidRPr="00EA5FA7" w:rsidRDefault="00F970C9" w:rsidP="00C6736B">
            <w:pPr>
              <w:pStyle w:val="TAL"/>
              <w:rPr>
                <w:lang w:eastAsia="ja-JP"/>
              </w:rPr>
            </w:pPr>
          </w:p>
        </w:tc>
        <w:tc>
          <w:tcPr>
            <w:tcW w:w="1225" w:type="dxa"/>
          </w:tcPr>
          <w:p w14:paraId="132B43CB" w14:textId="77777777" w:rsidR="00F970C9" w:rsidRPr="00EA5FA7" w:rsidRDefault="00F970C9" w:rsidP="00B62421">
            <w:pPr>
              <w:pStyle w:val="TAL"/>
              <w:rPr>
                <w:lang w:eastAsia="zh-CN"/>
              </w:rPr>
            </w:pPr>
            <w:r w:rsidRPr="00EA5FA7">
              <w:rPr>
                <w:lang w:eastAsia="zh-CN"/>
              </w:rPr>
              <w:t>9.3.1.3</w:t>
            </w:r>
          </w:p>
        </w:tc>
        <w:tc>
          <w:tcPr>
            <w:tcW w:w="1225" w:type="dxa"/>
          </w:tcPr>
          <w:p w14:paraId="7DD490F8" w14:textId="77777777" w:rsidR="00F970C9" w:rsidRPr="00EA5FA7" w:rsidRDefault="00F970C9" w:rsidP="00B62421">
            <w:pPr>
              <w:pStyle w:val="TAL"/>
              <w:rPr>
                <w:lang w:eastAsia="ja-JP"/>
              </w:rPr>
            </w:pPr>
          </w:p>
        </w:tc>
        <w:tc>
          <w:tcPr>
            <w:tcW w:w="1088" w:type="dxa"/>
          </w:tcPr>
          <w:p w14:paraId="5ECA6C35" w14:textId="77777777" w:rsidR="00F970C9" w:rsidRPr="00EA5FA7" w:rsidRDefault="00F970C9" w:rsidP="00B62421">
            <w:pPr>
              <w:pStyle w:val="TAC"/>
              <w:rPr>
                <w:lang w:eastAsia="ja-JP"/>
              </w:rPr>
            </w:pPr>
            <w:r w:rsidRPr="00EA5FA7">
              <w:rPr>
                <w:lang w:eastAsia="ja-JP"/>
              </w:rPr>
              <w:t>YES</w:t>
            </w:r>
          </w:p>
        </w:tc>
        <w:tc>
          <w:tcPr>
            <w:tcW w:w="2066" w:type="dxa"/>
          </w:tcPr>
          <w:p w14:paraId="16A61FAC" w14:textId="77777777" w:rsidR="00F970C9" w:rsidRPr="00EA5FA7" w:rsidRDefault="00F970C9" w:rsidP="00B62421">
            <w:pPr>
              <w:pStyle w:val="TAC"/>
              <w:rPr>
                <w:rFonts w:cs="Arial"/>
                <w:lang w:eastAsia="ja-JP"/>
              </w:rPr>
            </w:pPr>
            <w:r w:rsidRPr="00EA5FA7">
              <w:rPr>
                <w:rFonts w:cs="Arial"/>
                <w:lang w:eastAsia="ja-JP"/>
              </w:rPr>
              <w:t>ignore</w:t>
            </w:r>
          </w:p>
        </w:tc>
      </w:tr>
      <w:tr w:rsidR="00F970C9" w:rsidRPr="00EA5FA7" w14:paraId="3620C77C"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62421">
            <w:pPr>
              <w:pStyle w:val="TAL"/>
              <w:rPr>
                <w:rFonts w:cs="Arial"/>
                <w:b/>
                <w:bCs/>
                <w:lang w:eastAsia="ja-JP"/>
              </w:rPr>
            </w:pPr>
            <w:r w:rsidRPr="00B62421">
              <w:rPr>
                <w:b/>
                <w:bCs/>
              </w:rPr>
              <w:t>Dedicated SI Delivery Needed UE List</w:t>
            </w:r>
          </w:p>
        </w:tc>
        <w:tc>
          <w:tcPr>
            <w:tcW w:w="1036"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C6736B">
            <w:pPr>
              <w:pStyle w:val="TAL"/>
              <w:rPr>
                <w:i/>
                <w:lang w:eastAsia="ja-JP"/>
              </w:rPr>
            </w:pPr>
            <w:r w:rsidRPr="00EA5FA7">
              <w:rPr>
                <w:i/>
                <w:lang w:eastAsia="ja-JP"/>
              </w:rPr>
              <w:t>0..1</w:t>
            </w:r>
          </w:p>
        </w:tc>
        <w:tc>
          <w:tcPr>
            <w:tcW w:w="1225"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62421">
            <w:pPr>
              <w:pStyle w:val="TAL"/>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8"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950D28">
            <w:pPr>
              <w:pStyle w:val="TAC"/>
              <w:rPr>
                <w:lang w:eastAsia="ja-JP"/>
              </w:rPr>
            </w:pPr>
            <w:r w:rsidRPr="00EA5FA7">
              <w:rPr>
                <w:lang w:eastAsia="ja-JP"/>
              </w:rPr>
              <w:t>YES</w:t>
            </w:r>
          </w:p>
        </w:tc>
        <w:tc>
          <w:tcPr>
            <w:tcW w:w="2066"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6060A836"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2291B29F" w14:textId="77777777" w:rsidR="00F970C9" w:rsidRPr="00B62421" w:rsidRDefault="00F970C9" w:rsidP="00B62421">
            <w:pPr>
              <w:pStyle w:val="TAL"/>
              <w:ind w:left="102"/>
              <w:rPr>
                <w:b/>
                <w:bCs/>
              </w:rPr>
            </w:pPr>
            <w:r w:rsidRPr="00B62421">
              <w:rPr>
                <w:b/>
                <w:bCs/>
              </w:rPr>
              <w:t>&gt;Dedicated SI Delivery Needed UE Item</w:t>
            </w:r>
          </w:p>
        </w:tc>
        <w:tc>
          <w:tcPr>
            <w:tcW w:w="1036"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C6736B">
            <w:pPr>
              <w:pStyle w:val="TAL"/>
              <w:rPr>
                <w:i/>
                <w:lang w:eastAsia="ja-JP"/>
              </w:rPr>
            </w:pPr>
            <w:r w:rsidRPr="00EA5FA7">
              <w:rPr>
                <w:i/>
                <w:lang w:eastAsia="ja-JP"/>
              </w:rPr>
              <w:t>1 .. &lt;maxnoofUEIDs&gt;</w:t>
            </w:r>
          </w:p>
        </w:tc>
        <w:tc>
          <w:tcPr>
            <w:tcW w:w="1225"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950D28">
            <w:pPr>
              <w:pStyle w:val="TAC"/>
              <w:rPr>
                <w:lang w:eastAsia="zh-CN"/>
              </w:rPr>
            </w:pPr>
            <w:r w:rsidRPr="00EA5FA7">
              <w:rPr>
                <w:lang w:eastAsia="zh-CN"/>
              </w:rPr>
              <w:t>EACH</w:t>
            </w:r>
          </w:p>
        </w:tc>
        <w:tc>
          <w:tcPr>
            <w:tcW w:w="2066"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4E5BB149"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62421">
            <w:pPr>
              <w:pStyle w:val="TAL"/>
              <w:ind w:left="198"/>
            </w:pPr>
            <w:r w:rsidRPr="00EA5FA7">
              <w:t>&gt;&gt;gNB-CU UE F1AP ID</w:t>
            </w:r>
          </w:p>
        </w:tc>
        <w:tc>
          <w:tcPr>
            <w:tcW w:w="1036"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62421">
            <w:pPr>
              <w:pStyle w:val="TAL"/>
              <w:rPr>
                <w:lang w:eastAsia="zh-CN"/>
              </w:rPr>
            </w:pPr>
            <w:r w:rsidRPr="00EA5FA7">
              <w:rPr>
                <w:lang w:eastAsia="zh-CN"/>
              </w:rPr>
              <w:t>9.3.1.4</w:t>
            </w:r>
          </w:p>
        </w:tc>
        <w:tc>
          <w:tcPr>
            <w:tcW w:w="1225"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950D28">
            <w:pPr>
              <w:pStyle w:val="TAC"/>
              <w:rPr>
                <w:rFonts w:cs="Arial"/>
                <w:lang w:eastAsia="zh-CN"/>
              </w:rPr>
            </w:pPr>
          </w:p>
        </w:tc>
      </w:tr>
      <w:tr w:rsidR="00F970C9" w:rsidRPr="00EA5FA7" w14:paraId="5EE8CA4F"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62421">
            <w:pPr>
              <w:pStyle w:val="TAL"/>
              <w:ind w:left="198"/>
            </w:pPr>
            <w:r w:rsidRPr="00EA5FA7">
              <w:t>&gt;&gt;NR CGI</w:t>
            </w:r>
          </w:p>
        </w:tc>
        <w:tc>
          <w:tcPr>
            <w:tcW w:w="1036"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62421">
            <w:pPr>
              <w:pStyle w:val="TAL"/>
              <w:rPr>
                <w:lang w:eastAsia="zh-CN"/>
              </w:rPr>
            </w:pPr>
            <w:r w:rsidRPr="00EA5FA7">
              <w:rPr>
                <w:lang w:eastAsia="zh-CN"/>
              </w:rPr>
              <w:t>9.3.1.12</w:t>
            </w:r>
          </w:p>
        </w:tc>
        <w:tc>
          <w:tcPr>
            <w:tcW w:w="1225"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950D28">
            <w:pPr>
              <w:pStyle w:val="TAC"/>
              <w:rPr>
                <w:rFonts w:cs="Arial"/>
                <w:lang w:eastAsia="zh-CN"/>
              </w:rPr>
            </w:pPr>
          </w:p>
        </w:tc>
      </w:tr>
    </w:tbl>
    <w:p w14:paraId="23A6232D"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061CBE">
            <w:pPr>
              <w:pStyle w:val="TAH"/>
              <w:rPr>
                <w:lang w:eastAsia="ja-JP"/>
              </w:rPr>
            </w:pPr>
            <w:r w:rsidRPr="00EA5FA7">
              <w:rPr>
                <w:lang w:eastAsia="ja-JP"/>
              </w:rPr>
              <w:t>Range bound</w:t>
            </w:r>
          </w:p>
        </w:tc>
        <w:tc>
          <w:tcPr>
            <w:tcW w:w="5670" w:type="dxa"/>
          </w:tcPr>
          <w:p w14:paraId="16EED0F5" w14:textId="77777777" w:rsidR="00F970C9" w:rsidRPr="00EA5FA7" w:rsidRDefault="00F970C9" w:rsidP="00061CBE">
            <w:pPr>
              <w:pStyle w:val="TAH"/>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F47FC3">
            <w:pPr>
              <w:pStyle w:val="TAL"/>
              <w:rPr>
                <w:lang w:eastAsia="ja-JP"/>
              </w:rPr>
            </w:pPr>
            <w:r w:rsidRPr="00EA5FA7">
              <w:rPr>
                <w:lang w:eastAsia="zh-CN"/>
              </w:rPr>
              <w:t>maxnoofUEIDs</w:t>
            </w:r>
          </w:p>
        </w:tc>
        <w:tc>
          <w:tcPr>
            <w:tcW w:w="5670" w:type="dxa"/>
          </w:tcPr>
          <w:p w14:paraId="41AA247B" w14:textId="77777777" w:rsidR="00F970C9" w:rsidRPr="00EA5FA7" w:rsidRDefault="00F970C9" w:rsidP="00F47FC3">
            <w:pPr>
              <w:pStyle w:val="TAL"/>
              <w:rPr>
                <w:lang w:eastAsia="ja-JP"/>
              </w:rPr>
            </w:pPr>
            <w:r w:rsidRPr="00EA5FA7">
              <w:rPr>
                <w:lang w:eastAsia="zh-CN"/>
              </w:rPr>
              <w:t>Maximum no. of UEs that can be served by a gNB-DU. Value is 65536.</w:t>
            </w:r>
          </w:p>
        </w:tc>
      </w:tr>
    </w:tbl>
    <w:p w14:paraId="2260C675" w14:textId="77777777" w:rsidR="00F970C9" w:rsidRPr="00EA5FA7" w:rsidRDefault="00F970C9" w:rsidP="00061CBE">
      <w:pPr>
        <w:rPr>
          <w:lang w:eastAsia="zh-CN"/>
        </w:rPr>
      </w:pPr>
    </w:p>
    <w:p w14:paraId="75AA2E06" w14:textId="77777777" w:rsidR="00F970C9" w:rsidRPr="00EA5FA7" w:rsidRDefault="00F970C9" w:rsidP="00F538E4">
      <w:pPr>
        <w:pStyle w:val="Heading4"/>
        <w:rPr>
          <w:lang w:eastAsia="zh-CN"/>
        </w:rPr>
      </w:pPr>
      <w:bookmarkStart w:id="5894" w:name="_Toc20955895"/>
      <w:bookmarkStart w:id="5895" w:name="_Toc29893007"/>
      <w:bookmarkStart w:id="5896" w:name="_Toc36556944"/>
      <w:bookmarkStart w:id="5897" w:name="_Toc45832376"/>
      <w:bookmarkStart w:id="5898" w:name="_Toc51763629"/>
      <w:bookmarkStart w:id="5899" w:name="_Toc64448795"/>
      <w:bookmarkStart w:id="5900" w:name="_Toc66289454"/>
      <w:bookmarkStart w:id="5901" w:name="_Toc74154567"/>
      <w:bookmarkStart w:id="5902" w:name="_Toc81383311"/>
      <w:bookmarkStart w:id="5903" w:name="_Toc88657944"/>
      <w:bookmarkStart w:id="5904" w:name="_Toc97910856"/>
      <w:bookmarkStart w:id="5905" w:name="_Toc99038576"/>
      <w:bookmarkStart w:id="5906" w:name="_Toc99730839"/>
      <w:bookmarkStart w:id="5907" w:name="_Toc105510968"/>
      <w:bookmarkStart w:id="5908" w:name="_Toc105927500"/>
      <w:bookmarkStart w:id="5909" w:name="_Toc106110040"/>
      <w:bookmarkStart w:id="5910" w:name="_Toc113835477"/>
      <w:r w:rsidRPr="00EA5FA7">
        <w:rPr>
          <w:lang w:eastAsia="zh-CN"/>
        </w:rPr>
        <w:t>9.2.4.3</w:t>
      </w:r>
      <w:r w:rsidRPr="00EA5FA7">
        <w:rPr>
          <w:lang w:eastAsia="zh-CN"/>
        </w:rPr>
        <w:tab/>
        <w:t>PWS CANCEL REQUEST</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1CB48CE0" w14:textId="77777777" w:rsidR="00F970C9" w:rsidRPr="00EA5FA7" w:rsidRDefault="00F970C9" w:rsidP="00061CBE">
      <w:pPr>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2"/>
        <w:gridCol w:w="1088"/>
        <w:gridCol w:w="968"/>
        <w:gridCol w:w="1378"/>
        <w:gridCol w:w="1216"/>
        <w:gridCol w:w="1134"/>
        <w:gridCol w:w="1289"/>
      </w:tblGrid>
      <w:tr w:rsidR="00F970C9" w:rsidRPr="00EA5FA7" w14:paraId="44248A1E" w14:textId="77777777" w:rsidTr="003825AD">
        <w:trPr>
          <w:trHeight w:val="602"/>
        </w:trPr>
        <w:tc>
          <w:tcPr>
            <w:tcW w:w="3002" w:type="dxa"/>
          </w:tcPr>
          <w:p w14:paraId="23461074" w14:textId="77777777" w:rsidR="00F970C9" w:rsidRPr="00EA5FA7" w:rsidRDefault="00F970C9" w:rsidP="00061CBE">
            <w:pPr>
              <w:pStyle w:val="TAH"/>
              <w:rPr>
                <w:lang w:eastAsia="ja-JP"/>
              </w:rPr>
            </w:pPr>
            <w:r w:rsidRPr="00EA5FA7">
              <w:rPr>
                <w:lang w:eastAsia="ja-JP"/>
              </w:rPr>
              <w:t>IE/Group Name</w:t>
            </w:r>
          </w:p>
        </w:tc>
        <w:tc>
          <w:tcPr>
            <w:tcW w:w="1088" w:type="dxa"/>
          </w:tcPr>
          <w:p w14:paraId="51F1FF8A" w14:textId="77777777" w:rsidR="00F970C9" w:rsidRPr="00EA5FA7" w:rsidRDefault="00F970C9" w:rsidP="00061CBE">
            <w:pPr>
              <w:pStyle w:val="TAH"/>
              <w:rPr>
                <w:lang w:eastAsia="ja-JP"/>
              </w:rPr>
            </w:pPr>
            <w:r w:rsidRPr="00EA5FA7">
              <w:rPr>
                <w:lang w:eastAsia="ja-JP"/>
              </w:rPr>
              <w:t>Presence</w:t>
            </w:r>
          </w:p>
        </w:tc>
        <w:tc>
          <w:tcPr>
            <w:tcW w:w="968" w:type="dxa"/>
          </w:tcPr>
          <w:p w14:paraId="4BE54353" w14:textId="77777777" w:rsidR="00F970C9" w:rsidRPr="00EA5FA7" w:rsidRDefault="00F970C9" w:rsidP="00061CBE">
            <w:pPr>
              <w:pStyle w:val="TAH"/>
              <w:rPr>
                <w:lang w:eastAsia="ja-JP"/>
              </w:rPr>
            </w:pPr>
            <w:r w:rsidRPr="00EA5FA7">
              <w:rPr>
                <w:lang w:eastAsia="ja-JP"/>
              </w:rPr>
              <w:t>Range</w:t>
            </w:r>
          </w:p>
        </w:tc>
        <w:tc>
          <w:tcPr>
            <w:tcW w:w="1378" w:type="dxa"/>
          </w:tcPr>
          <w:p w14:paraId="35549A19" w14:textId="77777777" w:rsidR="00F970C9" w:rsidRPr="00EA5FA7" w:rsidRDefault="00F970C9" w:rsidP="00061CBE">
            <w:pPr>
              <w:pStyle w:val="TAH"/>
              <w:rPr>
                <w:lang w:eastAsia="ja-JP"/>
              </w:rPr>
            </w:pPr>
            <w:r w:rsidRPr="00EA5FA7">
              <w:rPr>
                <w:lang w:eastAsia="ja-JP"/>
              </w:rPr>
              <w:t>IE type and reference</w:t>
            </w:r>
          </w:p>
        </w:tc>
        <w:tc>
          <w:tcPr>
            <w:tcW w:w="1216" w:type="dxa"/>
          </w:tcPr>
          <w:p w14:paraId="09A88DD9" w14:textId="77777777" w:rsidR="00F970C9" w:rsidRPr="00EA5FA7" w:rsidRDefault="00F970C9" w:rsidP="00061CBE">
            <w:pPr>
              <w:pStyle w:val="TAH"/>
              <w:rPr>
                <w:lang w:eastAsia="ja-JP"/>
              </w:rPr>
            </w:pPr>
            <w:r w:rsidRPr="00EA5FA7">
              <w:rPr>
                <w:lang w:eastAsia="ja-JP"/>
              </w:rPr>
              <w:t>Semantics description</w:t>
            </w:r>
          </w:p>
        </w:tc>
        <w:tc>
          <w:tcPr>
            <w:tcW w:w="1134" w:type="dxa"/>
          </w:tcPr>
          <w:p w14:paraId="22566C5D" w14:textId="77777777" w:rsidR="00F970C9" w:rsidRPr="00EA5FA7" w:rsidRDefault="00F970C9" w:rsidP="00061CBE">
            <w:pPr>
              <w:pStyle w:val="TAH"/>
              <w:rPr>
                <w:lang w:eastAsia="ja-JP"/>
              </w:rPr>
            </w:pPr>
            <w:r w:rsidRPr="00EA5FA7">
              <w:rPr>
                <w:lang w:eastAsia="ja-JP"/>
              </w:rPr>
              <w:t>Criticality</w:t>
            </w:r>
          </w:p>
        </w:tc>
        <w:tc>
          <w:tcPr>
            <w:tcW w:w="1289" w:type="dxa"/>
          </w:tcPr>
          <w:p w14:paraId="6887FDE8" w14:textId="77777777" w:rsidR="00F970C9" w:rsidRPr="00EA5FA7" w:rsidRDefault="00F970C9" w:rsidP="00061CBE">
            <w:pPr>
              <w:pStyle w:val="TAH"/>
              <w:rPr>
                <w:lang w:eastAsia="ja-JP"/>
              </w:rPr>
            </w:pPr>
            <w:r w:rsidRPr="00EA5FA7">
              <w:rPr>
                <w:lang w:eastAsia="ja-JP"/>
              </w:rPr>
              <w:t>Assigned Criticality</w:t>
            </w:r>
          </w:p>
        </w:tc>
      </w:tr>
      <w:tr w:rsidR="00F970C9" w:rsidRPr="00EA5FA7" w14:paraId="2450CED6" w14:textId="77777777" w:rsidTr="003825AD">
        <w:trPr>
          <w:trHeight w:val="308"/>
        </w:trPr>
        <w:tc>
          <w:tcPr>
            <w:tcW w:w="3002" w:type="dxa"/>
          </w:tcPr>
          <w:p w14:paraId="48D37CC3"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088" w:type="dxa"/>
          </w:tcPr>
          <w:p w14:paraId="746612D6"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0AED9F52" w14:textId="77777777" w:rsidR="00F970C9" w:rsidRPr="00EA5FA7" w:rsidRDefault="00F970C9" w:rsidP="00F538E4">
            <w:pPr>
              <w:keepNext/>
              <w:keepLines/>
              <w:spacing w:after="0"/>
              <w:jc w:val="both"/>
              <w:rPr>
                <w:rFonts w:ascii="Arial" w:hAnsi="Arial" w:cs="Arial"/>
                <w:lang w:eastAsia="ja-JP"/>
              </w:rPr>
            </w:pPr>
          </w:p>
        </w:tc>
        <w:tc>
          <w:tcPr>
            <w:tcW w:w="1378" w:type="dxa"/>
          </w:tcPr>
          <w:p w14:paraId="5905BEC4"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16" w:type="dxa"/>
          </w:tcPr>
          <w:p w14:paraId="4C7444F6" w14:textId="77777777" w:rsidR="00F970C9" w:rsidRPr="00EA5FA7" w:rsidRDefault="00F970C9" w:rsidP="00F538E4">
            <w:pPr>
              <w:keepNext/>
              <w:keepLines/>
              <w:spacing w:after="0"/>
              <w:jc w:val="both"/>
              <w:rPr>
                <w:rFonts w:ascii="Arial" w:hAnsi="Arial" w:cs="Arial"/>
                <w:lang w:eastAsia="ja-JP"/>
              </w:rPr>
            </w:pPr>
          </w:p>
        </w:tc>
        <w:tc>
          <w:tcPr>
            <w:tcW w:w="1134" w:type="dxa"/>
          </w:tcPr>
          <w:p w14:paraId="23867074"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7794D8DF"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ABB6D4D" w14:textId="77777777" w:rsidTr="003825AD">
        <w:trPr>
          <w:trHeight w:val="293"/>
        </w:trPr>
        <w:tc>
          <w:tcPr>
            <w:tcW w:w="3002" w:type="dxa"/>
          </w:tcPr>
          <w:p w14:paraId="4B1BA9E7"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088" w:type="dxa"/>
          </w:tcPr>
          <w:p w14:paraId="7F51EBAA"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04CAD66B" w14:textId="77777777" w:rsidR="00F970C9" w:rsidRPr="00EA5FA7" w:rsidRDefault="00F970C9" w:rsidP="00F538E4">
            <w:pPr>
              <w:keepNext/>
              <w:keepLines/>
              <w:spacing w:after="0"/>
              <w:jc w:val="both"/>
              <w:rPr>
                <w:rFonts w:ascii="Arial" w:hAnsi="Arial" w:cs="Arial"/>
                <w:lang w:eastAsia="ja-JP"/>
              </w:rPr>
            </w:pPr>
          </w:p>
        </w:tc>
        <w:tc>
          <w:tcPr>
            <w:tcW w:w="1378" w:type="dxa"/>
          </w:tcPr>
          <w:p w14:paraId="74906B82"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16" w:type="dxa"/>
          </w:tcPr>
          <w:p w14:paraId="6379539C" w14:textId="77777777" w:rsidR="00F970C9" w:rsidRPr="00EA5FA7" w:rsidRDefault="00F970C9" w:rsidP="00F538E4">
            <w:pPr>
              <w:keepNext/>
              <w:keepLines/>
              <w:spacing w:after="0"/>
              <w:jc w:val="both"/>
              <w:rPr>
                <w:rFonts w:ascii="Arial" w:hAnsi="Arial" w:cs="Arial"/>
                <w:lang w:eastAsia="ja-JP"/>
              </w:rPr>
            </w:pPr>
          </w:p>
        </w:tc>
        <w:tc>
          <w:tcPr>
            <w:tcW w:w="1134" w:type="dxa"/>
          </w:tcPr>
          <w:p w14:paraId="40896B6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72EA1F30"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8DD3FCD" w14:textId="77777777" w:rsidTr="00B30196">
        <w:trPr>
          <w:trHeight w:val="293"/>
        </w:trPr>
        <w:tc>
          <w:tcPr>
            <w:tcW w:w="3002"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8"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M</w:t>
            </w:r>
          </w:p>
        </w:tc>
        <w:tc>
          <w:tcPr>
            <w:tcW w:w="968"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30196">
            <w:pPr>
              <w:keepNext/>
              <w:keepLines/>
              <w:spacing w:after="0"/>
              <w:jc w:val="both"/>
              <w:rPr>
                <w:rFonts w:ascii="Arial" w:hAnsi="Arial" w:cs="Arial"/>
                <w:lang w:eastAsia="ja-JP"/>
              </w:rPr>
            </w:pPr>
          </w:p>
        </w:tc>
        <w:tc>
          <w:tcPr>
            <w:tcW w:w="1378"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216"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5F0FFF9" w14:textId="77777777" w:rsidTr="003825AD">
        <w:trPr>
          <w:trHeight w:val="293"/>
        </w:trPr>
        <w:tc>
          <w:tcPr>
            <w:tcW w:w="3002" w:type="dxa"/>
          </w:tcPr>
          <w:p w14:paraId="6AE58412"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8" w:type="dxa"/>
          </w:tcPr>
          <w:p w14:paraId="02089643" w14:textId="77777777" w:rsidR="00F970C9" w:rsidRPr="00EA5FA7" w:rsidRDefault="00F970C9" w:rsidP="003825AD">
            <w:pPr>
              <w:keepNext/>
              <w:keepLines/>
              <w:spacing w:after="0"/>
              <w:jc w:val="both"/>
              <w:rPr>
                <w:rFonts w:ascii="Arial" w:hAnsi="Arial" w:cs="Arial"/>
                <w:lang w:eastAsia="ja-JP"/>
              </w:rPr>
            </w:pPr>
          </w:p>
        </w:tc>
        <w:tc>
          <w:tcPr>
            <w:tcW w:w="968" w:type="dxa"/>
          </w:tcPr>
          <w:p w14:paraId="1E793539"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378" w:type="dxa"/>
          </w:tcPr>
          <w:p w14:paraId="2AFB9DFB" w14:textId="77777777" w:rsidR="00F970C9" w:rsidRPr="00EA5FA7" w:rsidRDefault="00F970C9" w:rsidP="003825AD">
            <w:pPr>
              <w:keepNext/>
              <w:keepLines/>
              <w:spacing w:after="0"/>
              <w:jc w:val="both"/>
              <w:rPr>
                <w:rFonts w:ascii="Arial" w:hAnsi="Arial" w:cs="Arial"/>
                <w:lang w:eastAsia="zh-CN"/>
              </w:rPr>
            </w:pPr>
          </w:p>
        </w:tc>
        <w:tc>
          <w:tcPr>
            <w:tcW w:w="1216" w:type="dxa"/>
          </w:tcPr>
          <w:p w14:paraId="11E88199" w14:textId="77777777" w:rsidR="00F970C9" w:rsidRPr="00EA5FA7" w:rsidRDefault="00F970C9" w:rsidP="003825AD">
            <w:pPr>
              <w:keepNext/>
              <w:keepLines/>
              <w:spacing w:after="0"/>
              <w:jc w:val="both"/>
              <w:rPr>
                <w:rFonts w:ascii="Arial" w:hAnsi="Arial" w:cs="Arial"/>
                <w:lang w:eastAsia="ja-JP"/>
              </w:rPr>
            </w:pPr>
          </w:p>
        </w:tc>
        <w:tc>
          <w:tcPr>
            <w:tcW w:w="1134" w:type="dxa"/>
          </w:tcPr>
          <w:p w14:paraId="1FC09523"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1289" w:type="dxa"/>
          </w:tcPr>
          <w:p w14:paraId="3A262F4A"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55EE51E1" w14:textId="77777777" w:rsidTr="003825AD">
        <w:trPr>
          <w:trHeight w:val="293"/>
        </w:trPr>
        <w:tc>
          <w:tcPr>
            <w:tcW w:w="3002" w:type="dxa"/>
          </w:tcPr>
          <w:p w14:paraId="6998E858"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8" w:type="dxa"/>
          </w:tcPr>
          <w:p w14:paraId="2A165F99" w14:textId="77777777" w:rsidR="00F970C9" w:rsidRPr="00EA5FA7" w:rsidRDefault="00F970C9" w:rsidP="003825AD">
            <w:pPr>
              <w:keepNext/>
              <w:keepLines/>
              <w:spacing w:after="0"/>
              <w:jc w:val="both"/>
              <w:rPr>
                <w:rFonts w:ascii="Arial" w:hAnsi="Arial" w:cs="Arial"/>
                <w:lang w:eastAsia="ja-JP"/>
              </w:rPr>
            </w:pPr>
          </w:p>
        </w:tc>
        <w:tc>
          <w:tcPr>
            <w:tcW w:w="968" w:type="dxa"/>
          </w:tcPr>
          <w:p w14:paraId="375E2C13"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378" w:type="dxa"/>
          </w:tcPr>
          <w:p w14:paraId="32CDB749" w14:textId="77777777" w:rsidR="00F970C9" w:rsidRPr="00EA5FA7" w:rsidRDefault="00F970C9" w:rsidP="003825AD">
            <w:pPr>
              <w:keepNext/>
              <w:keepLines/>
              <w:spacing w:after="0"/>
              <w:jc w:val="both"/>
              <w:rPr>
                <w:rFonts w:ascii="Arial" w:hAnsi="Arial" w:cs="Arial"/>
                <w:lang w:eastAsia="zh-CN"/>
              </w:rPr>
            </w:pPr>
          </w:p>
        </w:tc>
        <w:tc>
          <w:tcPr>
            <w:tcW w:w="1216" w:type="dxa"/>
          </w:tcPr>
          <w:p w14:paraId="18FD31F4" w14:textId="77777777" w:rsidR="00F970C9" w:rsidRPr="00EA5FA7" w:rsidRDefault="00F970C9" w:rsidP="003825AD">
            <w:pPr>
              <w:keepNext/>
              <w:keepLines/>
              <w:spacing w:after="0"/>
              <w:jc w:val="both"/>
              <w:rPr>
                <w:rFonts w:ascii="Arial" w:hAnsi="Arial" w:cs="Arial"/>
                <w:lang w:eastAsia="ja-JP"/>
              </w:rPr>
            </w:pPr>
          </w:p>
        </w:tc>
        <w:tc>
          <w:tcPr>
            <w:tcW w:w="1134" w:type="dxa"/>
          </w:tcPr>
          <w:p w14:paraId="44722D97"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1289" w:type="dxa"/>
          </w:tcPr>
          <w:p w14:paraId="6B4BCC6D"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4CC39566" w14:textId="77777777" w:rsidTr="003825AD">
        <w:trPr>
          <w:trHeight w:val="293"/>
        </w:trPr>
        <w:tc>
          <w:tcPr>
            <w:tcW w:w="3002" w:type="dxa"/>
          </w:tcPr>
          <w:p w14:paraId="32C80E50"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8" w:type="dxa"/>
          </w:tcPr>
          <w:p w14:paraId="3FD9EA48"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8" w:type="dxa"/>
          </w:tcPr>
          <w:p w14:paraId="25FD901E" w14:textId="77777777" w:rsidR="00F970C9" w:rsidRPr="00EA5FA7" w:rsidRDefault="00F970C9" w:rsidP="00F538E4">
            <w:pPr>
              <w:keepNext/>
              <w:keepLines/>
              <w:spacing w:after="0"/>
              <w:jc w:val="both"/>
              <w:rPr>
                <w:rFonts w:ascii="Arial" w:hAnsi="Arial" w:cs="Arial"/>
                <w:lang w:eastAsia="ja-JP"/>
              </w:rPr>
            </w:pPr>
          </w:p>
        </w:tc>
        <w:tc>
          <w:tcPr>
            <w:tcW w:w="1378" w:type="dxa"/>
          </w:tcPr>
          <w:p w14:paraId="0B8E9F13"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16" w:type="dxa"/>
          </w:tcPr>
          <w:p w14:paraId="79795D03" w14:textId="77777777" w:rsidR="00F970C9" w:rsidRPr="00EA5FA7" w:rsidRDefault="00F970C9" w:rsidP="00F538E4">
            <w:pPr>
              <w:keepNext/>
              <w:keepLines/>
              <w:spacing w:after="0"/>
              <w:jc w:val="both"/>
              <w:rPr>
                <w:rFonts w:ascii="Arial" w:hAnsi="Arial" w:cs="Arial"/>
                <w:lang w:eastAsia="ja-JP"/>
              </w:rPr>
            </w:pPr>
          </w:p>
        </w:tc>
        <w:tc>
          <w:tcPr>
            <w:tcW w:w="1134" w:type="dxa"/>
          </w:tcPr>
          <w:p w14:paraId="3FF23660"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1289" w:type="dxa"/>
          </w:tcPr>
          <w:p w14:paraId="4A1CC522" w14:textId="77777777" w:rsidR="00F970C9" w:rsidRPr="00EA5FA7" w:rsidRDefault="00F970C9" w:rsidP="00F538E4">
            <w:pPr>
              <w:keepNext/>
              <w:keepLines/>
              <w:spacing w:after="0"/>
              <w:jc w:val="center"/>
              <w:rPr>
                <w:rFonts w:ascii="Arial" w:hAnsi="Arial" w:cs="Arial"/>
                <w:lang w:eastAsia="ja-JP"/>
              </w:rPr>
            </w:pPr>
          </w:p>
        </w:tc>
      </w:tr>
      <w:tr w:rsidR="00F970C9" w:rsidRPr="00EA5FA7" w14:paraId="5D89967B"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ancel-all Warning Messages Indicator</w:t>
            </w:r>
          </w:p>
        </w:tc>
        <w:tc>
          <w:tcPr>
            <w:tcW w:w="1088"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8"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F538E4">
            <w:pPr>
              <w:keepNext/>
              <w:keepLines/>
              <w:spacing w:after="0"/>
              <w:rPr>
                <w:rFonts w:ascii="Arial" w:hAnsi="Arial" w:cs="Arial"/>
                <w:sz w:val="18"/>
                <w:lang w:eastAsia="ja-JP"/>
              </w:rPr>
            </w:pPr>
          </w:p>
        </w:tc>
        <w:tc>
          <w:tcPr>
            <w:tcW w:w="1378"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F538E4">
            <w:pPr>
              <w:keepNext/>
              <w:keepLines/>
              <w:spacing w:after="0"/>
              <w:rPr>
                <w:rFonts w:ascii="Arial" w:hAnsi="Arial" w:cs="Arial"/>
                <w:sz w:val="18"/>
                <w:lang w:eastAsia="zh-CN"/>
              </w:rPr>
            </w:pPr>
          </w:p>
        </w:tc>
        <w:tc>
          <w:tcPr>
            <w:tcW w:w="1216"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F538E4">
            <w:pPr>
              <w:keepNext/>
              <w:keepLines/>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134"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1A464000"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887D78">
            <w:pPr>
              <w:pStyle w:val="TAL"/>
              <w:rPr>
                <w:lang w:eastAsia="ja-JP"/>
              </w:rPr>
            </w:pPr>
            <w:r w:rsidRPr="00887D78">
              <w:rPr>
                <w:rFonts w:cs="Arial"/>
                <w:b/>
                <w:lang w:eastAsia="ja-JP"/>
              </w:rPr>
              <w:t>Notification Information</w:t>
            </w:r>
          </w:p>
        </w:tc>
        <w:tc>
          <w:tcPr>
            <w:tcW w:w="1088"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887D78">
            <w:pPr>
              <w:pStyle w:val="TAL"/>
              <w:rPr>
                <w:lang w:eastAsia="ja-JP"/>
              </w:rPr>
            </w:pPr>
            <w:r w:rsidRPr="00EA5FA7">
              <w:rPr>
                <w:rFonts w:cs="Arial"/>
                <w:lang w:eastAsia="ja-JP"/>
              </w:rPr>
              <w:t>O</w:t>
            </w:r>
          </w:p>
        </w:tc>
        <w:tc>
          <w:tcPr>
            <w:tcW w:w="968"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887D78">
            <w:pPr>
              <w:pStyle w:val="TAL"/>
              <w:rPr>
                <w:lang w:eastAsia="zh-CN"/>
              </w:rPr>
            </w:pPr>
          </w:p>
        </w:tc>
        <w:tc>
          <w:tcPr>
            <w:tcW w:w="1216"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887D78">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887D78">
            <w:pPr>
              <w:pStyle w:val="TAC"/>
              <w:rPr>
                <w:lang w:eastAsia="ja-JP"/>
              </w:rPr>
            </w:pPr>
            <w:r w:rsidRPr="00EA5FA7">
              <w:rPr>
                <w:rFonts w:cs="Arial"/>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887D78">
            <w:pPr>
              <w:pStyle w:val="TAC"/>
              <w:rPr>
                <w:lang w:eastAsia="ja-JP"/>
              </w:rPr>
            </w:pPr>
            <w:r w:rsidRPr="00EA5FA7">
              <w:rPr>
                <w:rFonts w:cs="Arial"/>
                <w:lang w:eastAsia="ja-JP"/>
              </w:rPr>
              <w:t>reject</w:t>
            </w:r>
          </w:p>
        </w:tc>
      </w:tr>
      <w:tr w:rsidR="00CA0DFF" w:rsidRPr="00EA5FA7" w14:paraId="15EFA294"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Message Identifier</w:t>
            </w:r>
          </w:p>
        </w:tc>
        <w:tc>
          <w:tcPr>
            <w:tcW w:w="1088"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887D78">
            <w:pPr>
              <w:pStyle w:val="TAL"/>
              <w:rPr>
                <w:lang w:eastAsia="zh-CN"/>
              </w:rPr>
            </w:pPr>
            <w:r w:rsidRPr="00EA5FA7">
              <w:rPr>
                <w:rFonts w:cs="Arial"/>
                <w:lang w:eastAsia="zh-CN"/>
              </w:rPr>
              <w:t>9.3.1.81</w:t>
            </w:r>
          </w:p>
        </w:tc>
        <w:tc>
          <w:tcPr>
            <w:tcW w:w="1216"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69262E60"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887D78">
            <w:pPr>
              <w:pStyle w:val="TAC"/>
              <w:rPr>
                <w:lang w:eastAsia="ja-JP"/>
              </w:rPr>
            </w:pPr>
          </w:p>
        </w:tc>
      </w:tr>
      <w:tr w:rsidR="00CA0DFF" w:rsidRPr="00EA5FA7" w14:paraId="04D337CE"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Serial Number</w:t>
            </w:r>
          </w:p>
        </w:tc>
        <w:tc>
          <w:tcPr>
            <w:tcW w:w="1088"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887D78">
            <w:pPr>
              <w:pStyle w:val="TAL"/>
              <w:rPr>
                <w:lang w:eastAsia="zh-CN"/>
              </w:rPr>
            </w:pPr>
            <w:r w:rsidRPr="00EA5FA7">
              <w:rPr>
                <w:rFonts w:cs="Arial"/>
                <w:lang w:eastAsia="zh-CN"/>
              </w:rPr>
              <w:t>9.3.1.82</w:t>
            </w:r>
          </w:p>
        </w:tc>
        <w:tc>
          <w:tcPr>
            <w:tcW w:w="1216"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3A2CF80C"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887D78">
            <w:pPr>
              <w:pStyle w:val="TAC"/>
              <w:rPr>
                <w:lang w:eastAsia="ja-JP"/>
              </w:rPr>
            </w:pPr>
          </w:p>
        </w:tc>
      </w:tr>
    </w:tbl>
    <w:p w14:paraId="36109A33"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061CBE">
            <w:pPr>
              <w:pStyle w:val="TAH"/>
              <w:rPr>
                <w:lang w:eastAsia="ja-JP"/>
              </w:rPr>
            </w:pPr>
            <w:r w:rsidRPr="00EA5FA7">
              <w:rPr>
                <w:lang w:eastAsia="ja-JP"/>
              </w:rPr>
              <w:t>Range bound</w:t>
            </w:r>
          </w:p>
        </w:tc>
        <w:tc>
          <w:tcPr>
            <w:tcW w:w="5670" w:type="dxa"/>
          </w:tcPr>
          <w:p w14:paraId="1726B5E2" w14:textId="77777777" w:rsidR="00F970C9" w:rsidRPr="00EA5FA7" w:rsidRDefault="00F970C9" w:rsidP="00061CBE">
            <w:pPr>
              <w:pStyle w:val="TAH"/>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061CBE">
            <w:pPr>
              <w:pStyle w:val="TAL"/>
              <w:rPr>
                <w:lang w:eastAsia="ja-JP"/>
              </w:rPr>
            </w:pPr>
            <w:r w:rsidRPr="00EA5FA7">
              <w:rPr>
                <w:lang w:eastAsia="ja-JP"/>
              </w:rPr>
              <w:t>maxCellingNBDU</w:t>
            </w:r>
          </w:p>
        </w:tc>
        <w:tc>
          <w:tcPr>
            <w:tcW w:w="5670" w:type="dxa"/>
          </w:tcPr>
          <w:p w14:paraId="138A7BFA"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061CBE">
      <w:pPr>
        <w:rPr>
          <w:lang w:eastAsia="zh-CN"/>
        </w:rPr>
      </w:pPr>
    </w:p>
    <w:p w14:paraId="14E988F7" w14:textId="77777777" w:rsidR="00F970C9" w:rsidRPr="00EA5FA7" w:rsidRDefault="00F970C9" w:rsidP="00F538E4">
      <w:pPr>
        <w:pStyle w:val="Heading4"/>
        <w:rPr>
          <w:lang w:eastAsia="zh-CN"/>
        </w:rPr>
      </w:pPr>
      <w:bookmarkStart w:id="5911" w:name="_Toc20955896"/>
      <w:bookmarkStart w:id="5912" w:name="_Toc29893008"/>
      <w:bookmarkStart w:id="5913" w:name="_Toc36556945"/>
      <w:bookmarkStart w:id="5914" w:name="_Toc45832377"/>
      <w:bookmarkStart w:id="5915" w:name="_Toc51763630"/>
      <w:bookmarkStart w:id="5916" w:name="_Toc64448796"/>
      <w:bookmarkStart w:id="5917" w:name="_Toc66289455"/>
      <w:bookmarkStart w:id="5918" w:name="_Toc74154568"/>
      <w:bookmarkStart w:id="5919" w:name="_Toc81383312"/>
      <w:bookmarkStart w:id="5920" w:name="_Toc88657945"/>
      <w:bookmarkStart w:id="5921" w:name="_Toc97910857"/>
      <w:bookmarkStart w:id="5922" w:name="_Toc99038577"/>
      <w:bookmarkStart w:id="5923" w:name="_Toc99730840"/>
      <w:bookmarkStart w:id="5924" w:name="_Toc105510969"/>
      <w:bookmarkStart w:id="5925" w:name="_Toc105927501"/>
      <w:bookmarkStart w:id="5926" w:name="_Toc106110041"/>
      <w:bookmarkStart w:id="5927" w:name="_Toc113835478"/>
      <w:r w:rsidRPr="00EA5FA7">
        <w:rPr>
          <w:lang w:eastAsia="zh-CN"/>
        </w:rPr>
        <w:t>9.2.4.4</w:t>
      </w:r>
      <w:r w:rsidRPr="00EA5FA7">
        <w:rPr>
          <w:lang w:eastAsia="zh-CN"/>
        </w:rPr>
        <w:tab/>
        <w:t>PWS CANCEL RESPONSE</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5E383682" w14:textId="77777777" w:rsidR="00F970C9" w:rsidRPr="00EA5FA7" w:rsidRDefault="00F970C9" w:rsidP="00061CBE">
      <w:pPr>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1236"/>
        <w:gridCol w:w="963"/>
        <w:gridCol w:w="1234"/>
        <w:gridCol w:w="1234"/>
        <w:gridCol w:w="1096"/>
        <w:gridCol w:w="2081"/>
      </w:tblGrid>
      <w:tr w:rsidR="00F970C9" w:rsidRPr="00EA5FA7" w14:paraId="1E1C5148" w14:textId="77777777" w:rsidTr="00F538E4">
        <w:trPr>
          <w:trHeight w:val="582"/>
        </w:trPr>
        <w:tc>
          <w:tcPr>
            <w:tcW w:w="2322" w:type="dxa"/>
          </w:tcPr>
          <w:p w14:paraId="0804D27D" w14:textId="77777777" w:rsidR="00F970C9" w:rsidRPr="00EA5FA7" w:rsidRDefault="00F970C9" w:rsidP="00061CBE">
            <w:pPr>
              <w:pStyle w:val="TAH"/>
              <w:rPr>
                <w:lang w:eastAsia="ja-JP"/>
              </w:rPr>
            </w:pPr>
            <w:r w:rsidRPr="00EA5FA7">
              <w:rPr>
                <w:lang w:eastAsia="ja-JP"/>
              </w:rPr>
              <w:t>IE/Group Name</w:t>
            </w:r>
          </w:p>
        </w:tc>
        <w:tc>
          <w:tcPr>
            <w:tcW w:w="1236" w:type="dxa"/>
          </w:tcPr>
          <w:p w14:paraId="3C0BAEB2" w14:textId="77777777" w:rsidR="00F970C9" w:rsidRPr="00EA5FA7" w:rsidRDefault="00F970C9" w:rsidP="00061CBE">
            <w:pPr>
              <w:pStyle w:val="TAH"/>
              <w:rPr>
                <w:lang w:eastAsia="ja-JP"/>
              </w:rPr>
            </w:pPr>
            <w:r w:rsidRPr="00EA5FA7">
              <w:rPr>
                <w:lang w:eastAsia="ja-JP"/>
              </w:rPr>
              <w:t>Presence</w:t>
            </w:r>
          </w:p>
        </w:tc>
        <w:tc>
          <w:tcPr>
            <w:tcW w:w="963" w:type="dxa"/>
          </w:tcPr>
          <w:p w14:paraId="2739BFBA" w14:textId="77777777" w:rsidR="00F970C9" w:rsidRPr="00EA5FA7" w:rsidRDefault="00F970C9" w:rsidP="00061CBE">
            <w:pPr>
              <w:pStyle w:val="TAH"/>
              <w:rPr>
                <w:lang w:eastAsia="ja-JP"/>
              </w:rPr>
            </w:pPr>
            <w:r w:rsidRPr="00EA5FA7">
              <w:rPr>
                <w:lang w:eastAsia="ja-JP"/>
              </w:rPr>
              <w:t>Range</w:t>
            </w:r>
          </w:p>
        </w:tc>
        <w:tc>
          <w:tcPr>
            <w:tcW w:w="1234" w:type="dxa"/>
          </w:tcPr>
          <w:p w14:paraId="6D7D0CF9" w14:textId="77777777" w:rsidR="00F970C9" w:rsidRPr="00EA5FA7" w:rsidRDefault="00F970C9" w:rsidP="00061CBE">
            <w:pPr>
              <w:pStyle w:val="TAH"/>
              <w:rPr>
                <w:lang w:eastAsia="ja-JP"/>
              </w:rPr>
            </w:pPr>
            <w:r w:rsidRPr="00EA5FA7">
              <w:rPr>
                <w:lang w:eastAsia="ja-JP"/>
              </w:rPr>
              <w:t>IE type and reference</w:t>
            </w:r>
          </w:p>
        </w:tc>
        <w:tc>
          <w:tcPr>
            <w:tcW w:w="1234" w:type="dxa"/>
          </w:tcPr>
          <w:p w14:paraId="71679474" w14:textId="77777777" w:rsidR="00F970C9" w:rsidRPr="00EA5FA7" w:rsidRDefault="00F970C9" w:rsidP="00061CBE">
            <w:pPr>
              <w:pStyle w:val="TAH"/>
              <w:rPr>
                <w:lang w:eastAsia="ja-JP"/>
              </w:rPr>
            </w:pPr>
            <w:r w:rsidRPr="00EA5FA7">
              <w:rPr>
                <w:lang w:eastAsia="ja-JP"/>
              </w:rPr>
              <w:t>Semantics description</w:t>
            </w:r>
          </w:p>
        </w:tc>
        <w:tc>
          <w:tcPr>
            <w:tcW w:w="1096" w:type="dxa"/>
          </w:tcPr>
          <w:p w14:paraId="2DB72AD7" w14:textId="77777777" w:rsidR="00F970C9" w:rsidRPr="00EA5FA7" w:rsidRDefault="00F970C9" w:rsidP="00061CBE">
            <w:pPr>
              <w:pStyle w:val="TAH"/>
              <w:rPr>
                <w:lang w:eastAsia="ja-JP"/>
              </w:rPr>
            </w:pPr>
            <w:r w:rsidRPr="00EA5FA7">
              <w:rPr>
                <w:lang w:eastAsia="ja-JP"/>
              </w:rPr>
              <w:t>Criticality</w:t>
            </w:r>
          </w:p>
        </w:tc>
        <w:tc>
          <w:tcPr>
            <w:tcW w:w="2081" w:type="dxa"/>
          </w:tcPr>
          <w:p w14:paraId="66F347F4" w14:textId="77777777" w:rsidR="00F970C9" w:rsidRPr="00EA5FA7" w:rsidRDefault="00F970C9" w:rsidP="00061CBE">
            <w:pPr>
              <w:pStyle w:val="TAH"/>
              <w:rPr>
                <w:lang w:eastAsia="ja-JP"/>
              </w:rPr>
            </w:pPr>
            <w:r w:rsidRPr="00EA5FA7">
              <w:rPr>
                <w:lang w:eastAsia="ja-JP"/>
              </w:rPr>
              <w:t>Assigned Criticality</w:t>
            </w:r>
          </w:p>
        </w:tc>
      </w:tr>
      <w:tr w:rsidR="00F970C9" w:rsidRPr="00EA5FA7" w14:paraId="7CEFED03" w14:textId="77777777" w:rsidTr="00F538E4">
        <w:trPr>
          <w:trHeight w:val="298"/>
        </w:trPr>
        <w:tc>
          <w:tcPr>
            <w:tcW w:w="2322" w:type="dxa"/>
          </w:tcPr>
          <w:p w14:paraId="3F66F160"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236" w:type="dxa"/>
          </w:tcPr>
          <w:p w14:paraId="6B46CEE2"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167B9A3B" w14:textId="77777777" w:rsidR="00F970C9" w:rsidRPr="00EA5FA7" w:rsidRDefault="00F970C9" w:rsidP="00F538E4">
            <w:pPr>
              <w:keepNext/>
              <w:keepLines/>
              <w:spacing w:after="0"/>
              <w:jc w:val="both"/>
              <w:rPr>
                <w:rFonts w:ascii="Arial" w:hAnsi="Arial" w:cs="Arial"/>
                <w:lang w:eastAsia="ja-JP"/>
              </w:rPr>
            </w:pPr>
          </w:p>
        </w:tc>
        <w:tc>
          <w:tcPr>
            <w:tcW w:w="1234" w:type="dxa"/>
          </w:tcPr>
          <w:p w14:paraId="1ED89317"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34" w:type="dxa"/>
          </w:tcPr>
          <w:p w14:paraId="758FA208" w14:textId="77777777" w:rsidR="00F970C9" w:rsidRPr="00EA5FA7" w:rsidRDefault="00F970C9" w:rsidP="00F538E4">
            <w:pPr>
              <w:keepNext/>
              <w:keepLines/>
              <w:spacing w:after="0"/>
              <w:jc w:val="both"/>
              <w:rPr>
                <w:rFonts w:ascii="Arial" w:hAnsi="Arial" w:cs="Arial"/>
                <w:lang w:eastAsia="ja-JP"/>
              </w:rPr>
            </w:pPr>
          </w:p>
        </w:tc>
        <w:tc>
          <w:tcPr>
            <w:tcW w:w="1096" w:type="dxa"/>
          </w:tcPr>
          <w:p w14:paraId="22481474"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4245703F"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B1C8D4A" w14:textId="77777777" w:rsidTr="00F538E4">
        <w:trPr>
          <w:trHeight w:val="284"/>
        </w:trPr>
        <w:tc>
          <w:tcPr>
            <w:tcW w:w="2322" w:type="dxa"/>
          </w:tcPr>
          <w:p w14:paraId="1B647AE9"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236" w:type="dxa"/>
          </w:tcPr>
          <w:p w14:paraId="78CC08FE"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4681FBFF" w14:textId="77777777" w:rsidR="00F970C9" w:rsidRPr="00EA5FA7" w:rsidRDefault="00F970C9" w:rsidP="00F538E4">
            <w:pPr>
              <w:keepNext/>
              <w:keepLines/>
              <w:spacing w:after="0"/>
              <w:jc w:val="both"/>
              <w:rPr>
                <w:rFonts w:ascii="Arial" w:hAnsi="Arial" w:cs="Arial"/>
                <w:lang w:eastAsia="ja-JP"/>
              </w:rPr>
            </w:pPr>
          </w:p>
        </w:tc>
        <w:tc>
          <w:tcPr>
            <w:tcW w:w="1234" w:type="dxa"/>
          </w:tcPr>
          <w:p w14:paraId="03AD4C11"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34" w:type="dxa"/>
          </w:tcPr>
          <w:p w14:paraId="2A4BE744" w14:textId="77777777" w:rsidR="00F970C9" w:rsidRPr="00EA5FA7" w:rsidRDefault="00F970C9" w:rsidP="00F538E4">
            <w:pPr>
              <w:keepNext/>
              <w:keepLines/>
              <w:spacing w:after="0"/>
              <w:jc w:val="both"/>
              <w:rPr>
                <w:rFonts w:ascii="Arial" w:hAnsi="Arial" w:cs="Arial"/>
                <w:lang w:eastAsia="ja-JP"/>
              </w:rPr>
            </w:pPr>
          </w:p>
        </w:tc>
        <w:tc>
          <w:tcPr>
            <w:tcW w:w="1096" w:type="dxa"/>
          </w:tcPr>
          <w:p w14:paraId="3CF3F34B"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75C96B0B"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9593096" w14:textId="77777777" w:rsidTr="00F538E4">
        <w:trPr>
          <w:trHeight w:val="582"/>
        </w:trPr>
        <w:tc>
          <w:tcPr>
            <w:tcW w:w="2322" w:type="dxa"/>
          </w:tcPr>
          <w:p w14:paraId="2165394F"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236" w:type="dxa"/>
          </w:tcPr>
          <w:p w14:paraId="435454FB" w14:textId="77777777" w:rsidR="00F970C9" w:rsidRPr="00EA5FA7" w:rsidRDefault="00F970C9" w:rsidP="003825AD">
            <w:pPr>
              <w:keepNext/>
              <w:keepLines/>
              <w:spacing w:after="0"/>
              <w:jc w:val="both"/>
              <w:rPr>
                <w:rFonts w:ascii="Arial" w:hAnsi="Arial" w:cs="Arial"/>
                <w:lang w:eastAsia="ja-JP"/>
              </w:rPr>
            </w:pPr>
          </w:p>
        </w:tc>
        <w:tc>
          <w:tcPr>
            <w:tcW w:w="963" w:type="dxa"/>
          </w:tcPr>
          <w:p w14:paraId="154CED63"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234" w:type="dxa"/>
          </w:tcPr>
          <w:p w14:paraId="433BBE64" w14:textId="77777777" w:rsidR="00F970C9" w:rsidRPr="00EA5FA7" w:rsidRDefault="00F970C9" w:rsidP="003825AD">
            <w:pPr>
              <w:keepNext/>
              <w:keepLines/>
              <w:spacing w:after="0"/>
              <w:jc w:val="both"/>
              <w:rPr>
                <w:rFonts w:ascii="Arial" w:hAnsi="Arial" w:cs="Arial"/>
                <w:lang w:eastAsia="zh-CN"/>
              </w:rPr>
            </w:pPr>
          </w:p>
        </w:tc>
        <w:tc>
          <w:tcPr>
            <w:tcW w:w="1234" w:type="dxa"/>
          </w:tcPr>
          <w:p w14:paraId="6603CA7B" w14:textId="77777777" w:rsidR="00F970C9" w:rsidRPr="00EA5FA7" w:rsidRDefault="00F970C9" w:rsidP="003825AD">
            <w:pPr>
              <w:keepNext/>
              <w:keepLines/>
              <w:spacing w:after="0"/>
              <w:jc w:val="both"/>
              <w:rPr>
                <w:rFonts w:ascii="Arial" w:hAnsi="Arial" w:cs="Arial"/>
                <w:lang w:eastAsia="ja-JP"/>
              </w:rPr>
            </w:pPr>
          </w:p>
        </w:tc>
        <w:tc>
          <w:tcPr>
            <w:tcW w:w="1096" w:type="dxa"/>
          </w:tcPr>
          <w:p w14:paraId="3A7BCDD1"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2081" w:type="dxa"/>
          </w:tcPr>
          <w:p w14:paraId="3A938B71"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00019CD2" w14:textId="77777777" w:rsidTr="00F538E4">
        <w:trPr>
          <w:trHeight w:val="582"/>
        </w:trPr>
        <w:tc>
          <w:tcPr>
            <w:tcW w:w="2322" w:type="dxa"/>
          </w:tcPr>
          <w:p w14:paraId="7DA9CFB8"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236" w:type="dxa"/>
          </w:tcPr>
          <w:p w14:paraId="7692AEE4" w14:textId="77777777" w:rsidR="00F970C9" w:rsidRPr="00EA5FA7" w:rsidRDefault="00F970C9" w:rsidP="003825AD">
            <w:pPr>
              <w:keepNext/>
              <w:keepLines/>
              <w:spacing w:after="0"/>
              <w:jc w:val="both"/>
              <w:rPr>
                <w:rFonts w:ascii="Arial" w:hAnsi="Arial" w:cs="Arial"/>
                <w:lang w:eastAsia="ja-JP"/>
              </w:rPr>
            </w:pPr>
          </w:p>
        </w:tc>
        <w:tc>
          <w:tcPr>
            <w:tcW w:w="963" w:type="dxa"/>
          </w:tcPr>
          <w:p w14:paraId="744C5424"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234" w:type="dxa"/>
          </w:tcPr>
          <w:p w14:paraId="2F44D7E6" w14:textId="77777777" w:rsidR="00F970C9" w:rsidRPr="00EA5FA7" w:rsidRDefault="00F970C9" w:rsidP="003825AD">
            <w:pPr>
              <w:keepNext/>
              <w:keepLines/>
              <w:spacing w:after="0"/>
              <w:jc w:val="both"/>
              <w:rPr>
                <w:rFonts w:ascii="Arial" w:hAnsi="Arial" w:cs="Arial"/>
                <w:lang w:eastAsia="zh-CN"/>
              </w:rPr>
            </w:pPr>
          </w:p>
        </w:tc>
        <w:tc>
          <w:tcPr>
            <w:tcW w:w="1234" w:type="dxa"/>
          </w:tcPr>
          <w:p w14:paraId="7F1B5EE7" w14:textId="77777777" w:rsidR="00F970C9" w:rsidRPr="00EA5FA7" w:rsidRDefault="00F970C9" w:rsidP="003825AD">
            <w:pPr>
              <w:keepNext/>
              <w:keepLines/>
              <w:spacing w:after="0"/>
              <w:jc w:val="both"/>
              <w:rPr>
                <w:rFonts w:ascii="Arial" w:hAnsi="Arial" w:cs="Arial"/>
                <w:lang w:eastAsia="ja-JP"/>
              </w:rPr>
            </w:pPr>
          </w:p>
        </w:tc>
        <w:tc>
          <w:tcPr>
            <w:tcW w:w="1096" w:type="dxa"/>
          </w:tcPr>
          <w:p w14:paraId="5814C7A4"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2081" w:type="dxa"/>
          </w:tcPr>
          <w:p w14:paraId="303BC502"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1AC7525B" w14:textId="77777777" w:rsidTr="00F538E4">
        <w:trPr>
          <w:trHeight w:val="582"/>
        </w:trPr>
        <w:tc>
          <w:tcPr>
            <w:tcW w:w="2322" w:type="dxa"/>
          </w:tcPr>
          <w:p w14:paraId="58E9D584"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236" w:type="dxa"/>
          </w:tcPr>
          <w:p w14:paraId="1DB10FC2"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3" w:type="dxa"/>
          </w:tcPr>
          <w:p w14:paraId="2CB64EE8" w14:textId="77777777" w:rsidR="00F970C9" w:rsidRPr="00EA5FA7" w:rsidRDefault="00F970C9" w:rsidP="00F538E4">
            <w:pPr>
              <w:keepNext/>
              <w:keepLines/>
              <w:spacing w:after="0"/>
              <w:jc w:val="both"/>
              <w:rPr>
                <w:rFonts w:ascii="Arial" w:hAnsi="Arial" w:cs="Arial"/>
                <w:lang w:eastAsia="ja-JP"/>
              </w:rPr>
            </w:pPr>
          </w:p>
        </w:tc>
        <w:tc>
          <w:tcPr>
            <w:tcW w:w="1234" w:type="dxa"/>
          </w:tcPr>
          <w:p w14:paraId="68FDF46B"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34" w:type="dxa"/>
          </w:tcPr>
          <w:p w14:paraId="71969A6A" w14:textId="77777777" w:rsidR="00F970C9" w:rsidRPr="00EA5FA7" w:rsidRDefault="00F970C9" w:rsidP="00F538E4">
            <w:pPr>
              <w:keepNext/>
              <w:keepLines/>
              <w:spacing w:after="0"/>
              <w:jc w:val="both"/>
              <w:rPr>
                <w:rFonts w:ascii="Arial" w:hAnsi="Arial" w:cs="Arial"/>
                <w:lang w:eastAsia="ja-JP"/>
              </w:rPr>
            </w:pPr>
          </w:p>
        </w:tc>
        <w:tc>
          <w:tcPr>
            <w:tcW w:w="1096" w:type="dxa"/>
          </w:tcPr>
          <w:p w14:paraId="39AEC3C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2081" w:type="dxa"/>
          </w:tcPr>
          <w:p w14:paraId="00997919" w14:textId="77777777" w:rsidR="00F970C9" w:rsidRPr="00EA5FA7" w:rsidRDefault="00F970C9" w:rsidP="00F538E4">
            <w:pPr>
              <w:keepNext/>
              <w:keepLines/>
              <w:spacing w:after="0"/>
              <w:jc w:val="center"/>
              <w:rPr>
                <w:rFonts w:ascii="Arial" w:hAnsi="Arial" w:cs="Arial"/>
                <w:lang w:eastAsia="ja-JP"/>
              </w:rPr>
            </w:pPr>
          </w:p>
        </w:tc>
      </w:tr>
      <w:tr w:rsidR="00F970C9" w:rsidRPr="00EA5FA7" w14:paraId="58FCDDBC" w14:textId="77777777" w:rsidTr="00F538E4">
        <w:trPr>
          <w:trHeight w:val="582"/>
        </w:trPr>
        <w:tc>
          <w:tcPr>
            <w:tcW w:w="2322" w:type="dxa"/>
          </w:tcPr>
          <w:p w14:paraId="6BAF2F38" w14:textId="77777777" w:rsidR="00F970C9" w:rsidRPr="00EA5FA7" w:rsidRDefault="00F970C9" w:rsidP="00F538E4">
            <w:pPr>
              <w:keepNext/>
              <w:keepLines/>
              <w:spacing w:after="0"/>
              <w:ind w:leftChars="200" w:left="400"/>
              <w:jc w:val="both"/>
              <w:rPr>
                <w:rFonts w:ascii="Arial" w:hAnsi="Arial"/>
                <w:sz w:val="18"/>
              </w:rPr>
            </w:pPr>
            <w:r w:rsidRPr="00EA5FA7">
              <w:rPr>
                <w:rFonts w:ascii="Arial" w:hAnsi="Arial" w:cs="Arial"/>
                <w:sz w:val="18"/>
                <w:lang w:eastAsia="ja-JP"/>
              </w:rPr>
              <w:t>&gt;&gt;Number of Broadcasts</w:t>
            </w:r>
          </w:p>
        </w:tc>
        <w:tc>
          <w:tcPr>
            <w:tcW w:w="1236" w:type="dxa"/>
          </w:tcPr>
          <w:p w14:paraId="3AB36B98" w14:textId="77777777" w:rsidR="00F970C9" w:rsidRPr="00EA5FA7" w:rsidRDefault="00F970C9" w:rsidP="00F538E4">
            <w:pPr>
              <w:keepNext/>
              <w:keepLines/>
              <w:spacing w:after="0"/>
              <w:jc w:val="both"/>
              <w:rPr>
                <w:rFonts w:ascii="Arial" w:hAnsi="Arial"/>
                <w:sz w:val="18"/>
                <w:lang w:eastAsia="zh-CN"/>
              </w:rPr>
            </w:pPr>
            <w:r w:rsidRPr="00EA5FA7">
              <w:rPr>
                <w:rFonts w:ascii="Arial" w:hAnsi="Arial" w:cs="Arial"/>
                <w:sz w:val="18"/>
                <w:lang w:eastAsia="ja-JP"/>
              </w:rPr>
              <w:t>M</w:t>
            </w:r>
          </w:p>
        </w:tc>
        <w:tc>
          <w:tcPr>
            <w:tcW w:w="963" w:type="dxa"/>
          </w:tcPr>
          <w:p w14:paraId="10338C33" w14:textId="77777777" w:rsidR="00F970C9" w:rsidRPr="00EA5FA7" w:rsidRDefault="00F970C9" w:rsidP="00F538E4">
            <w:pPr>
              <w:keepNext/>
              <w:keepLines/>
              <w:spacing w:after="0"/>
              <w:jc w:val="both"/>
              <w:rPr>
                <w:rFonts w:ascii="Arial" w:hAnsi="Arial" w:cs="Arial"/>
                <w:sz w:val="18"/>
                <w:lang w:eastAsia="ja-JP"/>
              </w:rPr>
            </w:pPr>
          </w:p>
        </w:tc>
        <w:tc>
          <w:tcPr>
            <w:tcW w:w="1234" w:type="dxa"/>
          </w:tcPr>
          <w:p w14:paraId="24963C2C" w14:textId="77777777" w:rsidR="00F970C9" w:rsidRPr="00EA5FA7" w:rsidRDefault="00F970C9" w:rsidP="00F538E4">
            <w:pPr>
              <w:keepNext/>
              <w:keepLines/>
              <w:spacing w:after="0"/>
              <w:jc w:val="both"/>
              <w:rPr>
                <w:rFonts w:ascii="Arial" w:hAnsi="Arial"/>
                <w:sz w:val="18"/>
              </w:rPr>
            </w:pPr>
            <w:r w:rsidRPr="00EA5FA7">
              <w:rPr>
                <w:rFonts w:ascii="Arial" w:hAnsi="Arial"/>
                <w:sz w:val="18"/>
              </w:rPr>
              <w:t>INTEGER (0..65535)</w:t>
            </w:r>
          </w:p>
        </w:tc>
        <w:tc>
          <w:tcPr>
            <w:tcW w:w="1234" w:type="dxa"/>
          </w:tcPr>
          <w:p w14:paraId="328F2DF1" w14:textId="77777777" w:rsidR="00F970C9" w:rsidRPr="00EA5FA7" w:rsidRDefault="00F970C9" w:rsidP="00F538E4">
            <w:pPr>
              <w:keepNext/>
              <w:keepLines/>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96" w:type="dxa"/>
          </w:tcPr>
          <w:p w14:paraId="39E234BE" w14:textId="77777777" w:rsidR="00F970C9" w:rsidRPr="00EA5FA7" w:rsidRDefault="00F970C9" w:rsidP="00F538E4">
            <w:pPr>
              <w:keepNext/>
              <w:keepLines/>
              <w:spacing w:after="0"/>
              <w:jc w:val="center"/>
              <w:rPr>
                <w:rFonts w:ascii="Arial" w:hAnsi="Arial"/>
                <w:sz w:val="18"/>
              </w:rPr>
            </w:pPr>
            <w:r w:rsidRPr="00EA5FA7">
              <w:rPr>
                <w:rFonts w:ascii="Arial" w:hAnsi="Arial" w:cs="Arial"/>
                <w:sz w:val="18"/>
                <w:lang w:eastAsia="zh-CN"/>
              </w:rPr>
              <w:t>-</w:t>
            </w:r>
          </w:p>
        </w:tc>
        <w:tc>
          <w:tcPr>
            <w:tcW w:w="2081" w:type="dxa"/>
          </w:tcPr>
          <w:p w14:paraId="360E2DB9" w14:textId="77777777" w:rsidR="00F970C9" w:rsidRPr="00EA5FA7" w:rsidRDefault="00F970C9" w:rsidP="00F538E4">
            <w:pPr>
              <w:keepNext/>
              <w:keepLines/>
              <w:spacing w:after="0"/>
              <w:jc w:val="center"/>
              <w:rPr>
                <w:rFonts w:ascii="Arial" w:hAnsi="Arial"/>
                <w:sz w:val="18"/>
              </w:rPr>
            </w:pPr>
          </w:p>
        </w:tc>
      </w:tr>
      <w:tr w:rsidR="00F970C9" w:rsidRPr="00EA5FA7" w14:paraId="2C8A596C" w14:textId="77777777" w:rsidTr="00F538E4">
        <w:trPr>
          <w:trHeight w:val="284"/>
        </w:trPr>
        <w:tc>
          <w:tcPr>
            <w:tcW w:w="2322" w:type="dxa"/>
          </w:tcPr>
          <w:p w14:paraId="77D352B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riticality Diagnostics</w:t>
            </w:r>
          </w:p>
        </w:tc>
        <w:tc>
          <w:tcPr>
            <w:tcW w:w="1236" w:type="dxa"/>
          </w:tcPr>
          <w:p w14:paraId="0119BD2F"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3" w:type="dxa"/>
          </w:tcPr>
          <w:p w14:paraId="537B6141" w14:textId="77777777" w:rsidR="00F970C9" w:rsidRPr="00EA5FA7" w:rsidRDefault="00F970C9" w:rsidP="00F538E4">
            <w:pPr>
              <w:keepNext/>
              <w:keepLines/>
              <w:spacing w:after="0"/>
              <w:rPr>
                <w:rFonts w:ascii="Arial" w:hAnsi="Arial" w:cs="Arial"/>
                <w:sz w:val="18"/>
                <w:lang w:eastAsia="ja-JP"/>
              </w:rPr>
            </w:pPr>
          </w:p>
        </w:tc>
        <w:tc>
          <w:tcPr>
            <w:tcW w:w="1234" w:type="dxa"/>
          </w:tcPr>
          <w:p w14:paraId="3F4EE8C2"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3</w:t>
            </w:r>
          </w:p>
        </w:tc>
        <w:tc>
          <w:tcPr>
            <w:tcW w:w="1234" w:type="dxa"/>
          </w:tcPr>
          <w:p w14:paraId="5144403A" w14:textId="77777777" w:rsidR="00F970C9" w:rsidRPr="00EA5FA7" w:rsidRDefault="00F970C9" w:rsidP="00F538E4">
            <w:pPr>
              <w:keepNext/>
              <w:keepLines/>
              <w:spacing w:after="0"/>
              <w:rPr>
                <w:rFonts w:ascii="Arial" w:hAnsi="Arial" w:cs="Arial"/>
                <w:sz w:val="18"/>
                <w:lang w:eastAsia="ja-JP"/>
              </w:rPr>
            </w:pPr>
          </w:p>
        </w:tc>
        <w:tc>
          <w:tcPr>
            <w:tcW w:w="1096" w:type="dxa"/>
          </w:tcPr>
          <w:p w14:paraId="4260E489"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2081" w:type="dxa"/>
          </w:tcPr>
          <w:p w14:paraId="1A2C321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ignore</w:t>
            </w:r>
          </w:p>
        </w:tc>
      </w:tr>
    </w:tbl>
    <w:p w14:paraId="52955F7F" w14:textId="77777777" w:rsidR="00F970C9" w:rsidRPr="00EA5FA7" w:rsidRDefault="00F970C9" w:rsidP="00997ABB">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997ABB">
        <w:tc>
          <w:tcPr>
            <w:tcW w:w="3686" w:type="dxa"/>
          </w:tcPr>
          <w:p w14:paraId="477D6E1E" w14:textId="77777777" w:rsidR="00F970C9" w:rsidRPr="00EA5FA7" w:rsidRDefault="00F970C9" w:rsidP="00997ABB">
            <w:pPr>
              <w:pStyle w:val="TAH"/>
              <w:rPr>
                <w:lang w:eastAsia="ja-JP"/>
              </w:rPr>
            </w:pPr>
            <w:r w:rsidRPr="00EA5FA7">
              <w:rPr>
                <w:lang w:eastAsia="ja-JP"/>
              </w:rPr>
              <w:t>Range bound</w:t>
            </w:r>
          </w:p>
        </w:tc>
        <w:tc>
          <w:tcPr>
            <w:tcW w:w="5670" w:type="dxa"/>
          </w:tcPr>
          <w:p w14:paraId="31F64CB7" w14:textId="77777777" w:rsidR="00F970C9" w:rsidRPr="00EA5FA7" w:rsidRDefault="00F970C9" w:rsidP="00997ABB">
            <w:pPr>
              <w:pStyle w:val="TAH"/>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997ABB">
            <w:pPr>
              <w:pStyle w:val="TAL"/>
            </w:pPr>
            <w:r w:rsidRPr="00EA5FA7">
              <w:rPr>
                <w:lang w:eastAsia="ja-JP"/>
              </w:rPr>
              <w:t>maxCellingNBDU</w:t>
            </w:r>
          </w:p>
        </w:tc>
        <w:tc>
          <w:tcPr>
            <w:tcW w:w="5670" w:type="dxa"/>
          </w:tcPr>
          <w:p w14:paraId="263AF7D2" w14:textId="77777777" w:rsidR="00F970C9" w:rsidRPr="00EA5FA7" w:rsidRDefault="00F970C9" w:rsidP="00997ABB">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061CBE">
      <w:pPr>
        <w:rPr>
          <w:lang w:eastAsia="zh-CN"/>
        </w:rPr>
      </w:pPr>
    </w:p>
    <w:p w14:paraId="35DB0488" w14:textId="77777777" w:rsidR="00F970C9" w:rsidRPr="00EA5FA7" w:rsidRDefault="00F970C9" w:rsidP="00F538E4">
      <w:pPr>
        <w:pStyle w:val="Heading4"/>
        <w:rPr>
          <w:lang w:eastAsia="zh-CN"/>
        </w:rPr>
      </w:pPr>
      <w:bookmarkStart w:id="5928" w:name="_Toc20955897"/>
      <w:bookmarkStart w:id="5929" w:name="_Toc29893009"/>
      <w:bookmarkStart w:id="5930" w:name="_Toc36556946"/>
      <w:bookmarkStart w:id="5931" w:name="_Toc45832378"/>
      <w:bookmarkStart w:id="5932" w:name="_Toc51763631"/>
      <w:bookmarkStart w:id="5933" w:name="_Toc64448797"/>
      <w:bookmarkStart w:id="5934" w:name="_Toc66289456"/>
      <w:bookmarkStart w:id="5935" w:name="_Toc74154569"/>
      <w:bookmarkStart w:id="5936" w:name="_Toc81383313"/>
      <w:bookmarkStart w:id="5937" w:name="_Toc88657946"/>
      <w:bookmarkStart w:id="5938" w:name="_Toc97910858"/>
      <w:bookmarkStart w:id="5939" w:name="_Toc99038578"/>
      <w:bookmarkStart w:id="5940" w:name="_Toc99730841"/>
      <w:bookmarkStart w:id="5941" w:name="_Toc105510970"/>
      <w:bookmarkStart w:id="5942" w:name="_Toc105927502"/>
      <w:bookmarkStart w:id="5943" w:name="_Toc106110042"/>
      <w:bookmarkStart w:id="5944" w:name="_Toc113835479"/>
      <w:r w:rsidRPr="00EA5FA7">
        <w:rPr>
          <w:lang w:eastAsia="zh-CN"/>
        </w:rPr>
        <w:t>9.2.4.5</w:t>
      </w:r>
      <w:r w:rsidRPr="00EA5FA7">
        <w:rPr>
          <w:lang w:eastAsia="zh-CN"/>
        </w:rPr>
        <w:tab/>
        <w:t>PWS RESTART INDICATION</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2E49B8FD" w14:textId="77777777" w:rsidR="00F970C9" w:rsidRPr="00EA5FA7" w:rsidRDefault="00F970C9" w:rsidP="00061CBE">
      <w:pPr>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106"/>
        <w:gridCol w:w="1752"/>
        <w:gridCol w:w="1206"/>
        <w:gridCol w:w="1233"/>
        <w:gridCol w:w="1233"/>
        <w:gridCol w:w="1220"/>
      </w:tblGrid>
      <w:tr w:rsidR="00F970C9" w:rsidRPr="00EA5FA7" w14:paraId="3BB9243E" w14:textId="77777777" w:rsidTr="00F538E4">
        <w:trPr>
          <w:trHeight w:val="622"/>
        </w:trPr>
        <w:tc>
          <w:tcPr>
            <w:tcW w:w="2294" w:type="dxa"/>
          </w:tcPr>
          <w:p w14:paraId="0ED36E21" w14:textId="77777777" w:rsidR="00F970C9" w:rsidRPr="00EA5FA7" w:rsidRDefault="00F970C9" w:rsidP="00061CBE">
            <w:pPr>
              <w:pStyle w:val="TAH"/>
            </w:pPr>
            <w:r w:rsidRPr="00EA5FA7">
              <w:t>IE/Group Name</w:t>
            </w:r>
          </w:p>
        </w:tc>
        <w:tc>
          <w:tcPr>
            <w:tcW w:w="1106" w:type="dxa"/>
          </w:tcPr>
          <w:p w14:paraId="60349A30" w14:textId="77777777" w:rsidR="00F970C9" w:rsidRPr="00EA5FA7" w:rsidRDefault="00F970C9" w:rsidP="00061CBE">
            <w:pPr>
              <w:pStyle w:val="TAH"/>
            </w:pPr>
            <w:r w:rsidRPr="00EA5FA7">
              <w:t>Presence</w:t>
            </w:r>
          </w:p>
        </w:tc>
        <w:tc>
          <w:tcPr>
            <w:tcW w:w="1752" w:type="dxa"/>
          </w:tcPr>
          <w:p w14:paraId="5D0C1819" w14:textId="77777777" w:rsidR="00F970C9" w:rsidRPr="00EA5FA7" w:rsidRDefault="00F970C9" w:rsidP="00061CBE">
            <w:pPr>
              <w:pStyle w:val="TAH"/>
            </w:pPr>
            <w:r w:rsidRPr="00EA5FA7">
              <w:t>Range</w:t>
            </w:r>
          </w:p>
        </w:tc>
        <w:tc>
          <w:tcPr>
            <w:tcW w:w="1206" w:type="dxa"/>
          </w:tcPr>
          <w:p w14:paraId="3405702B" w14:textId="77777777" w:rsidR="00F970C9" w:rsidRPr="00EA5FA7" w:rsidRDefault="00F970C9" w:rsidP="00061CBE">
            <w:pPr>
              <w:pStyle w:val="TAH"/>
            </w:pPr>
            <w:r w:rsidRPr="00EA5FA7">
              <w:t>IE type and reference</w:t>
            </w:r>
          </w:p>
        </w:tc>
        <w:tc>
          <w:tcPr>
            <w:tcW w:w="1233" w:type="dxa"/>
          </w:tcPr>
          <w:p w14:paraId="4FACE97A" w14:textId="77777777" w:rsidR="00F970C9" w:rsidRPr="00EA5FA7" w:rsidRDefault="00F970C9" w:rsidP="00061CBE">
            <w:pPr>
              <w:pStyle w:val="TAH"/>
            </w:pPr>
            <w:r w:rsidRPr="00EA5FA7">
              <w:t>Semantics description</w:t>
            </w:r>
          </w:p>
        </w:tc>
        <w:tc>
          <w:tcPr>
            <w:tcW w:w="1233" w:type="dxa"/>
          </w:tcPr>
          <w:p w14:paraId="3785CE94" w14:textId="77777777" w:rsidR="00F970C9" w:rsidRPr="00EA5FA7" w:rsidRDefault="00F970C9" w:rsidP="00061CBE">
            <w:pPr>
              <w:pStyle w:val="TAH"/>
            </w:pPr>
            <w:r w:rsidRPr="00EA5FA7">
              <w:t>Criticality</w:t>
            </w:r>
          </w:p>
        </w:tc>
        <w:tc>
          <w:tcPr>
            <w:tcW w:w="1220" w:type="dxa"/>
          </w:tcPr>
          <w:p w14:paraId="2352D4C4" w14:textId="77777777" w:rsidR="00F970C9" w:rsidRPr="00EA5FA7" w:rsidRDefault="00F970C9" w:rsidP="00061CBE">
            <w:pPr>
              <w:pStyle w:val="TAH"/>
            </w:pPr>
            <w:r w:rsidRPr="00EA5FA7">
              <w:t>Assigned Criticality</w:t>
            </w:r>
          </w:p>
        </w:tc>
      </w:tr>
      <w:tr w:rsidR="00F970C9" w:rsidRPr="00EA5FA7" w14:paraId="56C15143" w14:textId="77777777" w:rsidTr="00F538E4">
        <w:trPr>
          <w:trHeight w:val="318"/>
        </w:trPr>
        <w:tc>
          <w:tcPr>
            <w:tcW w:w="2294" w:type="dxa"/>
          </w:tcPr>
          <w:p w14:paraId="48B02B79"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essage Type</w:t>
            </w:r>
          </w:p>
        </w:tc>
        <w:tc>
          <w:tcPr>
            <w:tcW w:w="1106" w:type="dxa"/>
          </w:tcPr>
          <w:p w14:paraId="2980AFB4"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48E151B3" w14:textId="77777777" w:rsidR="00F970C9" w:rsidRPr="00EA5FA7" w:rsidRDefault="00F970C9" w:rsidP="00F538E4">
            <w:pPr>
              <w:keepNext/>
              <w:keepLines/>
              <w:spacing w:after="0"/>
              <w:rPr>
                <w:rFonts w:ascii="Arial" w:hAnsi="Arial" w:cs="Arial"/>
                <w:sz w:val="18"/>
              </w:rPr>
            </w:pPr>
          </w:p>
        </w:tc>
        <w:tc>
          <w:tcPr>
            <w:tcW w:w="1206" w:type="dxa"/>
          </w:tcPr>
          <w:p w14:paraId="07081A8B"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5CEF0A28" w14:textId="77777777" w:rsidR="00F970C9" w:rsidRPr="00EA5FA7" w:rsidRDefault="00F970C9" w:rsidP="00F538E4">
            <w:pPr>
              <w:keepNext/>
              <w:keepLines/>
              <w:spacing w:after="0"/>
              <w:rPr>
                <w:rFonts w:ascii="Arial" w:hAnsi="Arial" w:cs="Arial"/>
                <w:sz w:val="18"/>
              </w:rPr>
            </w:pPr>
          </w:p>
        </w:tc>
        <w:tc>
          <w:tcPr>
            <w:tcW w:w="1233" w:type="dxa"/>
          </w:tcPr>
          <w:p w14:paraId="59657B31"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YES</w:t>
            </w:r>
          </w:p>
        </w:tc>
        <w:tc>
          <w:tcPr>
            <w:tcW w:w="1220" w:type="dxa"/>
          </w:tcPr>
          <w:p w14:paraId="2533FEC3"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094DE5C3" w14:textId="77777777" w:rsidTr="00AB40C2">
        <w:trPr>
          <w:trHeight w:val="318"/>
        </w:trPr>
        <w:tc>
          <w:tcPr>
            <w:tcW w:w="2294" w:type="dxa"/>
          </w:tcPr>
          <w:p w14:paraId="515749AF"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Transaction ID</w:t>
            </w:r>
          </w:p>
        </w:tc>
        <w:tc>
          <w:tcPr>
            <w:tcW w:w="1106" w:type="dxa"/>
          </w:tcPr>
          <w:p w14:paraId="1CB2B051"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M</w:t>
            </w:r>
          </w:p>
        </w:tc>
        <w:tc>
          <w:tcPr>
            <w:tcW w:w="1752" w:type="dxa"/>
          </w:tcPr>
          <w:p w14:paraId="0E22E2EE" w14:textId="77777777" w:rsidR="00F970C9" w:rsidRPr="00EA5FA7" w:rsidRDefault="00F970C9" w:rsidP="00AB40C2">
            <w:pPr>
              <w:keepNext/>
              <w:keepLines/>
              <w:spacing w:after="0"/>
              <w:rPr>
                <w:rFonts w:ascii="Arial" w:hAnsi="Arial" w:cs="Arial"/>
                <w:sz w:val="18"/>
              </w:rPr>
            </w:pPr>
          </w:p>
        </w:tc>
        <w:tc>
          <w:tcPr>
            <w:tcW w:w="1206" w:type="dxa"/>
          </w:tcPr>
          <w:p w14:paraId="6B686D38"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2032F65B" w14:textId="77777777" w:rsidR="00F970C9" w:rsidRPr="00EA5FA7" w:rsidRDefault="00F970C9" w:rsidP="00AB40C2">
            <w:pPr>
              <w:keepNext/>
              <w:keepLines/>
              <w:spacing w:after="0"/>
              <w:rPr>
                <w:rFonts w:ascii="Arial" w:hAnsi="Arial" w:cs="Arial"/>
                <w:sz w:val="18"/>
              </w:rPr>
            </w:pPr>
          </w:p>
        </w:tc>
        <w:tc>
          <w:tcPr>
            <w:tcW w:w="1233" w:type="dxa"/>
          </w:tcPr>
          <w:p w14:paraId="5E21C205"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YES</w:t>
            </w:r>
          </w:p>
        </w:tc>
        <w:tc>
          <w:tcPr>
            <w:tcW w:w="1220" w:type="dxa"/>
          </w:tcPr>
          <w:p w14:paraId="501D2629"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2749D702" w14:textId="77777777" w:rsidTr="00F538E4">
        <w:trPr>
          <w:trHeight w:val="318"/>
        </w:trPr>
        <w:tc>
          <w:tcPr>
            <w:tcW w:w="2294" w:type="dxa"/>
          </w:tcPr>
          <w:p w14:paraId="0C742EC7" w14:textId="77777777" w:rsidR="00F970C9" w:rsidRPr="00EA5FA7" w:rsidRDefault="00F970C9" w:rsidP="003825AD">
            <w:pPr>
              <w:keepNext/>
              <w:keepLines/>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106" w:type="dxa"/>
          </w:tcPr>
          <w:p w14:paraId="60333FF7" w14:textId="77777777" w:rsidR="00F970C9" w:rsidRPr="00EA5FA7" w:rsidRDefault="00F970C9" w:rsidP="003825AD">
            <w:pPr>
              <w:keepNext/>
              <w:keepLines/>
              <w:spacing w:after="0"/>
              <w:rPr>
                <w:rFonts w:ascii="Arial" w:hAnsi="Arial" w:cs="Arial"/>
                <w:sz w:val="18"/>
              </w:rPr>
            </w:pPr>
          </w:p>
        </w:tc>
        <w:tc>
          <w:tcPr>
            <w:tcW w:w="1752" w:type="dxa"/>
          </w:tcPr>
          <w:p w14:paraId="2929BEFF" w14:textId="77777777" w:rsidR="00F970C9" w:rsidRPr="00EA5FA7" w:rsidRDefault="00F970C9" w:rsidP="003825AD">
            <w:pPr>
              <w:keepNext/>
              <w:keepLines/>
              <w:spacing w:after="0"/>
              <w:rPr>
                <w:rFonts w:ascii="Arial" w:hAnsi="Arial" w:cs="Arial"/>
                <w:sz w:val="18"/>
              </w:rPr>
            </w:pPr>
            <w:r w:rsidRPr="00EA5FA7">
              <w:rPr>
                <w:rFonts w:ascii="Arial" w:hAnsi="Arial" w:cs="Arial"/>
                <w:i/>
                <w:iCs/>
                <w:sz w:val="18"/>
              </w:rPr>
              <w:t>1</w:t>
            </w:r>
          </w:p>
        </w:tc>
        <w:tc>
          <w:tcPr>
            <w:tcW w:w="1206" w:type="dxa"/>
          </w:tcPr>
          <w:p w14:paraId="4191156D" w14:textId="77777777" w:rsidR="00F970C9" w:rsidRPr="00EA5FA7" w:rsidRDefault="00F970C9" w:rsidP="003825AD">
            <w:pPr>
              <w:keepNext/>
              <w:keepLines/>
              <w:spacing w:after="0"/>
              <w:rPr>
                <w:rFonts w:ascii="Arial" w:hAnsi="Arial" w:cs="Arial"/>
                <w:sz w:val="18"/>
                <w:lang w:eastAsia="zh-CN"/>
              </w:rPr>
            </w:pPr>
          </w:p>
        </w:tc>
        <w:tc>
          <w:tcPr>
            <w:tcW w:w="1233" w:type="dxa"/>
          </w:tcPr>
          <w:p w14:paraId="75EFD9CD" w14:textId="77777777" w:rsidR="00F970C9" w:rsidRPr="00EA5FA7" w:rsidRDefault="00F970C9" w:rsidP="003825AD">
            <w:pPr>
              <w:keepNext/>
              <w:keepLines/>
              <w:spacing w:after="0"/>
              <w:rPr>
                <w:rFonts w:ascii="Arial" w:hAnsi="Arial" w:cs="Arial"/>
                <w:sz w:val="18"/>
              </w:rPr>
            </w:pPr>
          </w:p>
        </w:tc>
        <w:tc>
          <w:tcPr>
            <w:tcW w:w="1233" w:type="dxa"/>
          </w:tcPr>
          <w:p w14:paraId="0D837A32"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YES</w:t>
            </w:r>
          </w:p>
        </w:tc>
        <w:tc>
          <w:tcPr>
            <w:tcW w:w="1220" w:type="dxa"/>
          </w:tcPr>
          <w:p w14:paraId="07F39939"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reject</w:t>
            </w:r>
          </w:p>
        </w:tc>
      </w:tr>
      <w:tr w:rsidR="00F970C9" w:rsidRPr="00EA5FA7" w14:paraId="648104AC" w14:textId="77777777" w:rsidTr="00F538E4">
        <w:trPr>
          <w:trHeight w:val="622"/>
        </w:trPr>
        <w:tc>
          <w:tcPr>
            <w:tcW w:w="2294" w:type="dxa"/>
          </w:tcPr>
          <w:p w14:paraId="56CA1D26"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106" w:type="dxa"/>
          </w:tcPr>
          <w:p w14:paraId="22CD2834" w14:textId="77777777" w:rsidR="00F970C9" w:rsidRPr="00EA5FA7" w:rsidRDefault="00F970C9" w:rsidP="00F538E4">
            <w:pPr>
              <w:keepNext/>
              <w:keepLines/>
              <w:spacing w:after="0"/>
              <w:rPr>
                <w:rFonts w:ascii="Arial" w:hAnsi="Arial" w:cs="Arial"/>
                <w:sz w:val="18"/>
              </w:rPr>
            </w:pPr>
          </w:p>
        </w:tc>
        <w:tc>
          <w:tcPr>
            <w:tcW w:w="1752" w:type="dxa"/>
          </w:tcPr>
          <w:p w14:paraId="338C0DDC"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206" w:type="dxa"/>
          </w:tcPr>
          <w:p w14:paraId="1EFC88E4" w14:textId="77777777" w:rsidR="00F970C9" w:rsidRPr="00EA5FA7" w:rsidRDefault="00F970C9" w:rsidP="00F538E4">
            <w:pPr>
              <w:keepNext/>
              <w:keepLines/>
              <w:spacing w:after="0"/>
              <w:rPr>
                <w:rFonts w:ascii="Arial" w:hAnsi="Arial" w:cs="Arial"/>
                <w:sz w:val="18"/>
              </w:rPr>
            </w:pPr>
          </w:p>
        </w:tc>
        <w:tc>
          <w:tcPr>
            <w:tcW w:w="1233" w:type="dxa"/>
          </w:tcPr>
          <w:p w14:paraId="591C4FBE" w14:textId="77777777" w:rsidR="00F970C9" w:rsidRPr="00EA5FA7" w:rsidRDefault="00F970C9" w:rsidP="00F538E4">
            <w:pPr>
              <w:keepNext/>
              <w:keepLines/>
              <w:spacing w:after="0"/>
              <w:rPr>
                <w:rFonts w:ascii="Arial" w:hAnsi="Arial" w:cs="Arial"/>
                <w:sz w:val="18"/>
              </w:rPr>
            </w:pPr>
          </w:p>
        </w:tc>
        <w:tc>
          <w:tcPr>
            <w:tcW w:w="1233" w:type="dxa"/>
          </w:tcPr>
          <w:p w14:paraId="2E2C1FB7"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 xml:space="preserve">EACH </w:t>
            </w:r>
          </w:p>
        </w:tc>
        <w:tc>
          <w:tcPr>
            <w:tcW w:w="1220" w:type="dxa"/>
          </w:tcPr>
          <w:p w14:paraId="6DC97456"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reject</w:t>
            </w:r>
          </w:p>
        </w:tc>
      </w:tr>
      <w:tr w:rsidR="00F970C9" w:rsidRPr="00EA5FA7" w14:paraId="78F4AD9D" w14:textId="77777777" w:rsidTr="00F538E4">
        <w:trPr>
          <w:trHeight w:val="303"/>
        </w:trPr>
        <w:tc>
          <w:tcPr>
            <w:tcW w:w="2294" w:type="dxa"/>
          </w:tcPr>
          <w:p w14:paraId="449D1705"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106" w:type="dxa"/>
          </w:tcPr>
          <w:p w14:paraId="5989012B"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77FEAD1A" w14:textId="77777777" w:rsidR="00F970C9" w:rsidRPr="00EA5FA7" w:rsidRDefault="00F970C9" w:rsidP="00F538E4">
            <w:pPr>
              <w:keepNext/>
              <w:keepLines/>
              <w:spacing w:after="0"/>
              <w:rPr>
                <w:rFonts w:ascii="Arial" w:hAnsi="Arial" w:cs="Arial"/>
                <w:sz w:val="18"/>
              </w:rPr>
            </w:pPr>
          </w:p>
        </w:tc>
        <w:tc>
          <w:tcPr>
            <w:tcW w:w="1206" w:type="dxa"/>
          </w:tcPr>
          <w:p w14:paraId="0043C086"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423D94BE" w14:textId="77777777" w:rsidR="00F970C9" w:rsidRPr="00EA5FA7" w:rsidRDefault="00F970C9" w:rsidP="00F538E4">
            <w:pPr>
              <w:keepNext/>
              <w:keepLines/>
              <w:spacing w:after="0"/>
              <w:rPr>
                <w:rFonts w:ascii="Arial" w:hAnsi="Arial" w:cs="Arial"/>
                <w:sz w:val="18"/>
              </w:rPr>
            </w:pPr>
          </w:p>
        </w:tc>
        <w:tc>
          <w:tcPr>
            <w:tcW w:w="1233" w:type="dxa"/>
          </w:tcPr>
          <w:p w14:paraId="4F80227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01B7884D" w14:textId="77777777" w:rsidR="00F970C9" w:rsidRPr="00EA5FA7" w:rsidRDefault="00F970C9" w:rsidP="00F538E4">
            <w:pPr>
              <w:keepNext/>
              <w:keepLines/>
              <w:spacing w:after="0"/>
              <w:jc w:val="center"/>
              <w:rPr>
                <w:rFonts w:ascii="Arial" w:hAnsi="Arial" w:cs="Arial"/>
                <w:sz w:val="18"/>
              </w:rPr>
            </w:pPr>
          </w:p>
        </w:tc>
      </w:tr>
    </w:tbl>
    <w:p w14:paraId="5DB5505B"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061CBE">
            <w:pPr>
              <w:pStyle w:val="TAH"/>
              <w:rPr>
                <w:lang w:eastAsia="ja-JP"/>
              </w:rPr>
            </w:pPr>
            <w:r w:rsidRPr="00EA5FA7">
              <w:rPr>
                <w:lang w:eastAsia="ja-JP"/>
              </w:rPr>
              <w:t>Range bound</w:t>
            </w:r>
          </w:p>
        </w:tc>
        <w:tc>
          <w:tcPr>
            <w:tcW w:w="5670" w:type="dxa"/>
          </w:tcPr>
          <w:p w14:paraId="00EFED40" w14:textId="77777777" w:rsidR="00F970C9" w:rsidRPr="00EA5FA7" w:rsidRDefault="00F970C9" w:rsidP="00061CBE">
            <w:pPr>
              <w:pStyle w:val="TAH"/>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061CBE">
            <w:pPr>
              <w:pStyle w:val="TAL"/>
            </w:pPr>
            <w:r w:rsidRPr="00EA5FA7">
              <w:rPr>
                <w:lang w:eastAsia="ja-JP"/>
              </w:rPr>
              <w:t>maxCellingNBDU</w:t>
            </w:r>
          </w:p>
        </w:tc>
        <w:tc>
          <w:tcPr>
            <w:tcW w:w="5670" w:type="dxa"/>
          </w:tcPr>
          <w:p w14:paraId="359BC319"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061CBE">
      <w:pPr>
        <w:rPr>
          <w:lang w:eastAsia="zh-CN"/>
        </w:rPr>
      </w:pPr>
    </w:p>
    <w:p w14:paraId="750E8B00" w14:textId="77777777" w:rsidR="00F970C9" w:rsidRPr="00EA5FA7" w:rsidRDefault="00F970C9" w:rsidP="00F538E4">
      <w:pPr>
        <w:pStyle w:val="Heading4"/>
        <w:rPr>
          <w:lang w:eastAsia="zh-CN"/>
        </w:rPr>
      </w:pPr>
      <w:bookmarkStart w:id="5945" w:name="_Toc20955898"/>
      <w:bookmarkStart w:id="5946" w:name="_Toc29893010"/>
      <w:bookmarkStart w:id="5947" w:name="_Toc36556947"/>
      <w:bookmarkStart w:id="5948" w:name="_Toc45832379"/>
      <w:bookmarkStart w:id="5949" w:name="_Toc51763632"/>
      <w:bookmarkStart w:id="5950" w:name="_Toc64448798"/>
      <w:bookmarkStart w:id="5951" w:name="_Toc66289457"/>
      <w:bookmarkStart w:id="5952" w:name="_Toc74154570"/>
      <w:bookmarkStart w:id="5953" w:name="_Toc81383314"/>
      <w:bookmarkStart w:id="5954" w:name="_Toc88657947"/>
      <w:bookmarkStart w:id="5955" w:name="_Toc97910859"/>
      <w:bookmarkStart w:id="5956" w:name="_Toc99038579"/>
      <w:bookmarkStart w:id="5957" w:name="_Toc99730842"/>
      <w:bookmarkStart w:id="5958" w:name="_Toc105510971"/>
      <w:bookmarkStart w:id="5959" w:name="_Toc105927503"/>
      <w:bookmarkStart w:id="5960" w:name="_Toc106110043"/>
      <w:bookmarkStart w:id="5961" w:name="_Toc113835480"/>
      <w:r w:rsidRPr="00EA5FA7">
        <w:rPr>
          <w:lang w:eastAsia="zh-CN"/>
        </w:rPr>
        <w:t>9.2.4.6</w:t>
      </w:r>
      <w:r w:rsidRPr="00EA5FA7">
        <w:rPr>
          <w:lang w:eastAsia="zh-CN"/>
        </w:rPr>
        <w:tab/>
        <w:t>PWS FAILURE INDICATION</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p>
    <w:p w14:paraId="49F76521" w14:textId="77777777" w:rsidR="00F970C9" w:rsidRPr="00EA5FA7" w:rsidRDefault="00F970C9" w:rsidP="00061CBE">
      <w:pPr>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7"/>
        <w:gridCol w:w="1276"/>
        <w:gridCol w:w="1639"/>
        <w:gridCol w:w="1206"/>
        <w:gridCol w:w="1233"/>
        <w:gridCol w:w="1233"/>
        <w:gridCol w:w="1220"/>
      </w:tblGrid>
      <w:tr w:rsidR="00F970C9" w:rsidRPr="00EA5FA7" w14:paraId="0E9F515E" w14:textId="77777777" w:rsidTr="00F538E4">
        <w:trPr>
          <w:trHeight w:val="631"/>
        </w:trPr>
        <w:tc>
          <w:tcPr>
            <w:tcW w:w="2237" w:type="dxa"/>
          </w:tcPr>
          <w:p w14:paraId="2627BEA0" w14:textId="77777777" w:rsidR="00F970C9" w:rsidRPr="00EA5FA7" w:rsidRDefault="00F970C9" w:rsidP="00061CBE">
            <w:pPr>
              <w:pStyle w:val="TAH"/>
              <w:rPr>
                <w:lang w:eastAsia="ja-JP"/>
              </w:rPr>
            </w:pPr>
            <w:r w:rsidRPr="00EA5FA7">
              <w:rPr>
                <w:lang w:eastAsia="ja-JP"/>
              </w:rPr>
              <w:t>IE/Group Name</w:t>
            </w:r>
          </w:p>
        </w:tc>
        <w:tc>
          <w:tcPr>
            <w:tcW w:w="1276" w:type="dxa"/>
          </w:tcPr>
          <w:p w14:paraId="5DC8BAF1" w14:textId="77777777" w:rsidR="00F970C9" w:rsidRPr="00EA5FA7" w:rsidRDefault="00F970C9" w:rsidP="00061CBE">
            <w:pPr>
              <w:pStyle w:val="TAH"/>
              <w:rPr>
                <w:lang w:eastAsia="ja-JP"/>
              </w:rPr>
            </w:pPr>
            <w:r w:rsidRPr="00EA5FA7">
              <w:rPr>
                <w:lang w:eastAsia="ja-JP"/>
              </w:rPr>
              <w:t>Presence</w:t>
            </w:r>
          </w:p>
        </w:tc>
        <w:tc>
          <w:tcPr>
            <w:tcW w:w="1639" w:type="dxa"/>
          </w:tcPr>
          <w:p w14:paraId="78B89FF1" w14:textId="77777777" w:rsidR="00F970C9" w:rsidRPr="00EA5FA7" w:rsidRDefault="00F970C9" w:rsidP="00061CBE">
            <w:pPr>
              <w:pStyle w:val="TAH"/>
              <w:rPr>
                <w:lang w:eastAsia="ja-JP"/>
              </w:rPr>
            </w:pPr>
            <w:r w:rsidRPr="00EA5FA7">
              <w:rPr>
                <w:lang w:eastAsia="ja-JP"/>
              </w:rPr>
              <w:t>Range</w:t>
            </w:r>
          </w:p>
        </w:tc>
        <w:tc>
          <w:tcPr>
            <w:tcW w:w="1206" w:type="dxa"/>
          </w:tcPr>
          <w:p w14:paraId="5DDCCC12" w14:textId="77777777" w:rsidR="00F970C9" w:rsidRPr="00EA5FA7" w:rsidRDefault="00F970C9" w:rsidP="00061CBE">
            <w:pPr>
              <w:pStyle w:val="TAH"/>
              <w:rPr>
                <w:lang w:eastAsia="ja-JP"/>
              </w:rPr>
            </w:pPr>
            <w:r w:rsidRPr="00EA5FA7">
              <w:rPr>
                <w:lang w:eastAsia="ja-JP"/>
              </w:rPr>
              <w:t>IE type and reference</w:t>
            </w:r>
          </w:p>
        </w:tc>
        <w:tc>
          <w:tcPr>
            <w:tcW w:w="1233" w:type="dxa"/>
          </w:tcPr>
          <w:p w14:paraId="7A8DC18D" w14:textId="77777777" w:rsidR="00F970C9" w:rsidRPr="00EA5FA7" w:rsidRDefault="00F970C9" w:rsidP="00061CBE">
            <w:pPr>
              <w:pStyle w:val="TAH"/>
              <w:rPr>
                <w:lang w:eastAsia="ja-JP"/>
              </w:rPr>
            </w:pPr>
            <w:r w:rsidRPr="00EA5FA7">
              <w:rPr>
                <w:lang w:eastAsia="ja-JP"/>
              </w:rPr>
              <w:t>Semantics description</w:t>
            </w:r>
          </w:p>
        </w:tc>
        <w:tc>
          <w:tcPr>
            <w:tcW w:w="1233" w:type="dxa"/>
          </w:tcPr>
          <w:p w14:paraId="2B473775" w14:textId="77777777" w:rsidR="00F970C9" w:rsidRPr="00EA5FA7" w:rsidRDefault="00F970C9" w:rsidP="00061CBE">
            <w:pPr>
              <w:pStyle w:val="TAH"/>
              <w:rPr>
                <w:lang w:eastAsia="ja-JP"/>
              </w:rPr>
            </w:pPr>
            <w:r w:rsidRPr="00EA5FA7">
              <w:rPr>
                <w:lang w:eastAsia="ja-JP"/>
              </w:rPr>
              <w:t>Criticality</w:t>
            </w:r>
          </w:p>
        </w:tc>
        <w:tc>
          <w:tcPr>
            <w:tcW w:w="1220" w:type="dxa"/>
          </w:tcPr>
          <w:p w14:paraId="66275972" w14:textId="77777777" w:rsidR="00F970C9" w:rsidRPr="00EA5FA7" w:rsidRDefault="00F970C9" w:rsidP="00061CBE">
            <w:pPr>
              <w:pStyle w:val="TAH"/>
              <w:rPr>
                <w:lang w:eastAsia="ja-JP"/>
              </w:rPr>
            </w:pPr>
            <w:r w:rsidRPr="00EA5FA7">
              <w:rPr>
                <w:lang w:eastAsia="ja-JP"/>
              </w:rPr>
              <w:t>Assigned Criticality</w:t>
            </w:r>
          </w:p>
        </w:tc>
      </w:tr>
      <w:tr w:rsidR="00F970C9" w:rsidRPr="00EA5FA7" w14:paraId="26134B13" w14:textId="77777777" w:rsidTr="00F538E4">
        <w:trPr>
          <w:trHeight w:val="323"/>
        </w:trPr>
        <w:tc>
          <w:tcPr>
            <w:tcW w:w="2237" w:type="dxa"/>
          </w:tcPr>
          <w:p w14:paraId="11014CA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essage Type</w:t>
            </w:r>
          </w:p>
        </w:tc>
        <w:tc>
          <w:tcPr>
            <w:tcW w:w="1276" w:type="dxa"/>
          </w:tcPr>
          <w:p w14:paraId="79E683C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639" w:type="dxa"/>
          </w:tcPr>
          <w:p w14:paraId="1B5A2C5B" w14:textId="77777777" w:rsidR="00F970C9" w:rsidRPr="00EA5FA7" w:rsidRDefault="00F970C9" w:rsidP="00F538E4">
            <w:pPr>
              <w:keepNext/>
              <w:keepLines/>
              <w:spacing w:after="0"/>
              <w:rPr>
                <w:rFonts w:ascii="Arial" w:hAnsi="Arial" w:cs="Arial"/>
                <w:sz w:val="18"/>
                <w:lang w:eastAsia="ja-JP"/>
              </w:rPr>
            </w:pPr>
          </w:p>
        </w:tc>
        <w:tc>
          <w:tcPr>
            <w:tcW w:w="1206" w:type="dxa"/>
          </w:tcPr>
          <w:p w14:paraId="6D646869"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40067DAE" w14:textId="77777777" w:rsidR="00F970C9" w:rsidRPr="00EA5FA7" w:rsidRDefault="00F970C9" w:rsidP="00F538E4">
            <w:pPr>
              <w:keepNext/>
              <w:keepLines/>
              <w:spacing w:after="0"/>
              <w:rPr>
                <w:rFonts w:ascii="Arial" w:hAnsi="Arial" w:cs="Arial"/>
                <w:sz w:val="18"/>
                <w:lang w:eastAsia="ja-JP"/>
              </w:rPr>
            </w:pPr>
          </w:p>
        </w:tc>
        <w:tc>
          <w:tcPr>
            <w:tcW w:w="1233" w:type="dxa"/>
          </w:tcPr>
          <w:p w14:paraId="541047AA"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20" w:type="dxa"/>
          </w:tcPr>
          <w:p w14:paraId="0F9A1B3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553A2BFD" w14:textId="77777777" w:rsidTr="00AB40C2">
        <w:trPr>
          <w:trHeight w:val="323"/>
        </w:trPr>
        <w:tc>
          <w:tcPr>
            <w:tcW w:w="2237" w:type="dxa"/>
          </w:tcPr>
          <w:p w14:paraId="4D33EAEC"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Transaction ID</w:t>
            </w:r>
          </w:p>
        </w:tc>
        <w:tc>
          <w:tcPr>
            <w:tcW w:w="1276" w:type="dxa"/>
          </w:tcPr>
          <w:p w14:paraId="5BC84376"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639" w:type="dxa"/>
          </w:tcPr>
          <w:p w14:paraId="2CD0FD01" w14:textId="77777777" w:rsidR="00F970C9" w:rsidRPr="00EA5FA7" w:rsidRDefault="00F970C9" w:rsidP="00AB40C2">
            <w:pPr>
              <w:keepNext/>
              <w:keepLines/>
              <w:spacing w:after="0"/>
              <w:rPr>
                <w:rFonts w:ascii="Arial" w:hAnsi="Arial" w:cs="Arial"/>
                <w:sz w:val="18"/>
                <w:lang w:eastAsia="ja-JP"/>
              </w:rPr>
            </w:pPr>
          </w:p>
        </w:tc>
        <w:tc>
          <w:tcPr>
            <w:tcW w:w="1206" w:type="dxa"/>
          </w:tcPr>
          <w:p w14:paraId="6886E1DB"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19938E3D" w14:textId="77777777" w:rsidR="00F970C9" w:rsidRPr="00EA5FA7" w:rsidRDefault="00F970C9" w:rsidP="00AB40C2">
            <w:pPr>
              <w:keepNext/>
              <w:keepLines/>
              <w:spacing w:after="0"/>
              <w:rPr>
                <w:rFonts w:ascii="Arial" w:hAnsi="Arial" w:cs="Arial"/>
                <w:sz w:val="18"/>
                <w:lang w:eastAsia="ja-JP"/>
              </w:rPr>
            </w:pPr>
          </w:p>
        </w:tc>
        <w:tc>
          <w:tcPr>
            <w:tcW w:w="1233" w:type="dxa"/>
          </w:tcPr>
          <w:p w14:paraId="4CC4816B" w14:textId="77777777" w:rsidR="00F970C9" w:rsidRPr="00EA5FA7" w:rsidRDefault="00F970C9" w:rsidP="00AB40C2">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220" w:type="dxa"/>
          </w:tcPr>
          <w:p w14:paraId="29A5B5BF"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6543740D" w14:textId="77777777" w:rsidTr="00F538E4">
        <w:trPr>
          <w:trHeight w:val="323"/>
        </w:trPr>
        <w:tc>
          <w:tcPr>
            <w:tcW w:w="2237" w:type="dxa"/>
          </w:tcPr>
          <w:p w14:paraId="33B66D51" w14:textId="77777777" w:rsidR="00F970C9" w:rsidRPr="00EA5FA7" w:rsidRDefault="00F970C9" w:rsidP="003825AD">
            <w:pPr>
              <w:keepNext/>
              <w:keepLines/>
              <w:spacing w:after="0"/>
              <w:rPr>
                <w:rFonts w:ascii="Arial" w:hAnsi="Arial" w:cs="Arial"/>
                <w:sz w:val="18"/>
                <w:lang w:eastAsia="ja-JP"/>
              </w:rPr>
            </w:pPr>
            <w:r w:rsidRPr="00EA5FA7">
              <w:rPr>
                <w:rFonts w:ascii="Arial" w:eastAsia="Batang" w:hAnsi="Arial" w:cs="Arial"/>
                <w:b/>
                <w:sz w:val="18"/>
              </w:rPr>
              <w:t>PWS failed NR CGI List</w:t>
            </w:r>
          </w:p>
        </w:tc>
        <w:tc>
          <w:tcPr>
            <w:tcW w:w="1276" w:type="dxa"/>
          </w:tcPr>
          <w:p w14:paraId="788C7F2F" w14:textId="77777777" w:rsidR="00F970C9" w:rsidRPr="00EA5FA7" w:rsidRDefault="00F970C9" w:rsidP="003825AD">
            <w:pPr>
              <w:keepNext/>
              <w:keepLines/>
              <w:spacing w:after="0"/>
              <w:rPr>
                <w:rFonts w:ascii="Arial" w:hAnsi="Arial" w:cs="Arial"/>
                <w:sz w:val="18"/>
                <w:lang w:eastAsia="ja-JP"/>
              </w:rPr>
            </w:pPr>
          </w:p>
        </w:tc>
        <w:tc>
          <w:tcPr>
            <w:tcW w:w="1639" w:type="dxa"/>
          </w:tcPr>
          <w:p w14:paraId="40F82835" w14:textId="77777777" w:rsidR="00F970C9" w:rsidRPr="00EA5FA7" w:rsidRDefault="00F970C9" w:rsidP="003825AD">
            <w:pPr>
              <w:keepNext/>
              <w:keepLines/>
              <w:spacing w:after="0"/>
              <w:rPr>
                <w:rFonts w:ascii="Arial" w:hAnsi="Arial" w:cs="Arial"/>
                <w:sz w:val="18"/>
                <w:lang w:eastAsia="ja-JP"/>
              </w:rPr>
            </w:pPr>
            <w:r w:rsidRPr="00EA5FA7">
              <w:rPr>
                <w:rFonts w:ascii="Arial" w:hAnsi="Arial" w:cs="Arial"/>
                <w:i/>
                <w:iCs/>
                <w:sz w:val="18"/>
              </w:rPr>
              <w:t>0..1</w:t>
            </w:r>
          </w:p>
        </w:tc>
        <w:tc>
          <w:tcPr>
            <w:tcW w:w="1206" w:type="dxa"/>
          </w:tcPr>
          <w:p w14:paraId="0B2B5618" w14:textId="77777777" w:rsidR="00F970C9" w:rsidRPr="00EA5FA7" w:rsidRDefault="00F970C9" w:rsidP="003825AD">
            <w:pPr>
              <w:keepNext/>
              <w:keepLines/>
              <w:spacing w:after="0"/>
              <w:rPr>
                <w:rFonts w:ascii="Arial" w:hAnsi="Arial" w:cs="Arial"/>
                <w:sz w:val="18"/>
                <w:lang w:eastAsia="zh-CN"/>
              </w:rPr>
            </w:pPr>
          </w:p>
        </w:tc>
        <w:tc>
          <w:tcPr>
            <w:tcW w:w="1233" w:type="dxa"/>
          </w:tcPr>
          <w:p w14:paraId="18928C38" w14:textId="77777777" w:rsidR="00F970C9" w:rsidRPr="00EA5FA7" w:rsidRDefault="00F970C9" w:rsidP="003825AD">
            <w:pPr>
              <w:keepNext/>
              <w:keepLines/>
              <w:spacing w:after="0"/>
              <w:rPr>
                <w:rFonts w:ascii="Arial" w:hAnsi="Arial" w:cs="Arial"/>
                <w:sz w:val="18"/>
                <w:lang w:eastAsia="ja-JP"/>
              </w:rPr>
            </w:pPr>
          </w:p>
        </w:tc>
        <w:tc>
          <w:tcPr>
            <w:tcW w:w="1233" w:type="dxa"/>
          </w:tcPr>
          <w:p w14:paraId="491A0E58" w14:textId="77777777" w:rsidR="00F970C9" w:rsidRPr="00EA5FA7" w:rsidRDefault="00F970C9" w:rsidP="003825AD">
            <w:pPr>
              <w:keepNext/>
              <w:keepLines/>
              <w:spacing w:after="0"/>
              <w:jc w:val="center"/>
              <w:rPr>
                <w:rFonts w:ascii="Arial" w:hAnsi="Arial" w:cs="Arial"/>
                <w:sz w:val="18"/>
                <w:lang w:eastAsia="ja-JP"/>
              </w:rPr>
            </w:pPr>
            <w:r w:rsidRPr="00EA5FA7">
              <w:rPr>
                <w:rFonts w:ascii="Arial" w:hAnsi="Arial" w:cs="Arial"/>
                <w:sz w:val="18"/>
              </w:rPr>
              <w:t>YES</w:t>
            </w:r>
          </w:p>
        </w:tc>
        <w:tc>
          <w:tcPr>
            <w:tcW w:w="1220" w:type="dxa"/>
          </w:tcPr>
          <w:p w14:paraId="07A5232F"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lang w:eastAsia="ja-JP"/>
              </w:rPr>
              <w:t>reject</w:t>
            </w:r>
          </w:p>
        </w:tc>
      </w:tr>
      <w:tr w:rsidR="00F970C9" w:rsidRPr="00EA5FA7" w14:paraId="1269B626" w14:textId="77777777" w:rsidTr="00F538E4">
        <w:trPr>
          <w:trHeight w:val="631"/>
        </w:trPr>
        <w:tc>
          <w:tcPr>
            <w:tcW w:w="2237" w:type="dxa"/>
          </w:tcPr>
          <w:p w14:paraId="67C7F67B"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276" w:type="dxa"/>
          </w:tcPr>
          <w:p w14:paraId="7D47ABC4" w14:textId="77777777" w:rsidR="00F970C9" w:rsidRPr="00EA5FA7" w:rsidRDefault="00F970C9" w:rsidP="00F538E4">
            <w:pPr>
              <w:keepNext/>
              <w:keepLines/>
              <w:spacing w:after="0"/>
              <w:rPr>
                <w:rFonts w:ascii="Arial" w:hAnsi="Arial" w:cs="Arial"/>
                <w:sz w:val="18"/>
              </w:rPr>
            </w:pPr>
          </w:p>
        </w:tc>
        <w:tc>
          <w:tcPr>
            <w:tcW w:w="1639" w:type="dxa"/>
          </w:tcPr>
          <w:p w14:paraId="41956B4D"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206" w:type="dxa"/>
          </w:tcPr>
          <w:p w14:paraId="1C422E6F" w14:textId="77777777" w:rsidR="00F970C9" w:rsidRPr="00EA5FA7" w:rsidRDefault="00F970C9" w:rsidP="00F538E4">
            <w:pPr>
              <w:keepNext/>
              <w:keepLines/>
              <w:spacing w:after="0"/>
              <w:rPr>
                <w:rFonts w:ascii="Arial" w:hAnsi="Arial" w:cs="Arial"/>
                <w:sz w:val="18"/>
                <w:lang w:eastAsia="ja-JP"/>
              </w:rPr>
            </w:pPr>
          </w:p>
        </w:tc>
        <w:tc>
          <w:tcPr>
            <w:tcW w:w="1233" w:type="dxa"/>
          </w:tcPr>
          <w:p w14:paraId="31FC1A6A" w14:textId="77777777" w:rsidR="00F970C9" w:rsidRPr="00EA5FA7" w:rsidRDefault="00F970C9" w:rsidP="00F538E4">
            <w:pPr>
              <w:keepNext/>
              <w:keepLines/>
              <w:spacing w:after="0"/>
              <w:rPr>
                <w:rFonts w:ascii="Arial" w:hAnsi="Arial" w:cs="Arial"/>
                <w:sz w:val="18"/>
                <w:lang w:eastAsia="ja-JP"/>
              </w:rPr>
            </w:pPr>
          </w:p>
        </w:tc>
        <w:tc>
          <w:tcPr>
            <w:tcW w:w="1233" w:type="dxa"/>
          </w:tcPr>
          <w:p w14:paraId="2F8E0FED"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220" w:type="dxa"/>
          </w:tcPr>
          <w:p w14:paraId="7805D282"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2ED8A9F4" w14:textId="77777777" w:rsidTr="00F538E4">
        <w:trPr>
          <w:trHeight w:val="308"/>
        </w:trPr>
        <w:tc>
          <w:tcPr>
            <w:tcW w:w="2237" w:type="dxa"/>
          </w:tcPr>
          <w:p w14:paraId="7C7D7916"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276" w:type="dxa"/>
          </w:tcPr>
          <w:p w14:paraId="749B446A"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639" w:type="dxa"/>
          </w:tcPr>
          <w:p w14:paraId="039C876E" w14:textId="77777777" w:rsidR="00F970C9" w:rsidRPr="00EA5FA7" w:rsidRDefault="00F970C9" w:rsidP="00F538E4">
            <w:pPr>
              <w:keepNext/>
              <w:keepLines/>
              <w:spacing w:after="0"/>
              <w:rPr>
                <w:rFonts w:ascii="Arial" w:hAnsi="Arial" w:cs="Arial"/>
                <w:sz w:val="18"/>
                <w:lang w:eastAsia="ja-JP"/>
              </w:rPr>
            </w:pPr>
          </w:p>
        </w:tc>
        <w:tc>
          <w:tcPr>
            <w:tcW w:w="1206" w:type="dxa"/>
          </w:tcPr>
          <w:p w14:paraId="27043040"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66BBBDF2" w14:textId="77777777" w:rsidR="00F970C9" w:rsidRPr="00EA5FA7" w:rsidRDefault="00F970C9" w:rsidP="00F538E4">
            <w:pPr>
              <w:keepNext/>
              <w:keepLines/>
              <w:spacing w:after="0"/>
              <w:rPr>
                <w:rFonts w:ascii="Arial" w:hAnsi="Arial" w:cs="Arial"/>
                <w:sz w:val="18"/>
                <w:lang w:eastAsia="ja-JP"/>
              </w:rPr>
            </w:pPr>
          </w:p>
        </w:tc>
        <w:tc>
          <w:tcPr>
            <w:tcW w:w="1233" w:type="dxa"/>
          </w:tcPr>
          <w:p w14:paraId="4B72DDAE"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10AF4437" w14:textId="77777777" w:rsidR="00F970C9" w:rsidRPr="00EA5FA7" w:rsidRDefault="00F970C9" w:rsidP="00F538E4">
            <w:pPr>
              <w:keepNext/>
              <w:keepLines/>
              <w:spacing w:after="0"/>
              <w:jc w:val="center"/>
              <w:rPr>
                <w:rFonts w:ascii="Arial" w:hAnsi="Arial" w:cs="Arial"/>
                <w:sz w:val="18"/>
              </w:rPr>
            </w:pPr>
          </w:p>
        </w:tc>
      </w:tr>
      <w:tr w:rsidR="00F970C9" w:rsidRPr="00EA5FA7" w14:paraId="72E81A86" w14:textId="77777777" w:rsidTr="00997ABB">
        <w:trPr>
          <w:trHeight w:val="308"/>
        </w:trPr>
        <w:tc>
          <w:tcPr>
            <w:tcW w:w="2237" w:type="dxa"/>
          </w:tcPr>
          <w:p w14:paraId="48FCC36A" w14:textId="77777777" w:rsidR="00F970C9" w:rsidRPr="00EA5FA7" w:rsidRDefault="00F970C9" w:rsidP="00997ABB">
            <w:pPr>
              <w:keepNext/>
              <w:keepLines/>
              <w:spacing w:after="0"/>
              <w:ind w:left="568"/>
              <w:rPr>
                <w:rFonts w:ascii="Arial" w:hAnsi="Arial" w:cs="Arial"/>
                <w:sz w:val="18"/>
                <w:lang w:eastAsia="ja-JP"/>
              </w:rPr>
            </w:pPr>
            <w:r w:rsidRPr="00EA5FA7">
              <w:rPr>
                <w:rFonts w:ascii="Arial" w:hAnsi="Arial" w:cs="Arial"/>
                <w:sz w:val="18"/>
                <w:lang w:eastAsia="ja-JP"/>
              </w:rPr>
              <w:t>&gt;&gt;Number of Broadcasts</w:t>
            </w:r>
          </w:p>
        </w:tc>
        <w:tc>
          <w:tcPr>
            <w:tcW w:w="1276" w:type="dxa"/>
          </w:tcPr>
          <w:p w14:paraId="23E1A82E" w14:textId="77777777" w:rsidR="00F970C9" w:rsidRPr="00EA5FA7" w:rsidRDefault="00F970C9" w:rsidP="00997ABB">
            <w:pPr>
              <w:keepNext/>
              <w:keepLines/>
              <w:spacing w:after="0"/>
              <w:rPr>
                <w:rFonts w:ascii="Arial" w:hAnsi="Arial" w:cs="Arial"/>
                <w:sz w:val="18"/>
              </w:rPr>
            </w:pPr>
            <w:r w:rsidRPr="00EA5FA7">
              <w:rPr>
                <w:rFonts w:ascii="Arial" w:hAnsi="Arial" w:cs="Arial"/>
                <w:sz w:val="18"/>
                <w:lang w:eastAsia="ja-JP"/>
              </w:rPr>
              <w:t>M</w:t>
            </w:r>
          </w:p>
        </w:tc>
        <w:tc>
          <w:tcPr>
            <w:tcW w:w="1639" w:type="dxa"/>
          </w:tcPr>
          <w:p w14:paraId="22FDAB0E" w14:textId="77777777" w:rsidR="00F970C9" w:rsidRPr="00EA5FA7" w:rsidRDefault="00F970C9" w:rsidP="00997ABB">
            <w:pPr>
              <w:keepNext/>
              <w:keepLines/>
              <w:spacing w:after="0"/>
              <w:rPr>
                <w:rFonts w:ascii="Arial" w:hAnsi="Arial" w:cs="Arial"/>
                <w:sz w:val="18"/>
                <w:lang w:eastAsia="ja-JP"/>
              </w:rPr>
            </w:pPr>
          </w:p>
        </w:tc>
        <w:tc>
          <w:tcPr>
            <w:tcW w:w="1206" w:type="dxa"/>
          </w:tcPr>
          <w:p w14:paraId="7897F05B" w14:textId="77777777" w:rsidR="00F970C9" w:rsidRPr="00EA5FA7" w:rsidRDefault="00F970C9" w:rsidP="00997ABB">
            <w:pPr>
              <w:keepNext/>
              <w:keepLines/>
              <w:spacing w:after="0"/>
              <w:rPr>
                <w:rFonts w:ascii="Arial" w:hAnsi="Arial" w:cs="Arial"/>
                <w:sz w:val="18"/>
                <w:lang w:eastAsia="zh-CN"/>
              </w:rPr>
            </w:pPr>
            <w:r w:rsidRPr="00EA5FA7">
              <w:rPr>
                <w:rFonts w:ascii="Arial" w:hAnsi="Arial"/>
                <w:sz w:val="18"/>
              </w:rPr>
              <w:t>INTEGER (0..65535)</w:t>
            </w:r>
          </w:p>
        </w:tc>
        <w:tc>
          <w:tcPr>
            <w:tcW w:w="1233" w:type="dxa"/>
          </w:tcPr>
          <w:p w14:paraId="77ECBCB4" w14:textId="77777777" w:rsidR="00F970C9" w:rsidRPr="00EA5FA7" w:rsidRDefault="00F970C9" w:rsidP="00997ABB">
            <w:pPr>
              <w:keepNext/>
              <w:keepLines/>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233" w:type="dxa"/>
          </w:tcPr>
          <w:p w14:paraId="50104A17" w14:textId="77777777" w:rsidR="00F970C9" w:rsidRPr="00EA5FA7" w:rsidRDefault="00F970C9" w:rsidP="00997ABB">
            <w:pPr>
              <w:keepNext/>
              <w:keepLines/>
              <w:spacing w:after="0"/>
              <w:jc w:val="center"/>
              <w:rPr>
                <w:rFonts w:ascii="Arial" w:hAnsi="Arial" w:cs="Arial"/>
                <w:sz w:val="18"/>
              </w:rPr>
            </w:pPr>
            <w:r w:rsidRPr="00EA5FA7">
              <w:rPr>
                <w:rFonts w:ascii="Arial" w:hAnsi="Arial" w:cs="Arial"/>
                <w:sz w:val="18"/>
                <w:lang w:eastAsia="zh-CN"/>
              </w:rPr>
              <w:t>-</w:t>
            </w:r>
          </w:p>
        </w:tc>
        <w:tc>
          <w:tcPr>
            <w:tcW w:w="1220" w:type="dxa"/>
          </w:tcPr>
          <w:p w14:paraId="1BF72235" w14:textId="77777777" w:rsidR="00F970C9" w:rsidRPr="00EA5FA7" w:rsidRDefault="00F970C9" w:rsidP="00997ABB">
            <w:pPr>
              <w:keepNext/>
              <w:keepLines/>
              <w:spacing w:after="0"/>
              <w:jc w:val="center"/>
              <w:rPr>
                <w:rFonts w:ascii="Arial" w:hAnsi="Arial" w:cs="Arial"/>
                <w:sz w:val="18"/>
              </w:rPr>
            </w:pPr>
          </w:p>
        </w:tc>
      </w:tr>
    </w:tbl>
    <w:p w14:paraId="4D4E8DA0"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061CBE">
            <w:pPr>
              <w:pStyle w:val="TAH"/>
              <w:rPr>
                <w:lang w:eastAsia="ja-JP"/>
              </w:rPr>
            </w:pPr>
            <w:r w:rsidRPr="00EA5FA7">
              <w:rPr>
                <w:lang w:eastAsia="ja-JP"/>
              </w:rPr>
              <w:t>Range bound</w:t>
            </w:r>
          </w:p>
        </w:tc>
        <w:tc>
          <w:tcPr>
            <w:tcW w:w="5670" w:type="dxa"/>
          </w:tcPr>
          <w:p w14:paraId="53736859" w14:textId="77777777" w:rsidR="00F970C9" w:rsidRPr="00EA5FA7" w:rsidRDefault="00F970C9" w:rsidP="00061CBE">
            <w:pPr>
              <w:pStyle w:val="TAH"/>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061CBE">
            <w:pPr>
              <w:pStyle w:val="TAL"/>
            </w:pPr>
            <w:r w:rsidRPr="00EA5FA7">
              <w:rPr>
                <w:lang w:eastAsia="ja-JP"/>
              </w:rPr>
              <w:t>maxCellingNBDU</w:t>
            </w:r>
          </w:p>
        </w:tc>
        <w:tc>
          <w:tcPr>
            <w:tcW w:w="5670" w:type="dxa"/>
          </w:tcPr>
          <w:p w14:paraId="244D292F"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F538E4"/>
    <w:p w14:paraId="6C86BF48" w14:textId="77777777" w:rsidR="00F970C9" w:rsidRPr="00EA5FA7" w:rsidRDefault="00F970C9" w:rsidP="00F538E4">
      <w:pPr>
        <w:pStyle w:val="Heading3"/>
      </w:pPr>
      <w:bookmarkStart w:id="5962" w:name="_Toc20955899"/>
      <w:bookmarkStart w:id="5963" w:name="_Toc29893011"/>
      <w:bookmarkStart w:id="5964" w:name="_Toc36556948"/>
      <w:bookmarkStart w:id="5965" w:name="_Toc45832380"/>
      <w:bookmarkStart w:id="5966" w:name="_Toc51763633"/>
      <w:bookmarkStart w:id="5967" w:name="_Toc64448799"/>
      <w:bookmarkStart w:id="5968" w:name="_Toc66289458"/>
      <w:bookmarkStart w:id="5969" w:name="_Toc74154571"/>
      <w:bookmarkStart w:id="5970" w:name="_Toc81383315"/>
      <w:bookmarkStart w:id="5971" w:name="_Toc88657948"/>
      <w:bookmarkStart w:id="5972" w:name="_Toc97910860"/>
      <w:bookmarkStart w:id="5973" w:name="_Toc99038580"/>
      <w:bookmarkStart w:id="5974" w:name="_Toc99730843"/>
      <w:bookmarkStart w:id="5975" w:name="_Toc105510972"/>
      <w:bookmarkStart w:id="5976" w:name="_Toc105927504"/>
      <w:bookmarkStart w:id="5977" w:name="_Toc106110044"/>
      <w:bookmarkStart w:id="5978" w:name="_Toc113835481"/>
      <w:r w:rsidRPr="00EA5FA7">
        <w:t>9.2.5</w:t>
      </w:r>
      <w:r w:rsidRPr="00EA5FA7">
        <w:tab/>
        <w:t>System Information messages</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086529C4" w14:textId="77777777" w:rsidR="00F970C9" w:rsidRPr="00EA5FA7" w:rsidRDefault="00F970C9" w:rsidP="00F538E4">
      <w:pPr>
        <w:pStyle w:val="Heading4"/>
      </w:pPr>
      <w:bookmarkStart w:id="5979" w:name="_Toc20955900"/>
      <w:bookmarkStart w:id="5980" w:name="_Toc29893012"/>
      <w:bookmarkStart w:id="5981" w:name="_Toc36556949"/>
      <w:bookmarkStart w:id="5982" w:name="_Toc45832381"/>
      <w:bookmarkStart w:id="5983" w:name="_Toc51763634"/>
      <w:bookmarkStart w:id="5984" w:name="_Toc64448800"/>
      <w:bookmarkStart w:id="5985" w:name="_Toc66289459"/>
      <w:bookmarkStart w:id="5986" w:name="_Toc74154572"/>
      <w:bookmarkStart w:id="5987" w:name="_Toc81383316"/>
      <w:bookmarkStart w:id="5988" w:name="_Toc88657949"/>
      <w:bookmarkStart w:id="5989" w:name="_Toc97910861"/>
      <w:bookmarkStart w:id="5990" w:name="_Toc99038581"/>
      <w:bookmarkStart w:id="5991" w:name="_Toc99730844"/>
      <w:bookmarkStart w:id="5992" w:name="_Toc105510973"/>
      <w:bookmarkStart w:id="5993" w:name="_Toc105927505"/>
      <w:bookmarkStart w:id="5994" w:name="_Toc106110045"/>
      <w:bookmarkStart w:id="5995" w:name="_Toc113835482"/>
      <w:r w:rsidRPr="00EA5FA7">
        <w:t>9.2.5.1</w:t>
      </w:r>
      <w:r w:rsidRPr="00EA5FA7">
        <w:tab/>
        <w:t>SYSTEM INFORMATION DELIVERY COMMAN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2BFFFA61" w14:textId="77777777" w:rsidR="00F970C9" w:rsidRPr="00EA5FA7" w:rsidRDefault="00F970C9" w:rsidP="00F538E4">
      <w:pPr>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enable the gNB-DU to broadcast the requested other SI</w:t>
      </w:r>
      <w:r w:rsidRPr="00EA5FA7">
        <w:rPr>
          <w:rFonts w:eastAsia="Yu Mincho"/>
          <w:lang w:eastAsia="zh-CN"/>
        </w:rPr>
        <w:t>.</w:t>
      </w:r>
    </w:p>
    <w:p w14:paraId="16351B3B" w14:textId="77777777" w:rsidR="00F970C9" w:rsidRPr="00EA5FA7" w:rsidRDefault="00F970C9" w:rsidP="00061CBE">
      <w:pPr>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5BAD2D1F" w14:textId="77777777" w:rsidTr="00F538E4">
        <w:tc>
          <w:tcPr>
            <w:tcW w:w="2351" w:type="dxa"/>
          </w:tcPr>
          <w:p w14:paraId="0E625E8F"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317" w:type="dxa"/>
          </w:tcPr>
          <w:p w14:paraId="6ED2494C"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8" w:type="dxa"/>
          </w:tcPr>
          <w:p w14:paraId="1452CF0A"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259" w:type="dxa"/>
          </w:tcPr>
          <w:p w14:paraId="47DD71CC"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1288" w:type="dxa"/>
          </w:tcPr>
          <w:p w14:paraId="15637DAC"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c>
          <w:tcPr>
            <w:tcW w:w="1288" w:type="dxa"/>
          </w:tcPr>
          <w:p w14:paraId="24D8EBCE" w14:textId="77777777" w:rsidR="00F970C9" w:rsidRPr="00EA5FA7" w:rsidRDefault="00F970C9" w:rsidP="00061CBE">
            <w:pPr>
              <w:pStyle w:val="TAH"/>
              <w:rPr>
                <w:rFonts w:eastAsia="Yu Mincho"/>
                <w:lang w:eastAsia="ja-JP"/>
              </w:rPr>
            </w:pPr>
            <w:r w:rsidRPr="00EA5FA7">
              <w:rPr>
                <w:rFonts w:eastAsia="Yu Mincho"/>
                <w:lang w:eastAsia="ja-JP"/>
              </w:rPr>
              <w:t>Criticality</w:t>
            </w:r>
          </w:p>
        </w:tc>
        <w:tc>
          <w:tcPr>
            <w:tcW w:w="1274" w:type="dxa"/>
          </w:tcPr>
          <w:p w14:paraId="30DAF9C8" w14:textId="77777777" w:rsidR="00F970C9" w:rsidRPr="00EA5FA7" w:rsidRDefault="00F970C9" w:rsidP="00061CBE">
            <w:pPr>
              <w:pStyle w:val="TAH"/>
              <w:rPr>
                <w:rFonts w:eastAsia="Yu Mincho"/>
                <w:lang w:eastAsia="ja-JP"/>
              </w:rPr>
            </w:pPr>
            <w:r w:rsidRPr="00EA5FA7">
              <w:rPr>
                <w:rFonts w:eastAsia="Yu Mincho"/>
                <w:lang w:eastAsia="ja-JP"/>
              </w:rPr>
              <w:t>Assigned Criticality</w:t>
            </w:r>
          </w:p>
        </w:tc>
      </w:tr>
      <w:tr w:rsidR="00F970C9" w:rsidRPr="00EA5FA7" w14:paraId="06C2EA77" w14:textId="77777777" w:rsidTr="00F538E4">
        <w:tc>
          <w:tcPr>
            <w:tcW w:w="2351" w:type="dxa"/>
          </w:tcPr>
          <w:p w14:paraId="1DA8D255" w14:textId="77777777" w:rsidR="00F970C9" w:rsidRPr="00EA5FA7" w:rsidRDefault="00F970C9" w:rsidP="006D6604">
            <w:pPr>
              <w:pStyle w:val="TAL"/>
              <w:rPr>
                <w:rFonts w:eastAsia="Yu Mincho"/>
                <w:lang w:eastAsia="ja-JP"/>
              </w:rPr>
            </w:pPr>
            <w:r w:rsidRPr="00EA5FA7">
              <w:rPr>
                <w:rFonts w:eastAsia="Yu Mincho"/>
                <w:lang w:eastAsia="ja-JP"/>
              </w:rPr>
              <w:t>Message Type</w:t>
            </w:r>
          </w:p>
        </w:tc>
        <w:tc>
          <w:tcPr>
            <w:tcW w:w="1317" w:type="dxa"/>
          </w:tcPr>
          <w:p w14:paraId="7099D913" w14:textId="77777777" w:rsidR="00F970C9" w:rsidRPr="00EA5FA7" w:rsidRDefault="00F970C9" w:rsidP="006D6604">
            <w:pPr>
              <w:pStyle w:val="TAL"/>
              <w:rPr>
                <w:rFonts w:eastAsia="Yu Mincho"/>
                <w:lang w:eastAsia="ja-JP"/>
              </w:rPr>
            </w:pPr>
            <w:r w:rsidRPr="00EA5FA7">
              <w:rPr>
                <w:rFonts w:eastAsia="Yu Mincho"/>
                <w:lang w:eastAsia="ja-JP"/>
              </w:rPr>
              <w:t>M</w:t>
            </w:r>
          </w:p>
        </w:tc>
        <w:tc>
          <w:tcPr>
            <w:tcW w:w="1708" w:type="dxa"/>
          </w:tcPr>
          <w:p w14:paraId="592991B5" w14:textId="77777777" w:rsidR="00F970C9" w:rsidRPr="00EA5FA7" w:rsidRDefault="00F970C9" w:rsidP="006D6604">
            <w:pPr>
              <w:pStyle w:val="TAL"/>
              <w:rPr>
                <w:rFonts w:eastAsia="Yu Mincho"/>
                <w:lang w:eastAsia="ja-JP"/>
              </w:rPr>
            </w:pPr>
          </w:p>
        </w:tc>
        <w:tc>
          <w:tcPr>
            <w:tcW w:w="1259" w:type="dxa"/>
          </w:tcPr>
          <w:p w14:paraId="2AC7A47F" w14:textId="77777777" w:rsidR="00F970C9" w:rsidRPr="00EA5FA7" w:rsidRDefault="00F970C9" w:rsidP="006D6604">
            <w:pPr>
              <w:pStyle w:val="TAL"/>
              <w:rPr>
                <w:rFonts w:eastAsia="Yu Mincho"/>
                <w:lang w:eastAsia="ja-JP"/>
              </w:rPr>
            </w:pPr>
            <w:r w:rsidRPr="00EA5FA7">
              <w:rPr>
                <w:rFonts w:eastAsia="Yu Mincho"/>
                <w:lang w:eastAsia="ja-JP"/>
              </w:rPr>
              <w:t>9.3.1.1</w:t>
            </w:r>
          </w:p>
        </w:tc>
        <w:tc>
          <w:tcPr>
            <w:tcW w:w="1288" w:type="dxa"/>
          </w:tcPr>
          <w:p w14:paraId="47FE6A83" w14:textId="77777777" w:rsidR="00F970C9" w:rsidRPr="00EA5FA7" w:rsidRDefault="00F970C9" w:rsidP="006D6604">
            <w:pPr>
              <w:pStyle w:val="TAL"/>
              <w:rPr>
                <w:rFonts w:eastAsia="Yu Mincho"/>
                <w:lang w:eastAsia="ja-JP"/>
              </w:rPr>
            </w:pPr>
          </w:p>
        </w:tc>
        <w:tc>
          <w:tcPr>
            <w:tcW w:w="1288" w:type="dxa"/>
          </w:tcPr>
          <w:p w14:paraId="0648FD48"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392976E4" w14:textId="77777777" w:rsidR="00F970C9" w:rsidRPr="00EA5FA7" w:rsidRDefault="00F970C9" w:rsidP="003E269F">
            <w:pPr>
              <w:pStyle w:val="TAC"/>
              <w:rPr>
                <w:rFonts w:eastAsia="Yu Mincho"/>
                <w:lang w:eastAsia="ja-JP"/>
              </w:rPr>
            </w:pPr>
            <w:r w:rsidRPr="00EA5FA7">
              <w:rPr>
                <w:rFonts w:eastAsia="Yu Mincho"/>
                <w:lang w:eastAsia="ja-JP"/>
              </w:rPr>
              <w:t>ignore</w:t>
            </w:r>
          </w:p>
        </w:tc>
      </w:tr>
      <w:tr w:rsidR="00F970C9" w:rsidRPr="00EA5FA7" w14:paraId="3CB8A1BD" w14:textId="77777777" w:rsidTr="00AB40C2">
        <w:tc>
          <w:tcPr>
            <w:tcW w:w="2351" w:type="dxa"/>
          </w:tcPr>
          <w:p w14:paraId="7EA97E57" w14:textId="77777777" w:rsidR="00F970C9" w:rsidRPr="00EA5FA7" w:rsidRDefault="00F970C9" w:rsidP="006D6604">
            <w:pPr>
              <w:pStyle w:val="TAL"/>
              <w:rPr>
                <w:rFonts w:eastAsia="Yu Mincho"/>
                <w:lang w:eastAsia="ja-JP"/>
              </w:rPr>
            </w:pPr>
            <w:r w:rsidRPr="00EA5FA7">
              <w:rPr>
                <w:rFonts w:cs="Arial"/>
                <w:szCs w:val="18"/>
                <w:lang w:eastAsia="ja-JP"/>
              </w:rPr>
              <w:t>Transaction ID</w:t>
            </w:r>
          </w:p>
        </w:tc>
        <w:tc>
          <w:tcPr>
            <w:tcW w:w="1317" w:type="dxa"/>
          </w:tcPr>
          <w:p w14:paraId="4760C8C4" w14:textId="77777777" w:rsidR="00F970C9" w:rsidRPr="00EA5FA7" w:rsidRDefault="00F970C9" w:rsidP="004271DE">
            <w:pPr>
              <w:pStyle w:val="TAL"/>
              <w:rPr>
                <w:rFonts w:eastAsia="Yu Mincho"/>
                <w:lang w:eastAsia="ja-JP"/>
              </w:rPr>
            </w:pPr>
            <w:r w:rsidRPr="00EA5FA7">
              <w:rPr>
                <w:rFonts w:cs="Arial"/>
                <w:szCs w:val="18"/>
                <w:lang w:eastAsia="ja-JP"/>
              </w:rPr>
              <w:t>M</w:t>
            </w:r>
          </w:p>
        </w:tc>
        <w:tc>
          <w:tcPr>
            <w:tcW w:w="1708" w:type="dxa"/>
          </w:tcPr>
          <w:p w14:paraId="6702D61A" w14:textId="77777777" w:rsidR="00F970C9" w:rsidRPr="00EA5FA7" w:rsidRDefault="00F970C9" w:rsidP="00C024CA">
            <w:pPr>
              <w:pStyle w:val="TAL"/>
              <w:rPr>
                <w:rFonts w:eastAsia="Yu Mincho"/>
                <w:lang w:eastAsia="ja-JP"/>
              </w:rPr>
            </w:pPr>
          </w:p>
        </w:tc>
        <w:tc>
          <w:tcPr>
            <w:tcW w:w="1259" w:type="dxa"/>
          </w:tcPr>
          <w:p w14:paraId="72DC878C" w14:textId="77777777" w:rsidR="00F970C9" w:rsidRPr="00EA5FA7" w:rsidRDefault="00F970C9" w:rsidP="00784443">
            <w:pPr>
              <w:pStyle w:val="TAL"/>
              <w:rPr>
                <w:rFonts w:eastAsia="Yu Mincho"/>
                <w:lang w:eastAsia="ja-JP"/>
              </w:rPr>
            </w:pPr>
            <w:r w:rsidRPr="00EA5FA7">
              <w:rPr>
                <w:rFonts w:cs="Arial"/>
                <w:szCs w:val="18"/>
                <w:lang w:eastAsia="ja-JP"/>
              </w:rPr>
              <w:t>9.3.1.23</w:t>
            </w:r>
          </w:p>
        </w:tc>
        <w:tc>
          <w:tcPr>
            <w:tcW w:w="1288" w:type="dxa"/>
          </w:tcPr>
          <w:p w14:paraId="1148F97A" w14:textId="77777777" w:rsidR="00F970C9" w:rsidRPr="00EA5FA7" w:rsidRDefault="00F970C9" w:rsidP="00E84E38">
            <w:pPr>
              <w:pStyle w:val="TAL"/>
              <w:rPr>
                <w:rFonts w:eastAsia="Yu Mincho"/>
                <w:lang w:eastAsia="ja-JP"/>
              </w:rPr>
            </w:pPr>
          </w:p>
        </w:tc>
        <w:tc>
          <w:tcPr>
            <w:tcW w:w="1288" w:type="dxa"/>
          </w:tcPr>
          <w:p w14:paraId="37977B49" w14:textId="77777777" w:rsidR="00F970C9" w:rsidRPr="00EA5FA7" w:rsidRDefault="00F970C9" w:rsidP="003E269F">
            <w:pPr>
              <w:pStyle w:val="TAC"/>
              <w:rPr>
                <w:rFonts w:eastAsia="Yu Mincho"/>
                <w:lang w:eastAsia="ja-JP"/>
              </w:rPr>
            </w:pPr>
            <w:r w:rsidRPr="00EA5FA7">
              <w:rPr>
                <w:rFonts w:cs="Arial"/>
                <w:szCs w:val="18"/>
                <w:lang w:eastAsia="ja-JP"/>
              </w:rPr>
              <w:t>YES</w:t>
            </w:r>
          </w:p>
        </w:tc>
        <w:tc>
          <w:tcPr>
            <w:tcW w:w="1274" w:type="dxa"/>
          </w:tcPr>
          <w:p w14:paraId="496181AD" w14:textId="77777777" w:rsidR="00F970C9" w:rsidRPr="00EA5FA7" w:rsidRDefault="00F970C9" w:rsidP="003E269F">
            <w:pPr>
              <w:pStyle w:val="TAC"/>
              <w:rPr>
                <w:rFonts w:eastAsia="Yu Mincho"/>
                <w:lang w:eastAsia="ja-JP"/>
              </w:rPr>
            </w:pPr>
            <w:r w:rsidRPr="00EA5FA7">
              <w:rPr>
                <w:rFonts w:cs="Arial"/>
                <w:szCs w:val="18"/>
                <w:lang w:eastAsia="ja-JP"/>
              </w:rPr>
              <w:t>reject</w:t>
            </w:r>
          </w:p>
        </w:tc>
      </w:tr>
      <w:tr w:rsidR="00F970C9" w:rsidRPr="00EA5FA7" w14:paraId="2706DF5F" w14:textId="77777777" w:rsidTr="00F538E4">
        <w:tc>
          <w:tcPr>
            <w:tcW w:w="2351" w:type="dxa"/>
          </w:tcPr>
          <w:p w14:paraId="1221ABFA" w14:textId="77777777" w:rsidR="00F970C9" w:rsidRPr="00EA5FA7" w:rsidRDefault="00F970C9" w:rsidP="006D6604">
            <w:pPr>
              <w:pStyle w:val="TAL"/>
              <w:rPr>
                <w:rFonts w:eastAsia="Yu Mincho"/>
                <w:lang w:eastAsia="ja-JP"/>
              </w:rPr>
            </w:pPr>
            <w:r w:rsidRPr="00EA5FA7">
              <w:rPr>
                <w:rFonts w:eastAsia="Batang"/>
                <w:lang w:eastAsia="ja-JP"/>
              </w:rPr>
              <w:t>NR CGI</w:t>
            </w:r>
          </w:p>
        </w:tc>
        <w:tc>
          <w:tcPr>
            <w:tcW w:w="1317" w:type="dxa"/>
          </w:tcPr>
          <w:p w14:paraId="30CF40E8"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Pr>
          <w:p w14:paraId="19F9C8C5" w14:textId="77777777" w:rsidR="00F970C9" w:rsidRPr="00EA5FA7" w:rsidRDefault="00F970C9" w:rsidP="00C024CA">
            <w:pPr>
              <w:pStyle w:val="TAL"/>
              <w:rPr>
                <w:rFonts w:eastAsia="Yu Mincho"/>
                <w:lang w:eastAsia="ja-JP"/>
              </w:rPr>
            </w:pPr>
          </w:p>
        </w:tc>
        <w:tc>
          <w:tcPr>
            <w:tcW w:w="1259" w:type="dxa"/>
          </w:tcPr>
          <w:p w14:paraId="1E97E1CB" w14:textId="77777777" w:rsidR="00F970C9" w:rsidRPr="00EA5FA7" w:rsidRDefault="00F970C9" w:rsidP="00784443">
            <w:pPr>
              <w:pStyle w:val="TAL"/>
              <w:rPr>
                <w:rFonts w:eastAsia="Yu Mincho"/>
                <w:lang w:eastAsia="ja-JP"/>
              </w:rPr>
            </w:pPr>
            <w:r w:rsidRPr="00EA5FA7">
              <w:rPr>
                <w:rFonts w:eastAsia="Yu Mincho"/>
                <w:lang w:eastAsia="ja-JP"/>
              </w:rPr>
              <w:t>9.3.1.12</w:t>
            </w:r>
          </w:p>
        </w:tc>
        <w:tc>
          <w:tcPr>
            <w:tcW w:w="1288" w:type="dxa"/>
          </w:tcPr>
          <w:p w14:paraId="43BDF360" w14:textId="77777777" w:rsidR="00F970C9" w:rsidRPr="00EA5FA7" w:rsidRDefault="00F970C9" w:rsidP="00E84E38">
            <w:pPr>
              <w:pStyle w:val="TAL"/>
              <w:rPr>
                <w:rFonts w:eastAsia="Yu Mincho"/>
                <w:lang w:eastAsia="ja-JP"/>
              </w:rPr>
            </w:pPr>
            <w:r w:rsidRPr="00EA5FA7">
              <w:rPr>
                <w:rFonts w:eastAsia="Yu Mincho"/>
                <w:lang w:eastAsia="ja-JP"/>
              </w:rPr>
              <w:t>NR cell identifier</w:t>
            </w:r>
          </w:p>
        </w:tc>
        <w:tc>
          <w:tcPr>
            <w:tcW w:w="1288" w:type="dxa"/>
          </w:tcPr>
          <w:p w14:paraId="692E806A"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38015AD8"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73DF09D3" w14:textId="77777777" w:rsidTr="00F538E4">
        <w:tc>
          <w:tcPr>
            <w:tcW w:w="2351" w:type="dxa"/>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6D6604">
            <w:pPr>
              <w:pStyle w:val="TAL"/>
              <w:rPr>
                <w:rFonts w:eastAsia="Batang"/>
                <w:lang w:eastAsia="ja-JP"/>
              </w:rPr>
            </w:pPr>
            <w:r w:rsidRPr="00EA5FA7">
              <w:rPr>
                <w:rFonts w:eastAsia="Batang"/>
                <w:lang w:eastAsia="ja-JP"/>
              </w:rPr>
              <w:t>SIType List</w:t>
            </w:r>
          </w:p>
        </w:tc>
        <w:tc>
          <w:tcPr>
            <w:tcW w:w="1317" w:type="dxa"/>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784443">
            <w:pPr>
              <w:pStyle w:val="TAL"/>
              <w:rPr>
                <w:rFonts w:eastAsia="Yu Mincho"/>
                <w:lang w:eastAsia="ja-JP"/>
              </w:rPr>
            </w:pPr>
            <w:r w:rsidRPr="00EA5FA7">
              <w:rPr>
                <w:rFonts w:eastAsia="Yu Mincho"/>
                <w:lang w:eastAsia="ja-JP"/>
              </w:rPr>
              <w:t>9.3.1.62</w:t>
            </w:r>
          </w:p>
        </w:tc>
        <w:tc>
          <w:tcPr>
            <w:tcW w:w="1288" w:type="dxa"/>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E84E38">
            <w:pPr>
              <w:pStyle w:val="TAL"/>
              <w:rPr>
                <w:rFonts w:eastAsia="Yu Mincho"/>
                <w:lang w:eastAsia="ja-JP"/>
              </w:rPr>
            </w:pPr>
          </w:p>
        </w:tc>
        <w:tc>
          <w:tcPr>
            <w:tcW w:w="1288" w:type="dxa"/>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7315DEAF" w14:textId="77777777" w:rsidTr="00F538E4">
        <w:tc>
          <w:tcPr>
            <w:tcW w:w="2351" w:type="dxa"/>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6D6604">
            <w:pPr>
              <w:pStyle w:val="TAL"/>
              <w:rPr>
                <w:rFonts w:eastAsia="Batang"/>
                <w:lang w:eastAsia="ja-JP"/>
              </w:rPr>
            </w:pPr>
            <w:r w:rsidRPr="00EA5FA7">
              <w:rPr>
                <w:rFonts w:eastAsia="Batang"/>
                <w:lang w:eastAsia="ja-JP"/>
              </w:rPr>
              <w:t>Confirmed UE ID</w:t>
            </w:r>
          </w:p>
        </w:tc>
        <w:tc>
          <w:tcPr>
            <w:tcW w:w="1317" w:type="dxa"/>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0428C433" w14:textId="77777777" w:rsidR="00F970C9" w:rsidRPr="009A1425" w:rsidRDefault="00F970C9" w:rsidP="00784443">
            <w:pPr>
              <w:pStyle w:val="TAL"/>
              <w:rPr>
                <w:rFonts w:eastAsia="Yu Mincho"/>
              </w:rPr>
            </w:pPr>
            <w:r w:rsidRPr="009A1425">
              <w:rPr>
                <w:rFonts w:eastAsia="Yu Mincho"/>
              </w:rPr>
              <w:t>gNB-DU UE F1AP ID</w:t>
            </w:r>
          </w:p>
          <w:p w14:paraId="2AFB98D1" w14:textId="77777777" w:rsidR="00F970C9" w:rsidRPr="009A1425" w:rsidRDefault="00F970C9" w:rsidP="00E84E38">
            <w:pPr>
              <w:pStyle w:val="TAL"/>
              <w:rPr>
                <w:rFonts w:eastAsia="Yu Mincho"/>
              </w:rPr>
            </w:pPr>
            <w:r w:rsidRPr="009A1425">
              <w:rPr>
                <w:rFonts w:eastAsia="Yu Mincho"/>
              </w:rPr>
              <w:t>9.3.1.5</w:t>
            </w:r>
          </w:p>
        </w:tc>
        <w:tc>
          <w:tcPr>
            <w:tcW w:w="1288" w:type="dxa"/>
            <w:tcBorders>
              <w:top w:val="single" w:sz="4" w:space="0" w:color="auto"/>
              <w:left w:val="single" w:sz="4" w:space="0" w:color="auto"/>
              <w:bottom w:val="single" w:sz="4" w:space="0" w:color="auto"/>
              <w:right w:val="single" w:sz="4" w:space="0" w:color="auto"/>
            </w:tcBorders>
          </w:tcPr>
          <w:p w14:paraId="11225DEC" w14:textId="77777777" w:rsidR="00F970C9" w:rsidRPr="009A1425" w:rsidRDefault="00F970C9" w:rsidP="00AC362B">
            <w:pPr>
              <w:pStyle w:val="TAL"/>
              <w:rPr>
                <w:rFonts w:eastAsia="Yu Mincho"/>
              </w:rPr>
            </w:pPr>
          </w:p>
        </w:tc>
        <w:tc>
          <w:tcPr>
            <w:tcW w:w="1288" w:type="dxa"/>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E269F">
            <w:pPr>
              <w:pStyle w:val="TAC"/>
              <w:rPr>
                <w:rFonts w:eastAsia="Yu Mincho"/>
                <w:lang w:eastAsia="ja-JP"/>
              </w:rPr>
            </w:pPr>
            <w:r w:rsidRPr="00EA5FA7">
              <w:rPr>
                <w:rFonts w:eastAsia="Yu Mincho"/>
                <w:lang w:eastAsia="ja-JP"/>
              </w:rPr>
              <w:t>reject</w:t>
            </w:r>
          </w:p>
        </w:tc>
      </w:tr>
    </w:tbl>
    <w:p w14:paraId="290CDECE" w14:textId="77777777" w:rsidR="00F970C9" w:rsidRPr="00EA5FA7" w:rsidRDefault="00F970C9" w:rsidP="00F538E4"/>
    <w:p w14:paraId="6DCC48CB" w14:textId="77777777" w:rsidR="00F970C9" w:rsidRPr="00EA5FA7" w:rsidRDefault="00F970C9" w:rsidP="00F538E4">
      <w:pPr>
        <w:pStyle w:val="Heading3"/>
      </w:pPr>
      <w:bookmarkStart w:id="5996" w:name="_Toc20955901"/>
      <w:bookmarkStart w:id="5997" w:name="_Toc29893013"/>
      <w:bookmarkStart w:id="5998" w:name="_Toc36556950"/>
      <w:bookmarkStart w:id="5999" w:name="_Toc45832382"/>
      <w:bookmarkStart w:id="6000" w:name="_Toc51763635"/>
      <w:bookmarkStart w:id="6001" w:name="_Toc64448801"/>
      <w:bookmarkStart w:id="6002" w:name="_Toc66289460"/>
      <w:bookmarkStart w:id="6003" w:name="_Toc74154573"/>
      <w:bookmarkStart w:id="6004" w:name="_Toc81383317"/>
      <w:bookmarkStart w:id="6005" w:name="_Toc88657950"/>
      <w:bookmarkStart w:id="6006" w:name="_Toc97910862"/>
      <w:bookmarkStart w:id="6007" w:name="_Toc99038582"/>
      <w:bookmarkStart w:id="6008" w:name="_Toc99730845"/>
      <w:bookmarkStart w:id="6009" w:name="_Toc105510974"/>
      <w:bookmarkStart w:id="6010" w:name="_Toc105927506"/>
      <w:bookmarkStart w:id="6011" w:name="_Toc106110046"/>
      <w:bookmarkStart w:id="6012" w:name="_Toc113835483"/>
      <w:r w:rsidRPr="00EA5FA7">
        <w:t>9.2.6</w:t>
      </w:r>
      <w:r w:rsidRPr="00EA5FA7">
        <w:tab/>
        <w:t>Paging messag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51118A48" w14:textId="77777777" w:rsidR="00F970C9" w:rsidRPr="00EA5FA7" w:rsidRDefault="00F970C9" w:rsidP="00F538E4">
      <w:pPr>
        <w:pStyle w:val="Heading4"/>
      </w:pPr>
      <w:bookmarkStart w:id="6013" w:name="_Toc20955902"/>
      <w:bookmarkStart w:id="6014" w:name="_Toc29893014"/>
      <w:bookmarkStart w:id="6015" w:name="_Toc36556951"/>
      <w:bookmarkStart w:id="6016" w:name="_Toc45832383"/>
      <w:bookmarkStart w:id="6017" w:name="_Toc51763636"/>
      <w:bookmarkStart w:id="6018" w:name="_Toc64448802"/>
      <w:bookmarkStart w:id="6019" w:name="_Toc66289461"/>
      <w:bookmarkStart w:id="6020" w:name="_Toc74154574"/>
      <w:bookmarkStart w:id="6021" w:name="_Toc81383318"/>
      <w:bookmarkStart w:id="6022" w:name="_Toc88657951"/>
      <w:bookmarkStart w:id="6023" w:name="_Toc97910863"/>
      <w:bookmarkStart w:id="6024" w:name="_Toc99038583"/>
      <w:bookmarkStart w:id="6025" w:name="_Toc99730846"/>
      <w:bookmarkStart w:id="6026" w:name="_Toc105510975"/>
      <w:bookmarkStart w:id="6027" w:name="_Toc105927507"/>
      <w:bookmarkStart w:id="6028" w:name="_Toc106110047"/>
      <w:bookmarkStart w:id="6029" w:name="_Toc113835484"/>
      <w:r w:rsidRPr="00EA5FA7">
        <w:t>9.2.6.1</w:t>
      </w:r>
      <w:r w:rsidRPr="00EA5FA7">
        <w:tab/>
        <w:t>PAGING</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p>
    <w:p w14:paraId="28F2D3C9" w14:textId="77777777" w:rsidR="00F970C9" w:rsidRPr="00EA5FA7" w:rsidRDefault="00F970C9" w:rsidP="00F538E4">
      <w:pPr>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F538E4">
      <w:pPr>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135"/>
        <w:gridCol w:w="1134"/>
        <w:gridCol w:w="1276"/>
        <w:gridCol w:w="1323"/>
        <w:gridCol w:w="1087"/>
        <w:gridCol w:w="1133"/>
        <w:gridCol w:w="7"/>
      </w:tblGrid>
      <w:tr w:rsidR="00F970C9" w:rsidRPr="00EA5FA7" w14:paraId="4EB1AB6C" w14:textId="77777777" w:rsidTr="001E1E3A">
        <w:trPr>
          <w:gridAfter w:val="1"/>
          <w:wAfter w:w="7" w:type="dxa"/>
        </w:trPr>
        <w:tc>
          <w:tcPr>
            <w:tcW w:w="2835" w:type="dxa"/>
          </w:tcPr>
          <w:p w14:paraId="2F7C60F9" w14:textId="77777777" w:rsidR="00F970C9" w:rsidRPr="00EA5FA7" w:rsidRDefault="00F970C9" w:rsidP="00061CBE">
            <w:pPr>
              <w:pStyle w:val="TAH"/>
              <w:rPr>
                <w:lang w:eastAsia="ja-JP"/>
              </w:rPr>
            </w:pPr>
            <w:bookmarkStart w:id="6030" w:name="OLE_LINK11"/>
            <w:bookmarkStart w:id="6031" w:name="OLE_LINK12"/>
            <w:r w:rsidRPr="00EA5FA7">
              <w:rPr>
                <w:lang w:eastAsia="ja-JP"/>
              </w:rPr>
              <w:t>IE/Group Name</w:t>
            </w:r>
          </w:p>
        </w:tc>
        <w:tc>
          <w:tcPr>
            <w:tcW w:w="1135" w:type="dxa"/>
          </w:tcPr>
          <w:p w14:paraId="51A0F6E4" w14:textId="77777777" w:rsidR="00F970C9" w:rsidRPr="00EA5FA7" w:rsidRDefault="00F970C9" w:rsidP="00061CBE">
            <w:pPr>
              <w:pStyle w:val="TAH"/>
              <w:rPr>
                <w:lang w:eastAsia="ja-JP"/>
              </w:rPr>
            </w:pPr>
            <w:r w:rsidRPr="00EA5FA7">
              <w:rPr>
                <w:lang w:eastAsia="ja-JP"/>
              </w:rPr>
              <w:t>Presence</w:t>
            </w:r>
          </w:p>
        </w:tc>
        <w:tc>
          <w:tcPr>
            <w:tcW w:w="1134" w:type="dxa"/>
          </w:tcPr>
          <w:p w14:paraId="272C58C7" w14:textId="77777777" w:rsidR="00F970C9" w:rsidRPr="00EA5FA7" w:rsidRDefault="00F970C9" w:rsidP="00061CBE">
            <w:pPr>
              <w:pStyle w:val="TAH"/>
              <w:rPr>
                <w:lang w:eastAsia="ja-JP"/>
              </w:rPr>
            </w:pPr>
            <w:r w:rsidRPr="00EA5FA7">
              <w:rPr>
                <w:lang w:eastAsia="ja-JP"/>
              </w:rPr>
              <w:t>Range</w:t>
            </w:r>
          </w:p>
        </w:tc>
        <w:tc>
          <w:tcPr>
            <w:tcW w:w="1276" w:type="dxa"/>
          </w:tcPr>
          <w:p w14:paraId="6B569CDD" w14:textId="77777777" w:rsidR="00F970C9" w:rsidRPr="00EA5FA7" w:rsidRDefault="00F970C9" w:rsidP="00061CBE">
            <w:pPr>
              <w:pStyle w:val="TAH"/>
              <w:rPr>
                <w:lang w:eastAsia="ja-JP"/>
              </w:rPr>
            </w:pPr>
            <w:r w:rsidRPr="00EA5FA7">
              <w:rPr>
                <w:lang w:eastAsia="ja-JP"/>
              </w:rPr>
              <w:t>IE type and reference</w:t>
            </w:r>
          </w:p>
        </w:tc>
        <w:tc>
          <w:tcPr>
            <w:tcW w:w="1323" w:type="dxa"/>
          </w:tcPr>
          <w:p w14:paraId="74CCAA91" w14:textId="77777777" w:rsidR="00F970C9" w:rsidRPr="00EA5FA7" w:rsidRDefault="00F970C9" w:rsidP="00061CBE">
            <w:pPr>
              <w:pStyle w:val="TAH"/>
              <w:rPr>
                <w:lang w:eastAsia="ja-JP"/>
              </w:rPr>
            </w:pPr>
            <w:r w:rsidRPr="00EA5FA7">
              <w:rPr>
                <w:lang w:eastAsia="ja-JP"/>
              </w:rPr>
              <w:t>Semantics description</w:t>
            </w:r>
          </w:p>
        </w:tc>
        <w:tc>
          <w:tcPr>
            <w:tcW w:w="1087" w:type="dxa"/>
          </w:tcPr>
          <w:p w14:paraId="6AB8663F" w14:textId="77777777" w:rsidR="00F970C9" w:rsidRPr="00EA5FA7" w:rsidRDefault="00F970C9" w:rsidP="00061CBE">
            <w:pPr>
              <w:pStyle w:val="TAH"/>
              <w:rPr>
                <w:lang w:eastAsia="ja-JP"/>
              </w:rPr>
            </w:pPr>
            <w:r w:rsidRPr="00EA5FA7">
              <w:rPr>
                <w:lang w:eastAsia="ja-JP"/>
              </w:rPr>
              <w:t>Criticality</w:t>
            </w:r>
          </w:p>
        </w:tc>
        <w:tc>
          <w:tcPr>
            <w:tcW w:w="1133" w:type="dxa"/>
          </w:tcPr>
          <w:p w14:paraId="3F377C8B" w14:textId="77777777" w:rsidR="00F970C9" w:rsidRPr="00EA5FA7" w:rsidRDefault="00F970C9" w:rsidP="00061CBE">
            <w:pPr>
              <w:pStyle w:val="TAH"/>
              <w:rPr>
                <w:lang w:eastAsia="ja-JP"/>
              </w:rPr>
            </w:pPr>
            <w:r w:rsidRPr="00EA5FA7">
              <w:rPr>
                <w:lang w:eastAsia="ja-JP"/>
              </w:rPr>
              <w:t>Assigned Criticality</w:t>
            </w:r>
          </w:p>
        </w:tc>
      </w:tr>
      <w:tr w:rsidR="00F970C9" w:rsidRPr="00EA5FA7" w14:paraId="22BEA290" w14:textId="77777777" w:rsidTr="001E1E3A">
        <w:trPr>
          <w:gridAfter w:val="1"/>
          <w:wAfter w:w="7" w:type="dxa"/>
        </w:trPr>
        <w:tc>
          <w:tcPr>
            <w:tcW w:w="2835" w:type="dxa"/>
          </w:tcPr>
          <w:p w14:paraId="110A40A7" w14:textId="77777777" w:rsidR="00F970C9" w:rsidRPr="00EA5FA7" w:rsidRDefault="00F970C9" w:rsidP="009E6EC2">
            <w:pPr>
              <w:pStyle w:val="TAL"/>
              <w:rPr>
                <w:lang w:eastAsia="ja-JP"/>
              </w:rPr>
            </w:pPr>
            <w:r w:rsidRPr="00EA5FA7">
              <w:rPr>
                <w:lang w:eastAsia="ja-JP"/>
              </w:rPr>
              <w:t>Message Type</w:t>
            </w:r>
          </w:p>
        </w:tc>
        <w:tc>
          <w:tcPr>
            <w:tcW w:w="1135" w:type="dxa"/>
          </w:tcPr>
          <w:p w14:paraId="515F0828" w14:textId="77777777" w:rsidR="00F970C9" w:rsidRPr="00EA5FA7" w:rsidRDefault="00F970C9" w:rsidP="009E6EC2">
            <w:pPr>
              <w:pStyle w:val="TAL"/>
              <w:rPr>
                <w:lang w:eastAsia="ja-JP"/>
              </w:rPr>
            </w:pPr>
            <w:r w:rsidRPr="00EA5FA7">
              <w:rPr>
                <w:lang w:eastAsia="ja-JP"/>
              </w:rPr>
              <w:t>M</w:t>
            </w:r>
          </w:p>
        </w:tc>
        <w:tc>
          <w:tcPr>
            <w:tcW w:w="1134" w:type="dxa"/>
          </w:tcPr>
          <w:p w14:paraId="45C8B6EE" w14:textId="77777777" w:rsidR="00F970C9" w:rsidRPr="00EA5FA7" w:rsidRDefault="00F970C9" w:rsidP="009E6EC2">
            <w:pPr>
              <w:pStyle w:val="TAL"/>
              <w:rPr>
                <w:lang w:eastAsia="ja-JP"/>
              </w:rPr>
            </w:pPr>
          </w:p>
        </w:tc>
        <w:tc>
          <w:tcPr>
            <w:tcW w:w="1276" w:type="dxa"/>
          </w:tcPr>
          <w:p w14:paraId="401E9E7B" w14:textId="77777777" w:rsidR="00F970C9" w:rsidRPr="00EA5FA7" w:rsidRDefault="00F970C9" w:rsidP="009E6EC2">
            <w:pPr>
              <w:pStyle w:val="TAL"/>
              <w:rPr>
                <w:lang w:eastAsia="ja-JP"/>
              </w:rPr>
            </w:pPr>
            <w:r w:rsidRPr="00EA5FA7">
              <w:rPr>
                <w:lang w:eastAsia="ja-JP"/>
              </w:rPr>
              <w:t>9.3.1.1</w:t>
            </w:r>
          </w:p>
        </w:tc>
        <w:tc>
          <w:tcPr>
            <w:tcW w:w="1323" w:type="dxa"/>
          </w:tcPr>
          <w:p w14:paraId="71B29C3D" w14:textId="77777777" w:rsidR="00F970C9" w:rsidRPr="00EA5FA7" w:rsidRDefault="00F970C9" w:rsidP="009E6EC2">
            <w:pPr>
              <w:pStyle w:val="TAL"/>
              <w:rPr>
                <w:lang w:eastAsia="ja-JP"/>
              </w:rPr>
            </w:pPr>
          </w:p>
        </w:tc>
        <w:tc>
          <w:tcPr>
            <w:tcW w:w="1087" w:type="dxa"/>
          </w:tcPr>
          <w:p w14:paraId="6C20BBE8" w14:textId="77777777" w:rsidR="00F970C9" w:rsidRPr="00EA5FA7" w:rsidRDefault="00F970C9" w:rsidP="009E6EC2">
            <w:pPr>
              <w:pStyle w:val="TAC"/>
              <w:rPr>
                <w:lang w:eastAsia="ja-JP"/>
              </w:rPr>
            </w:pPr>
            <w:r w:rsidRPr="00EA5FA7">
              <w:rPr>
                <w:lang w:eastAsia="ja-JP"/>
              </w:rPr>
              <w:t>YES</w:t>
            </w:r>
          </w:p>
        </w:tc>
        <w:tc>
          <w:tcPr>
            <w:tcW w:w="1133" w:type="dxa"/>
          </w:tcPr>
          <w:p w14:paraId="3ED594EA" w14:textId="77777777" w:rsidR="00F970C9" w:rsidRPr="00EA5FA7" w:rsidRDefault="00F970C9" w:rsidP="009E6EC2">
            <w:pPr>
              <w:pStyle w:val="TAC"/>
              <w:rPr>
                <w:lang w:eastAsia="ja-JP"/>
              </w:rPr>
            </w:pPr>
            <w:r w:rsidRPr="00EA5FA7">
              <w:rPr>
                <w:lang w:eastAsia="ja-JP"/>
              </w:rPr>
              <w:t>ignore</w:t>
            </w:r>
          </w:p>
        </w:tc>
      </w:tr>
      <w:tr w:rsidR="00F970C9" w:rsidRPr="00EA5FA7" w14:paraId="206B9C0E" w14:textId="77777777" w:rsidTr="001E1E3A">
        <w:trPr>
          <w:gridAfter w:val="1"/>
          <w:wAfter w:w="7" w:type="dxa"/>
        </w:trPr>
        <w:tc>
          <w:tcPr>
            <w:tcW w:w="2835" w:type="dxa"/>
          </w:tcPr>
          <w:p w14:paraId="066F21B8" w14:textId="77777777" w:rsidR="00F970C9" w:rsidRPr="00EA5FA7" w:rsidRDefault="00F970C9" w:rsidP="009E6EC2">
            <w:pPr>
              <w:pStyle w:val="TAL"/>
              <w:rPr>
                <w:lang w:eastAsia="ja-JP"/>
              </w:rPr>
            </w:pPr>
            <w:r w:rsidRPr="00EA5FA7">
              <w:rPr>
                <w:lang w:eastAsia="ja-JP"/>
              </w:rPr>
              <w:t>UE Identity Index value</w:t>
            </w:r>
          </w:p>
        </w:tc>
        <w:tc>
          <w:tcPr>
            <w:tcW w:w="1135" w:type="dxa"/>
          </w:tcPr>
          <w:p w14:paraId="706D342E" w14:textId="77777777" w:rsidR="00F970C9" w:rsidRPr="00EA5FA7" w:rsidRDefault="00F970C9" w:rsidP="009E6EC2">
            <w:pPr>
              <w:pStyle w:val="TAL"/>
              <w:rPr>
                <w:lang w:eastAsia="ja-JP"/>
              </w:rPr>
            </w:pPr>
            <w:r w:rsidRPr="00EA5FA7">
              <w:rPr>
                <w:lang w:eastAsia="ja-JP"/>
              </w:rPr>
              <w:t>M</w:t>
            </w:r>
          </w:p>
        </w:tc>
        <w:tc>
          <w:tcPr>
            <w:tcW w:w="1134" w:type="dxa"/>
          </w:tcPr>
          <w:p w14:paraId="2877CC96" w14:textId="77777777" w:rsidR="00F970C9" w:rsidRPr="00EA5FA7" w:rsidRDefault="00F970C9" w:rsidP="009E6EC2">
            <w:pPr>
              <w:pStyle w:val="TAL"/>
              <w:rPr>
                <w:rFonts w:cs="Arial"/>
                <w:i/>
                <w:iCs/>
                <w:lang w:eastAsia="ja-JP"/>
              </w:rPr>
            </w:pPr>
          </w:p>
        </w:tc>
        <w:tc>
          <w:tcPr>
            <w:tcW w:w="1276" w:type="dxa"/>
          </w:tcPr>
          <w:p w14:paraId="16F06458" w14:textId="77777777" w:rsidR="00F970C9" w:rsidRPr="00EA5FA7" w:rsidRDefault="00F970C9" w:rsidP="009E6EC2">
            <w:pPr>
              <w:pStyle w:val="TAL"/>
              <w:rPr>
                <w:lang w:eastAsia="ja-JP"/>
              </w:rPr>
            </w:pPr>
            <w:r w:rsidRPr="00EA5FA7">
              <w:rPr>
                <w:lang w:eastAsia="ja-JP"/>
              </w:rPr>
              <w:t>9.3.1.39</w:t>
            </w:r>
          </w:p>
        </w:tc>
        <w:tc>
          <w:tcPr>
            <w:tcW w:w="1323" w:type="dxa"/>
          </w:tcPr>
          <w:p w14:paraId="1F46533F" w14:textId="77777777" w:rsidR="00F970C9" w:rsidRPr="00EA5FA7" w:rsidRDefault="00F970C9" w:rsidP="009E6EC2">
            <w:pPr>
              <w:pStyle w:val="TAL"/>
              <w:rPr>
                <w:lang w:eastAsia="ja-JP"/>
              </w:rPr>
            </w:pPr>
          </w:p>
        </w:tc>
        <w:tc>
          <w:tcPr>
            <w:tcW w:w="1087" w:type="dxa"/>
          </w:tcPr>
          <w:p w14:paraId="67F4521B" w14:textId="77777777" w:rsidR="00F970C9" w:rsidRPr="00EA5FA7" w:rsidRDefault="00F970C9" w:rsidP="009E6EC2">
            <w:pPr>
              <w:pStyle w:val="TAC"/>
              <w:rPr>
                <w:lang w:eastAsia="ja-JP"/>
              </w:rPr>
            </w:pPr>
            <w:r w:rsidRPr="00EA5FA7">
              <w:rPr>
                <w:lang w:eastAsia="ja-JP"/>
              </w:rPr>
              <w:t>YES</w:t>
            </w:r>
          </w:p>
        </w:tc>
        <w:tc>
          <w:tcPr>
            <w:tcW w:w="1133" w:type="dxa"/>
          </w:tcPr>
          <w:p w14:paraId="22FEB4D2" w14:textId="77777777" w:rsidR="00F970C9" w:rsidRPr="00EA5FA7" w:rsidRDefault="00F970C9" w:rsidP="009E6EC2">
            <w:pPr>
              <w:pStyle w:val="TAC"/>
              <w:rPr>
                <w:lang w:eastAsia="ja-JP"/>
              </w:rPr>
            </w:pPr>
            <w:r w:rsidRPr="00EA5FA7">
              <w:rPr>
                <w:lang w:eastAsia="ja-JP"/>
              </w:rPr>
              <w:t>reject</w:t>
            </w:r>
          </w:p>
        </w:tc>
      </w:tr>
      <w:tr w:rsidR="00F970C9" w:rsidRPr="00EA5FA7" w14:paraId="65A4C588"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9E6EC2">
            <w:pPr>
              <w:pStyle w:val="TAL"/>
              <w:rPr>
                <w:lang w:eastAsia="ja-JP"/>
              </w:rPr>
            </w:pPr>
            <w:r w:rsidRPr="00EA5FA7">
              <w:rPr>
                <w:lang w:eastAsia="ja-JP"/>
              </w:rPr>
              <w:t xml:space="preserve">CHOICE </w:t>
            </w:r>
            <w:r w:rsidRPr="00454D3D">
              <w:rPr>
                <w:i/>
                <w:iCs/>
                <w:lang w:eastAsia="ja-JP"/>
              </w:rPr>
              <w:t>Paging Identity</w:t>
            </w:r>
          </w:p>
        </w:tc>
        <w:tc>
          <w:tcPr>
            <w:tcW w:w="1135"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9E6EC2">
            <w:pPr>
              <w:pStyle w:val="TAL"/>
              <w:rPr>
                <w:lang w:eastAsia="ja-JP"/>
              </w:rPr>
            </w:pPr>
            <w:r w:rsidRPr="00EA5FA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9E6EC2">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9E6EC2">
            <w:pPr>
              <w:pStyle w:val="TAL"/>
              <w:rPr>
                <w:lang w:eastAsia="ja-JP"/>
              </w:rPr>
            </w:pPr>
          </w:p>
        </w:tc>
        <w:tc>
          <w:tcPr>
            <w:tcW w:w="1323"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9E6EC2">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9E6EC2">
            <w:pPr>
              <w:pStyle w:val="TAC"/>
              <w:rPr>
                <w:lang w:eastAsia="ja-JP"/>
              </w:rPr>
            </w:pPr>
            <w:r w:rsidRPr="00EA5FA7">
              <w:rPr>
                <w:lang w:eastAsia="ja-JP"/>
              </w:rPr>
              <w:t>YES</w:t>
            </w:r>
          </w:p>
        </w:tc>
        <w:tc>
          <w:tcPr>
            <w:tcW w:w="1133"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9E6EC2">
            <w:pPr>
              <w:pStyle w:val="TAC"/>
              <w:rPr>
                <w:lang w:eastAsia="ja-JP"/>
              </w:rPr>
            </w:pPr>
            <w:r w:rsidRPr="00EA5FA7">
              <w:rPr>
                <w:lang w:eastAsia="ja-JP"/>
              </w:rPr>
              <w:t>reject</w:t>
            </w:r>
          </w:p>
        </w:tc>
      </w:tr>
      <w:tr w:rsidR="00EF34DC" w:rsidRPr="00EA5FA7" w14:paraId="7D33EBB7"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454D3D">
            <w:pPr>
              <w:pStyle w:val="TAL"/>
              <w:ind w:left="102"/>
              <w:rPr>
                <w:lang w:eastAsia="ja-JP"/>
              </w:rPr>
            </w:pPr>
            <w:r w:rsidRPr="006112FD">
              <w:rPr>
                <w:i/>
                <w:lang w:eastAsia="ja-JP"/>
              </w:rPr>
              <w:t>&gt;RAN UE Paging identity</w:t>
            </w:r>
          </w:p>
        </w:tc>
        <w:tc>
          <w:tcPr>
            <w:tcW w:w="1135"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EF34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EF34DC">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EF34DC">
            <w:pPr>
              <w:pStyle w:val="TAL"/>
              <w:rPr>
                <w:lang w:eastAsia="ja-JP"/>
              </w:rPr>
            </w:pPr>
          </w:p>
        </w:tc>
        <w:tc>
          <w:tcPr>
            <w:tcW w:w="1323"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EF34DC">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EF34DC">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EF34DC">
            <w:pPr>
              <w:pStyle w:val="TAC"/>
              <w:rPr>
                <w:lang w:eastAsia="ja-JP"/>
              </w:rPr>
            </w:pPr>
          </w:p>
        </w:tc>
      </w:tr>
      <w:tr w:rsidR="00F970C9" w:rsidRPr="00EA5FA7" w14:paraId="48EE6B5D" w14:textId="77777777" w:rsidTr="001E1E3A">
        <w:trPr>
          <w:gridAfter w:val="1"/>
          <w:wAfter w:w="7" w:type="dxa"/>
        </w:trPr>
        <w:tc>
          <w:tcPr>
            <w:tcW w:w="2835" w:type="dxa"/>
          </w:tcPr>
          <w:p w14:paraId="4BE6D679" w14:textId="77777777" w:rsidR="00F970C9" w:rsidRPr="00EA5FA7" w:rsidRDefault="00EF34DC" w:rsidP="00454D3D">
            <w:pPr>
              <w:pStyle w:val="TAL"/>
              <w:ind w:left="198"/>
              <w:rPr>
                <w:lang w:eastAsia="ja-JP"/>
              </w:rPr>
            </w:pPr>
            <w:r>
              <w:rPr>
                <w:lang w:eastAsia="ja-JP"/>
              </w:rPr>
              <w:t>&gt;</w:t>
            </w:r>
            <w:r w:rsidR="00F970C9" w:rsidRPr="00EA5FA7">
              <w:rPr>
                <w:lang w:eastAsia="ja-JP"/>
              </w:rPr>
              <w:t>&gt;RAN UE Paging identity</w:t>
            </w:r>
          </w:p>
        </w:tc>
        <w:tc>
          <w:tcPr>
            <w:tcW w:w="1135" w:type="dxa"/>
          </w:tcPr>
          <w:p w14:paraId="71BEB7B2" w14:textId="77777777" w:rsidR="00F970C9" w:rsidRPr="00EA5FA7" w:rsidRDefault="00F970C9" w:rsidP="009E6EC2">
            <w:pPr>
              <w:pStyle w:val="TAL"/>
              <w:rPr>
                <w:lang w:eastAsia="ja-JP"/>
              </w:rPr>
            </w:pPr>
            <w:r w:rsidRPr="00EA5FA7">
              <w:rPr>
                <w:lang w:eastAsia="ja-JP"/>
              </w:rPr>
              <w:t>M</w:t>
            </w:r>
          </w:p>
        </w:tc>
        <w:tc>
          <w:tcPr>
            <w:tcW w:w="1134" w:type="dxa"/>
          </w:tcPr>
          <w:p w14:paraId="3C9A1C67" w14:textId="77777777" w:rsidR="00F970C9" w:rsidRPr="00EA5FA7" w:rsidRDefault="00F970C9" w:rsidP="009E6EC2">
            <w:pPr>
              <w:pStyle w:val="TAL"/>
              <w:rPr>
                <w:rFonts w:cs="Arial"/>
                <w:i/>
                <w:iCs/>
                <w:lang w:eastAsia="ja-JP"/>
              </w:rPr>
            </w:pPr>
          </w:p>
        </w:tc>
        <w:tc>
          <w:tcPr>
            <w:tcW w:w="1276" w:type="dxa"/>
          </w:tcPr>
          <w:p w14:paraId="7F407541" w14:textId="77777777" w:rsidR="00F970C9" w:rsidRPr="00EA5FA7" w:rsidRDefault="00F970C9" w:rsidP="009E6EC2">
            <w:pPr>
              <w:pStyle w:val="TAL"/>
              <w:rPr>
                <w:lang w:eastAsia="ja-JP"/>
              </w:rPr>
            </w:pPr>
            <w:r w:rsidRPr="00EA5FA7">
              <w:rPr>
                <w:lang w:eastAsia="ja-JP"/>
              </w:rPr>
              <w:t>9.3.1.43</w:t>
            </w:r>
          </w:p>
        </w:tc>
        <w:tc>
          <w:tcPr>
            <w:tcW w:w="1323" w:type="dxa"/>
          </w:tcPr>
          <w:p w14:paraId="66DF36A5" w14:textId="77777777" w:rsidR="00F970C9" w:rsidRPr="00EA5FA7" w:rsidRDefault="00F970C9" w:rsidP="009E6EC2">
            <w:pPr>
              <w:pStyle w:val="TAL"/>
              <w:rPr>
                <w:lang w:eastAsia="ja-JP"/>
              </w:rPr>
            </w:pPr>
          </w:p>
        </w:tc>
        <w:tc>
          <w:tcPr>
            <w:tcW w:w="1087" w:type="dxa"/>
          </w:tcPr>
          <w:p w14:paraId="1C4057D9" w14:textId="77777777" w:rsidR="00F970C9" w:rsidRPr="00EA5FA7" w:rsidRDefault="00F970C9" w:rsidP="009E6EC2">
            <w:pPr>
              <w:pStyle w:val="TAC"/>
              <w:rPr>
                <w:lang w:eastAsia="ja-JP"/>
              </w:rPr>
            </w:pPr>
            <w:r w:rsidRPr="00EA5FA7">
              <w:rPr>
                <w:lang w:eastAsia="ja-JP"/>
              </w:rPr>
              <w:t>-</w:t>
            </w:r>
          </w:p>
        </w:tc>
        <w:tc>
          <w:tcPr>
            <w:tcW w:w="1133" w:type="dxa"/>
          </w:tcPr>
          <w:p w14:paraId="6B76D5A1" w14:textId="77777777" w:rsidR="00F970C9" w:rsidRPr="00EA5FA7" w:rsidRDefault="00F970C9" w:rsidP="009E6EC2">
            <w:pPr>
              <w:pStyle w:val="TAC"/>
              <w:rPr>
                <w:lang w:eastAsia="ja-JP"/>
              </w:rPr>
            </w:pPr>
          </w:p>
        </w:tc>
      </w:tr>
      <w:tr w:rsidR="00EF34DC" w:rsidRPr="00EA5FA7" w14:paraId="7DECD9E8" w14:textId="77777777" w:rsidTr="001E1E3A">
        <w:trPr>
          <w:gridAfter w:val="1"/>
          <w:wAfter w:w="7" w:type="dxa"/>
        </w:trPr>
        <w:tc>
          <w:tcPr>
            <w:tcW w:w="2835" w:type="dxa"/>
          </w:tcPr>
          <w:p w14:paraId="7D999B95" w14:textId="77777777" w:rsidR="00EF34DC" w:rsidRPr="00EA5FA7" w:rsidRDefault="00EF34DC" w:rsidP="00454D3D">
            <w:pPr>
              <w:pStyle w:val="TAL"/>
              <w:ind w:left="102"/>
              <w:rPr>
                <w:lang w:eastAsia="ja-JP"/>
              </w:rPr>
            </w:pPr>
            <w:r w:rsidRPr="006112FD">
              <w:rPr>
                <w:i/>
                <w:lang w:eastAsia="ja-JP"/>
              </w:rPr>
              <w:t>&gt;CN UE paging identity</w:t>
            </w:r>
          </w:p>
        </w:tc>
        <w:tc>
          <w:tcPr>
            <w:tcW w:w="1135" w:type="dxa"/>
          </w:tcPr>
          <w:p w14:paraId="08F2AA4E" w14:textId="77777777" w:rsidR="00EF34DC" w:rsidRPr="00EA5FA7" w:rsidRDefault="00EF34DC" w:rsidP="00EF34DC">
            <w:pPr>
              <w:pStyle w:val="TAL"/>
              <w:rPr>
                <w:lang w:eastAsia="ja-JP"/>
              </w:rPr>
            </w:pPr>
          </w:p>
        </w:tc>
        <w:tc>
          <w:tcPr>
            <w:tcW w:w="1134" w:type="dxa"/>
          </w:tcPr>
          <w:p w14:paraId="607C1986" w14:textId="77777777" w:rsidR="00EF34DC" w:rsidRPr="00EA5FA7" w:rsidRDefault="00EF34DC" w:rsidP="00EF34DC">
            <w:pPr>
              <w:pStyle w:val="TAL"/>
              <w:rPr>
                <w:rFonts w:cs="Arial"/>
                <w:i/>
                <w:iCs/>
                <w:lang w:eastAsia="ja-JP"/>
              </w:rPr>
            </w:pPr>
          </w:p>
        </w:tc>
        <w:tc>
          <w:tcPr>
            <w:tcW w:w="1276" w:type="dxa"/>
          </w:tcPr>
          <w:p w14:paraId="13EC0372" w14:textId="77777777" w:rsidR="00EF34DC" w:rsidRPr="00EA5FA7" w:rsidRDefault="00EF34DC" w:rsidP="00EF34DC">
            <w:pPr>
              <w:pStyle w:val="TAL"/>
              <w:rPr>
                <w:lang w:eastAsia="ja-JP"/>
              </w:rPr>
            </w:pPr>
          </w:p>
        </w:tc>
        <w:tc>
          <w:tcPr>
            <w:tcW w:w="1323" w:type="dxa"/>
          </w:tcPr>
          <w:p w14:paraId="604CF71E" w14:textId="77777777" w:rsidR="00EF34DC" w:rsidRPr="00EA5FA7" w:rsidRDefault="00EF34DC" w:rsidP="00EF34DC">
            <w:pPr>
              <w:pStyle w:val="TAL"/>
              <w:rPr>
                <w:lang w:eastAsia="ja-JP"/>
              </w:rPr>
            </w:pPr>
          </w:p>
        </w:tc>
        <w:tc>
          <w:tcPr>
            <w:tcW w:w="1087" w:type="dxa"/>
          </w:tcPr>
          <w:p w14:paraId="03B1176A" w14:textId="77777777" w:rsidR="00EF34DC" w:rsidRPr="00EA5FA7" w:rsidRDefault="00EF34DC" w:rsidP="00EF34DC">
            <w:pPr>
              <w:pStyle w:val="TAC"/>
              <w:rPr>
                <w:lang w:eastAsia="ja-JP"/>
              </w:rPr>
            </w:pPr>
          </w:p>
        </w:tc>
        <w:tc>
          <w:tcPr>
            <w:tcW w:w="1133" w:type="dxa"/>
          </w:tcPr>
          <w:p w14:paraId="3BDBE4FF" w14:textId="77777777" w:rsidR="00EF34DC" w:rsidRPr="00EA5FA7" w:rsidRDefault="00EF34DC" w:rsidP="00EF34DC">
            <w:pPr>
              <w:pStyle w:val="TAC"/>
              <w:rPr>
                <w:lang w:eastAsia="ja-JP"/>
              </w:rPr>
            </w:pPr>
          </w:p>
        </w:tc>
      </w:tr>
      <w:tr w:rsidR="00F970C9" w:rsidRPr="00EA5FA7" w14:paraId="3803DA18"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454D3D">
            <w:pPr>
              <w:pStyle w:val="TAL"/>
              <w:ind w:left="198"/>
              <w:rPr>
                <w:lang w:eastAsia="ja-JP"/>
              </w:rPr>
            </w:pPr>
            <w:r>
              <w:rPr>
                <w:lang w:eastAsia="ja-JP"/>
              </w:rPr>
              <w:t>&gt;</w:t>
            </w:r>
            <w:r w:rsidR="00F970C9" w:rsidRPr="00EA5FA7">
              <w:rPr>
                <w:lang w:eastAsia="ja-JP"/>
              </w:rPr>
              <w:t xml:space="preserve">&gt;CN UE paging identity </w:t>
            </w:r>
          </w:p>
        </w:tc>
        <w:tc>
          <w:tcPr>
            <w:tcW w:w="1135"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9E6EC2">
            <w:pPr>
              <w:pStyle w:val="TAL"/>
              <w:rPr>
                <w:lang w:eastAsia="ja-JP"/>
              </w:rPr>
            </w:pPr>
            <w:r w:rsidRPr="00EA5FA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9E6EC2">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9E6EC2">
            <w:pPr>
              <w:pStyle w:val="TAL"/>
              <w:rPr>
                <w:lang w:eastAsia="ja-JP"/>
              </w:rPr>
            </w:pPr>
            <w:r w:rsidRPr="00EA5FA7">
              <w:rPr>
                <w:lang w:eastAsia="ja-JP"/>
              </w:rPr>
              <w:t>9.3.1.44</w:t>
            </w:r>
          </w:p>
        </w:tc>
        <w:tc>
          <w:tcPr>
            <w:tcW w:w="1323"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9E6EC2">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9E6EC2">
            <w:pPr>
              <w:pStyle w:val="TAC"/>
              <w:rPr>
                <w:lang w:eastAsia="ja-JP"/>
              </w:rPr>
            </w:pPr>
            <w:r w:rsidRPr="00EA5FA7">
              <w:rPr>
                <w:lang w:eastAsia="ja-JP"/>
              </w:rPr>
              <w:t>-</w:t>
            </w:r>
          </w:p>
        </w:tc>
        <w:tc>
          <w:tcPr>
            <w:tcW w:w="1133"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9E6EC2">
            <w:pPr>
              <w:pStyle w:val="TAC"/>
              <w:rPr>
                <w:lang w:eastAsia="ja-JP"/>
              </w:rPr>
            </w:pPr>
          </w:p>
        </w:tc>
      </w:tr>
      <w:tr w:rsidR="00F970C9" w:rsidRPr="00EA5FA7" w14:paraId="2399C44A" w14:textId="77777777" w:rsidTr="001E1E3A">
        <w:trPr>
          <w:gridAfter w:val="1"/>
          <w:wAfter w:w="7" w:type="dxa"/>
        </w:trPr>
        <w:tc>
          <w:tcPr>
            <w:tcW w:w="2835" w:type="dxa"/>
          </w:tcPr>
          <w:p w14:paraId="06D29E91" w14:textId="77777777" w:rsidR="00F970C9" w:rsidRPr="00EA5FA7" w:rsidRDefault="00F970C9" w:rsidP="009E6EC2">
            <w:pPr>
              <w:pStyle w:val="TAL"/>
              <w:rPr>
                <w:lang w:eastAsia="ja-JP"/>
              </w:rPr>
            </w:pPr>
            <w:r w:rsidRPr="00EA5FA7">
              <w:rPr>
                <w:lang w:eastAsia="ja-JP"/>
              </w:rPr>
              <w:t>Paging DRX</w:t>
            </w:r>
          </w:p>
        </w:tc>
        <w:tc>
          <w:tcPr>
            <w:tcW w:w="1135" w:type="dxa"/>
          </w:tcPr>
          <w:p w14:paraId="5919DDF7" w14:textId="77777777" w:rsidR="00F970C9" w:rsidRPr="00EA5FA7" w:rsidRDefault="00F970C9" w:rsidP="009E6EC2">
            <w:pPr>
              <w:pStyle w:val="TAL"/>
              <w:rPr>
                <w:lang w:eastAsia="ja-JP"/>
              </w:rPr>
            </w:pPr>
            <w:r w:rsidRPr="00EA5FA7">
              <w:rPr>
                <w:lang w:eastAsia="ja-JP"/>
              </w:rPr>
              <w:t>O</w:t>
            </w:r>
          </w:p>
        </w:tc>
        <w:tc>
          <w:tcPr>
            <w:tcW w:w="1134" w:type="dxa"/>
          </w:tcPr>
          <w:p w14:paraId="50653CE6" w14:textId="77777777" w:rsidR="00F970C9" w:rsidRPr="00EA5FA7" w:rsidRDefault="00F970C9" w:rsidP="009E6EC2">
            <w:pPr>
              <w:pStyle w:val="TAL"/>
              <w:rPr>
                <w:rFonts w:cs="Arial"/>
                <w:i/>
                <w:iCs/>
                <w:lang w:eastAsia="ja-JP"/>
              </w:rPr>
            </w:pPr>
          </w:p>
        </w:tc>
        <w:tc>
          <w:tcPr>
            <w:tcW w:w="1276" w:type="dxa"/>
          </w:tcPr>
          <w:p w14:paraId="56DE1A2C" w14:textId="77777777" w:rsidR="00F970C9" w:rsidRPr="00EA5FA7" w:rsidRDefault="00F970C9" w:rsidP="009E6EC2">
            <w:pPr>
              <w:pStyle w:val="TAL"/>
              <w:rPr>
                <w:lang w:eastAsia="ja-JP"/>
              </w:rPr>
            </w:pPr>
            <w:r w:rsidRPr="00EA5FA7">
              <w:rPr>
                <w:lang w:eastAsia="ja-JP"/>
              </w:rPr>
              <w:t>9.3.1.40</w:t>
            </w:r>
          </w:p>
        </w:tc>
        <w:tc>
          <w:tcPr>
            <w:tcW w:w="1323" w:type="dxa"/>
          </w:tcPr>
          <w:p w14:paraId="219EE2ED" w14:textId="77777777" w:rsidR="00F970C9" w:rsidRPr="00EA5FA7" w:rsidRDefault="00F970C9" w:rsidP="009E6EC2">
            <w:pPr>
              <w:pStyle w:val="TAL"/>
              <w:rPr>
                <w:lang w:eastAsia="ja-JP"/>
              </w:rPr>
            </w:pPr>
            <w:r w:rsidRPr="00EA5FA7">
              <w:rPr>
                <w:lang w:eastAsia="ja-JP"/>
              </w:rPr>
              <w:t>It is defined as the minimum between the RAN UE Paging DRX and CN UE Paging DRX</w:t>
            </w:r>
          </w:p>
        </w:tc>
        <w:tc>
          <w:tcPr>
            <w:tcW w:w="1087" w:type="dxa"/>
          </w:tcPr>
          <w:p w14:paraId="677468E0" w14:textId="77777777" w:rsidR="00F970C9" w:rsidRPr="00EA5FA7" w:rsidRDefault="00F970C9" w:rsidP="009E6EC2">
            <w:pPr>
              <w:pStyle w:val="TAC"/>
              <w:rPr>
                <w:rFonts w:cs="Arial"/>
                <w:lang w:eastAsia="ja-JP"/>
              </w:rPr>
            </w:pPr>
            <w:r w:rsidRPr="00EA5FA7">
              <w:rPr>
                <w:rFonts w:cs="Arial"/>
                <w:lang w:eastAsia="ja-JP"/>
              </w:rPr>
              <w:t>YES</w:t>
            </w:r>
          </w:p>
        </w:tc>
        <w:tc>
          <w:tcPr>
            <w:tcW w:w="1133" w:type="dxa"/>
          </w:tcPr>
          <w:p w14:paraId="77E83DDA" w14:textId="77777777" w:rsidR="00F970C9" w:rsidRPr="00EA5FA7" w:rsidRDefault="00F970C9" w:rsidP="009E6EC2">
            <w:pPr>
              <w:pStyle w:val="TAC"/>
              <w:rPr>
                <w:rFonts w:cs="Arial"/>
                <w:lang w:eastAsia="ja-JP"/>
              </w:rPr>
            </w:pPr>
            <w:r w:rsidRPr="00EA5FA7">
              <w:rPr>
                <w:rFonts w:cs="Arial"/>
                <w:lang w:eastAsia="ja-JP"/>
              </w:rPr>
              <w:t>ignore</w:t>
            </w:r>
          </w:p>
        </w:tc>
      </w:tr>
      <w:tr w:rsidR="00F970C9" w:rsidRPr="00EA5FA7" w14:paraId="58706A0A" w14:textId="77777777" w:rsidTr="001E1E3A">
        <w:trPr>
          <w:gridAfter w:val="1"/>
          <w:wAfter w:w="7" w:type="dxa"/>
        </w:trPr>
        <w:tc>
          <w:tcPr>
            <w:tcW w:w="2835" w:type="dxa"/>
          </w:tcPr>
          <w:p w14:paraId="5D0C1A88" w14:textId="77777777" w:rsidR="00F970C9" w:rsidRPr="00EA5FA7" w:rsidRDefault="00F970C9" w:rsidP="009E6EC2">
            <w:pPr>
              <w:pStyle w:val="TAL"/>
              <w:rPr>
                <w:lang w:eastAsia="ja-JP"/>
              </w:rPr>
            </w:pPr>
            <w:r w:rsidRPr="00EA5FA7">
              <w:rPr>
                <w:lang w:eastAsia="ja-JP"/>
              </w:rPr>
              <w:t>Paging Priority</w:t>
            </w:r>
          </w:p>
        </w:tc>
        <w:tc>
          <w:tcPr>
            <w:tcW w:w="1135" w:type="dxa"/>
          </w:tcPr>
          <w:p w14:paraId="3462B078" w14:textId="77777777" w:rsidR="00F970C9" w:rsidRPr="00EA5FA7" w:rsidRDefault="00F970C9" w:rsidP="009E6EC2">
            <w:pPr>
              <w:pStyle w:val="TAL"/>
              <w:rPr>
                <w:lang w:eastAsia="ja-JP"/>
              </w:rPr>
            </w:pPr>
            <w:r w:rsidRPr="00EA5FA7">
              <w:rPr>
                <w:lang w:eastAsia="ja-JP"/>
              </w:rPr>
              <w:t>O</w:t>
            </w:r>
          </w:p>
        </w:tc>
        <w:tc>
          <w:tcPr>
            <w:tcW w:w="1134" w:type="dxa"/>
          </w:tcPr>
          <w:p w14:paraId="4918B5FF" w14:textId="77777777" w:rsidR="00F970C9" w:rsidRPr="00EA5FA7" w:rsidRDefault="00F970C9" w:rsidP="009E6EC2">
            <w:pPr>
              <w:pStyle w:val="TAL"/>
              <w:rPr>
                <w:rFonts w:cs="Arial"/>
                <w:i/>
                <w:iCs/>
                <w:lang w:eastAsia="ja-JP"/>
              </w:rPr>
            </w:pPr>
          </w:p>
        </w:tc>
        <w:tc>
          <w:tcPr>
            <w:tcW w:w="1276" w:type="dxa"/>
          </w:tcPr>
          <w:p w14:paraId="540ADFA3" w14:textId="77777777" w:rsidR="00F970C9" w:rsidRPr="00EA5FA7" w:rsidRDefault="00F970C9" w:rsidP="009E6EC2">
            <w:pPr>
              <w:pStyle w:val="TAL"/>
              <w:rPr>
                <w:lang w:eastAsia="ja-JP"/>
              </w:rPr>
            </w:pPr>
            <w:r w:rsidRPr="00EA5FA7">
              <w:rPr>
                <w:lang w:eastAsia="ja-JP"/>
              </w:rPr>
              <w:t>9.3.1.41</w:t>
            </w:r>
          </w:p>
        </w:tc>
        <w:tc>
          <w:tcPr>
            <w:tcW w:w="1323" w:type="dxa"/>
          </w:tcPr>
          <w:p w14:paraId="40324E8D" w14:textId="77777777" w:rsidR="00F970C9" w:rsidRPr="00EA5FA7" w:rsidRDefault="00F970C9" w:rsidP="009E6EC2">
            <w:pPr>
              <w:pStyle w:val="TAL"/>
              <w:rPr>
                <w:lang w:eastAsia="ja-JP"/>
              </w:rPr>
            </w:pPr>
          </w:p>
        </w:tc>
        <w:tc>
          <w:tcPr>
            <w:tcW w:w="1087" w:type="dxa"/>
          </w:tcPr>
          <w:p w14:paraId="64FC44FF" w14:textId="77777777" w:rsidR="00F970C9" w:rsidRPr="00EA5FA7" w:rsidRDefault="00F970C9" w:rsidP="009E6EC2">
            <w:pPr>
              <w:pStyle w:val="TAC"/>
              <w:rPr>
                <w:lang w:eastAsia="ja-JP"/>
              </w:rPr>
            </w:pPr>
            <w:r w:rsidRPr="00EA5FA7">
              <w:rPr>
                <w:rFonts w:cs="Arial"/>
                <w:lang w:eastAsia="ja-JP"/>
              </w:rPr>
              <w:t>YES</w:t>
            </w:r>
          </w:p>
        </w:tc>
        <w:tc>
          <w:tcPr>
            <w:tcW w:w="1133" w:type="dxa"/>
          </w:tcPr>
          <w:p w14:paraId="3CEFD94E" w14:textId="77777777" w:rsidR="00F970C9" w:rsidRPr="00EA5FA7" w:rsidRDefault="00F970C9" w:rsidP="009E6EC2">
            <w:pPr>
              <w:pStyle w:val="TAC"/>
              <w:rPr>
                <w:lang w:eastAsia="ja-JP"/>
              </w:rPr>
            </w:pPr>
            <w:r w:rsidRPr="00EA5FA7">
              <w:rPr>
                <w:rFonts w:cs="Arial"/>
                <w:lang w:eastAsia="ja-JP"/>
              </w:rPr>
              <w:t>ignore</w:t>
            </w:r>
          </w:p>
        </w:tc>
      </w:tr>
      <w:tr w:rsidR="00F970C9" w:rsidRPr="00EA5FA7" w14:paraId="325AB01D" w14:textId="77777777" w:rsidTr="001E1E3A">
        <w:trPr>
          <w:gridAfter w:val="1"/>
          <w:wAfter w:w="7" w:type="dxa"/>
        </w:trPr>
        <w:tc>
          <w:tcPr>
            <w:tcW w:w="2835" w:type="dxa"/>
          </w:tcPr>
          <w:p w14:paraId="6BA0E044" w14:textId="77777777" w:rsidR="00F970C9" w:rsidRPr="00EA5FA7" w:rsidRDefault="00F970C9" w:rsidP="009E6EC2">
            <w:pPr>
              <w:pStyle w:val="TAL"/>
              <w:rPr>
                <w:b/>
                <w:lang w:eastAsia="zh-CN"/>
              </w:rPr>
            </w:pPr>
            <w:bookmarkStart w:id="6032" w:name="OLE_LINK9"/>
            <w:bookmarkStart w:id="6033" w:name="OLE_LINK10"/>
            <w:r w:rsidRPr="00EA5FA7">
              <w:rPr>
                <w:rFonts w:cs="Arial"/>
                <w:b/>
                <w:lang w:eastAsia="zh-CN"/>
              </w:rPr>
              <w:t xml:space="preserve">Paging Cell List </w:t>
            </w:r>
            <w:bookmarkEnd w:id="6032"/>
            <w:bookmarkEnd w:id="6033"/>
          </w:p>
        </w:tc>
        <w:tc>
          <w:tcPr>
            <w:tcW w:w="1135" w:type="dxa"/>
          </w:tcPr>
          <w:p w14:paraId="15C87A5B" w14:textId="77777777" w:rsidR="00F970C9" w:rsidRPr="00EA5FA7" w:rsidRDefault="00F970C9" w:rsidP="009E6EC2">
            <w:pPr>
              <w:pStyle w:val="TAL"/>
              <w:rPr>
                <w:lang w:eastAsia="zh-CN"/>
              </w:rPr>
            </w:pPr>
          </w:p>
        </w:tc>
        <w:tc>
          <w:tcPr>
            <w:tcW w:w="1134" w:type="dxa"/>
          </w:tcPr>
          <w:p w14:paraId="470AAD08" w14:textId="77777777" w:rsidR="00F970C9" w:rsidRPr="00EA5FA7" w:rsidRDefault="00F970C9" w:rsidP="009E6EC2">
            <w:pPr>
              <w:pStyle w:val="TAL"/>
              <w:rPr>
                <w:rFonts w:cs="Arial"/>
                <w:i/>
                <w:iCs/>
                <w:lang w:eastAsia="ja-JP"/>
              </w:rPr>
            </w:pPr>
            <w:r w:rsidRPr="00EA5FA7">
              <w:rPr>
                <w:rFonts w:cs="Arial"/>
                <w:i/>
                <w:iCs/>
                <w:lang w:eastAsia="ja-JP"/>
              </w:rPr>
              <w:t>1</w:t>
            </w:r>
          </w:p>
        </w:tc>
        <w:tc>
          <w:tcPr>
            <w:tcW w:w="1276" w:type="dxa"/>
          </w:tcPr>
          <w:p w14:paraId="7F9CD9AE" w14:textId="77777777" w:rsidR="00F970C9" w:rsidRPr="00EA5FA7" w:rsidRDefault="00F970C9" w:rsidP="009E6EC2">
            <w:pPr>
              <w:pStyle w:val="TAL"/>
              <w:rPr>
                <w:lang w:eastAsia="ja-JP"/>
              </w:rPr>
            </w:pPr>
          </w:p>
        </w:tc>
        <w:tc>
          <w:tcPr>
            <w:tcW w:w="1323" w:type="dxa"/>
          </w:tcPr>
          <w:p w14:paraId="3F57D6E1" w14:textId="77777777" w:rsidR="00F970C9" w:rsidRPr="00EA5FA7" w:rsidRDefault="00F970C9" w:rsidP="009E6EC2">
            <w:pPr>
              <w:pStyle w:val="TAL"/>
              <w:rPr>
                <w:lang w:eastAsia="zh-CN"/>
              </w:rPr>
            </w:pPr>
          </w:p>
        </w:tc>
        <w:tc>
          <w:tcPr>
            <w:tcW w:w="1087" w:type="dxa"/>
          </w:tcPr>
          <w:p w14:paraId="27DB5A85" w14:textId="77777777" w:rsidR="00F970C9" w:rsidRPr="00EA5FA7" w:rsidRDefault="00F970C9" w:rsidP="009E6EC2">
            <w:pPr>
              <w:pStyle w:val="TAC"/>
              <w:rPr>
                <w:rFonts w:eastAsia="MS Mincho" w:cs="Arial"/>
                <w:lang w:eastAsia="ja-JP"/>
              </w:rPr>
            </w:pPr>
            <w:r w:rsidRPr="00EA5FA7">
              <w:rPr>
                <w:rFonts w:eastAsia="MS Mincho" w:cs="Arial"/>
                <w:lang w:eastAsia="ja-JP"/>
              </w:rPr>
              <w:t>YES</w:t>
            </w:r>
          </w:p>
        </w:tc>
        <w:tc>
          <w:tcPr>
            <w:tcW w:w="1133" w:type="dxa"/>
          </w:tcPr>
          <w:p w14:paraId="252C5F8F" w14:textId="77777777" w:rsidR="00F970C9" w:rsidRPr="00EA5FA7" w:rsidRDefault="00F970C9" w:rsidP="009E6EC2">
            <w:pPr>
              <w:pStyle w:val="TAC"/>
              <w:rPr>
                <w:lang w:eastAsia="ja-JP"/>
              </w:rPr>
            </w:pPr>
            <w:r w:rsidRPr="00EA5FA7">
              <w:rPr>
                <w:lang w:eastAsia="ja-JP"/>
              </w:rPr>
              <w:t>ignore</w:t>
            </w:r>
          </w:p>
        </w:tc>
      </w:tr>
      <w:tr w:rsidR="00F970C9" w:rsidRPr="00EA5FA7" w14:paraId="49492D70" w14:textId="77777777" w:rsidTr="001E1E3A">
        <w:trPr>
          <w:gridAfter w:val="1"/>
          <w:wAfter w:w="7" w:type="dxa"/>
        </w:trPr>
        <w:tc>
          <w:tcPr>
            <w:tcW w:w="2835" w:type="dxa"/>
          </w:tcPr>
          <w:p w14:paraId="5C232718" w14:textId="77777777" w:rsidR="00F970C9" w:rsidRPr="00EA5FA7" w:rsidRDefault="00F970C9" w:rsidP="00454D3D">
            <w:pPr>
              <w:pStyle w:val="TAL"/>
              <w:ind w:left="102"/>
              <w:rPr>
                <w:rFonts w:eastAsia="Batang" w:cs="Arial"/>
                <w:b/>
              </w:rPr>
            </w:pPr>
            <w:r w:rsidRPr="00EA5FA7">
              <w:rPr>
                <w:rFonts w:cs="Arial"/>
                <w:b/>
                <w:lang w:eastAsia="zh-CN"/>
              </w:rPr>
              <w:t>&gt;Paging Cell</w:t>
            </w:r>
            <w:r w:rsidRPr="00EA5FA7">
              <w:rPr>
                <w:rFonts w:eastAsia="Batang" w:cs="Arial"/>
                <w:b/>
              </w:rPr>
              <w:t xml:space="preserve"> Item IEs</w:t>
            </w:r>
          </w:p>
        </w:tc>
        <w:tc>
          <w:tcPr>
            <w:tcW w:w="1135" w:type="dxa"/>
          </w:tcPr>
          <w:p w14:paraId="4B9FA666" w14:textId="77777777" w:rsidR="00F970C9" w:rsidRPr="00EA5FA7" w:rsidRDefault="00F970C9" w:rsidP="009E6EC2">
            <w:pPr>
              <w:pStyle w:val="TAL"/>
              <w:rPr>
                <w:lang w:eastAsia="zh-CN"/>
              </w:rPr>
            </w:pPr>
          </w:p>
        </w:tc>
        <w:tc>
          <w:tcPr>
            <w:tcW w:w="1134" w:type="dxa"/>
          </w:tcPr>
          <w:p w14:paraId="46BF795C" w14:textId="77777777" w:rsidR="00F970C9" w:rsidRPr="00EA5FA7" w:rsidRDefault="00F970C9" w:rsidP="009E6EC2">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276" w:type="dxa"/>
          </w:tcPr>
          <w:p w14:paraId="3A9FA440" w14:textId="77777777" w:rsidR="00F970C9" w:rsidRPr="00EA5FA7" w:rsidRDefault="00F970C9" w:rsidP="009E6EC2">
            <w:pPr>
              <w:pStyle w:val="TAL"/>
              <w:rPr>
                <w:lang w:eastAsia="ja-JP"/>
              </w:rPr>
            </w:pPr>
          </w:p>
        </w:tc>
        <w:tc>
          <w:tcPr>
            <w:tcW w:w="1323" w:type="dxa"/>
          </w:tcPr>
          <w:p w14:paraId="196CFF52" w14:textId="77777777" w:rsidR="00F970C9" w:rsidRPr="00EA5FA7" w:rsidRDefault="00F970C9" w:rsidP="009E6EC2">
            <w:pPr>
              <w:pStyle w:val="TAL"/>
              <w:rPr>
                <w:lang w:eastAsia="zh-CN"/>
              </w:rPr>
            </w:pPr>
          </w:p>
        </w:tc>
        <w:tc>
          <w:tcPr>
            <w:tcW w:w="1087" w:type="dxa"/>
          </w:tcPr>
          <w:p w14:paraId="058BBEFD" w14:textId="77777777" w:rsidR="00F970C9" w:rsidRPr="00EA5FA7" w:rsidRDefault="00F970C9" w:rsidP="009E6EC2">
            <w:pPr>
              <w:pStyle w:val="TAC"/>
              <w:rPr>
                <w:rFonts w:cs="Arial"/>
                <w:lang w:eastAsia="ja-JP"/>
              </w:rPr>
            </w:pPr>
            <w:r w:rsidRPr="00EA5FA7">
              <w:rPr>
                <w:rFonts w:cs="Arial"/>
                <w:lang w:eastAsia="ja-JP"/>
              </w:rPr>
              <w:t>EACH</w:t>
            </w:r>
          </w:p>
        </w:tc>
        <w:tc>
          <w:tcPr>
            <w:tcW w:w="1133" w:type="dxa"/>
          </w:tcPr>
          <w:p w14:paraId="5D2AAD5A" w14:textId="77777777" w:rsidR="00F970C9" w:rsidRPr="00EA5FA7" w:rsidRDefault="00F970C9" w:rsidP="009E6EC2">
            <w:pPr>
              <w:pStyle w:val="TAC"/>
              <w:rPr>
                <w:rFonts w:cs="Arial"/>
                <w:lang w:eastAsia="ja-JP"/>
              </w:rPr>
            </w:pPr>
            <w:r w:rsidRPr="00EA5FA7">
              <w:rPr>
                <w:rFonts w:cs="Arial"/>
                <w:lang w:eastAsia="ja-JP"/>
              </w:rPr>
              <w:t>ignore</w:t>
            </w:r>
          </w:p>
        </w:tc>
      </w:tr>
      <w:tr w:rsidR="00F970C9" w:rsidRPr="00EA5FA7" w14:paraId="38A51F3F" w14:textId="77777777" w:rsidTr="001E1E3A">
        <w:trPr>
          <w:gridAfter w:val="1"/>
          <w:wAfter w:w="7" w:type="dxa"/>
        </w:trPr>
        <w:tc>
          <w:tcPr>
            <w:tcW w:w="2835" w:type="dxa"/>
          </w:tcPr>
          <w:p w14:paraId="1760F011" w14:textId="77777777" w:rsidR="00F970C9" w:rsidRPr="00EA5FA7" w:rsidRDefault="00F970C9" w:rsidP="00454D3D">
            <w:pPr>
              <w:pStyle w:val="TAL"/>
              <w:ind w:left="198"/>
              <w:rPr>
                <w:lang w:eastAsia="zh-CN"/>
              </w:rPr>
            </w:pPr>
            <w:r w:rsidRPr="00EA5FA7">
              <w:rPr>
                <w:lang w:eastAsia="zh-CN"/>
              </w:rPr>
              <w:t>&gt;&gt;NR CGI</w:t>
            </w:r>
          </w:p>
        </w:tc>
        <w:tc>
          <w:tcPr>
            <w:tcW w:w="1135" w:type="dxa"/>
          </w:tcPr>
          <w:p w14:paraId="7CE66F80" w14:textId="77777777" w:rsidR="00F970C9" w:rsidRPr="00EA5FA7" w:rsidRDefault="00F970C9" w:rsidP="009E6EC2">
            <w:pPr>
              <w:pStyle w:val="TAL"/>
              <w:rPr>
                <w:lang w:eastAsia="zh-CN"/>
              </w:rPr>
            </w:pPr>
            <w:r w:rsidRPr="00EA5FA7">
              <w:rPr>
                <w:rFonts w:cs="Arial"/>
              </w:rPr>
              <w:t>M</w:t>
            </w:r>
          </w:p>
        </w:tc>
        <w:tc>
          <w:tcPr>
            <w:tcW w:w="1134" w:type="dxa"/>
          </w:tcPr>
          <w:p w14:paraId="2F506B9A" w14:textId="77777777" w:rsidR="00F970C9" w:rsidRPr="00EA5FA7" w:rsidRDefault="00F970C9" w:rsidP="009E6EC2">
            <w:pPr>
              <w:pStyle w:val="TAL"/>
              <w:rPr>
                <w:rFonts w:cs="Arial"/>
                <w:i/>
                <w:iCs/>
                <w:lang w:eastAsia="ja-JP"/>
              </w:rPr>
            </w:pPr>
          </w:p>
        </w:tc>
        <w:tc>
          <w:tcPr>
            <w:tcW w:w="1276" w:type="dxa"/>
          </w:tcPr>
          <w:p w14:paraId="3B3CAE37" w14:textId="77777777" w:rsidR="00F970C9" w:rsidRPr="00EA5FA7" w:rsidRDefault="00F970C9" w:rsidP="009E6EC2">
            <w:pPr>
              <w:pStyle w:val="TAL"/>
              <w:rPr>
                <w:lang w:eastAsia="ja-JP"/>
              </w:rPr>
            </w:pPr>
            <w:r w:rsidRPr="00EA5FA7">
              <w:rPr>
                <w:lang w:eastAsia="ja-JP"/>
              </w:rPr>
              <w:t>9.3.1.12</w:t>
            </w:r>
          </w:p>
        </w:tc>
        <w:tc>
          <w:tcPr>
            <w:tcW w:w="1323" w:type="dxa"/>
          </w:tcPr>
          <w:p w14:paraId="21F44175" w14:textId="77777777" w:rsidR="00F970C9" w:rsidRPr="00EA5FA7" w:rsidRDefault="00F970C9" w:rsidP="009E6EC2">
            <w:pPr>
              <w:pStyle w:val="TAL"/>
              <w:rPr>
                <w:lang w:eastAsia="zh-CN"/>
              </w:rPr>
            </w:pPr>
          </w:p>
        </w:tc>
        <w:tc>
          <w:tcPr>
            <w:tcW w:w="1087" w:type="dxa"/>
          </w:tcPr>
          <w:p w14:paraId="327FF84D" w14:textId="77777777" w:rsidR="00F970C9" w:rsidRPr="00EA5FA7" w:rsidRDefault="00F970C9" w:rsidP="006B4CD2">
            <w:pPr>
              <w:pStyle w:val="TAC"/>
              <w:rPr>
                <w:lang w:eastAsia="ja-JP"/>
              </w:rPr>
            </w:pPr>
            <w:r w:rsidRPr="00EA5FA7">
              <w:rPr>
                <w:lang w:eastAsia="ja-JP"/>
              </w:rPr>
              <w:t>-</w:t>
            </w:r>
          </w:p>
        </w:tc>
        <w:tc>
          <w:tcPr>
            <w:tcW w:w="1133" w:type="dxa"/>
          </w:tcPr>
          <w:p w14:paraId="726570CB" w14:textId="77777777" w:rsidR="00F970C9" w:rsidRPr="00EA5FA7" w:rsidRDefault="00F970C9" w:rsidP="006B4CD2">
            <w:pPr>
              <w:pStyle w:val="TAC"/>
              <w:rPr>
                <w:lang w:eastAsia="ja-JP"/>
              </w:rPr>
            </w:pPr>
          </w:p>
        </w:tc>
      </w:tr>
      <w:bookmarkEnd w:id="6030"/>
      <w:bookmarkEnd w:id="6031"/>
      <w:tr w:rsidR="00040A6D" w:rsidRPr="00EA5FA7" w14:paraId="7CF88C59" w14:textId="77777777" w:rsidTr="001E1E3A">
        <w:trPr>
          <w:gridAfter w:val="1"/>
          <w:wAfter w:w="7" w:type="dxa"/>
        </w:trPr>
        <w:tc>
          <w:tcPr>
            <w:tcW w:w="2835" w:type="dxa"/>
          </w:tcPr>
          <w:p w14:paraId="31AC8556" w14:textId="77777777" w:rsidR="00040A6D" w:rsidRPr="00EA5FA7" w:rsidRDefault="00040A6D" w:rsidP="00454D3D">
            <w:pPr>
              <w:pStyle w:val="TAL"/>
              <w:ind w:left="198"/>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135" w:type="dxa"/>
          </w:tcPr>
          <w:p w14:paraId="4283F8BA" w14:textId="77777777" w:rsidR="00040A6D" w:rsidRPr="00EA5FA7" w:rsidRDefault="00040A6D" w:rsidP="006B4CD2">
            <w:pPr>
              <w:pStyle w:val="TAL"/>
            </w:pPr>
            <w:r>
              <w:rPr>
                <w:rFonts w:hint="eastAsia"/>
              </w:rPr>
              <w:t>O</w:t>
            </w:r>
          </w:p>
        </w:tc>
        <w:tc>
          <w:tcPr>
            <w:tcW w:w="1134" w:type="dxa"/>
          </w:tcPr>
          <w:p w14:paraId="5BE9D228" w14:textId="77777777" w:rsidR="00040A6D" w:rsidRPr="00EA5FA7" w:rsidRDefault="00040A6D" w:rsidP="006B4CD2">
            <w:pPr>
              <w:pStyle w:val="TAL"/>
              <w:rPr>
                <w:i/>
                <w:iCs/>
                <w:lang w:eastAsia="ja-JP"/>
              </w:rPr>
            </w:pPr>
          </w:p>
        </w:tc>
        <w:tc>
          <w:tcPr>
            <w:tcW w:w="1276" w:type="dxa"/>
          </w:tcPr>
          <w:p w14:paraId="34303986" w14:textId="77777777" w:rsidR="00040A6D" w:rsidRPr="00EA5FA7" w:rsidRDefault="00040A6D" w:rsidP="006B4CD2">
            <w:pPr>
              <w:pStyle w:val="TAL"/>
              <w:rPr>
                <w:lang w:eastAsia="ja-JP"/>
              </w:rPr>
            </w:pPr>
            <w:r>
              <w:rPr>
                <w:rFonts w:hint="eastAsia"/>
                <w:lang w:eastAsia="ja-JP"/>
              </w:rPr>
              <w:t>E</w:t>
            </w:r>
            <w:r>
              <w:rPr>
                <w:lang w:eastAsia="ja-JP"/>
              </w:rPr>
              <w:t>NUMERATED(true, …)</w:t>
            </w:r>
          </w:p>
        </w:tc>
        <w:tc>
          <w:tcPr>
            <w:tcW w:w="1323" w:type="dxa"/>
          </w:tcPr>
          <w:p w14:paraId="391BA039" w14:textId="77777777" w:rsidR="00040A6D" w:rsidRPr="00EA5FA7" w:rsidRDefault="00040A6D" w:rsidP="006B4CD2">
            <w:pPr>
              <w:pStyle w:val="TAL"/>
              <w:rPr>
                <w:lang w:eastAsia="zh-CN"/>
              </w:rPr>
            </w:pPr>
          </w:p>
        </w:tc>
        <w:tc>
          <w:tcPr>
            <w:tcW w:w="1087" w:type="dxa"/>
          </w:tcPr>
          <w:p w14:paraId="73DE7CAD" w14:textId="77777777" w:rsidR="00040A6D" w:rsidRPr="00EA5FA7" w:rsidRDefault="00040A6D" w:rsidP="006B4CD2">
            <w:pPr>
              <w:pStyle w:val="TAC"/>
              <w:rPr>
                <w:lang w:eastAsia="ja-JP"/>
              </w:rPr>
            </w:pPr>
            <w:r>
              <w:rPr>
                <w:rFonts w:hint="eastAsia"/>
                <w:lang w:eastAsia="zh-CN"/>
              </w:rPr>
              <w:t>Y</w:t>
            </w:r>
            <w:r>
              <w:rPr>
                <w:lang w:eastAsia="zh-CN"/>
              </w:rPr>
              <w:t>ES</w:t>
            </w:r>
          </w:p>
        </w:tc>
        <w:tc>
          <w:tcPr>
            <w:tcW w:w="1133" w:type="dxa"/>
          </w:tcPr>
          <w:p w14:paraId="3961EE1C" w14:textId="77777777" w:rsidR="00040A6D" w:rsidRPr="00EA5FA7" w:rsidRDefault="00040A6D" w:rsidP="006B4CD2">
            <w:pPr>
              <w:pStyle w:val="TAC"/>
              <w:rPr>
                <w:lang w:eastAsia="ja-JP"/>
              </w:rPr>
            </w:pPr>
            <w:r>
              <w:rPr>
                <w:rFonts w:hint="eastAsia"/>
                <w:lang w:eastAsia="zh-CN"/>
              </w:rPr>
              <w:t>i</w:t>
            </w:r>
            <w:r>
              <w:rPr>
                <w:lang w:eastAsia="zh-CN"/>
              </w:rPr>
              <w:t>gnore</w:t>
            </w:r>
          </w:p>
        </w:tc>
      </w:tr>
      <w:tr w:rsidR="00336AE7" w:rsidRPr="00EA5FA7" w14:paraId="5909D3A6" w14:textId="77777777" w:rsidTr="001E1E3A">
        <w:trPr>
          <w:gridAfter w:val="1"/>
          <w:wAfter w:w="7" w:type="dxa"/>
        </w:trPr>
        <w:tc>
          <w:tcPr>
            <w:tcW w:w="2835" w:type="dxa"/>
          </w:tcPr>
          <w:p w14:paraId="5190D72E" w14:textId="1BE01F44" w:rsidR="00336AE7" w:rsidRPr="00E97EFB" w:rsidRDefault="00336AE7" w:rsidP="00336AE7">
            <w:pPr>
              <w:pStyle w:val="TAL"/>
              <w:ind w:left="198"/>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135" w:type="dxa"/>
          </w:tcPr>
          <w:p w14:paraId="3C9BD9DA" w14:textId="001C454E" w:rsidR="00336AE7" w:rsidRDefault="00336AE7" w:rsidP="006B4CD2">
            <w:pPr>
              <w:pStyle w:val="TAL"/>
            </w:pPr>
            <w:r>
              <w:rPr>
                <w:rFonts w:hint="eastAsia"/>
              </w:rPr>
              <w:t>O</w:t>
            </w:r>
          </w:p>
        </w:tc>
        <w:tc>
          <w:tcPr>
            <w:tcW w:w="1134" w:type="dxa"/>
          </w:tcPr>
          <w:p w14:paraId="42015E61" w14:textId="77777777" w:rsidR="00336AE7" w:rsidRPr="00EA5FA7" w:rsidRDefault="00336AE7" w:rsidP="006B4CD2">
            <w:pPr>
              <w:pStyle w:val="TAL"/>
              <w:rPr>
                <w:i/>
                <w:iCs/>
                <w:lang w:eastAsia="ja-JP"/>
              </w:rPr>
            </w:pPr>
          </w:p>
        </w:tc>
        <w:tc>
          <w:tcPr>
            <w:tcW w:w="1276" w:type="dxa"/>
          </w:tcPr>
          <w:p w14:paraId="498E9571" w14:textId="579B6D65" w:rsidR="00336AE7" w:rsidRDefault="00336AE7" w:rsidP="006B4CD2">
            <w:pPr>
              <w:pStyle w:val="TAL"/>
              <w:rPr>
                <w:lang w:eastAsia="ja-JP"/>
              </w:rPr>
            </w:pPr>
            <w:r>
              <w:rPr>
                <w:rFonts w:hint="eastAsia"/>
                <w:lang w:eastAsia="ja-JP"/>
              </w:rPr>
              <w:t>E</w:t>
            </w:r>
            <w:r>
              <w:rPr>
                <w:lang w:eastAsia="ja-JP"/>
              </w:rPr>
              <w:t>NUMERATED(true, …)</w:t>
            </w:r>
          </w:p>
        </w:tc>
        <w:tc>
          <w:tcPr>
            <w:tcW w:w="1323" w:type="dxa"/>
          </w:tcPr>
          <w:p w14:paraId="7E07E098" w14:textId="77777777" w:rsidR="00336AE7" w:rsidRPr="00EA5FA7" w:rsidRDefault="00336AE7" w:rsidP="006B4CD2">
            <w:pPr>
              <w:pStyle w:val="TAL"/>
              <w:rPr>
                <w:lang w:eastAsia="zh-CN"/>
              </w:rPr>
            </w:pPr>
          </w:p>
        </w:tc>
        <w:tc>
          <w:tcPr>
            <w:tcW w:w="1087" w:type="dxa"/>
          </w:tcPr>
          <w:p w14:paraId="0F40318A" w14:textId="00C08E0B" w:rsidR="00336AE7" w:rsidRDefault="00336AE7" w:rsidP="006B4CD2">
            <w:pPr>
              <w:pStyle w:val="TAC"/>
              <w:rPr>
                <w:lang w:eastAsia="zh-CN"/>
              </w:rPr>
            </w:pPr>
            <w:r>
              <w:rPr>
                <w:rFonts w:hint="eastAsia"/>
                <w:lang w:eastAsia="zh-CN"/>
              </w:rPr>
              <w:t>Y</w:t>
            </w:r>
            <w:r>
              <w:rPr>
                <w:lang w:eastAsia="zh-CN"/>
              </w:rPr>
              <w:t>ES</w:t>
            </w:r>
          </w:p>
        </w:tc>
        <w:tc>
          <w:tcPr>
            <w:tcW w:w="1133" w:type="dxa"/>
          </w:tcPr>
          <w:p w14:paraId="2CB93A99" w14:textId="7615EF65" w:rsidR="00336AE7" w:rsidRDefault="00336AE7" w:rsidP="006B4CD2">
            <w:pPr>
              <w:pStyle w:val="TAC"/>
              <w:rPr>
                <w:lang w:eastAsia="zh-CN"/>
              </w:rPr>
            </w:pPr>
            <w:r>
              <w:rPr>
                <w:rFonts w:hint="eastAsia"/>
                <w:lang w:eastAsia="zh-CN"/>
              </w:rPr>
              <w:t>i</w:t>
            </w:r>
            <w:r>
              <w:rPr>
                <w:lang w:eastAsia="zh-CN"/>
              </w:rPr>
              <w:t>gnore</w:t>
            </w:r>
          </w:p>
        </w:tc>
      </w:tr>
      <w:tr w:rsidR="0009133F" w:rsidRPr="00EA5FA7" w14:paraId="28370A29"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662D2CEA" w14:textId="77777777" w:rsidR="0009133F" w:rsidRPr="00EA5FA7" w:rsidRDefault="0009133F" w:rsidP="0009133F">
            <w:pPr>
              <w:pStyle w:val="TAL"/>
              <w:rPr>
                <w:lang w:eastAsia="zh-CN"/>
              </w:rPr>
            </w:pPr>
            <w:r w:rsidRPr="00EA5FA7">
              <w:rPr>
                <w:lang w:eastAsia="ja-JP"/>
              </w:rPr>
              <w:t>Paging Origin</w:t>
            </w:r>
          </w:p>
        </w:tc>
        <w:tc>
          <w:tcPr>
            <w:tcW w:w="1135" w:type="dxa"/>
            <w:tcBorders>
              <w:top w:val="single" w:sz="4" w:space="0" w:color="auto"/>
              <w:left w:val="single" w:sz="4" w:space="0" w:color="auto"/>
              <w:bottom w:val="single" w:sz="4" w:space="0" w:color="auto"/>
              <w:right w:val="single" w:sz="4" w:space="0" w:color="auto"/>
            </w:tcBorders>
          </w:tcPr>
          <w:p w14:paraId="6E20ED23" w14:textId="77777777" w:rsidR="0009133F" w:rsidRPr="00EA5FA7" w:rsidRDefault="0009133F" w:rsidP="0009133F">
            <w:pPr>
              <w:pStyle w:val="TAL"/>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03659A5"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019C138" w14:textId="77777777" w:rsidR="0009133F" w:rsidRPr="00EA5FA7" w:rsidRDefault="0009133F" w:rsidP="0009133F">
            <w:pPr>
              <w:pStyle w:val="TAL"/>
              <w:rPr>
                <w:lang w:eastAsia="ja-JP"/>
              </w:rPr>
            </w:pPr>
            <w:r w:rsidRPr="00EA5FA7">
              <w:rPr>
                <w:lang w:eastAsia="ja-JP"/>
              </w:rPr>
              <w:t>9.3.1.79</w:t>
            </w:r>
          </w:p>
        </w:tc>
        <w:tc>
          <w:tcPr>
            <w:tcW w:w="1323" w:type="dxa"/>
            <w:tcBorders>
              <w:top w:val="single" w:sz="4" w:space="0" w:color="auto"/>
              <w:left w:val="single" w:sz="4" w:space="0" w:color="auto"/>
              <w:bottom w:val="single" w:sz="4" w:space="0" w:color="auto"/>
              <w:right w:val="single" w:sz="4" w:space="0" w:color="auto"/>
            </w:tcBorders>
          </w:tcPr>
          <w:p w14:paraId="3716569D"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6F05A205"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4625839D" w14:textId="77777777" w:rsidR="0009133F" w:rsidRPr="00EA5FA7" w:rsidRDefault="0009133F" w:rsidP="0009133F">
            <w:pPr>
              <w:pStyle w:val="TAC"/>
              <w:rPr>
                <w:lang w:eastAsia="ja-JP"/>
              </w:rPr>
            </w:pPr>
            <w:r w:rsidRPr="00EA5FA7">
              <w:rPr>
                <w:lang w:eastAsia="ja-JP"/>
              </w:rPr>
              <w:t>ignore</w:t>
            </w:r>
          </w:p>
        </w:tc>
      </w:tr>
      <w:tr w:rsidR="0009133F" w:rsidRPr="00EA5FA7" w14:paraId="04C56F74"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628D7E7D" w14:textId="77777777" w:rsidR="0009133F" w:rsidRPr="00EA5FA7" w:rsidRDefault="0009133F" w:rsidP="0009133F">
            <w:pPr>
              <w:pStyle w:val="TAL"/>
              <w:rPr>
                <w:lang w:eastAsia="ja-JP"/>
              </w:rPr>
            </w:pPr>
            <w:r w:rsidRPr="00EA5FA7">
              <w:rPr>
                <w:lang w:eastAsia="ja-JP"/>
              </w:rPr>
              <w:t>RAN UE Paging DRX</w:t>
            </w:r>
          </w:p>
        </w:tc>
        <w:tc>
          <w:tcPr>
            <w:tcW w:w="1135" w:type="dxa"/>
            <w:tcBorders>
              <w:top w:val="single" w:sz="4" w:space="0" w:color="auto"/>
              <w:left w:val="single" w:sz="4" w:space="0" w:color="auto"/>
              <w:bottom w:val="single" w:sz="4" w:space="0" w:color="auto"/>
              <w:right w:val="single" w:sz="4" w:space="0" w:color="auto"/>
            </w:tcBorders>
          </w:tcPr>
          <w:p w14:paraId="693A7912" w14:textId="77777777" w:rsidR="0009133F" w:rsidRPr="00EA5FA7" w:rsidRDefault="0009133F" w:rsidP="0009133F">
            <w:pPr>
              <w:pStyle w:val="TAL"/>
              <w:rPr>
                <w:lang w:eastAsia="ja-JP"/>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438474"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03D129B" w14:textId="77777777" w:rsidR="0009133F" w:rsidRDefault="0009133F" w:rsidP="0009133F">
            <w:pPr>
              <w:pStyle w:val="TAL"/>
              <w:rPr>
                <w:lang w:eastAsia="ja-JP"/>
              </w:rPr>
            </w:pPr>
            <w:r w:rsidRPr="00EA5FA7">
              <w:rPr>
                <w:lang w:eastAsia="ja-JP"/>
              </w:rPr>
              <w:t>Paging DRX</w:t>
            </w:r>
          </w:p>
          <w:p w14:paraId="51FFB48E" w14:textId="77777777" w:rsidR="0009133F" w:rsidRPr="00EA5FA7" w:rsidRDefault="0009133F" w:rsidP="0009133F">
            <w:pPr>
              <w:pStyle w:val="TAL"/>
              <w:rPr>
                <w:lang w:eastAsia="ja-JP"/>
              </w:rPr>
            </w:pPr>
            <w:r w:rsidRPr="00EA5FA7">
              <w:rPr>
                <w:lang w:eastAsia="ja-JP"/>
              </w:rPr>
              <w:t>9.3.1.40</w:t>
            </w:r>
          </w:p>
        </w:tc>
        <w:tc>
          <w:tcPr>
            <w:tcW w:w="1323" w:type="dxa"/>
            <w:tcBorders>
              <w:top w:val="single" w:sz="4" w:space="0" w:color="auto"/>
              <w:left w:val="single" w:sz="4" w:space="0" w:color="auto"/>
              <w:bottom w:val="single" w:sz="4" w:space="0" w:color="auto"/>
              <w:right w:val="single" w:sz="4" w:space="0" w:color="auto"/>
            </w:tcBorders>
          </w:tcPr>
          <w:p w14:paraId="59BE79CF" w14:textId="77777777" w:rsidR="0009133F" w:rsidRPr="00EA5FA7" w:rsidRDefault="0009133F" w:rsidP="0009133F">
            <w:pPr>
              <w:pStyle w:val="TAL"/>
              <w:rPr>
                <w:lang w:eastAsia="zh-CN"/>
              </w:rPr>
            </w:pPr>
            <w:r w:rsidRPr="008D2DA2">
              <w:rPr>
                <w:lang w:eastAsia="zh-CN"/>
              </w:rPr>
              <w:t>This IE indicates the RAN paging cycle as defined in TS 38.304 [24].</w:t>
            </w:r>
          </w:p>
        </w:tc>
        <w:tc>
          <w:tcPr>
            <w:tcW w:w="1087" w:type="dxa"/>
            <w:tcBorders>
              <w:top w:val="single" w:sz="4" w:space="0" w:color="auto"/>
              <w:left w:val="single" w:sz="4" w:space="0" w:color="auto"/>
              <w:bottom w:val="single" w:sz="4" w:space="0" w:color="auto"/>
              <w:right w:val="single" w:sz="4" w:space="0" w:color="auto"/>
            </w:tcBorders>
          </w:tcPr>
          <w:p w14:paraId="7B53EC50"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5D9DAB67"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092C1A8C"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2551713C" w14:textId="77777777" w:rsidR="0009133F" w:rsidRPr="00EA5FA7" w:rsidRDefault="0009133F" w:rsidP="0009133F">
            <w:pPr>
              <w:pStyle w:val="TAL"/>
              <w:rPr>
                <w:lang w:eastAsia="ja-JP"/>
              </w:rPr>
            </w:pPr>
            <w:r w:rsidRPr="00E97EFB">
              <w:rPr>
                <w:rFonts w:eastAsia="Malgun Gothic" w:hint="eastAsia"/>
                <w:lang w:eastAsia="zh-CN"/>
              </w:rPr>
              <w:t>C</w:t>
            </w:r>
            <w:r w:rsidRPr="00E97EFB">
              <w:rPr>
                <w:rFonts w:eastAsia="Malgun Gothic"/>
                <w:lang w:eastAsia="zh-CN"/>
              </w:rPr>
              <w:t>N UE Paging DRX</w:t>
            </w:r>
          </w:p>
        </w:tc>
        <w:tc>
          <w:tcPr>
            <w:tcW w:w="1135" w:type="dxa"/>
            <w:tcBorders>
              <w:top w:val="single" w:sz="4" w:space="0" w:color="auto"/>
              <w:left w:val="single" w:sz="4" w:space="0" w:color="auto"/>
              <w:bottom w:val="single" w:sz="4" w:space="0" w:color="auto"/>
              <w:right w:val="single" w:sz="4" w:space="0" w:color="auto"/>
            </w:tcBorders>
          </w:tcPr>
          <w:p w14:paraId="4071D833" w14:textId="77777777" w:rsidR="0009133F" w:rsidRPr="00EA5FA7" w:rsidRDefault="0009133F" w:rsidP="0009133F">
            <w:pPr>
              <w:pStyle w:val="TAL"/>
              <w:rPr>
                <w:lang w:eastAsia="ja-JP"/>
              </w:rPr>
            </w:pPr>
            <w:r w:rsidRPr="00E97EFB">
              <w:rPr>
                <w:rFonts w:eastAsia="Malgun Gothic"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7FE85A"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801BE01" w14:textId="77777777" w:rsidR="0009133F" w:rsidRPr="008D2DA2" w:rsidRDefault="0009133F" w:rsidP="009E6EC2">
            <w:pPr>
              <w:pStyle w:val="TAL"/>
              <w:rPr>
                <w:lang w:eastAsia="ja-JP"/>
              </w:rPr>
            </w:pPr>
            <w:r w:rsidRPr="008D2DA2">
              <w:rPr>
                <w:lang w:eastAsia="ja-JP"/>
              </w:rPr>
              <w:t>Paging DRX</w:t>
            </w:r>
          </w:p>
          <w:p w14:paraId="05E30921" w14:textId="77777777" w:rsidR="0009133F" w:rsidRPr="00EA5FA7" w:rsidRDefault="0009133F" w:rsidP="0009133F">
            <w:pPr>
              <w:pStyle w:val="TAL"/>
              <w:rPr>
                <w:lang w:eastAsia="ja-JP"/>
              </w:rPr>
            </w:pPr>
            <w:r w:rsidRPr="00E247F6">
              <w:rPr>
                <w:lang w:eastAsia="ja-JP"/>
              </w:rPr>
              <w:t>9.3.1.40</w:t>
            </w:r>
          </w:p>
        </w:tc>
        <w:tc>
          <w:tcPr>
            <w:tcW w:w="1323" w:type="dxa"/>
            <w:tcBorders>
              <w:top w:val="single" w:sz="4" w:space="0" w:color="auto"/>
              <w:left w:val="single" w:sz="4" w:space="0" w:color="auto"/>
              <w:bottom w:val="single" w:sz="4" w:space="0" w:color="auto"/>
              <w:right w:val="single" w:sz="4" w:space="0" w:color="auto"/>
            </w:tcBorders>
          </w:tcPr>
          <w:p w14:paraId="71E1E584" w14:textId="77777777" w:rsidR="0009133F" w:rsidRPr="00EA5FA7" w:rsidRDefault="0009133F" w:rsidP="00ED28A6">
            <w:pPr>
              <w:pStyle w:val="TAL"/>
              <w:rPr>
                <w:lang w:eastAsia="zh-CN"/>
              </w:rPr>
            </w:pPr>
            <w:r w:rsidRPr="008D2DA2">
              <w:rPr>
                <w:lang w:eastAsia="zh-CN"/>
              </w:rPr>
              <w:t xml:space="preserve">This IE indicates the UE specific paging cycle as defined in </w:t>
            </w:r>
            <w:r w:rsidR="00465501">
              <w:rPr>
                <w:lang w:eastAsia="zh-CN"/>
              </w:rPr>
              <w:t>TS</w:t>
            </w:r>
            <w:r w:rsidRPr="008D2DA2">
              <w:rPr>
                <w:lang w:eastAsia="zh-CN"/>
              </w:rPr>
              <w:t xml:space="preserve"> 38.304 [24].</w:t>
            </w:r>
          </w:p>
        </w:tc>
        <w:tc>
          <w:tcPr>
            <w:tcW w:w="1087" w:type="dxa"/>
            <w:tcBorders>
              <w:top w:val="single" w:sz="4" w:space="0" w:color="auto"/>
              <w:left w:val="single" w:sz="4" w:space="0" w:color="auto"/>
              <w:bottom w:val="single" w:sz="4" w:space="0" w:color="auto"/>
              <w:right w:val="single" w:sz="4" w:space="0" w:color="auto"/>
            </w:tcBorders>
          </w:tcPr>
          <w:p w14:paraId="022EF171" w14:textId="77777777" w:rsidR="0009133F" w:rsidRPr="00EA5FA7" w:rsidRDefault="0009133F" w:rsidP="0009133F">
            <w:pPr>
              <w:pStyle w:val="TAC"/>
              <w:rPr>
                <w:lang w:eastAsia="ja-JP"/>
              </w:rPr>
            </w:pPr>
            <w:r w:rsidRPr="00E97EFB">
              <w:rPr>
                <w:rFonts w:eastAsia="Malgun Gothic" w:hint="eastAsia"/>
                <w:lang w:eastAsia="zh-CN"/>
              </w:rPr>
              <w:t>Y</w:t>
            </w:r>
            <w:r w:rsidRPr="00E97EFB">
              <w:rPr>
                <w:rFonts w:eastAsia="Malgun Gothic"/>
                <w:lang w:eastAsia="zh-CN"/>
              </w:rPr>
              <w:t>ES</w:t>
            </w:r>
          </w:p>
        </w:tc>
        <w:tc>
          <w:tcPr>
            <w:tcW w:w="1140" w:type="dxa"/>
            <w:gridSpan w:val="2"/>
            <w:tcBorders>
              <w:top w:val="single" w:sz="4" w:space="0" w:color="auto"/>
              <w:left w:val="single" w:sz="4" w:space="0" w:color="auto"/>
              <w:bottom w:val="single" w:sz="4" w:space="0" w:color="auto"/>
              <w:right w:val="single" w:sz="4" w:space="0" w:color="auto"/>
            </w:tcBorders>
          </w:tcPr>
          <w:p w14:paraId="5DF13286" w14:textId="77777777" w:rsidR="0009133F" w:rsidRPr="00EA5FA7" w:rsidRDefault="0009133F" w:rsidP="0009133F">
            <w:pPr>
              <w:pStyle w:val="TAC"/>
              <w:rPr>
                <w:lang w:eastAsia="ja-JP"/>
              </w:rPr>
            </w:pPr>
            <w:r w:rsidRPr="00E97EFB">
              <w:rPr>
                <w:rFonts w:eastAsia="Malgun Gothic" w:hint="eastAsia"/>
                <w:lang w:eastAsia="zh-CN"/>
              </w:rPr>
              <w:t>i</w:t>
            </w:r>
            <w:r w:rsidRPr="00E97EFB">
              <w:rPr>
                <w:rFonts w:eastAsia="Malgun Gothic"/>
                <w:lang w:eastAsia="zh-CN"/>
              </w:rPr>
              <w:t>gnore</w:t>
            </w:r>
          </w:p>
        </w:tc>
      </w:tr>
      <w:tr w:rsidR="0009133F" w:rsidRPr="00EA5FA7" w14:paraId="1B81B1F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7C032B7F" w14:textId="77777777" w:rsidR="0009133F" w:rsidRPr="00EA5FA7" w:rsidRDefault="0009133F" w:rsidP="0009133F">
            <w:pPr>
              <w:pStyle w:val="TAL"/>
              <w:rPr>
                <w:lang w:eastAsia="ja-JP"/>
              </w:rPr>
            </w:pPr>
            <w:r w:rsidRPr="00A25F77">
              <w:rPr>
                <w:rFonts w:eastAsia="DengXian"/>
              </w:rPr>
              <w:t>NR Paging eDRX Information</w:t>
            </w:r>
          </w:p>
        </w:tc>
        <w:tc>
          <w:tcPr>
            <w:tcW w:w="1135" w:type="dxa"/>
            <w:tcBorders>
              <w:top w:val="single" w:sz="4" w:space="0" w:color="auto"/>
              <w:left w:val="single" w:sz="4" w:space="0" w:color="auto"/>
              <w:bottom w:val="single" w:sz="4" w:space="0" w:color="auto"/>
              <w:right w:val="single" w:sz="4" w:space="0" w:color="auto"/>
            </w:tcBorders>
          </w:tcPr>
          <w:p w14:paraId="20A8A1A6" w14:textId="77777777" w:rsidR="0009133F" w:rsidRPr="00EA5FA7" w:rsidRDefault="0009133F" w:rsidP="0009133F">
            <w:pPr>
              <w:pStyle w:val="TAL"/>
              <w:rPr>
                <w:lang w:eastAsia="ja-JP"/>
              </w:rPr>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04E102F"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DCF9B5D" w14:textId="77777777" w:rsidR="0009133F" w:rsidRPr="00EA5FA7" w:rsidRDefault="0009133F" w:rsidP="0009133F">
            <w:pPr>
              <w:pStyle w:val="TAL"/>
              <w:rPr>
                <w:lang w:eastAsia="ja-JP"/>
              </w:rPr>
            </w:pPr>
            <w:r w:rsidRPr="001E1E3A">
              <w:rPr>
                <w:lang w:eastAsia="ja-JP"/>
              </w:rPr>
              <w:t>9.3.1.258</w:t>
            </w:r>
          </w:p>
        </w:tc>
        <w:tc>
          <w:tcPr>
            <w:tcW w:w="1323" w:type="dxa"/>
            <w:tcBorders>
              <w:top w:val="single" w:sz="4" w:space="0" w:color="auto"/>
              <w:left w:val="single" w:sz="4" w:space="0" w:color="auto"/>
              <w:bottom w:val="single" w:sz="4" w:space="0" w:color="auto"/>
              <w:right w:val="single" w:sz="4" w:space="0" w:color="auto"/>
            </w:tcBorders>
          </w:tcPr>
          <w:p w14:paraId="308812C8"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6F455C45"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52F1A632"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2E0DA2B5"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59963157" w14:textId="77777777" w:rsidR="0009133F" w:rsidRPr="00EA5FA7" w:rsidRDefault="0009133F" w:rsidP="0009133F">
            <w:pPr>
              <w:pStyle w:val="TAL"/>
              <w:rPr>
                <w:lang w:eastAsia="ja-JP"/>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135" w:type="dxa"/>
            <w:tcBorders>
              <w:top w:val="single" w:sz="4" w:space="0" w:color="auto"/>
              <w:left w:val="single" w:sz="4" w:space="0" w:color="auto"/>
              <w:bottom w:val="single" w:sz="4" w:space="0" w:color="auto"/>
              <w:right w:val="single" w:sz="4" w:space="0" w:color="auto"/>
            </w:tcBorders>
          </w:tcPr>
          <w:p w14:paraId="71EFCF2A" w14:textId="77777777" w:rsidR="0009133F" w:rsidRPr="00EA5FA7" w:rsidRDefault="0009133F" w:rsidP="0009133F">
            <w:pPr>
              <w:pStyle w:val="TAL"/>
              <w:rPr>
                <w:lang w:eastAsia="ja-JP"/>
              </w:rPr>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7EB6211"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3C1DD78E" w14:textId="77777777" w:rsidR="0009133F" w:rsidRPr="00EA5FA7" w:rsidRDefault="0009133F" w:rsidP="0009133F">
            <w:pPr>
              <w:pStyle w:val="TAL"/>
              <w:rPr>
                <w:lang w:eastAsia="ja-JP"/>
              </w:rPr>
            </w:pPr>
            <w:r w:rsidRPr="001E1E3A">
              <w:rPr>
                <w:lang w:eastAsia="ja-JP"/>
              </w:rPr>
              <w:t>9.3.1.25</w:t>
            </w:r>
            <w:r>
              <w:rPr>
                <w:lang w:eastAsia="ja-JP"/>
              </w:rPr>
              <w:t>9</w:t>
            </w:r>
          </w:p>
        </w:tc>
        <w:tc>
          <w:tcPr>
            <w:tcW w:w="1323" w:type="dxa"/>
            <w:tcBorders>
              <w:top w:val="single" w:sz="4" w:space="0" w:color="auto"/>
              <w:left w:val="single" w:sz="4" w:space="0" w:color="auto"/>
              <w:bottom w:val="single" w:sz="4" w:space="0" w:color="auto"/>
              <w:right w:val="single" w:sz="4" w:space="0" w:color="auto"/>
            </w:tcBorders>
          </w:tcPr>
          <w:p w14:paraId="5FE330F6"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29DA270F"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31192E30"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7665FC8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5C27C73A" w14:textId="77777777" w:rsidR="0009133F" w:rsidRDefault="0009133F" w:rsidP="0009133F">
            <w:pPr>
              <w:pStyle w:val="TAL"/>
              <w:rPr>
                <w:lang w:eastAsia="ja-JP"/>
              </w:rPr>
            </w:pPr>
            <w:r>
              <w:rPr>
                <w:rFonts w:hint="eastAsia"/>
                <w:lang w:eastAsia="zh-CN"/>
              </w:rPr>
              <w:t>P</w:t>
            </w:r>
            <w:r>
              <w:rPr>
                <w:lang w:eastAsia="zh-CN"/>
              </w:rPr>
              <w:t>aging Cause</w:t>
            </w:r>
          </w:p>
        </w:tc>
        <w:tc>
          <w:tcPr>
            <w:tcW w:w="1135" w:type="dxa"/>
            <w:tcBorders>
              <w:top w:val="single" w:sz="4" w:space="0" w:color="auto"/>
              <w:left w:val="single" w:sz="4" w:space="0" w:color="auto"/>
              <w:bottom w:val="single" w:sz="4" w:space="0" w:color="auto"/>
              <w:right w:val="single" w:sz="4" w:space="0" w:color="auto"/>
            </w:tcBorders>
          </w:tcPr>
          <w:p w14:paraId="7D12F53A" w14:textId="77777777" w:rsidR="0009133F" w:rsidRPr="00EA5FA7" w:rsidRDefault="0009133F" w:rsidP="0009133F">
            <w:pPr>
              <w:pStyle w:val="TAL"/>
              <w:rPr>
                <w:lang w:eastAsia="ja-JP"/>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56A742"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265B6C1D" w14:textId="77777777" w:rsidR="0009133F" w:rsidRPr="001E1E3A" w:rsidRDefault="0009133F" w:rsidP="0009133F">
            <w:pPr>
              <w:pStyle w:val="TAL"/>
              <w:rPr>
                <w:lang w:eastAsia="ja-JP"/>
              </w:rPr>
            </w:pPr>
            <w:r>
              <w:rPr>
                <w:rFonts w:eastAsia="SimSun" w:cs="Arial"/>
                <w:lang w:eastAsia="zh-CN"/>
              </w:rPr>
              <w:t xml:space="preserve">ENUMERATED(voice, …) </w:t>
            </w:r>
          </w:p>
        </w:tc>
        <w:tc>
          <w:tcPr>
            <w:tcW w:w="1323" w:type="dxa"/>
            <w:tcBorders>
              <w:top w:val="single" w:sz="4" w:space="0" w:color="auto"/>
              <w:left w:val="single" w:sz="4" w:space="0" w:color="auto"/>
              <w:bottom w:val="single" w:sz="4" w:space="0" w:color="auto"/>
              <w:right w:val="single" w:sz="4" w:space="0" w:color="auto"/>
            </w:tcBorders>
          </w:tcPr>
          <w:p w14:paraId="1C4F65E9" w14:textId="77777777" w:rsidR="0009133F" w:rsidRPr="00EA5FA7" w:rsidRDefault="000E4342" w:rsidP="0009133F">
            <w:pPr>
              <w:pStyle w:val="TAL"/>
              <w:rPr>
                <w:lang w:eastAsia="zh-CN"/>
              </w:rPr>
            </w:pPr>
            <w:r>
              <w:rPr>
                <w:lang w:eastAsia="zh-CN"/>
              </w:rPr>
              <w:t>This IE indicates the paging cause is IMS voice, refer to TS 23.501[21].</w:t>
            </w:r>
          </w:p>
        </w:tc>
        <w:tc>
          <w:tcPr>
            <w:tcW w:w="1087" w:type="dxa"/>
            <w:tcBorders>
              <w:top w:val="single" w:sz="4" w:space="0" w:color="auto"/>
              <w:left w:val="single" w:sz="4" w:space="0" w:color="auto"/>
              <w:bottom w:val="single" w:sz="4" w:space="0" w:color="auto"/>
              <w:right w:val="single" w:sz="4" w:space="0" w:color="auto"/>
            </w:tcBorders>
          </w:tcPr>
          <w:p w14:paraId="2D05592A" w14:textId="77777777" w:rsidR="0009133F" w:rsidRPr="00EA5FA7" w:rsidRDefault="0009133F" w:rsidP="0009133F">
            <w:pPr>
              <w:pStyle w:val="TAC"/>
              <w:rPr>
                <w:lang w:eastAsia="ja-JP"/>
              </w:rPr>
            </w:pPr>
            <w:r>
              <w:rPr>
                <w:rFonts w:hint="eastAsia"/>
                <w:lang w:eastAsia="zh-CN"/>
              </w:rPr>
              <w:t>Y</w:t>
            </w:r>
            <w:r>
              <w:rPr>
                <w:lang w:eastAsia="zh-CN"/>
              </w:rPr>
              <w:t>ES</w:t>
            </w:r>
          </w:p>
        </w:tc>
        <w:tc>
          <w:tcPr>
            <w:tcW w:w="1140" w:type="dxa"/>
            <w:gridSpan w:val="2"/>
            <w:tcBorders>
              <w:top w:val="single" w:sz="4" w:space="0" w:color="auto"/>
              <w:left w:val="single" w:sz="4" w:space="0" w:color="auto"/>
              <w:bottom w:val="single" w:sz="4" w:space="0" w:color="auto"/>
              <w:right w:val="single" w:sz="4" w:space="0" w:color="auto"/>
            </w:tcBorders>
          </w:tcPr>
          <w:p w14:paraId="413A589B" w14:textId="77777777" w:rsidR="0009133F" w:rsidRDefault="0009133F" w:rsidP="0009133F">
            <w:pPr>
              <w:pStyle w:val="TAC"/>
              <w:rPr>
                <w:lang w:eastAsia="ja-JP"/>
              </w:rPr>
            </w:pPr>
            <w:r>
              <w:rPr>
                <w:rFonts w:hint="eastAsia"/>
                <w:lang w:eastAsia="zh-CN"/>
              </w:rPr>
              <w:t>i</w:t>
            </w:r>
            <w:r>
              <w:rPr>
                <w:lang w:eastAsia="zh-CN"/>
              </w:rPr>
              <w:t>gnore</w:t>
            </w:r>
          </w:p>
        </w:tc>
      </w:tr>
      <w:tr w:rsidR="0009133F" w:rsidRPr="00EA5FA7" w14:paraId="6DEFFCC6"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4196FA60" w14:textId="77777777" w:rsidR="0009133F" w:rsidRDefault="0009133F" w:rsidP="0009133F">
            <w:pPr>
              <w:pStyle w:val="TAL"/>
              <w:rPr>
                <w:lang w:eastAsia="zh-CN"/>
              </w:rPr>
            </w:pPr>
            <w:r w:rsidRPr="00E97EFB">
              <w:rPr>
                <w:rFonts w:eastAsia="Calibri" w:cs="Arial" w:hint="eastAsia"/>
                <w:szCs w:val="22"/>
                <w:lang w:eastAsia="ja-JP"/>
              </w:rPr>
              <w:t>PEIPS Assistance Information</w:t>
            </w:r>
          </w:p>
        </w:tc>
        <w:tc>
          <w:tcPr>
            <w:tcW w:w="1135" w:type="dxa"/>
            <w:tcBorders>
              <w:top w:val="single" w:sz="4" w:space="0" w:color="auto"/>
              <w:left w:val="single" w:sz="4" w:space="0" w:color="auto"/>
              <w:bottom w:val="single" w:sz="4" w:space="0" w:color="auto"/>
              <w:right w:val="single" w:sz="4" w:space="0" w:color="auto"/>
            </w:tcBorders>
          </w:tcPr>
          <w:p w14:paraId="58101B9A" w14:textId="77777777" w:rsidR="0009133F" w:rsidRDefault="0009133F" w:rsidP="0009133F">
            <w:pPr>
              <w:pStyle w:val="TAL"/>
              <w:rPr>
                <w:lang w:eastAsia="zh-CN"/>
              </w:rPr>
            </w:pPr>
            <w:r>
              <w:rPr>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7CFFBDE8"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7A255AC0" w14:textId="77777777" w:rsidR="0009133F" w:rsidRDefault="00721D8C" w:rsidP="0009133F">
            <w:pPr>
              <w:pStyle w:val="TAL"/>
              <w:rPr>
                <w:rFonts w:eastAsia="SimSun" w:cs="Arial"/>
                <w:lang w:eastAsia="zh-CN"/>
              </w:rPr>
            </w:pPr>
            <w:r w:rsidRPr="00721D8C">
              <w:rPr>
                <w:rFonts w:eastAsia="SimSun"/>
                <w:lang w:val="en-US" w:eastAsia="zh-CN"/>
              </w:rPr>
              <w:t>9.3.1.269</w:t>
            </w:r>
          </w:p>
        </w:tc>
        <w:tc>
          <w:tcPr>
            <w:tcW w:w="1323" w:type="dxa"/>
            <w:tcBorders>
              <w:top w:val="single" w:sz="4" w:space="0" w:color="auto"/>
              <w:left w:val="single" w:sz="4" w:space="0" w:color="auto"/>
              <w:bottom w:val="single" w:sz="4" w:space="0" w:color="auto"/>
              <w:right w:val="single" w:sz="4" w:space="0" w:color="auto"/>
            </w:tcBorders>
          </w:tcPr>
          <w:p w14:paraId="06176021"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49CF8683" w14:textId="77777777" w:rsidR="0009133F" w:rsidRDefault="0009133F" w:rsidP="0009133F">
            <w:pPr>
              <w:pStyle w:val="TAC"/>
              <w:rPr>
                <w:lang w:eastAsia="zh-CN"/>
              </w:rPr>
            </w:pPr>
            <w:r>
              <w:rPr>
                <w:lang w:val="en-US"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39683618" w14:textId="77777777" w:rsidR="0009133F" w:rsidRDefault="0009133F" w:rsidP="0009133F">
            <w:pPr>
              <w:pStyle w:val="TAC"/>
              <w:rPr>
                <w:lang w:eastAsia="zh-CN"/>
              </w:rPr>
            </w:pPr>
            <w:r>
              <w:rPr>
                <w:rFonts w:eastAsia="SimSun" w:hint="eastAsia"/>
                <w:lang w:val="en-US" w:eastAsia="zh-CN"/>
              </w:rPr>
              <w:t>ignore</w:t>
            </w:r>
          </w:p>
        </w:tc>
      </w:tr>
      <w:tr w:rsidR="0009133F" w:rsidRPr="00EA5FA7" w14:paraId="0C5DAC3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2AC131C4" w14:textId="77777777" w:rsidR="0009133F" w:rsidRDefault="0009133F" w:rsidP="0009133F">
            <w:pPr>
              <w:pStyle w:val="TAL"/>
              <w:rPr>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135" w:type="dxa"/>
            <w:tcBorders>
              <w:top w:val="single" w:sz="4" w:space="0" w:color="auto"/>
              <w:left w:val="single" w:sz="4" w:space="0" w:color="auto"/>
              <w:bottom w:val="single" w:sz="4" w:space="0" w:color="auto"/>
              <w:right w:val="single" w:sz="4" w:space="0" w:color="auto"/>
            </w:tcBorders>
          </w:tcPr>
          <w:p w14:paraId="509EED2A" w14:textId="77777777" w:rsidR="0009133F" w:rsidRDefault="0009133F" w:rsidP="0009133F">
            <w:pPr>
              <w:pStyle w:val="TAL"/>
              <w:rPr>
                <w:lang w:eastAsia="zh-CN"/>
              </w:rPr>
            </w:pPr>
            <w:r>
              <w:rPr>
                <w:rFonts w:hint="eastAsia"/>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7BFD509A"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00A16D0" w14:textId="77777777" w:rsidR="0009133F" w:rsidRDefault="00721D8C" w:rsidP="0009133F">
            <w:pPr>
              <w:pStyle w:val="TAL"/>
              <w:rPr>
                <w:rFonts w:eastAsia="SimSun" w:cs="Arial"/>
                <w:lang w:eastAsia="zh-CN"/>
              </w:rPr>
            </w:pPr>
            <w:r w:rsidRPr="00721D8C">
              <w:rPr>
                <w:rFonts w:eastAsia="SimSun"/>
                <w:lang w:val="en-US" w:eastAsia="zh-CN"/>
              </w:rPr>
              <w:t>9.3.1.270</w:t>
            </w:r>
          </w:p>
        </w:tc>
        <w:tc>
          <w:tcPr>
            <w:tcW w:w="1323" w:type="dxa"/>
            <w:tcBorders>
              <w:top w:val="single" w:sz="4" w:space="0" w:color="auto"/>
              <w:left w:val="single" w:sz="4" w:space="0" w:color="auto"/>
              <w:bottom w:val="single" w:sz="4" w:space="0" w:color="auto"/>
              <w:right w:val="single" w:sz="4" w:space="0" w:color="auto"/>
            </w:tcBorders>
          </w:tcPr>
          <w:p w14:paraId="5E19EE92"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23E23C0B" w14:textId="77777777" w:rsidR="0009133F" w:rsidRDefault="0009133F" w:rsidP="0009133F">
            <w:pPr>
              <w:pStyle w:val="TAC"/>
              <w:rPr>
                <w:lang w:eastAsia="zh-CN"/>
              </w:rPr>
            </w:pPr>
            <w:r>
              <w:rPr>
                <w:rFonts w:hint="eastAsia"/>
                <w:lang w:val="en-US" w:eastAsia="ja-JP"/>
              </w:rPr>
              <w:t>Y</w:t>
            </w:r>
            <w:r>
              <w:rPr>
                <w:lang w:val="en-US" w:eastAsia="ja-JP"/>
              </w:rPr>
              <w:t>ES</w:t>
            </w:r>
          </w:p>
        </w:tc>
        <w:tc>
          <w:tcPr>
            <w:tcW w:w="1140" w:type="dxa"/>
            <w:gridSpan w:val="2"/>
            <w:tcBorders>
              <w:top w:val="single" w:sz="4" w:space="0" w:color="auto"/>
              <w:left w:val="single" w:sz="4" w:space="0" w:color="auto"/>
              <w:bottom w:val="single" w:sz="4" w:space="0" w:color="auto"/>
              <w:right w:val="single" w:sz="4" w:space="0" w:color="auto"/>
            </w:tcBorders>
          </w:tcPr>
          <w:p w14:paraId="39264624" w14:textId="123E16DC" w:rsidR="0009133F" w:rsidRDefault="00EF34DC" w:rsidP="0009133F">
            <w:pPr>
              <w:pStyle w:val="TAC"/>
              <w:rPr>
                <w:lang w:eastAsia="zh-CN"/>
              </w:rPr>
            </w:pPr>
            <w:r>
              <w:rPr>
                <w:lang w:eastAsia="ja-JP"/>
              </w:rPr>
              <w:t>i</w:t>
            </w:r>
            <w:r w:rsidR="0009133F">
              <w:rPr>
                <w:lang w:eastAsia="ja-JP"/>
              </w:rPr>
              <w:t>gnore</w:t>
            </w:r>
          </w:p>
        </w:tc>
      </w:tr>
    </w:tbl>
    <w:p w14:paraId="00A5A636" w14:textId="77777777" w:rsidR="00F970C9" w:rsidRPr="00EA5FA7" w:rsidRDefault="00F970C9" w:rsidP="00A2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061CBE">
            <w:pPr>
              <w:pStyle w:val="TAH"/>
              <w:rPr>
                <w:lang w:eastAsia="ja-JP"/>
              </w:rPr>
            </w:pPr>
            <w:r w:rsidRPr="00EA5FA7">
              <w:rPr>
                <w:lang w:eastAsia="ja-JP"/>
              </w:rPr>
              <w:t>Range bound</w:t>
            </w:r>
          </w:p>
        </w:tc>
        <w:tc>
          <w:tcPr>
            <w:tcW w:w="5670" w:type="dxa"/>
          </w:tcPr>
          <w:p w14:paraId="2F1B625E" w14:textId="77777777" w:rsidR="00F970C9" w:rsidRPr="00EA5FA7" w:rsidRDefault="00F970C9" w:rsidP="00061CBE">
            <w:pPr>
              <w:pStyle w:val="TAH"/>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061CBE">
            <w:pPr>
              <w:pStyle w:val="TAL"/>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061CBE">
            <w:pPr>
              <w:pStyle w:val="TAL"/>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D2693B"/>
    <w:p w14:paraId="5B109DA4" w14:textId="77777777" w:rsidR="0050066B" w:rsidRPr="00EA5FA7" w:rsidRDefault="0050066B" w:rsidP="0050066B">
      <w:pPr>
        <w:pStyle w:val="Heading3"/>
      </w:pPr>
      <w:bookmarkStart w:id="6034" w:name="_Toc29893015"/>
      <w:bookmarkStart w:id="6035" w:name="_Toc36556952"/>
      <w:bookmarkStart w:id="6036" w:name="_Toc45832384"/>
      <w:bookmarkStart w:id="6037" w:name="_Toc51763637"/>
      <w:bookmarkStart w:id="6038" w:name="_Toc64448803"/>
      <w:bookmarkStart w:id="6039" w:name="_Toc66289462"/>
      <w:bookmarkStart w:id="6040" w:name="_Toc74154575"/>
      <w:bookmarkStart w:id="6041" w:name="_Toc81383319"/>
      <w:bookmarkStart w:id="6042" w:name="_Toc88657952"/>
      <w:bookmarkStart w:id="6043" w:name="_Toc97910864"/>
      <w:bookmarkStart w:id="6044" w:name="_Toc99038584"/>
      <w:bookmarkStart w:id="6045" w:name="_Toc99730847"/>
      <w:bookmarkStart w:id="6046" w:name="_Toc105510976"/>
      <w:bookmarkStart w:id="6047" w:name="_Toc105927508"/>
      <w:bookmarkStart w:id="6048" w:name="_Toc106110048"/>
      <w:bookmarkStart w:id="6049" w:name="_Toc113835485"/>
      <w:r w:rsidRPr="00EA5FA7">
        <w:t>9.2.7</w:t>
      </w:r>
      <w:r w:rsidRPr="00EA5FA7">
        <w:tab/>
        <w:t>Trace Messages</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277C7F1C" w14:textId="77777777" w:rsidR="0050066B" w:rsidRPr="00EA5FA7" w:rsidRDefault="0050066B" w:rsidP="0050066B">
      <w:pPr>
        <w:pStyle w:val="Heading4"/>
      </w:pPr>
      <w:bookmarkStart w:id="6050" w:name="_Toc29893016"/>
      <w:bookmarkStart w:id="6051" w:name="_Toc36556953"/>
      <w:bookmarkStart w:id="6052" w:name="_Toc45832385"/>
      <w:bookmarkStart w:id="6053" w:name="_Toc51763638"/>
      <w:bookmarkStart w:id="6054" w:name="_Toc64448804"/>
      <w:bookmarkStart w:id="6055" w:name="_Toc66289463"/>
      <w:bookmarkStart w:id="6056" w:name="_Toc74154576"/>
      <w:bookmarkStart w:id="6057" w:name="_Toc81383320"/>
      <w:bookmarkStart w:id="6058" w:name="_Toc88657953"/>
      <w:bookmarkStart w:id="6059" w:name="_Toc97910865"/>
      <w:bookmarkStart w:id="6060" w:name="_Toc99038585"/>
      <w:bookmarkStart w:id="6061" w:name="_Toc99730848"/>
      <w:bookmarkStart w:id="6062" w:name="_Toc105510977"/>
      <w:bookmarkStart w:id="6063" w:name="_Toc105927509"/>
      <w:bookmarkStart w:id="6064" w:name="_Toc106110049"/>
      <w:bookmarkStart w:id="6065" w:name="_Toc113835486"/>
      <w:r w:rsidRPr="00EA5FA7">
        <w:t>9.2.7.1</w:t>
      </w:r>
      <w:r w:rsidRPr="00EA5FA7">
        <w:tab/>
        <w:t>TRACE START</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6E25298A" w14:textId="77777777" w:rsidR="0050066B" w:rsidRPr="00EA5FA7" w:rsidRDefault="0050066B" w:rsidP="0050066B">
      <w:r w:rsidRPr="00EA5FA7">
        <w:t>This message is sent by the gNB-CU to initiate a trace session for a UE.</w:t>
      </w:r>
    </w:p>
    <w:p w14:paraId="22B78134" w14:textId="77777777" w:rsidR="0050066B" w:rsidRPr="00EA5FA7" w:rsidRDefault="0050066B" w:rsidP="0050066B">
      <w:pPr>
        <w:keepNext/>
        <w:rPr>
          <w:rFonts w:eastAsia="Batang"/>
        </w:rPr>
      </w:pPr>
      <w:r w:rsidRPr="00EA5FA7">
        <w:t xml:space="preserve">Direction: gNB-CU </w:t>
      </w:r>
      <w:r w:rsidRPr="00EA5FA7">
        <w:sym w:font="Symbol" w:char="F0AE"/>
      </w:r>
      <w:r w:rsidRPr="00EA5FA7">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149446BB" w14:textId="77777777" w:rsidTr="00AE7026">
        <w:tc>
          <w:tcPr>
            <w:tcW w:w="2160" w:type="dxa"/>
          </w:tcPr>
          <w:p w14:paraId="74E47B48"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7C5A7FB9"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36E2E51A"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397BEAE4"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61EEFB80"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28335310"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5406666D"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2C0B36CB" w14:textId="77777777" w:rsidTr="00AE7026">
        <w:tc>
          <w:tcPr>
            <w:tcW w:w="2160" w:type="dxa"/>
          </w:tcPr>
          <w:p w14:paraId="176A3353"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603FC440"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0958C7EF" w14:textId="77777777" w:rsidR="0050066B" w:rsidRPr="00EA5FA7" w:rsidRDefault="0050066B" w:rsidP="00AE7026">
            <w:pPr>
              <w:pStyle w:val="TAL"/>
              <w:rPr>
                <w:rFonts w:cs="Arial"/>
                <w:lang w:eastAsia="ja-JP"/>
              </w:rPr>
            </w:pPr>
          </w:p>
        </w:tc>
        <w:tc>
          <w:tcPr>
            <w:tcW w:w="1512" w:type="dxa"/>
          </w:tcPr>
          <w:p w14:paraId="2DFAD8E4" w14:textId="77777777" w:rsidR="0050066B" w:rsidRPr="00EA5FA7" w:rsidRDefault="0050066B" w:rsidP="00AE7026">
            <w:pPr>
              <w:pStyle w:val="TAL"/>
              <w:rPr>
                <w:rFonts w:cs="Arial"/>
                <w:lang w:eastAsia="ja-JP"/>
              </w:rPr>
            </w:pPr>
            <w:r w:rsidRPr="00EA5FA7">
              <w:rPr>
                <w:lang w:eastAsia="ja-JP"/>
              </w:rPr>
              <w:t>9.3.1.1</w:t>
            </w:r>
          </w:p>
        </w:tc>
        <w:tc>
          <w:tcPr>
            <w:tcW w:w="1728" w:type="dxa"/>
          </w:tcPr>
          <w:p w14:paraId="0B5F7E18" w14:textId="77777777" w:rsidR="0050066B" w:rsidRPr="00EA5FA7" w:rsidRDefault="0050066B" w:rsidP="00AE7026">
            <w:pPr>
              <w:pStyle w:val="TAL"/>
              <w:rPr>
                <w:rFonts w:cs="Arial"/>
                <w:lang w:eastAsia="ja-JP"/>
              </w:rPr>
            </w:pPr>
          </w:p>
        </w:tc>
        <w:tc>
          <w:tcPr>
            <w:tcW w:w="1080" w:type="dxa"/>
          </w:tcPr>
          <w:p w14:paraId="69751B55"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4CA68A0F"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7815AD96" w14:textId="77777777" w:rsidTr="00AE7026">
        <w:tc>
          <w:tcPr>
            <w:tcW w:w="2160" w:type="dxa"/>
          </w:tcPr>
          <w:p w14:paraId="4541DF50"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0B20EA8A"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08D267E2" w14:textId="77777777" w:rsidR="0050066B" w:rsidRPr="00EA5FA7" w:rsidRDefault="0050066B" w:rsidP="00AE7026">
            <w:pPr>
              <w:pStyle w:val="TAL"/>
              <w:rPr>
                <w:rFonts w:cs="Arial"/>
                <w:lang w:eastAsia="ja-JP"/>
              </w:rPr>
            </w:pPr>
          </w:p>
        </w:tc>
        <w:tc>
          <w:tcPr>
            <w:tcW w:w="1512" w:type="dxa"/>
          </w:tcPr>
          <w:p w14:paraId="0AE801FA" w14:textId="77777777" w:rsidR="0050066B" w:rsidRPr="00EA5FA7" w:rsidRDefault="0050066B" w:rsidP="00AE7026">
            <w:pPr>
              <w:pStyle w:val="TAL"/>
              <w:rPr>
                <w:rFonts w:cs="Arial"/>
                <w:lang w:eastAsia="ja-JP"/>
              </w:rPr>
            </w:pPr>
            <w:r w:rsidRPr="00EA5FA7">
              <w:rPr>
                <w:lang w:eastAsia="ja-JP"/>
              </w:rPr>
              <w:t>9.3.1.4</w:t>
            </w:r>
          </w:p>
        </w:tc>
        <w:tc>
          <w:tcPr>
            <w:tcW w:w="1728" w:type="dxa"/>
          </w:tcPr>
          <w:p w14:paraId="01A08221" w14:textId="77777777" w:rsidR="0050066B" w:rsidRPr="00EA5FA7" w:rsidRDefault="0050066B" w:rsidP="00AE7026">
            <w:pPr>
              <w:pStyle w:val="TAL"/>
              <w:rPr>
                <w:rFonts w:cs="Arial"/>
                <w:lang w:eastAsia="ja-JP"/>
              </w:rPr>
            </w:pPr>
          </w:p>
        </w:tc>
        <w:tc>
          <w:tcPr>
            <w:tcW w:w="1080" w:type="dxa"/>
          </w:tcPr>
          <w:p w14:paraId="05ACE935"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557B5917"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20B3A8E3" w14:textId="77777777" w:rsidTr="00AE7026">
        <w:tc>
          <w:tcPr>
            <w:tcW w:w="2160" w:type="dxa"/>
          </w:tcPr>
          <w:p w14:paraId="72B15976"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18C1FB61"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64D58749" w14:textId="77777777" w:rsidR="0050066B" w:rsidRPr="00EA5FA7" w:rsidRDefault="0050066B" w:rsidP="00AE7026">
            <w:pPr>
              <w:pStyle w:val="TAL"/>
              <w:rPr>
                <w:rFonts w:cs="Arial"/>
                <w:lang w:eastAsia="ja-JP"/>
              </w:rPr>
            </w:pPr>
          </w:p>
        </w:tc>
        <w:tc>
          <w:tcPr>
            <w:tcW w:w="1512" w:type="dxa"/>
          </w:tcPr>
          <w:p w14:paraId="6EB3ED8F" w14:textId="77777777" w:rsidR="0050066B" w:rsidRPr="00EA5FA7" w:rsidRDefault="0050066B" w:rsidP="00AE7026">
            <w:pPr>
              <w:pStyle w:val="TAL"/>
              <w:rPr>
                <w:rFonts w:cs="Arial"/>
                <w:lang w:eastAsia="ja-JP"/>
              </w:rPr>
            </w:pPr>
            <w:r w:rsidRPr="00EA5FA7">
              <w:rPr>
                <w:lang w:eastAsia="ja-JP"/>
              </w:rPr>
              <w:t>9.3.1.5</w:t>
            </w:r>
          </w:p>
        </w:tc>
        <w:tc>
          <w:tcPr>
            <w:tcW w:w="1728" w:type="dxa"/>
          </w:tcPr>
          <w:p w14:paraId="07AD7253" w14:textId="77777777" w:rsidR="0050066B" w:rsidRPr="00EA5FA7" w:rsidRDefault="0050066B" w:rsidP="00AE7026">
            <w:pPr>
              <w:pStyle w:val="TAL"/>
              <w:rPr>
                <w:rFonts w:cs="Arial"/>
                <w:lang w:eastAsia="ja-JP"/>
              </w:rPr>
            </w:pPr>
          </w:p>
        </w:tc>
        <w:tc>
          <w:tcPr>
            <w:tcW w:w="1080" w:type="dxa"/>
          </w:tcPr>
          <w:p w14:paraId="240798DF"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528057C3"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75DA5BCA" w14:textId="77777777" w:rsidTr="00AE7026">
        <w:tc>
          <w:tcPr>
            <w:tcW w:w="2160" w:type="dxa"/>
          </w:tcPr>
          <w:p w14:paraId="2762C629" w14:textId="77777777" w:rsidR="0050066B" w:rsidRPr="00EA5FA7" w:rsidRDefault="0050066B" w:rsidP="00AE7026">
            <w:pPr>
              <w:pStyle w:val="TAL"/>
              <w:rPr>
                <w:rFonts w:eastAsia="MS Mincho" w:cs="Arial"/>
                <w:lang w:eastAsia="ja-JP"/>
              </w:rPr>
            </w:pPr>
            <w:r w:rsidRPr="00EA5FA7">
              <w:rPr>
                <w:rFonts w:eastAsia="MS Mincho" w:cs="Arial"/>
                <w:lang w:eastAsia="ja-JP"/>
              </w:rPr>
              <w:t>Trace Activation</w:t>
            </w:r>
          </w:p>
        </w:tc>
        <w:tc>
          <w:tcPr>
            <w:tcW w:w="1080" w:type="dxa"/>
          </w:tcPr>
          <w:p w14:paraId="1358E77E" w14:textId="77777777" w:rsidR="0050066B" w:rsidRPr="00EA5FA7" w:rsidRDefault="0050066B" w:rsidP="00AE7026">
            <w:pPr>
              <w:pStyle w:val="TAL"/>
              <w:rPr>
                <w:rFonts w:eastAsia="MS Mincho" w:cs="Arial"/>
                <w:lang w:eastAsia="ja-JP"/>
              </w:rPr>
            </w:pPr>
            <w:r w:rsidRPr="00EA5FA7">
              <w:rPr>
                <w:rFonts w:eastAsia="MS Mincho" w:cs="Arial"/>
                <w:lang w:eastAsia="ja-JP"/>
              </w:rPr>
              <w:t>M</w:t>
            </w:r>
          </w:p>
        </w:tc>
        <w:tc>
          <w:tcPr>
            <w:tcW w:w="1080" w:type="dxa"/>
          </w:tcPr>
          <w:p w14:paraId="54B58305" w14:textId="77777777" w:rsidR="0050066B" w:rsidRPr="00EA5FA7" w:rsidRDefault="0050066B" w:rsidP="00AE7026">
            <w:pPr>
              <w:pStyle w:val="TAL"/>
              <w:rPr>
                <w:rFonts w:cs="Arial"/>
                <w:lang w:eastAsia="ja-JP"/>
              </w:rPr>
            </w:pPr>
          </w:p>
        </w:tc>
        <w:tc>
          <w:tcPr>
            <w:tcW w:w="1512" w:type="dxa"/>
          </w:tcPr>
          <w:p w14:paraId="52704423" w14:textId="77777777" w:rsidR="0050066B" w:rsidRPr="00EA5FA7" w:rsidRDefault="0050066B" w:rsidP="00AE7026">
            <w:pPr>
              <w:pStyle w:val="TAL"/>
              <w:rPr>
                <w:rFonts w:cs="Arial"/>
                <w:lang w:eastAsia="ja-JP"/>
              </w:rPr>
            </w:pPr>
            <w:r w:rsidRPr="00EA5FA7">
              <w:rPr>
                <w:rFonts w:cs="Arial"/>
                <w:lang w:eastAsia="ja-JP"/>
              </w:rPr>
              <w:t>9.3.1.88</w:t>
            </w:r>
          </w:p>
        </w:tc>
        <w:tc>
          <w:tcPr>
            <w:tcW w:w="1728" w:type="dxa"/>
          </w:tcPr>
          <w:p w14:paraId="37F2CD14" w14:textId="77777777" w:rsidR="0050066B" w:rsidRPr="00EA5FA7" w:rsidRDefault="0050066B" w:rsidP="00AE7026">
            <w:pPr>
              <w:pStyle w:val="TAL"/>
              <w:rPr>
                <w:rFonts w:cs="Arial"/>
                <w:lang w:eastAsia="ja-JP"/>
              </w:rPr>
            </w:pPr>
          </w:p>
        </w:tc>
        <w:tc>
          <w:tcPr>
            <w:tcW w:w="1080" w:type="dxa"/>
          </w:tcPr>
          <w:p w14:paraId="78B25459"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6C5AE399"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5005449" w14:textId="77777777" w:rsidR="0050066B" w:rsidRPr="00EA5FA7" w:rsidRDefault="0050066B" w:rsidP="0050066B"/>
    <w:p w14:paraId="08AE50C3" w14:textId="77777777" w:rsidR="0050066B" w:rsidRPr="00EA5FA7" w:rsidRDefault="0050066B" w:rsidP="0050066B">
      <w:pPr>
        <w:pStyle w:val="Heading4"/>
      </w:pPr>
      <w:bookmarkStart w:id="6066" w:name="_Toc29893017"/>
      <w:bookmarkStart w:id="6067" w:name="_Toc36556954"/>
      <w:bookmarkStart w:id="6068" w:name="_Toc45832386"/>
      <w:bookmarkStart w:id="6069" w:name="_Toc51763639"/>
      <w:bookmarkStart w:id="6070" w:name="_Toc64448805"/>
      <w:bookmarkStart w:id="6071" w:name="_Toc66289464"/>
      <w:bookmarkStart w:id="6072" w:name="_Toc74154577"/>
      <w:bookmarkStart w:id="6073" w:name="_Toc81383321"/>
      <w:bookmarkStart w:id="6074" w:name="_Toc88657954"/>
      <w:bookmarkStart w:id="6075" w:name="_Toc97910866"/>
      <w:bookmarkStart w:id="6076" w:name="_Toc99038586"/>
      <w:bookmarkStart w:id="6077" w:name="_Toc99730849"/>
      <w:bookmarkStart w:id="6078" w:name="_Toc105510978"/>
      <w:bookmarkStart w:id="6079" w:name="_Toc105927510"/>
      <w:bookmarkStart w:id="6080" w:name="_Toc106110050"/>
      <w:bookmarkStart w:id="6081" w:name="_Toc113835487"/>
      <w:r w:rsidRPr="00EA5FA7">
        <w:t>9.2.7.2</w:t>
      </w:r>
      <w:r w:rsidRPr="00EA5FA7">
        <w:tab/>
        <w:t>DEACTIVATE TRACE</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225CECF5" w14:textId="77777777" w:rsidR="0050066B" w:rsidRPr="00EA5FA7" w:rsidRDefault="0050066B" w:rsidP="0050066B">
      <w:r w:rsidRPr="00EA5FA7">
        <w:t>This message is sent by the gNB-CU to deactivate a trace session.</w:t>
      </w:r>
    </w:p>
    <w:p w14:paraId="61FB3B9C" w14:textId="77777777" w:rsidR="0050066B" w:rsidRPr="00EA5FA7" w:rsidRDefault="0050066B" w:rsidP="0050066B">
      <w:pPr>
        <w:keepNext/>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59F425AC" w14:textId="77777777" w:rsidTr="00AE7026">
        <w:tc>
          <w:tcPr>
            <w:tcW w:w="2160" w:type="dxa"/>
          </w:tcPr>
          <w:p w14:paraId="7E2AA9E2"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45C4379D"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13966D43"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0CEA540C"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14A70663"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66ACB604"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0ACF9E2F"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34E33012" w14:textId="77777777" w:rsidTr="00AE7026">
        <w:tc>
          <w:tcPr>
            <w:tcW w:w="2160" w:type="dxa"/>
          </w:tcPr>
          <w:p w14:paraId="065624F5"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31D48CF1"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422FCD65" w14:textId="77777777" w:rsidR="0050066B" w:rsidRPr="00EA5FA7" w:rsidRDefault="0050066B" w:rsidP="00AE7026">
            <w:pPr>
              <w:pStyle w:val="TAL"/>
              <w:rPr>
                <w:rFonts w:cs="Arial"/>
                <w:lang w:eastAsia="ja-JP"/>
              </w:rPr>
            </w:pPr>
          </w:p>
        </w:tc>
        <w:tc>
          <w:tcPr>
            <w:tcW w:w="1512" w:type="dxa"/>
          </w:tcPr>
          <w:p w14:paraId="3EE77F59" w14:textId="77777777" w:rsidR="0050066B" w:rsidRPr="00EA5FA7" w:rsidRDefault="0050066B" w:rsidP="00AE7026">
            <w:pPr>
              <w:pStyle w:val="TAL"/>
              <w:rPr>
                <w:rFonts w:cs="Arial"/>
                <w:lang w:eastAsia="ja-JP"/>
              </w:rPr>
            </w:pPr>
            <w:r w:rsidRPr="00EA5FA7">
              <w:rPr>
                <w:lang w:eastAsia="ja-JP"/>
              </w:rPr>
              <w:t>9.3.1.1</w:t>
            </w:r>
          </w:p>
        </w:tc>
        <w:tc>
          <w:tcPr>
            <w:tcW w:w="1728" w:type="dxa"/>
          </w:tcPr>
          <w:p w14:paraId="520D4323" w14:textId="77777777" w:rsidR="0050066B" w:rsidRPr="00EA5FA7" w:rsidRDefault="0050066B" w:rsidP="00AE7026">
            <w:pPr>
              <w:pStyle w:val="TAL"/>
              <w:rPr>
                <w:rFonts w:cs="Arial"/>
                <w:lang w:eastAsia="ja-JP"/>
              </w:rPr>
            </w:pPr>
          </w:p>
        </w:tc>
        <w:tc>
          <w:tcPr>
            <w:tcW w:w="1080" w:type="dxa"/>
          </w:tcPr>
          <w:p w14:paraId="61D56C55"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53A9D1D1"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3EC1E2E4" w14:textId="77777777" w:rsidTr="00AE7026">
        <w:tc>
          <w:tcPr>
            <w:tcW w:w="2160" w:type="dxa"/>
          </w:tcPr>
          <w:p w14:paraId="0AB7E0A8"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4B3256C3"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6537467D" w14:textId="77777777" w:rsidR="0050066B" w:rsidRPr="00EA5FA7" w:rsidRDefault="0050066B" w:rsidP="00AE7026">
            <w:pPr>
              <w:pStyle w:val="TAL"/>
              <w:rPr>
                <w:rFonts w:cs="Arial"/>
                <w:lang w:eastAsia="ja-JP"/>
              </w:rPr>
            </w:pPr>
          </w:p>
        </w:tc>
        <w:tc>
          <w:tcPr>
            <w:tcW w:w="1512" w:type="dxa"/>
          </w:tcPr>
          <w:p w14:paraId="14980679" w14:textId="77777777" w:rsidR="0050066B" w:rsidRPr="00EA5FA7" w:rsidRDefault="0050066B" w:rsidP="00AE7026">
            <w:pPr>
              <w:pStyle w:val="TAL"/>
              <w:rPr>
                <w:rFonts w:cs="Arial"/>
                <w:lang w:eastAsia="ja-JP"/>
              </w:rPr>
            </w:pPr>
            <w:r w:rsidRPr="00EA5FA7">
              <w:rPr>
                <w:lang w:eastAsia="ja-JP"/>
              </w:rPr>
              <w:t>9.3.1.4</w:t>
            </w:r>
          </w:p>
        </w:tc>
        <w:tc>
          <w:tcPr>
            <w:tcW w:w="1728" w:type="dxa"/>
          </w:tcPr>
          <w:p w14:paraId="273D1A5D" w14:textId="77777777" w:rsidR="0050066B" w:rsidRPr="00EA5FA7" w:rsidRDefault="0050066B" w:rsidP="00AE7026">
            <w:pPr>
              <w:pStyle w:val="TAL"/>
              <w:rPr>
                <w:rFonts w:cs="Arial"/>
                <w:lang w:eastAsia="ja-JP"/>
              </w:rPr>
            </w:pPr>
          </w:p>
        </w:tc>
        <w:tc>
          <w:tcPr>
            <w:tcW w:w="1080" w:type="dxa"/>
          </w:tcPr>
          <w:p w14:paraId="6E29236B"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3B40C492"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1C05887B" w14:textId="77777777" w:rsidTr="00AE7026">
        <w:tc>
          <w:tcPr>
            <w:tcW w:w="2160" w:type="dxa"/>
          </w:tcPr>
          <w:p w14:paraId="2F2A141B"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7C520A06"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72578D8D" w14:textId="77777777" w:rsidR="0050066B" w:rsidRPr="00EA5FA7" w:rsidRDefault="0050066B" w:rsidP="00AE7026">
            <w:pPr>
              <w:pStyle w:val="TAL"/>
              <w:rPr>
                <w:rFonts w:cs="Arial"/>
                <w:lang w:eastAsia="ja-JP"/>
              </w:rPr>
            </w:pPr>
          </w:p>
        </w:tc>
        <w:tc>
          <w:tcPr>
            <w:tcW w:w="1512" w:type="dxa"/>
          </w:tcPr>
          <w:p w14:paraId="23DE405A" w14:textId="77777777" w:rsidR="0050066B" w:rsidRPr="00EA5FA7" w:rsidRDefault="0050066B" w:rsidP="00AE7026">
            <w:pPr>
              <w:pStyle w:val="TAL"/>
              <w:rPr>
                <w:rFonts w:cs="Arial"/>
                <w:lang w:eastAsia="ja-JP"/>
              </w:rPr>
            </w:pPr>
            <w:r w:rsidRPr="00EA5FA7">
              <w:rPr>
                <w:lang w:eastAsia="ja-JP"/>
              </w:rPr>
              <w:t>9.3.1.5</w:t>
            </w:r>
          </w:p>
        </w:tc>
        <w:tc>
          <w:tcPr>
            <w:tcW w:w="1728" w:type="dxa"/>
          </w:tcPr>
          <w:p w14:paraId="2057865A" w14:textId="77777777" w:rsidR="0050066B" w:rsidRPr="00EA5FA7" w:rsidRDefault="0050066B" w:rsidP="00AE7026">
            <w:pPr>
              <w:pStyle w:val="TAL"/>
              <w:rPr>
                <w:rFonts w:cs="Arial"/>
                <w:lang w:eastAsia="ja-JP"/>
              </w:rPr>
            </w:pPr>
          </w:p>
        </w:tc>
        <w:tc>
          <w:tcPr>
            <w:tcW w:w="1080" w:type="dxa"/>
          </w:tcPr>
          <w:p w14:paraId="58C9F360"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568A8B0E"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193693A0" w14:textId="77777777" w:rsidTr="00AE7026">
        <w:tc>
          <w:tcPr>
            <w:tcW w:w="2160" w:type="dxa"/>
          </w:tcPr>
          <w:p w14:paraId="1B519BD8" w14:textId="77777777" w:rsidR="0050066B" w:rsidRPr="00EA5FA7" w:rsidRDefault="0050066B" w:rsidP="00AE7026">
            <w:pPr>
              <w:pStyle w:val="TAL"/>
              <w:rPr>
                <w:rFonts w:eastAsia="Batang" w:cs="Arial"/>
                <w:bCs/>
                <w:lang w:eastAsia="ja-JP"/>
              </w:rPr>
            </w:pPr>
            <w:r w:rsidRPr="00EA5FA7">
              <w:rPr>
                <w:iCs/>
              </w:rPr>
              <w:t>Trace ID</w:t>
            </w:r>
          </w:p>
        </w:tc>
        <w:tc>
          <w:tcPr>
            <w:tcW w:w="1080" w:type="dxa"/>
          </w:tcPr>
          <w:p w14:paraId="24D47A0C"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065AEA44" w14:textId="77777777" w:rsidR="0050066B" w:rsidRPr="00EA5FA7" w:rsidRDefault="0050066B" w:rsidP="00AE7026">
            <w:pPr>
              <w:pStyle w:val="TAL"/>
              <w:rPr>
                <w:rFonts w:cs="Arial"/>
                <w:lang w:eastAsia="ja-JP"/>
              </w:rPr>
            </w:pPr>
          </w:p>
        </w:tc>
        <w:tc>
          <w:tcPr>
            <w:tcW w:w="1512" w:type="dxa"/>
          </w:tcPr>
          <w:p w14:paraId="68D9E640" w14:textId="77777777" w:rsidR="0050066B" w:rsidRPr="00EA5FA7" w:rsidRDefault="0050066B" w:rsidP="00AE7026">
            <w:pPr>
              <w:pStyle w:val="TAL"/>
              <w:rPr>
                <w:lang w:eastAsia="ja-JP"/>
              </w:rPr>
            </w:pPr>
            <w:r w:rsidRPr="00EA5FA7">
              <w:rPr>
                <w:lang w:eastAsia="ja-JP"/>
              </w:rPr>
              <w:t>OCTET STRING (SIZE(8))</w:t>
            </w:r>
          </w:p>
        </w:tc>
        <w:tc>
          <w:tcPr>
            <w:tcW w:w="1728" w:type="dxa"/>
          </w:tcPr>
          <w:p w14:paraId="0A632442" w14:textId="77777777" w:rsidR="0050066B" w:rsidRPr="00EA5FA7" w:rsidRDefault="0050066B" w:rsidP="00AE7026">
            <w:pPr>
              <w:pStyle w:val="TAL"/>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1080" w:type="dxa"/>
          </w:tcPr>
          <w:p w14:paraId="1872A6E2"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0178FAB5"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DCA187F" w14:textId="77777777" w:rsidR="0050066B" w:rsidRDefault="0050066B" w:rsidP="00D2693B"/>
    <w:p w14:paraId="2D1AAE65" w14:textId="77777777" w:rsidR="001F2D3B" w:rsidRPr="00AA5DA2" w:rsidRDefault="001F2D3B" w:rsidP="001F2D3B">
      <w:pPr>
        <w:pStyle w:val="Heading4"/>
      </w:pPr>
      <w:bookmarkStart w:id="6082" w:name="_Toc45832387"/>
      <w:bookmarkStart w:id="6083" w:name="_Toc51763640"/>
      <w:bookmarkStart w:id="6084" w:name="_Toc64448806"/>
      <w:bookmarkStart w:id="6085" w:name="_Toc66289465"/>
      <w:bookmarkStart w:id="6086" w:name="_Toc74154578"/>
      <w:bookmarkStart w:id="6087" w:name="_Toc81383322"/>
      <w:bookmarkStart w:id="6088" w:name="_Toc88657955"/>
      <w:bookmarkStart w:id="6089" w:name="_Toc97910867"/>
      <w:bookmarkStart w:id="6090" w:name="_Toc99038587"/>
      <w:bookmarkStart w:id="6091" w:name="_Toc99730850"/>
      <w:bookmarkStart w:id="6092" w:name="_Toc105510979"/>
      <w:bookmarkStart w:id="6093" w:name="_Toc105927511"/>
      <w:bookmarkStart w:id="6094" w:name="_Toc106110051"/>
      <w:bookmarkStart w:id="6095" w:name="_Toc113835488"/>
      <w:r>
        <w:t>9.2.7.3</w:t>
      </w:r>
      <w:r w:rsidRPr="00AA5DA2">
        <w:tab/>
      </w:r>
      <w:r w:rsidRPr="00567372">
        <w:rPr>
          <w:lang w:eastAsia="zh-CN"/>
        </w:rPr>
        <w:t>CELL TRAFFIC TRACE</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73A12A36" w14:textId="77777777" w:rsidR="001F2D3B" w:rsidRPr="00AA5DA2" w:rsidRDefault="001F2D3B" w:rsidP="001F2D3B">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1F2D3B">
      <w:pPr>
        <w:keepNext/>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726EC53B" w14:textId="77777777" w:rsidTr="002F0C5B">
        <w:tc>
          <w:tcPr>
            <w:tcW w:w="2160" w:type="dxa"/>
          </w:tcPr>
          <w:p w14:paraId="2CA3B7DE" w14:textId="77777777" w:rsidR="001F2D3B" w:rsidRPr="00AA5DA2" w:rsidRDefault="001F2D3B" w:rsidP="001F2D3B">
            <w:pPr>
              <w:pStyle w:val="TAH"/>
              <w:rPr>
                <w:rFonts w:cs="Arial"/>
                <w:lang w:eastAsia="ja-JP"/>
              </w:rPr>
            </w:pPr>
            <w:r w:rsidRPr="00AA5DA2">
              <w:rPr>
                <w:rFonts w:cs="Arial"/>
                <w:lang w:eastAsia="ja-JP"/>
              </w:rPr>
              <w:t>IE/Group Name</w:t>
            </w:r>
          </w:p>
        </w:tc>
        <w:tc>
          <w:tcPr>
            <w:tcW w:w="1080" w:type="dxa"/>
          </w:tcPr>
          <w:p w14:paraId="1FD1919F" w14:textId="77777777" w:rsidR="001F2D3B" w:rsidRPr="00AA5DA2" w:rsidRDefault="001F2D3B" w:rsidP="001F2D3B">
            <w:pPr>
              <w:pStyle w:val="TAH"/>
              <w:rPr>
                <w:rFonts w:cs="Arial"/>
                <w:lang w:eastAsia="ja-JP"/>
              </w:rPr>
            </w:pPr>
            <w:r w:rsidRPr="00AA5DA2">
              <w:rPr>
                <w:rFonts w:cs="Arial"/>
                <w:lang w:eastAsia="ja-JP"/>
              </w:rPr>
              <w:t>Presence</w:t>
            </w:r>
          </w:p>
        </w:tc>
        <w:tc>
          <w:tcPr>
            <w:tcW w:w="1080" w:type="dxa"/>
          </w:tcPr>
          <w:p w14:paraId="45CC4FA9" w14:textId="77777777" w:rsidR="001F2D3B" w:rsidRPr="00AA5DA2" w:rsidRDefault="001F2D3B" w:rsidP="001F2D3B">
            <w:pPr>
              <w:pStyle w:val="TAH"/>
              <w:rPr>
                <w:rFonts w:cs="Arial"/>
                <w:lang w:eastAsia="ja-JP"/>
              </w:rPr>
            </w:pPr>
            <w:r w:rsidRPr="00AA5DA2">
              <w:rPr>
                <w:rFonts w:cs="Arial"/>
                <w:lang w:eastAsia="ja-JP"/>
              </w:rPr>
              <w:t>Range</w:t>
            </w:r>
          </w:p>
        </w:tc>
        <w:tc>
          <w:tcPr>
            <w:tcW w:w="1512" w:type="dxa"/>
          </w:tcPr>
          <w:p w14:paraId="4A18EA80" w14:textId="77777777" w:rsidR="001F2D3B" w:rsidRPr="00AA5DA2" w:rsidRDefault="001F2D3B" w:rsidP="001F2D3B">
            <w:pPr>
              <w:pStyle w:val="TAH"/>
              <w:rPr>
                <w:rFonts w:cs="Arial"/>
                <w:lang w:eastAsia="ja-JP"/>
              </w:rPr>
            </w:pPr>
            <w:r w:rsidRPr="00AA5DA2">
              <w:rPr>
                <w:rFonts w:cs="Arial"/>
                <w:lang w:eastAsia="ja-JP"/>
              </w:rPr>
              <w:t>IE type and reference</w:t>
            </w:r>
          </w:p>
        </w:tc>
        <w:tc>
          <w:tcPr>
            <w:tcW w:w="1728" w:type="dxa"/>
          </w:tcPr>
          <w:p w14:paraId="38E8FDC0" w14:textId="77777777" w:rsidR="001F2D3B" w:rsidRPr="00AA5DA2" w:rsidRDefault="001F2D3B" w:rsidP="001F2D3B">
            <w:pPr>
              <w:pStyle w:val="TAH"/>
              <w:rPr>
                <w:rFonts w:cs="Arial"/>
                <w:lang w:eastAsia="ja-JP"/>
              </w:rPr>
            </w:pPr>
            <w:r w:rsidRPr="00AA5DA2">
              <w:rPr>
                <w:rFonts w:cs="Arial"/>
                <w:lang w:eastAsia="ja-JP"/>
              </w:rPr>
              <w:t>Semantics description</w:t>
            </w:r>
          </w:p>
        </w:tc>
        <w:tc>
          <w:tcPr>
            <w:tcW w:w="1080" w:type="dxa"/>
          </w:tcPr>
          <w:p w14:paraId="5D5B9301" w14:textId="77777777" w:rsidR="001F2D3B" w:rsidRPr="00AA5DA2" w:rsidRDefault="001F2D3B" w:rsidP="001F2D3B">
            <w:pPr>
              <w:pStyle w:val="TAH"/>
              <w:rPr>
                <w:rFonts w:cs="Arial"/>
                <w:lang w:eastAsia="ja-JP"/>
              </w:rPr>
            </w:pPr>
            <w:r w:rsidRPr="00AA5DA2">
              <w:rPr>
                <w:rFonts w:cs="Arial"/>
                <w:lang w:eastAsia="ja-JP"/>
              </w:rPr>
              <w:t>Criticality</w:t>
            </w:r>
          </w:p>
        </w:tc>
        <w:tc>
          <w:tcPr>
            <w:tcW w:w="1080" w:type="dxa"/>
          </w:tcPr>
          <w:p w14:paraId="1D23688E" w14:textId="77777777" w:rsidR="001F2D3B" w:rsidRPr="00AA5DA2" w:rsidRDefault="001F2D3B" w:rsidP="001F2D3B">
            <w:pPr>
              <w:pStyle w:val="TAH"/>
              <w:rPr>
                <w:rFonts w:cs="Arial"/>
                <w:b w:val="0"/>
                <w:lang w:eastAsia="ja-JP"/>
              </w:rPr>
            </w:pPr>
            <w:r w:rsidRPr="00AA5DA2">
              <w:rPr>
                <w:rFonts w:cs="Arial"/>
                <w:lang w:eastAsia="ja-JP"/>
              </w:rPr>
              <w:t>Assigned Criticality</w:t>
            </w:r>
          </w:p>
        </w:tc>
      </w:tr>
      <w:tr w:rsidR="001F2D3B" w:rsidRPr="00AA5DA2" w14:paraId="40890E84" w14:textId="77777777" w:rsidTr="002F0C5B">
        <w:tc>
          <w:tcPr>
            <w:tcW w:w="2160" w:type="dxa"/>
          </w:tcPr>
          <w:p w14:paraId="1E916ABC" w14:textId="77777777" w:rsidR="001F2D3B" w:rsidRPr="00AA5DA2" w:rsidRDefault="001F2D3B" w:rsidP="001F2D3B">
            <w:pPr>
              <w:pStyle w:val="TAL"/>
              <w:rPr>
                <w:rFonts w:cs="Arial"/>
                <w:lang w:eastAsia="ja-JP"/>
              </w:rPr>
            </w:pPr>
            <w:r w:rsidRPr="00A423D1">
              <w:t>Message Type</w:t>
            </w:r>
          </w:p>
        </w:tc>
        <w:tc>
          <w:tcPr>
            <w:tcW w:w="1080" w:type="dxa"/>
          </w:tcPr>
          <w:p w14:paraId="4BB88357" w14:textId="77777777" w:rsidR="001F2D3B" w:rsidRPr="00AA5DA2" w:rsidRDefault="001F2D3B" w:rsidP="000C19B4">
            <w:pPr>
              <w:pStyle w:val="TAL"/>
              <w:rPr>
                <w:rFonts w:cs="Arial"/>
                <w:lang w:eastAsia="ja-JP"/>
              </w:rPr>
            </w:pPr>
            <w:r w:rsidRPr="00A423D1">
              <w:t>M</w:t>
            </w:r>
          </w:p>
        </w:tc>
        <w:tc>
          <w:tcPr>
            <w:tcW w:w="1080" w:type="dxa"/>
          </w:tcPr>
          <w:p w14:paraId="009380AB" w14:textId="77777777" w:rsidR="001F2D3B" w:rsidRPr="00AA5DA2" w:rsidRDefault="001F2D3B" w:rsidP="000C19B4">
            <w:pPr>
              <w:pStyle w:val="TAL"/>
              <w:rPr>
                <w:rFonts w:cs="Arial"/>
                <w:lang w:eastAsia="ja-JP"/>
              </w:rPr>
            </w:pPr>
          </w:p>
        </w:tc>
        <w:tc>
          <w:tcPr>
            <w:tcW w:w="1512" w:type="dxa"/>
          </w:tcPr>
          <w:p w14:paraId="35BBCE5A" w14:textId="77777777" w:rsidR="001F2D3B" w:rsidRPr="00AA5DA2" w:rsidRDefault="001F2D3B" w:rsidP="000C19B4">
            <w:pPr>
              <w:pStyle w:val="TAL"/>
              <w:rPr>
                <w:rFonts w:cs="Arial"/>
                <w:lang w:eastAsia="ja-JP"/>
              </w:rPr>
            </w:pPr>
            <w:r w:rsidRPr="00A423D1">
              <w:t>9.3.1.1</w:t>
            </w:r>
          </w:p>
        </w:tc>
        <w:tc>
          <w:tcPr>
            <w:tcW w:w="1728" w:type="dxa"/>
          </w:tcPr>
          <w:p w14:paraId="00E82F50" w14:textId="77777777" w:rsidR="001F2D3B" w:rsidRPr="00AA5DA2" w:rsidRDefault="001F2D3B" w:rsidP="000C19B4">
            <w:pPr>
              <w:pStyle w:val="TAL"/>
              <w:rPr>
                <w:rFonts w:cs="Arial"/>
                <w:lang w:eastAsia="ja-JP"/>
              </w:rPr>
            </w:pPr>
          </w:p>
        </w:tc>
        <w:tc>
          <w:tcPr>
            <w:tcW w:w="1080" w:type="dxa"/>
          </w:tcPr>
          <w:p w14:paraId="666BBC1E" w14:textId="77777777" w:rsidR="001F2D3B" w:rsidRPr="00AA5DA2" w:rsidRDefault="001F2D3B" w:rsidP="000C19B4">
            <w:pPr>
              <w:pStyle w:val="TAC"/>
              <w:rPr>
                <w:lang w:eastAsia="ja-JP"/>
              </w:rPr>
            </w:pPr>
            <w:r w:rsidRPr="00A423D1">
              <w:t>YES</w:t>
            </w:r>
          </w:p>
        </w:tc>
        <w:tc>
          <w:tcPr>
            <w:tcW w:w="1080" w:type="dxa"/>
          </w:tcPr>
          <w:p w14:paraId="4E1CC39C"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500C67E6" w14:textId="77777777" w:rsidTr="002F0C5B">
        <w:tc>
          <w:tcPr>
            <w:tcW w:w="2160" w:type="dxa"/>
          </w:tcPr>
          <w:p w14:paraId="64FEA56F" w14:textId="77777777" w:rsidR="001F2D3B" w:rsidRPr="00AA5DA2" w:rsidRDefault="001F2D3B" w:rsidP="001F2D3B">
            <w:pPr>
              <w:pStyle w:val="TAL"/>
              <w:rPr>
                <w:rFonts w:eastAsia="MS Mincho" w:cs="Arial"/>
                <w:lang w:eastAsia="ja-JP"/>
              </w:rPr>
            </w:pPr>
            <w:r w:rsidRPr="00A423D1">
              <w:rPr>
                <w:rFonts w:eastAsia="Batang"/>
                <w:bCs/>
              </w:rPr>
              <w:t>gNB-CU</w:t>
            </w:r>
            <w:r w:rsidRPr="00A423D1">
              <w:rPr>
                <w:bCs/>
              </w:rPr>
              <w:t xml:space="preserve"> UE F1AP ID</w:t>
            </w:r>
          </w:p>
        </w:tc>
        <w:tc>
          <w:tcPr>
            <w:tcW w:w="1080" w:type="dxa"/>
          </w:tcPr>
          <w:p w14:paraId="181D781B"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3D95630C" w14:textId="77777777" w:rsidR="001F2D3B" w:rsidRPr="00AA5DA2" w:rsidRDefault="001F2D3B" w:rsidP="000C19B4">
            <w:pPr>
              <w:pStyle w:val="TAL"/>
              <w:rPr>
                <w:rFonts w:cs="Arial"/>
                <w:lang w:eastAsia="ja-JP"/>
              </w:rPr>
            </w:pPr>
          </w:p>
        </w:tc>
        <w:tc>
          <w:tcPr>
            <w:tcW w:w="1512" w:type="dxa"/>
          </w:tcPr>
          <w:p w14:paraId="2705A8E4" w14:textId="77777777" w:rsidR="001F2D3B" w:rsidRPr="00AA5DA2" w:rsidRDefault="001F2D3B" w:rsidP="000C19B4">
            <w:pPr>
              <w:pStyle w:val="TAL"/>
              <w:rPr>
                <w:rFonts w:cs="Arial"/>
                <w:lang w:eastAsia="ja-JP"/>
              </w:rPr>
            </w:pPr>
            <w:r w:rsidRPr="00A423D1">
              <w:t>9.3.1.4</w:t>
            </w:r>
          </w:p>
        </w:tc>
        <w:tc>
          <w:tcPr>
            <w:tcW w:w="1728" w:type="dxa"/>
          </w:tcPr>
          <w:p w14:paraId="1F2CEB07" w14:textId="77777777" w:rsidR="001F2D3B" w:rsidRPr="00AA5DA2" w:rsidRDefault="001F2D3B" w:rsidP="000C19B4">
            <w:pPr>
              <w:pStyle w:val="TAL"/>
              <w:rPr>
                <w:rFonts w:cs="Arial"/>
                <w:lang w:eastAsia="ja-JP"/>
              </w:rPr>
            </w:pPr>
          </w:p>
        </w:tc>
        <w:tc>
          <w:tcPr>
            <w:tcW w:w="1080" w:type="dxa"/>
          </w:tcPr>
          <w:p w14:paraId="194127DD" w14:textId="77777777" w:rsidR="001F2D3B" w:rsidRPr="00AA5DA2" w:rsidRDefault="001F2D3B" w:rsidP="000C19B4">
            <w:pPr>
              <w:pStyle w:val="TAC"/>
              <w:rPr>
                <w:rFonts w:eastAsia="MS Mincho"/>
                <w:lang w:eastAsia="ja-JP"/>
              </w:rPr>
            </w:pPr>
            <w:r w:rsidRPr="00A423D1">
              <w:t>YES</w:t>
            </w:r>
          </w:p>
        </w:tc>
        <w:tc>
          <w:tcPr>
            <w:tcW w:w="1080" w:type="dxa"/>
          </w:tcPr>
          <w:p w14:paraId="73A3053A" w14:textId="77777777" w:rsidR="001F2D3B" w:rsidRPr="00AA5DA2" w:rsidRDefault="001F2D3B" w:rsidP="000C19B4">
            <w:pPr>
              <w:pStyle w:val="TAC"/>
              <w:rPr>
                <w:lang w:eastAsia="ja-JP"/>
              </w:rPr>
            </w:pPr>
            <w:r w:rsidRPr="00A423D1">
              <w:t>reject</w:t>
            </w:r>
          </w:p>
        </w:tc>
      </w:tr>
      <w:tr w:rsidR="001F2D3B" w:rsidRPr="00AA5DA2" w14:paraId="63833646" w14:textId="77777777" w:rsidTr="002F0C5B">
        <w:tc>
          <w:tcPr>
            <w:tcW w:w="2160" w:type="dxa"/>
          </w:tcPr>
          <w:p w14:paraId="06FAB6B4" w14:textId="77777777" w:rsidR="001F2D3B" w:rsidRPr="00AA5DA2" w:rsidRDefault="001F2D3B" w:rsidP="001F2D3B">
            <w:pPr>
              <w:pStyle w:val="TAL"/>
              <w:rPr>
                <w:rFonts w:eastAsia="MS Mincho" w:cs="Arial"/>
                <w:lang w:val="fr-FR" w:eastAsia="ja-JP"/>
              </w:rPr>
            </w:pPr>
            <w:r w:rsidRPr="009A1425">
              <w:rPr>
                <w:rFonts w:eastAsia="Batang"/>
              </w:rPr>
              <w:t>gNB-DU UE F1AP ID</w:t>
            </w:r>
          </w:p>
        </w:tc>
        <w:tc>
          <w:tcPr>
            <w:tcW w:w="1080" w:type="dxa"/>
          </w:tcPr>
          <w:p w14:paraId="5B3FCA31"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393C997C" w14:textId="77777777" w:rsidR="001F2D3B" w:rsidRPr="00AA5DA2" w:rsidRDefault="001F2D3B" w:rsidP="000C19B4">
            <w:pPr>
              <w:pStyle w:val="TAL"/>
              <w:rPr>
                <w:rFonts w:cs="Arial"/>
                <w:lang w:eastAsia="ja-JP"/>
              </w:rPr>
            </w:pPr>
          </w:p>
        </w:tc>
        <w:tc>
          <w:tcPr>
            <w:tcW w:w="1512" w:type="dxa"/>
          </w:tcPr>
          <w:p w14:paraId="64D90229" w14:textId="77777777" w:rsidR="001F2D3B" w:rsidRPr="00AA5DA2" w:rsidRDefault="001F2D3B" w:rsidP="000C19B4">
            <w:pPr>
              <w:pStyle w:val="TAL"/>
              <w:rPr>
                <w:rFonts w:cs="Arial"/>
                <w:lang w:eastAsia="ja-JP"/>
              </w:rPr>
            </w:pPr>
            <w:r w:rsidRPr="00A423D1">
              <w:t>9.3.1.5</w:t>
            </w:r>
          </w:p>
        </w:tc>
        <w:tc>
          <w:tcPr>
            <w:tcW w:w="1728" w:type="dxa"/>
          </w:tcPr>
          <w:p w14:paraId="7434D01C" w14:textId="77777777" w:rsidR="001F2D3B" w:rsidRPr="00AA5DA2" w:rsidRDefault="001F2D3B" w:rsidP="000C19B4">
            <w:pPr>
              <w:pStyle w:val="TAL"/>
              <w:rPr>
                <w:rFonts w:cs="Arial"/>
                <w:lang w:eastAsia="ja-JP"/>
              </w:rPr>
            </w:pPr>
          </w:p>
        </w:tc>
        <w:tc>
          <w:tcPr>
            <w:tcW w:w="1080" w:type="dxa"/>
          </w:tcPr>
          <w:p w14:paraId="2920AD9F" w14:textId="77777777" w:rsidR="001F2D3B" w:rsidRPr="00AA5DA2" w:rsidRDefault="001F2D3B" w:rsidP="000C19B4">
            <w:pPr>
              <w:pStyle w:val="TAC"/>
              <w:rPr>
                <w:rFonts w:eastAsia="MS Mincho"/>
                <w:lang w:eastAsia="ja-JP"/>
              </w:rPr>
            </w:pPr>
            <w:r w:rsidRPr="00A423D1">
              <w:t>YES</w:t>
            </w:r>
          </w:p>
        </w:tc>
        <w:tc>
          <w:tcPr>
            <w:tcW w:w="1080" w:type="dxa"/>
          </w:tcPr>
          <w:p w14:paraId="65B17285" w14:textId="77777777" w:rsidR="001F2D3B" w:rsidRPr="00AA5DA2" w:rsidRDefault="001F2D3B" w:rsidP="000C19B4">
            <w:pPr>
              <w:pStyle w:val="TAC"/>
              <w:rPr>
                <w:lang w:eastAsia="ja-JP"/>
              </w:rPr>
            </w:pPr>
            <w:r w:rsidRPr="00A423D1">
              <w:rPr>
                <w:lang w:eastAsia="zh-CN"/>
              </w:rPr>
              <w:t>reject</w:t>
            </w:r>
          </w:p>
        </w:tc>
      </w:tr>
      <w:tr w:rsidR="001F2D3B" w:rsidRPr="00AA5DA2" w14:paraId="01D6F496" w14:textId="77777777" w:rsidTr="002F0C5B">
        <w:tc>
          <w:tcPr>
            <w:tcW w:w="2160" w:type="dxa"/>
          </w:tcPr>
          <w:p w14:paraId="3BC61317" w14:textId="77777777" w:rsidR="001F2D3B" w:rsidRPr="00AA5DA2" w:rsidRDefault="001F2D3B" w:rsidP="001F2D3B">
            <w:pPr>
              <w:pStyle w:val="TAL"/>
              <w:rPr>
                <w:rFonts w:eastAsia="MS Mincho" w:cs="Arial"/>
                <w:lang w:eastAsia="ja-JP"/>
              </w:rPr>
            </w:pPr>
            <w:r w:rsidRPr="00567372">
              <w:rPr>
                <w:rFonts w:cs="Arial"/>
                <w:lang w:eastAsia="ja-JP"/>
              </w:rPr>
              <w:t>Trace ID</w:t>
            </w:r>
          </w:p>
        </w:tc>
        <w:tc>
          <w:tcPr>
            <w:tcW w:w="1080" w:type="dxa"/>
          </w:tcPr>
          <w:p w14:paraId="38D73644"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3349B189" w14:textId="77777777" w:rsidR="001F2D3B" w:rsidRPr="00AA5DA2" w:rsidRDefault="001F2D3B" w:rsidP="000C19B4">
            <w:pPr>
              <w:pStyle w:val="TAL"/>
              <w:rPr>
                <w:rFonts w:cs="Arial"/>
                <w:lang w:eastAsia="ja-JP"/>
              </w:rPr>
            </w:pPr>
          </w:p>
        </w:tc>
        <w:tc>
          <w:tcPr>
            <w:tcW w:w="1512" w:type="dxa"/>
          </w:tcPr>
          <w:p w14:paraId="2D2C9EA6" w14:textId="77777777" w:rsidR="001F2D3B" w:rsidRPr="00AA5DA2" w:rsidRDefault="001F2D3B" w:rsidP="000C19B4">
            <w:pPr>
              <w:pStyle w:val="TAL"/>
              <w:rPr>
                <w:rFonts w:cs="Arial"/>
                <w:lang w:eastAsia="ja-JP"/>
              </w:rPr>
            </w:pPr>
            <w:r w:rsidRPr="00567372">
              <w:rPr>
                <w:rFonts w:cs="Arial"/>
                <w:lang w:eastAsia="zh-CN"/>
              </w:rPr>
              <w:t>OCTET STRING (SIZE(8))</w:t>
            </w:r>
          </w:p>
        </w:tc>
        <w:tc>
          <w:tcPr>
            <w:tcW w:w="1728" w:type="dxa"/>
          </w:tcPr>
          <w:p w14:paraId="23CF23E4" w14:textId="77777777" w:rsidR="001F2D3B" w:rsidRPr="00013F93" w:rsidRDefault="001F2D3B" w:rsidP="002F0C5B">
            <w:pPr>
              <w:pStyle w:val="TAL"/>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2F0C5B">
            <w:pPr>
              <w:pStyle w:val="TAL"/>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1F2D3B">
            <w:pPr>
              <w:pStyle w:val="TAL"/>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39BC6E76"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0CE6805C"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37C5A44F" w14:textId="77777777" w:rsidTr="002F0C5B">
        <w:tc>
          <w:tcPr>
            <w:tcW w:w="2160" w:type="dxa"/>
          </w:tcPr>
          <w:p w14:paraId="2E71C395" w14:textId="77777777" w:rsidR="001F2D3B" w:rsidRPr="00AA5DA2" w:rsidRDefault="001F2D3B" w:rsidP="001F2D3B">
            <w:pPr>
              <w:pStyle w:val="TAL"/>
              <w:rPr>
                <w:rFonts w:eastAsia="MS Mincho" w:cs="Arial"/>
                <w:lang w:eastAsia="ja-JP"/>
              </w:rPr>
            </w:pPr>
            <w:r w:rsidRPr="00567372">
              <w:rPr>
                <w:rFonts w:cs="Arial"/>
                <w:lang w:eastAsia="zh-CN"/>
              </w:rPr>
              <w:t>Trace Collection Entity IP Address</w:t>
            </w:r>
          </w:p>
        </w:tc>
        <w:tc>
          <w:tcPr>
            <w:tcW w:w="1080" w:type="dxa"/>
          </w:tcPr>
          <w:p w14:paraId="5D690199"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206F2C97" w14:textId="77777777" w:rsidR="001F2D3B" w:rsidRPr="00AA5DA2" w:rsidRDefault="001F2D3B" w:rsidP="000C19B4">
            <w:pPr>
              <w:pStyle w:val="TAL"/>
              <w:rPr>
                <w:rFonts w:cs="Arial"/>
                <w:lang w:eastAsia="ja-JP"/>
              </w:rPr>
            </w:pPr>
          </w:p>
        </w:tc>
        <w:tc>
          <w:tcPr>
            <w:tcW w:w="1512" w:type="dxa"/>
          </w:tcPr>
          <w:p w14:paraId="640E66CF" w14:textId="77777777" w:rsidR="001F2D3B" w:rsidRPr="00013F93" w:rsidRDefault="001F2D3B" w:rsidP="002F0C5B">
            <w:pPr>
              <w:pStyle w:val="TAL"/>
              <w:rPr>
                <w:rFonts w:cs="Arial"/>
                <w:lang w:eastAsia="zh-CN"/>
              </w:rPr>
            </w:pPr>
            <w:r w:rsidRPr="00013F93">
              <w:rPr>
                <w:rFonts w:cs="Arial"/>
                <w:lang w:eastAsia="zh-CN"/>
              </w:rPr>
              <w:t>Transport Layer Address</w:t>
            </w:r>
          </w:p>
          <w:p w14:paraId="178AF7C1" w14:textId="77777777" w:rsidR="001F2D3B" w:rsidRPr="00AA5DA2" w:rsidRDefault="001F2D3B" w:rsidP="001F2D3B">
            <w:pPr>
              <w:pStyle w:val="TAL"/>
              <w:rPr>
                <w:rFonts w:cs="Arial"/>
                <w:lang w:eastAsia="ja-JP"/>
              </w:rPr>
            </w:pPr>
            <w:r w:rsidRPr="00013F93">
              <w:rPr>
                <w:rFonts w:cs="Arial"/>
                <w:lang w:eastAsia="zh-CN"/>
              </w:rPr>
              <w:t>9.3.2.3</w:t>
            </w:r>
          </w:p>
        </w:tc>
        <w:tc>
          <w:tcPr>
            <w:tcW w:w="1728" w:type="dxa"/>
          </w:tcPr>
          <w:p w14:paraId="494F77D0" w14:textId="77777777" w:rsidR="001F2D3B" w:rsidRDefault="001F2D3B" w:rsidP="000C19B4">
            <w:pPr>
              <w:pStyle w:val="TAL"/>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0C19B4">
            <w:pPr>
              <w:pStyle w:val="TAL"/>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0C19B4">
            <w:pPr>
              <w:pStyle w:val="TAL"/>
              <w:rPr>
                <w:rFonts w:cs="Arial"/>
                <w:lang w:eastAsia="ja-JP"/>
              </w:rPr>
            </w:pPr>
            <w:r>
              <w:rPr>
                <w:rFonts w:cs="Arial"/>
                <w:lang w:val="en-US" w:eastAsia="zh-CN"/>
              </w:rPr>
              <w:t>Should be ignored if URI is present</w:t>
            </w:r>
          </w:p>
        </w:tc>
        <w:tc>
          <w:tcPr>
            <w:tcW w:w="1080" w:type="dxa"/>
          </w:tcPr>
          <w:p w14:paraId="083727A2"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46F81EE2"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6D37BDCE" w14:textId="77777777" w:rsidTr="002F0C5B">
        <w:tc>
          <w:tcPr>
            <w:tcW w:w="2160" w:type="dxa"/>
          </w:tcPr>
          <w:p w14:paraId="343D4D3B" w14:textId="77777777" w:rsidR="001F2D3B" w:rsidRPr="00AA5DA2" w:rsidRDefault="001F2D3B" w:rsidP="001F2D3B">
            <w:pPr>
              <w:pStyle w:val="TAL"/>
              <w:rPr>
                <w:rFonts w:eastAsia="MS Mincho" w:cs="Arial"/>
                <w:lang w:eastAsia="ja-JP"/>
              </w:rPr>
            </w:pPr>
            <w:r w:rsidRPr="00567372">
              <w:rPr>
                <w:rFonts w:cs="Arial"/>
                <w:lang w:eastAsia="zh-CN"/>
              </w:rPr>
              <w:t>Privacy Indicator</w:t>
            </w:r>
          </w:p>
        </w:tc>
        <w:tc>
          <w:tcPr>
            <w:tcW w:w="1080" w:type="dxa"/>
          </w:tcPr>
          <w:p w14:paraId="2EC8A4CE" w14:textId="77777777" w:rsidR="001F2D3B" w:rsidRPr="00AA5DA2" w:rsidRDefault="001F2D3B" w:rsidP="000C19B4">
            <w:pPr>
              <w:pStyle w:val="TAL"/>
              <w:rPr>
                <w:rFonts w:eastAsia="MS Mincho" w:cs="Arial"/>
                <w:lang w:eastAsia="ja-JP"/>
              </w:rPr>
            </w:pPr>
            <w:r w:rsidRPr="00567372">
              <w:rPr>
                <w:rFonts w:cs="Arial"/>
                <w:lang w:eastAsia="zh-CN"/>
              </w:rPr>
              <w:t>O</w:t>
            </w:r>
          </w:p>
        </w:tc>
        <w:tc>
          <w:tcPr>
            <w:tcW w:w="1080" w:type="dxa"/>
          </w:tcPr>
          <w:p w14:paraId="62673A8A" w14:textId="77777777" w:rsidR="001F2D3B" w:rsidRPr="00AA5DA2" w:rsidRDefault="001F2D3B" w:rsidP="000C19B4">
            <w:pPr>
              <w:pStyle w:val="TAL"/>
              <w:rPr>
                <w:rFonts w:cs="Arial"/>
                <w:lang w:eastAsia="ja-JP"/>
              </w:rPr>
            </w:pPr>
          </w:p>
        </w:tc>
        <w:tc>
          <w:tcPr>
            <w:tcW w:w="1512" w:type="dxa"/>
          </w:tcPr>
          <w:p w14:paraId="2D3DB9D1" w14:textId="77777777" w:rsidR="001F2D3B" w:rsidRPr="00AA5DA2" w:rsidRDefault="001F2D3B" w:rsidP="000C19B4">
            <w:pPr>
              <w:pStyle w:val="TAL"/>
              <w:rPr>
                <w:rFonts w:cs="Arial"/>
                <w:lang w:eastAsia="ja-JP"/>
              </w:rPr>
            </w:pPr>
            <w:r w:rsidRPr="00567372">
              <w:rPr>
                <w:rFonts w:cs="Arial"/>
                <w:lang w:eastAsia="zh-CN"/>
              </w:rPr>
              <w:t>ENUMERATED (Immediate MDT, Logged MDT, ...)</w:t>
            </w:r>
          </w:p>
        </w:tc>
        <w:tc>
          <w:tcPr>
            <w:tcW w:w="1728" w:type="dxa"/>
          </w:tcPr>
          <w:p w14:paraId="340E602B" w14:textId="77777777" w:rsidR="001F2D3B" w:rsidRPr="00AA5DA2" w:rsidRDefault="001F2D3B" w:rsidP="000C19B4">
            <w:pPr>
              <w:pStyle w:val="TAL"/>
              <w:rPr>
                <w:rFonts w:cs="Arial"/>
                <w:lang w:eastAsia="ja-JP"/>
              </w:rPr>
            </w:pPr>
          </w:p>
        </w:tc>
        <w:tc>
          <w:tcPr>
            <w:tcW w:w="1080" w:type="dxa"/>
          </w:tcPr>
          <w:p w14:paraId="268C11E9"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6697EBA3" w14:textId="77777777" w:rsidR="001F2D3B" w:rsidRPr="00AA5DA2" w:rsidRDefault="001F2D3B" w:rsidP="000C19B4">
            <w:pPr>
              <w:pStyle w:val="TAC"/>
              <w:rPr>
                <w:lang w:eastAsia="ja-JP"/>
              </w:rPr>
            </w:pPr>
            <w:r w:rsidRPr="00567372">
              <w:rPr>
                <w:rFonts w:cs="Arial"/>
                <w:lang w:eastAsia="zh-CN"/>
              </w:rPr>
              <w:t>ignore</w:t>
            </w:r>
          </w:p>
        </w:tc>
      </w:tr>
      <w:tr w:rsidR="00FF1D95" w:rsidRPr="00AA5DA2" w14:paraId="7E9A66B8" w14:textId="77777777" w:rsidTr="002F0C5B">
        <w:tc>
          <w:tcPr>
            <w:tcW w:w="2160" w:type="dxa"/>
          </w:tcPr>
          <w:p w14:paraId="0E796FC4" w14:textId="77777777" w:rsidR="00FF1D95" w:rsidRPr="00567372" w:rsidRDefault="00FF1D95" w:rsidP="00FF1D95">
            <w:pPr>
              <w:pStyle w:val="TAL"/>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63C16348" w14:textId="77777777" w:rsidR="00FF1D95" w:rsidRPr="00567372" w:rsidRDefault="00FF1D95" w:rsidP="00FF1D95">
            <w:pPr>
              <w:pStyle w:val="TAL"/>
              <w:rPr>
                <w:rFonts w:cs="Arial"/>
                <w:lang w:eastAsia="zh-CN"/>
              </w:rPr>
            </w:pPr>
            <w:r>
              <w:rPr>
                <w:rFonts w:cs="Arial" w:hint="eastAsia"/>
                <w:lang w:eastAsia="zh-CN"/>
              </w:rPr>
              <w:t>O</w:t>
            </w:r>
          </w:p>
        </w:tc>
        <w:tc>
          <w:tcPr>
            <w:tcW w:w="1080" w:type="dxa"/>
          </w:tcPr>
          <w:p w14:paraId="0D0A9A06" w14:textId="77777777" w:rsidR="00FF1D95" w:rsidRPr="00AA5DA2" w:rsidRDefault="00FF1D95" w:rsidP="00FF1D95">
            <w:pPr>
              <w:pStyle w:val="TAL"/>
              <w:rPr>
                <w:rFonts w:cs="Arial"/>
                <w:lang w:eastAsia="ja-JP"/>
              </w:rPr>
            </w:pPr>
          </w:p>
        </w:tc>
        <w:tc>
          <w:tcPr>
            <w:tcW w:w="1512" w:type="dxa"/>
          </w:tcPr>
          <w:p w14:paraId="6AC39BFD" w14:textId="77777777" w:rsidR="00FF1D95" w:rsidRPr="00E04BB2" w:rsidRDefault="00FF1D95" w:rsidP="00FF1D95">
            <w:pPr>
              <w:pStyle w:val="TAL"/>
              <w:rPr>
                <w:rFonts w:cs="Arial"/>
                <w:lang w:val="en-US" w:eastAsia="zh-CN"/>
              </w:rPr>
            </w:pPr>
            <w:r>
              <w:rPr>
                <w:rFonts w:cs="Arial"/>
                <w:lang w:val="en-US" w:eastAsia="zh-CN"/>
              </w:rPr>
              <w:t>URI</w:t>
            </w:r>
          </w:p>
          <w:p w14:paraId="6D442182" w14:textId="77777777" w:rsidR="00FF1D95" w:rsidRPr="00567372" w:rsidRDefault="00FF1D95" w:rsidP="00FF1D95">
            <w:pPr>
              <w:pStyle w:val="TAL"/>
              <w:rPr>
                <w:rFonts w:cs="Arial"/>
                <w:lang w:eastAsia="zh-CN"/>
              </w:rPr>
            </w:pPr>
            <w:r>
              <w:rPr>
                <w:rFonts w:cs="Arial"/>
                <w:lang w:eastAsia="zh-CN"/>
              </w:rPr>
              <w:t>9.3.2.6</w:t>
            </w:r>
          </w:p>
        </w:tc>
        <w:tc>
          <w:tcPr>
            <w:tcW w:w="1728" w:type="dxa"/>
          </w:tcPr>
          <w:p w14:paraId="69C667F1" w14:textId="77777777" w:rsidR="00FF1D95" w:rsidRDefault="00FF1D95" w:rsidP="00FF1D95">
            <w:pPr>
              <w:pStyle w:val="TAL"/>
              <w:rPr>
                <w:rFonts w:cs="Arial"/>
                <w:lang w:val="en-US" w:eastAsia="zh-CN"/>
              </w:rPr>
            </w:pPr>
            <w:r>
              <w:rPr>
                <w:rFonts w:cs="Arial"/>
                <w:lang w:val="en-US" w:eastAsia="zh-CN"/>
              </w:rPr>
              <w:t>For Streaming based Reporting.</w:t>
            </w:r>
          </w:p>
          <w:p w14:paraId="7B8E8228" w14:textId="72FFACC4" w:rsidR="00FF1D95" w:rsidRDefault="00FF1D95" w:rsidP="00FF1D95">
            <w:pPr>
              <w:pStyle w:val="TAL"/>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FF1D95">
            <w:pPr>
              <w:pStyle w:val="TAL"/>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787F032D" w14:textId="77777777" w:rsidR="00FF1D95" w:rsidRPr="00567372" w:rsidRDefault="00FF1D95" w:rsidP="00FF1D95">
            <w:pPr>
              <w:pStyle w:val="TAC"/>
              <w:rPr>
                <w:rFonts w:cs="Arial"/>
                <w:lang w:eastAsia="zh-CN"/>
              </w:rPr>
            </w:pPr>
            <w:r w:rsidRPr="00567372">
              <w:rPr>
                <w:rFonts w:cs="Arial"/>
                <w:lang w:eastAsia="zh-CN"/>
              </w:rPr>
              <w:t>YES</w:t>
            </w:r>
          </w:p>
        </w:tc>
        <w:tc>
          <w:tcPr>
            <w:tcW w:w="1080" w:type="dxa"/>
          </w:tcPr>
          <w:p w14:paraId="3BA9DD45" w14:textId="77777777" w:rsidR="00FF1D95" w:rsidRPr="00567372" w:rsidRDefault="00FF1D95" w:rsidP="00FF1D95">
            <w:pPr>
              <w:pStyle w:val="TAC"/>
              <w:rPr>
                <w:rFonts w:cs="Arial"/>
                <w:lang w:eastAsia="zh-CN"/>
              </w:rPr>
            </w:pPr>
            <w:r w:rsidRPr="00567372">
              <w:rPr>
                <w:rFonts w:cs="Arial"/>
                <w:lang w:eastAsia="zh-CN"/>
              </w:rPr>
              <w:t>ignore</w:t>
            </w:r>
          </w:p>
        </w:tc>
      </w:tr>
    </w:tbl>
    <w:p w14:paraId="0463AC11" w14:textId="77777777" w:rsidR="001F2D3B" w:rsidRPr="00EA5FA7" w:rsidRDefault="001F2D3B" w:rsidP="00D2693B"/>
    <w:p w14:paraId="7ECCA82B" w14:textId="77777777" w:rsidR="00AE7026" w:rsidRPr="00EA5FA7" w:rsidRDefault="00AE7026" w:rsidP="00AE7026">
      <w:pPr>
        <w:pStyle w:val="Heading3"/>
        <w:rPr>
          <w:lang w:eastAsia="zh-CN"/>
        </w:rPr>
      </w:pPr>
      <w:bookmarkStart w:id="6096" w:name="_Toc29893018"/>
      <w:bookmarkStart w:id="6097" w:name="_Toc36556955"/>
      <w:bookmarkStart w:id="6098" w:name="_Toc45832388"/>
      <w:bookmarkStart w:id="6099" w:name="_Toc51763641"/>
      <w:bookmarkStart w:id="6100" w:name="_Toc64448807"/>
      <w:bookmarkStart w:id="6101" w:name="_Toc66289466"/>
      <w:bookmarkStart w:id="6102" w:name="_Toc74154579"/>
      <w:bookmarkStart w:id="6103" w:name="_Toc81383323"/>
      <w:bookmarkStart w:id="6104" w:name="_Toc88657956"/>
      <w:bookmarkStart w:id="6105" w:name="_Toc97910868"/>
      <w:bookmarkStart w:id="6106" w:name="_Toc99038588"/>
      <w:bookmarkStart w:id="6107" w:name="_Toc99730851"/>
      <w:bookmarkStart w:id="6108" w:name="_Toc105510980"/>
      <w:bookmarkStart w:id="6109" w:name="_Toc105927512"/>
      <w:bookmarkStart w:id="6110" w:name="_Toc106110052"/>
      <w:bookmarkStart w:id="6111" w:name="_Toc113835489"/>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0C5C68F8" w14:textId="77777777" w:rsidR="00AE7026" w:rsidRPr="00EA5FA7" w:rsidRDefault="00AE7026" w:rsidP="00887D78">
      <w:pPr>
        <w:pStyle w:val="Heading4"/>
        <w:rPr>
          <w:lang w:eastAsia="zh-CN"/>
        </w:rPr>
      </w:pPr>
      <w:bookmarkStart w:id="6112" w:name="_Toc534722248"/>
      <w:bookmarkStart w:id="6113" w:name="_Toc29893019"/>
      <w:bookmarkStart w:id="6114" w:name="_Toc36556956"/>
      <w:bookmarkStart w:id="6115" w:name="_Toc45832389"/>
      <w:bookmarkStart w:id="6116" w:name="_Toc51763642"/>
      <w:bookmarkStart w:id="6117" w:name="_Toc64448808"/>
      <w:bookmarkStart w:id="6118" w:name="_Toc66289467"/>
      <w:bookmarkStart w:id="6119" w:name="_Toc74154580"/>
      <w:bookmarkStart w:id="6120" w:name="_Toc81383324"/>
      <w:bookmarkStart w:id="6121" w:name="_Toc88657957"/>
      <w:bookmarkStart w:id="6122" w:name="_Toc97910869"/>
      <w:bookmarkStart w:id="6123" w:name="_Toc99038589"/>
      <w:bookmarkStart w:id="6124" w:name="_Toc99730852"/>
      <w:bookmarkStart w:id="6125" w:name="_Toc105510981"/>
      <w:bookmarkStart w:id="6126" w:name="_Toc105927513"/>
      <w:bookmarkStart w:id="6127" w:name="_Toc106110053"/>
      <w:bookmarkStart w:id="6128" w:name="_Toc113835490"/>
      <w:r w:rsidRPr="00EA5FA7">
        <w:t>9.2.8.1</w:t>
      </w:r>
      <w:r w:rsidRPr="00EA5FA7">
        <w:tab/>
        <w:t xml:space="preserve">DU-CU </w:t>
      </w:r>
      <w:r w:rsidRPr="00EA5FA7">
        <w:rPr>
          <w:rFonts w:eastAsia="Yu Mincho"/>
          <w:noProof/>
        </w:rPr>
        <w:t>RADIO INFORMATION</w:t>
      </w:r>
      <w:bookmarkEnd w:id="6112"/>
      <w:r w:rsidRPr="00EA5FA7">
        <w:rPr>
          <w:rFonts w:hint="eastAsia"/>
          <w:noProof/>
          <w:lang w:eastAsia="zh-CN"/>
        </w:rPr>
        <w:t xml:space="preserve"> TRANSFER</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033A292" w14:textId="77777777" w:rsidR="00AE7026" w:rsidRPr="00EA5FA7" w:rsidRDefault="00AE7026" w:rsidP="00AE7026">
      <w:r w:rsidRPr="00EA5FA7">
        <w:t>This message is sent by a gNB-DU to a gNB-CU, to convey radio-related information.</w:t>
      </w:r>
    </w:p>
    <w:p w14:paraId="67F0A8E2" w14:textId="77777777" w:rsidR="00AE7026" w:rsidRPr="00887D78" w:rsidRDefault="00AE7026" w:rsidP="00AE7026">
      <w:pPr>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3412E9F3" w14:textId="77777777" w:rsidTr="00AE7026">
        <w:tc>
          <w:tcPr>
            <w:tcW w:w="2578" w:type="dxa"/>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79DE8013" w14:textId="77777777" w:rsidTr="00AE7026">
        <w:tc>
          <w:tcPr>
            <w:tcW w:w="2578" w:type="dxa"/>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1B95E9F0" w14:textId="77777777" w:rsidTr="00AE7026">
        <w:tc>
          <w:tcPr>
            <w:tcW w:w="2578" w:type="dxa"/>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33A1E8A9" w14:textId="77777777" w:rsidTr="00AE7026">
        <w:tc>
          <w:tcPr>
            <w:tcW w:w="2578" w:type="dxa"/>
            <w:tcBorders>
              <w:top w:val="single" w:sz="4" w:space="0" w:color="auto"/>
              <w:left w:val="single" w:sz="4" w:space="0" w:color="auto"/>
              <w:bottom w:val="single" w:sz="4" w:space="0" w:color="auto"/>
              <w:right w:val="single" w:sz="4" w:space="0" w:color="auto"/>
            </w:tcBorders>
          </w:tcPr>
          <w:p w14:paraId="613C4D6A"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hint="eastAsia"/>
                <w:i/>
                <w:sz w:val="18"/>
                <w:szCs w:val="18"/>
                <w:lang w:eastAsia="zh-CN"/>
              </w:rPr>
              <w:t xml:space="preserve">DU-CU </w:t>
            </w:r>
            <w:r w:rsidRPr="00EA5FA7">
              <w:rPr>
                <w:rFonts w:ascii="Arial" w:hAnsi="Arial" w:cs="Arial"/>
                <w:bCs/>
                <w:i/>
                <w:sz w:val="18"/>
                <w:szCs w:val="18"/>
                <w:lang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E45088" w14:textId="77777777" w:rsidTr="00AE7026">
        <w:tc>
          <w:tcPr>
            <w:tcW w:w="2578" w:type="dxa"/>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1A4EFC91" w14:textId="77777777" w:rsidTr="00AE7026">
        <w:tc>
          <w:tcPr>
            <w:tcW w:w="2578" w:type="dxa"/>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1</w:t>
            </w:r>
          </w:p>
        </w:tc>
        <w:tc>
          <w:tcPr>
            <w:tcW w:w="1800" w:type="dxa"/>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633C168C" w14:textId="77777777" w:rsidR="00AE7026" w:rsidRPr="00EA5FA7" w:rsidRDefault="00AE7026" w:rsidP="00D2693B"/>
    <w:p w14:paraId="1339EAD4" w14:textId="77777777" w:rsidR="00AE7026" w:rsidRPr="00EA5FA7" w:rsidRDefault="00AE7026" w:rsidP="00887D78">
      <w:pPr>
        <w:pStyle w:val="Heading4"/>
        <w:rPr>
          <w:lang w:eastAsia="zh-CN"/>
        </w:rPr>
      </w:pPr>
      <w:bookmarkStart w:id="6129" w:name="_Toc29893020"/>
      <w:bookmarkStart w:id="6130" w:name="_Toc36556957"/>
      <w:bookmarkStart w:id="6131" w:name="_Toc45832390"/>
      <w:bookmarkStart w:id="6132" w:name="_Toc51763643"/>
      <w:bookmarkStart w:id="6133" w:name="_Toc64448809"/>
      <w:bookmarkStart w:id="6134" w:name="_Toc66289468"/>
      <w:bookmarkStart w:id="6135" w:name="_Toc74154581"/>
      <w:bookmarkStart w:id="6136" w:name="_Toc81383325"/>
      <w:bookmarkStart w:id="6137" w:name="_Toc88657958"/>
      <w:bookmarkStart w:id="6138" w:name="_Toc97910870"/>
      <w:bookmarkStart w:id="6139" w:name="_Toc99038590"/>
      <w:bookmarkStart w:id="6140" w:name="_Toc99730853"/>
      <w:bookmarkStart w:id="6141" w:name="_Toc105510982"/>
      <w:bookmarkStart w:id="6142" w:name="_Toc105927514"/>
      <w:bookmarkStart w:id="6143" w:name="_Toc106110054"/>
      <w:bookmarkStart w:id="6144" w:name="_Toc113835491"/>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2FF2850F" w14:textId="77777777" w:rsidR="00AE7026" w:rsidRPr="00EA5FA7" w:rsidRDefault="00AE7026" w:rsidP="00AE7026">
      <w:r w:rsidRPr="00EA5FA7">
        <w:t>This message is sent by a gNB-CU to a gNB-DU, to convey radio-related information.</w:t>
      </w:r>
    </w:p>
    <w:p w14:paraId="05E75337" w14:textId="77777777" w:rsidR="00AE7026" w:rsidRPr="00887D78" w:rsidRDefault="00AE7026" w:rsidP="00AE7026">
      <w:pPr>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5CC56703" w14:textId="77777777" w:rsidTr="00AE7026">
        <w:tc>
          <w:tcPr>
            <w:tcW w:w="2578" w:type="dxa"/>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3BA95E8D" w14:textId="77777777" w:rsidTr="00AE7026">
        <w:tc>
          <w:tcPr>
            <w:tcW w:w="2578" w:type="dxa"/>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64E140F5" w14:textId="77777777" w:rsidTr="00AE7026">
        <w:tc>
          <w:tcPr>
            <w:tcW w:w="2578" w:type="dxa"/>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3972A37" w14:textId="77777777" w:rsidTr="00AE7026">
        <w:tc>
          <w:tcPr>
            <w:tcW w:w="2578" w:type="dxa"/>
            <w:tcBorders>
              <w:top w:val="single" w:sz="4" w:space="0" w:color="auto"/>
              <w:left w:val="single" w:sz="4" w:space="0" w:color="auto"/>
              <w:bottom w:val="single" w:sz="4" w:space="0" w:color="auto"/>
              <w:right w:val="single" w:sz="4" w:space="0" w:color="auto"/>
            </w:tcBorders>
          </w:tcPr>
          <w:p w14:paraId="3085EC0B"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hint="eastAsia"/>
                <w:i/>
                <w:sz w:val="18"/>
                <w:szCs w:val="18"/>
                <w:lang w:eastAsia="zh-CN"/>
              </w:rPr>
              <w:t xml:space="preserve">CU-DU </w:t>
            </w:r>
            <w:r w:rsidRPr="00EA5FA7">
              <w:rPr>
                <w:rFonts w:ascii="Arial" w:hAnsi="Arial" w:cs="Arial"/>
                <w:bCs/>
                <w:i/>
                <w:sz w:val="18"/>
                <w:szCs w:val="18"/>
                <w:lang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7C691FD3" w14:textId="77777777" w:rsidTr="00AE7026">
        <w:tc>
          <w:tcPr>
            <w:tcW w:w="2578" w:type="dxa"/>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4EF4BD8D" w14:textId="77777777" w:rsidTr="00AE7026">
        <w:tc>
          <w:tcPr>
            <w:tcW w:w="2578" w:type="dxa"/>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2</w:t>
            </w:r>
          </w:p>
        </w:tc>
        <w:tc>
          <w:tcPr>
            <w:tcW w:w="1800" w:type="dxa"/>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1E18B273" w14:textId="77777777" w:rsidR="00AE7026" w:rsidRDefault="00AE7026" w:rsidP="00D2693B"/>
    <w:p w14:paraId="3482B2A8" w14:textId="77777777" w:rsidR="0050242A" w:rsidRDefault="00800CD0" w:rsidP="002F0C5B">
      <w:pPr>
        <w:pStyle w:val="Heading3"/>
      </w:pPr>
      <w:bookmarkStart w:id="6145" w:name="_Toc45832391"/>
      <w:bookmarkStart w:id="6146" w:name="_Toc51763644"/>
      <w:bookmarkStart w:id="6147" w:name="_Toc64448810"/>
      <w:bookmarkStart w:id="6148" w:name="_Toc66289469"/>
      <w:bookmarkStart w:id="6149" w:name="_Toc74154582"/>
      <w:bookmarkStart w:id="6150" w:name="_Toc81383326"/>
      <w:bookmarkStart w:id="6151" w:name="_Toc88657959"/>
      <w:bookmarkStart w:id="6152" w:name="_Toc97910871"/>
      <w:bookmarkStart w:id="6153" w:name="_Toc99038591"/>
      <w:bookmarkStart w:id="6154" w:name="_Toc99730854"/>
      <w:bookmarkStart w:id="6155" w:name="_Toc105510983"/>
      <w:bookmarkStart w:id="6156" w:name="_Toc105927515"/>
      <w:bookmarkStart w:id="6157" w:name="_Toc106110055"/>
      <w:bookmarkStart w:id="6158" w:name="_Toc113835492"/>
      <w:r>
        <w:t>9.2.9</w:t>
      </w:r>
      <w:r w:rsidR="0050242A">
        <w:tab/>
      </w:r>
      <w:r w:rsidR="0050242A">
        <w:rPr>
          <w:rFonts w:eastAsia="SimSun"/>
        </w:rPr>
        <w:t>IAB messages</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150C9872" w14:textId="77777777" w:rsidR="0050242A" w:rsidRDefault="00800CD0" w:rsidP="002F0C5B">
      <w:pPr>
        <w:pStyle w:val="Heading4"/>
      </w:pPr>
      <w:bookmarkStart w:id="6159" w:name="_Toc45832392"/>
      <w:bookmarkStart w:id="6160" w:name="_Toc51763645"/>
      <w:bookmarkStart w:id="6161" w:name="_Toc64448811"/>
      <w:bookmarkStart w:id="6162" w:name="_Toc66289470"/>
      <w:bookmarkStart w:id="6163" w:name="_Toc74154583"/>
      <w:bookmarkStart w:id="6164" w:name="_Toc81383327"/>
      <w:bookmarkStart w:id="6165" w:name="_Toc88657960"/>
      <w:bookmarkStart w:id="6166" w:name="_Toc97910872"/>
      <w:bookmarkStart w:id="6167" w:name="_Toc99038592"/>
      <w:bookmarkStart w:id="6168" w:name="_Toc99730855"/>
      <w:bookmarkStart w:id="6169" w:name="_Toc105510984"/>
      <w:bookmarkStart w:id="6170" w:name="_Toc105927516"/>
      <w:bookmarkStart w:id="6171" w:name="_Toc106110056"/>
      <w:bookmarkStart w:id="6172" w:name="_Toc113835493"/>
      <w:r>
        <w:t>9.2.9</w:t>
      </w:r>
      <w:r w:rsidR="0050242A">
        <w:t>.1</w:t>
      </w:r>
      <w:r w:rsidR="0050242A">
        <w:tab/>
        <w:t xml:space="preserve">BAP MAPPING </w:t>
      </w:r>
      <w:r w:rsidR="0050242A">
        <w:rPr>
          <w:rFonts w:eastAsia="SimSun"/>
        </w:rPr>
        <w:t>CONFIGUR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1F4116D9" w14:textId="77777777" w:rsidR="0050242A" w:rsidRPr="00D76100" w:rsidRDefault="0050242A" w:rsidP="00EA0478">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A95EDC">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2F0C5B">
        <w:trPr>
          <w:tblHeader/>
        </w:trPr>
        <w:tc>
          <w:tcPr>
            <w:tcW w:w="2160" w:type="dxa"/>
          </w:tcPr>
          <w:p w14:paraId="3239C5DB" w14:textId="77777777" w:rsidR="0050242A" w:rsidRPr="00970C44" w:rsidRDefault="0050242A" w:rsidP="00901453">
            <w:pPr>
              <w:pStyle w:val="TAH"/>
            </w:pPr>
            <w:r w:rsidRPr="00970C44">
              <w:t>IE/Group Name</w:t>
            </w:r>
          </w:p>
        </w:tc>
        <w:tc>
          <w:tcPr>
            <w:tcW w:w="1080" w:type="dxa"/>
          </w:tcPr>
          <w:p w14:paraId="6D682B76" w14:textId="77777777" w:rsidR="0050242A" w:rsidRPr="00970C44" w:rsidRDefault="0050242A" w:rsidP="00901453">
            <w:pPr>
              <w:pStyle w:val="TAH"/>
            </w:pPr>
            <w:r w:rsidRPr="00970C44">
              <w:t>Presence</w:t>
            </w:r>
          </w:p>
        </w:tc>
        <w:tc>
          <w:tcPr>
            <w:tcW w:w="1080" w:type="dxa"/>
          </w:tcPr>
          <w:p w14:paraId="505843F4" w14:textId="77777777" w:rsidR="0050242A" w:rsidRPr="00970C44" w:rsidRDefault="0050242A" w:rsidP="00901453">
            <w:pPr>
              <w:pStyle w:val="TAH"/>
            </w:pPr>
            <w:r w:rsidRPr="00970C44">
              <w:t>Range</w:t>
            </w:r>
          </w:p>
        </w:tc>
        <w:tc>
          <w:tcPr>
            <w:tcW w:w="1512" w:type="dxa"/>
          </w:tcPr>
          <w:p w14:paraId="6533CBAB" w14:textId="77777777" w:rsidR="0050242A" w:rsidRPr="00970C44" w:rsidRDefault="0050242A" w:rsidP="00901453">
            <w:pPr>
              <w:pStyle w:val="TAH"/>
            </w:pPr>
            <w:r w:rsidRPr="00970C44">
              <w:t>IE type and reference</w:t>
            </w:r>
          </w:p>
        </w:tc>
        <w:tc>
          <w:tcPr>
            <w:tcW w:w="1728" w:type="dxa"/>
          </w:tcPr>
          <w:p w14:paraId="0F194BC5" w14:textId="77777777" w:rsidR="0050242A" w:rsidRPr="00970C44" w:rsidRDefault="0050242A" w:rsidP="00901453">
            <w:pPr>
              <w:pStyle w:val="TAH"/>
            </w:pPr>
            <w:r w:rsidRPr="00970C44">
              <w:t>Semantics description</w:t>
            </w:r>
          </w:p>
        </w:tc>
        <w:tc>
          <w:tcPr>
            <w:tcW w:w="1080" w:type="dxa"/>
          </w:tcPr>
          <w:p w14:paraId="587C8694" w14:textId="77777777" w:rsidR="0050242A" w:rsidRPr="00970C44" w:rsidRDefault="0050242A" w:rsidP="00901453">
            <w:pPr>
              <w:pStyle w:val="TAH"/>
            </w:pPr>
            <w:r w:rsidRPr="00970C44">
              <w:t>Criticality</w:t>
            </w:r>
          </w:p>
        </w:tc>
        <w:tc>
          <w:tcPr>
            <w:tcW w:w="1080" w:type="dxa"/>
          </w:tcPr>
          <w:p w14:paraId="3C43B694" w14:textId="77777777" w:rsidR="0050242A" w:rsidRPr="00970C44" w:rsidRDefault="0050242A" w:rsidP="00901453">
            <w:pPr>
              <w:pStyle w:val="TAH"/>
            </w:pPr>
            <w:r w:rsidRPr="00970C44">
              <w:t>Assigned Criticality</w:t>
            </w:r>
          </w:p>
        </w:tc>
      </w:tr>
      <w:tr w:rsidR="0050242A" w14:paraId="2960BBBF" w14:textId="77777777" w:rsidTr="002F0C5B">
        <w:tc>
          <w:tcPr>
            <w:tcW w:w="2160" w:type="dxa"/>
          </w:tcPr>
          <w:p w14:paraId="4349F327" w14:textId="77777777" w:rsidR="0050242A" w:rsidRPr="00970C44" w:rsidRDefault="0050242A" w:rsidP="00901453">
            <w:pPr>
              <w:pStyle w:val="TAL"/>
            </w:pPr>
            <w:r w:rsidRPr="00970C44">
              <w:t>Message Type</w:t>
            </w:r>
          </w:p>
        </w:tc>
        <w:tc>
          <w:tcPr>
            <w:tcW w:w="1080" w:type="dxa"/>
          </w:tcPr>
          <w:p w14:paraId="0701F244" w14:textId="77777777" w:rsidR="0050242A" w:rsidRPr="00970C44" w:rsidRDefault="0050242A" w:rsidP="00901453">
            <w:pPr>
              <w:pStyle w:val="TAL"/>
            </w:pPr>
            <w:r w:rsidRPr="00970C44">
              <w:t>M</w:t>
            </w:r>
          </w:p>
        </w:tc>
        <w:tc>
          <w:tcPr>
            <w:tcW w:w="1080" w:type="dxa"/>
          </w:tcPr>
          <w:p w14:paraId="70B7DF09" w14:textId="77777777" w:rsidR="0050242A" w:rsidRPr="00970C44" w:rsidRDefault="0050242A" w:rsidP="00901453">
            <w:pPr>
              <w:pStyle w:val="TAL"/>
              <w:rPr>
                <w:i/>
              </w:rPr>
            </w:pPr>
          </w:p>
        </w:tc>
        <w:tc>
          <w:tcPr>
            <w:tcW w:w="1512" w:type="dxa"/>
          </w:tcPr>
          <w:p w14:paraId="58F44F49" w14:textId="77777777" w:rsidR="0050242A" w:rsidRPr="00970C44" w:rsidRDefault="0050242A" w:rsidP="00901453">
            <w:pPr>
              <w:pStyle w:val="TAL"/>
            </w:pPr>
            <w:r w:rsidRPr="00970C44">
              <w:t>9.3.1.1</w:t>
            </w:r>
          </w:p>
        </w:tc>
        <w:tc>
          <w:tcPr>
            <w:tcW w:w="1728" w:type="dxa"/>
          </w:tcPr>
          <w:p w14:paraId="2F927677" w14:textId="77777777" w:rsidR="0050242A" w:rsidRPr="00970C44" w:rsidRDefault="0050242A" w:rsidP="00901453">
            <w:pPr>
              <w:pStyle w:val="TAL"/>
            </w:pPr>
          </w:p>
        </w:tc>
        <w:tc>
          <w:tcPr>
            <w:tcW w:w="1080" w:type="dxa"/>
          </w:tcPr>
          <w:p w14:paraId="20D78FFE" w14:textId="77777777" w:rsidR="0050242A" w:rsidRPr="00970C44" w:rsidRDefault="0050242A" w:rsidP="00901453">
            <w:pPr>
              <w:pStyle w:val="TAC"/>
            </w:pPr>
            <w:r w:rsidRPr="00970C44">
              <w:t>YES</w:t>
            </w:r>
          </w:p>
        </w:tc>
        <w:tc>
          <w:tcPr>
            <w:tcW w:w="1080" w:type="dxa"/>
          </w:tcPr>
          <w:p w14:paraId="08BBD82C" w14:textId="77777777" w:rsidR="0050242A" w:rsidRPr="00970C44" w:rsidRDefault="0050242A" w:rsidP="00901453">
            <w:pPr>
              <w:pStyle w:val="TAC"/>
            </w:pPr>
            <w:r w:rsidRPr="00970C44">
              <w:t>reject</w:t>
            </w:r>
          </w:p>
        </w:tc>
      </w:tr>
      <w:tr w:rsidR="0050242A" w14:paraId="1A435246" w14:textId="77777777" w:rsidTr="002F0C5B">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901453">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901453">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901453">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901453">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901453">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901453">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901453">
            <w:pPr>
              <w:pStyle w:val="TAC"/>
            </w:pPr>
            <w:r w:rsidRPr="00970C44">
              <w:t>reject</w:t>
            </w:r>
          </w:p>
        </w:tc>
      </w:tr>
      <w:tr w:rsidR="0050242A" w14:paraId="32373E24" w14:textId="77777777" w:rsidTr="002F0C5B">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4C0D8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765731">
            <w:pPr>
              <w:pStyle w:val="TAC"/>
            </w:pPr>
            <w:r w:rsidRPr="00970C44">
              <w:rPr>
                <w:rFonts w:eastAsia="SimSun"/>
                <w:lang w:val="en-US" w:eastAsia="zh-CN"/>
              </w:rPr>
              <w:t>ignore</w:t>
            </w:r>
          </w:p>
        </w:tc>
      </w:tr>
      <w:tr w:rsidR="0050242A" w14:paraId="18FEB910" w14:textId="77777777" w:rsidTr="002F0C5B">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765731" w:rsidRDefault="0050242A" w:rsidP="00765731">
            <w:pPr>
              <w:pStyle w:val="TAL"/>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4C0D81">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765731">
            <w:pPr>
              <w:pStyle w:val="TAC"/>
            </w:pPr>
            <w:r w:rsidRPr="00970C44">
              <w:rPr>
                <w:rFonts w:eastAsia="SimSun"/>
                <w:lang w:val="en-US" w:eastAsia="zh-CN"/>
              </w:rPr>
              <w:t>ignore</w:t>
            </w:r>
          </w:p>
        </w:tc>
      </w:tr>
      <w:tr w:rsidR="0050242A" w14:paraId="5738F927" w14:textId="77777777" w:rsidTr="002F0C5B">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765731">
            <w:pPr>
              <w:pStyle w:val="TAL"/>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901453">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4C0D81">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99420D">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765731">
            <w:pPr>
              <w:pStyle w:val="TAC"/>
              <w:rPr>
                <w:rFonts w:eastAsia="SimSun"/>
                <w:lang w:val="en-US" w:eastAsia="zh-CN"/>
              </w:rPr>
            </w:pPr>
          </w:p>
        </w:tc>
      </w:tr>
      <w:tr w:rsidR="0050242A" w14:paraId="1EB2A381" w14:textId="77777777" w:rsidTr="002F0C5B">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765731">
            <w:pPr>
              <w:pStyle w:val="TAL"/>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901453">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4C0D81">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99420D">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045E45">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765731">
            <w:pPr>
              <w:pStyle w:val="TAC"/>
              <w:rPr>
                <w:rFonts w:eastAsia="SimSun"/>
                <w:lang w:val="en-US" w:eastAsia="zh-CN"/>
              </w:rPr>
            </w:pPr>
          </w:p>
        </w:tc>
      </w:tr>
      <w:tr w:rsidR="00040A6D" w14:paraId="46A4535D" w14:textId="77777777" w:rsidTr="002F0C5B">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040A6D">
            <w:pPr>
              <w:pStyle w:val="TAL"/>
              <w:ind w:left="198"/>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040A6D">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040A6D">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040A6D">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040A6D">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040A6D">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040A6D">
            <w:pPr>
              <w:pStyle w:val="TAC"/>
              <w:rPr>
                <w:rFonts w:eastAsia="SimSun"/>
                <w:lang w:val="en-US" w:eastAsia="zh-CN"/>
              </w:rPr>
            </w:pPr>
            <w:r w:rsidRPr="00970C44">
              <w:rPr>
                <w:rFonts w:eastAsia="SimSun" w:hint="eastAsia"/>
                <w:lang w:val="en-US" w:eastAsia="zh-CN"/>
              </w:rPr>
              <w:t>ignore</w:t>
            </w:r>
          </w:p>
        </w:tc>
      </w:tr>
      <w:tr w:rsidR="0050242A" w14:paraId="2AA15475" w14:textId="77777777" w:rsidTr="002F0C5B">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65731">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6573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65731">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65731">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08ED6A01" w14:textId="77777777" w:rsidTr="002F0C5B">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2F0C5B" w:rsidRDefault="0050242A" w:rsidP="00765731">
            <w:pPr>
              <w:pStyle w:val="TAL"/>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90145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4C0D81">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99420D">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617BF493" w14:textId="77777777" w:rsidTr="002F0C5B">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765731">
            <w:pPr>
              <w:pStyle w:val="TAL"/>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901453">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99420D">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765731">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765731">
            <w:pPr>
              <w:pStyle w:val="TAC"/>
            </w:pPr>
          </w:p>
        </w:tc>
      </w:tr>
      <w:tr w:rsidR="00FF1D95" w14:paraId="188551AE" w14:textId="77777777" w:rsidTr="002F0C5B">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65731">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901453">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99420D">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765731">
            <w:pPr>
              <w:pStyle w:val="TAC"/>
            </w:pPr>
            <w:r w:rsidRPr="00970C44">
              <w:rPr>
                <w:rFonts w:eastAsia="SimSun" w:hint="eastAsia"/>
                <w:lang w:val="en-US" w:eastAsia="zh-CN"/>
              </w:rPr>
              <w:t>ignore</w:t>
            </w:r>
          </w:p>
        </w:tc>
      </w:tr>
      <w:tr w:rsidR="00956FAC" w14:paraId="5CB23935" w14:textId="77777777" w:rsidTr="002F0C5B">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956FAC">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956FAC">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956FAC">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ED28A6">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956FAC">
            <w:pPr>
              <w:pStyle w:val="TAC"/>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956FAC">
            <w:pPr>
              <w:pStyle w:val="TAC"/>
              <w:rPr>
                <w:rFonts w:eastAsia="SimSun"/>
                <w:lang w:val="en-US" w:eastAsia="zh-CN"/>
              </w:rPr>
            </w:pPr>
            <w:r w:rsidRPr="004B1AD2">
              <w:rPr>
                <w:rFonts w:cs="Arial"/>
              </w:rPr>
              <w:t>ignore</w:t>
            </w:r>
          </w:p>
        </w:tc>
      </w:tr>
      <w:tr w:rsidR="00956FAC" w14:paraId="07EF3C7E" w14:textId="77777777" w:rsidTr="002F0C5B">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956FAC">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956FAC">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956FAC">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956FAC">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956FAC">
            <w:pPr>
              <w:pStyle w:val="TAC"/>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956FAC">
            <w:pPr>
              <w:pStyle w:val="TAC"/>
              <w:rPr>
                <w:rFonts w:eastAsia="SimSun"/>
                <w:lang w:val="en-US" w:eastAsia="zh-CN"/>
              </w:rPr>
            </w:pPr>
            <w:r w:rsidRPr="00AF4416">
              <w:rPr>
                <w:rFonts w:cs="Arial"/>
              </w:rPr>
              <w:t>ignore</w:t>
            </w:r>
          </w:p>
        </w:tc>
      </w:tr>
      <w:tr w:rsidR="00956FAC" w14:paraId="488BF2BD" w14:textId="77777777" w:rsidTr="002F0C5B">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2F0C5B" w:rsidRDefault="00956FAC" w:rsidP="009E6EC2">
            <w:pPr>
              <w:pStyle w:val="TAL"/>
              <w:ind w:left="102"/>
              <w:rPr>
                <w:rFonts w:cs="Arial"/>
                <w:szCs w:val="16"/>
              </w:rPr>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956FAC">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956FAC">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956FAC">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956FAC">
            <w:pPr>
              <w:pStyle w:val="TAC"/>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956FAC">
            <w:pPr>
              <w:pStyle w:val="TAC"/>
              <w:rPr>
                <w:rFonts w:eastAsia="SimSun"/>
                <w:lang w:val="en-US" w:eastAsia="zh-CN"/>
              </w:rPr>
            </w:pPr>
            <w:r w:rsidRPr="00AF4416">
              <w:rPr>
                <w:rFonts w:cs="Arial"/>
              </w:rPr>
              <w:t>ignore</w:t>
            </w:r>
          </w:p>
        </w:tc>
      </w:tr>
      <w:tr w:rsidR="00956FAC" w14:paraId="09F10C10" w14:textId="77777777" w:rsidTr="002F0C5B">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9E6EC2">
            <w:pPr>
              <w:pStyle w:val="TAL"/>
              <w:ind w:left="198"/>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956FAC">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956FAC">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956FAC">
            <w:pPr>
              <w:pStyle w:val="TAC"/>
              <w:rPr>
                <w:rFonts w:eastAsia="SimSun"/>
                <w:lang w:val="en-US" w:eastAsia="zh-CN"/>
              </w:rPr>
            </w:pPr>
          </w:p>
        </w:tc>
      </w:tr>
      <w:tr w:rsidR="00956FAC" w14:paraId="7A28F9E7" w14:textId="77777777" w:rsidTr="002F0C5B">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9E6EC2">
            <w:pPr>
              <w:pStyle w:val="TAL"/>
              <w:ind w:left="198"/>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956FAC">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956FAC">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956FAC">
            <w:pPr>
              <w:pStyle w:val="TAC"/>
              <w:rPr>
                <w:rFonts w:eastAsia="SimSun"/>
                <w:lang w:val="en-US" w:eastAsia="zh-CN"/>
              </w:rPr>
            </w:pPr>
          </w:p>
        </w:tc>
      </w:tr>
      <w:tr w:rsidR="00956FAC" w14:paraId="0AB94839" w14:textId="77777777" w:rsidTr="002F0C5B">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9E6EC2">
            <w:pPr>
              <w:pStyle w:val="TAL"/>
              <w:ind w:left="198"/>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956FAC">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956FAC">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956FAC">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956FAC">
            <w:pPr>
              <w:pStyle w:val="TAC"/>
              <w:rPr>
                <w:rFonts w:eastAsia="SimSun"/>
                <w:lang w:val="en-US" w:eastAsia="zh-CN"/>
              </w:rPr>
            </w:pPr>
          </w:p>
        </w:tc>
      </w:tr>
      <w:tr w:rsidR="00956FAC" w14:paraId="569F6CAF" w14:textId="77777777" w:rsidTr="002F0C5B">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956FAC">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956FAC">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956FAC">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956FAC">
            <w:pPr>
              <w:pStyle w:val="TAC"/>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956FAC">
            <w:pPr>
              <w:pStyle w:val="TAC"/>
              <w:rPr>
                <w:rFonts w:eastAsia="SimSun"/>
                <w:lang w:val="en-US" w:eastAsia="zh-CN"/>
              </w:rPr>
            </w:pPr>
            <w:r w:rsidRPr="00AF4416">
              <w:rPr>
                <w:rFonts w:cs="Arial"/>
              </w:rPr>
              <w:t>ignore</w:t>
            </w:r>
          </w:p>
        </w:tc>
      </w:tr>
      <w:tr w:rsidR="00FB3680" w14:paraId="70B7E522" w14:textId="77777777" w:rsidTr="002F0C5B">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FB3680">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FB3680">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FB3680">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FB368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FB3680">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FB3680">
            <w:pPr>
              <w:pStyle w:val="TAC"/>
              <w:rPr>
                <w:rFonts w:cs="Arial"/>
              </w:rPr>
            </w:pPr>
            <w:r>
              <w:rPr>
                <w:rFonts w:hint="eastAsia"/>
                <w:lang w:val="en-US" w:eastAsia="zh-CN"/>
              </w:rPr>
              <w:t>i</w:t>
            </w:r>
            <w:r>
              <w:rPr>
                <w:lang w:val="en-US" w:eastAsia="zh-CN"/>
              </w:rPr>
              <w:t>gnore</w:t>
            </w:r>
          </w:p>
        </w:tc>
      </w:tr>
      <w:tr w:rsidR="00FB3680" w14:paraId="161CBAA9" w14:textId="77777777" w:rsidTr="002F0C5B">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6E52EC" w:rsidRDefault="00FB3680" w:rsidP="00454D3D">
            <w:pPr>
              <w:pStyle w:val="TAL"/>
              <w:ind w:left="102"/>
              <w:rPr>
                <w:rFonts w:cs="Arial"/>
                <w:bCs/>
                <w:szCs w:val="18"/>
              </w:rPr>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FB3680">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FB3680">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FB368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FB3680">
            <w:pPr>
              <w:pStyle w:val="TAC"/>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FB3680">
            <w:pPr>
              <w:pStyle w:val="TAC"/>
              <w:rPr>
                <w:rFonts w:cs="Arial"/>
              </w:rPr>
            </w:pPr>
            <w:r>
              <w:rPr>
                <w:rFonts w:hint="eastAsia"/>
                <w:lang w:val="en-US" w:eastAsia="zh-CN"/>
              </w:rPr>
              <w:t>i</w:t>
            </w:r>
            <w:r>
              <w:rPr>
                <w:lang w:val="en-US" w:eastAsia="zh-CN"/>
              </w:rPr>
              <w:t>gnore</w:t>
            </w:r>
          </w:p>
        </w:tc>
      </w:tr>
      <w:tr w:rsidR="00FB3680" w14:paraId="3CF6E6CF" w14:textId="77777777" w:rsidTr="002F0C5B">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454D3D">
            <w:pPr>
              <w:pStyle w:val="TAL"/>
              <w:ind w:left="198"/>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FB3680">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FB3680">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FB3680">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FB3680">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FB3680">
            <w:pPr>
              <w:pStyle w:val="TAC"/>
              <w:rPr>
                <w:rFonts w:cs="Arial"/>
              </w:rPr>
            </w:pPr>
          </w:p>
        </w:tc>
      </w:tr>
    </w:tbl>
    <w:p w14:paraId="67015A01"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EA0478">
            <w:pPr>
              <w:pStyle w:val="TAH"/>
            </w:pPr>
            <w:r>
              <w:t>Range bound</w:t>
            </w:r>
          </w:p>
        </w:tc>
        <w:tc>
          <w:tcPr>
            <w:tcW w:w="5670" w:type="dxa"/>
          </w:tcPr>
          <w:p w14:paraId="660C7B7F" w14:textId="77777777" w:rsidR="0050242A" w:rsidRDefault="0050242A" w:rsidP="00EA0478">
            <w:pPr>
              <w:pStyle w:val="TAH"/>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EA0478">
            <w:pPr>
              <w:pStyle w:val="TAL"/>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EA0478">
            <w:pPr>
              <w:pStyle w:val="TAL"/>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50242A"/>
    <w:p w14:paraId="5C3EC710" w14:textId="77777777" w:rsidR="0050242A" w:rsidRDefault="00800CD0" w:rsidP="002F0C5B">
      <w:pPr>
        <w:pStyle w:val="Heading4"/>
      </w:pPr>
      <w:bookmarkStart w:id="6173" w:name="_Toc45832393"/>
      <w:bookmarkStart w:id="6174" w:name="_Toc51763646"/>
      <w:bookmarkStart w:id="6175" w:name="_Toc64448812"/>
      <w:bookmarkStart w:id="6176" w:name="_Toc66289471"/>
      <w:bookmarkStart w:id="6177" w:name="_Toc74154584"/>
      <w:bookmarkStart w:id="6178" w:name="_Toc81383328"/>
      <w:bookmarkStart w:id="6179" w:name="_Toc88657961"/>
      <w:bookmarkStart w:id="6180" w:name="_Toc97910873"/>
      <w:bookmarkStart w:id="6181" w:name="_Toc99038593"/>
      <w:bookmarkStart w:id="6182" w:name="_Toc99730856"/>
      <w:bookmarkStart w:id="6183" w:name="_Toc105510985"/>
      <w:bookmarkStart w:id="6184" w:name="_Toc105927517"/>
      <w:bookmarkStart w:id="6185" w:name="_Toc106110057"/>
      <w:bookmarkStart w:id="6186" w:name="_Toc113835494"/>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F67A1CD" w14:textId="77777777" w:rsidR="0050242A" w:rsidRPr="00D76100" w:rsidRDefault="0050242A" w:rsidP="00EA0478">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50242A">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259"/>
        <w:gridCol w:w="1246"/>
        <w:gridCol w:w="1259"/>
        <w:gridCol w:w="1761"/>
        <w:gridCol w:w="1287"/>
        <w:gridCol w:w="1273"/>
      </w:tblGrid>
      <w:tr w:rsidR="0050242A" w14:paraId="4E6D6B23" w14:textId="77777777" w:rsidTr="00EA0478">
        <w:trPr>
          <w:tblHeader/>
        </w:trPr>
        <w:tc>
          <w:tcPr>
            <w:tcW w:w="2286" w:type="dxa"/>
          </w:tcPr>
          <w:p w14:paraId="1014854A" w14:textId="77777777" w:rsidR="0050242A" w:rsidRDefault="0050242A" w:rsidP="002F0C5B">
            <w:pPr>
              <w:pStyle w:val="TAH"/>
            </w:pPr>
            <w:r>
              <w:t>IE/Group Name</w:t>
            </w:r>
          </w:p>
        </w:tc>
        <w:tc>
          <w:tcPr>
            <w:tcW w:w="1259" w:type="dxa"/>
          </w:tcPr>
          <w:p w14:paraId="7E4A1775" w14:textId="77777777" w:rsidR="0050242A" w:rsidRDefault="0050242A" w:rsidP="002F0C5B">
            <w:pPr>
              <w:pStyle w:val="TAH"/>
            </w:pPr>
            <w:r>
              <w:t>Presence</w:t>
            </w:r>
          </w:p>
        </w:tc>
        <w:tc>
          <w:tcPr>
            <w:tcW w:w="1246" w:type="dxa"/>
          </w:tcPr>
          <w:p w14:paraId="7B72F0D1" w14:textId="77777777" w:rsidR="0050242A" w:rsidRDefault="0050242A" w:rsidP="002F0C5B">
            <w:pPr>
              <w:pStyle w:val="TAH"/>
            </w:pPr>
            <w:r>
              <w:t>Range</w:t>
            </w:r>
          </w:p>
        </w:tc>
        <w:tc>
          <w:tcPr>
            <w:tcW w:w="1259" w:type="dxa"/>
          </w:tcPr>
          <w:p w14:paraId="038D71F3" w14:textId="77777777" w:rsidR="0050242A" w:rsidRDefault="0050242A" w:rsidP="002F0C5B">
            <w:pPr>
              <w:pStyle w:val="TAH"/>
            </w:pPr>
            <w:r>
              <w:t>IE type and reference</w:t>
            </w:r>
          </w:p>
        </w:tc>
        <w:tc>
          <w:tcPr>
            <w:tcW w:w="1761" w:type="dxa"/>
          </w:tcPr>
          <w:p w14:paraId="645919AB" w14:textId="77777777" w:rsidR="0050242A" w:rsidRDefault="0050242A" w:rsidP="002F0C5B">
            <w:pPr>
              <w:pStyle w:val="TAH"/>
            </w:pPr>
            <w:r>
              <w:t>Semantics description</w:t>
            </w:r>
          </w:p>
        </w:tc>
        <w:tc>
          <w:tcPr>
            <w:tcW w:w="1287" w:type="dxa"/>
          </w:tcPr>
          <w:p w14:paraId="493A9D45" w14:textId="77777777" w:rsidR="0050242A" w:rsidRDefault="0050242A" w:rsidP="002F0C5B">
            <w:pPr>
              <w:pStyle w:val="TAH"/>
            </w:pPr>
            <w:r>
              <w:t>Criticality</w:t>
            </w:r>
          </w:p>
        </w:tc>
        <w:tc>
          <w:tcPr>
            <w:tcW w:w="1273" w:type="dxa"/>
          </w:tcPr>
          <w:p w14:paraId="68B04C56" w14:textId="77777777" w:rsidR="0050242A" w:rsidRDefault="0050242A" w:rsidP="002F0C5B">
            <w:pPr>
              <w:pStyle w:val="TAH"/>
            </w:pPr>
            <w:r>
              <w:t>Assigned Criticality</w:t>
            </w:r>
          </w:p>
        </w:tc>
      </w:tr>
      <w:tr w:rsidR="0050242A" w14:paraId="76BAD7E8" w14:textId="77777777" w:rsidTr="00EA0478">
        <w:tc>
          <w:tcPr>
            <w:tcW w:w="2286" w:type="dxa"/>
          </w:tcPr>
          <w:p w14:paraId="56B40D22" w14:textId="77777777" w:rsidR="0050242A" w:rsidRDefault="0050242A" w:rsidP="002F0C5B">
            <w:pPr>
              <w:pStyle w:val="TAL"/>
            </w:pPr>
            <w:r>
              <w:t>Message Type</w:t>
            </w:r>
          </w:p>
        </w:tc>
        <w:tc>
          <w:tcPr>
            <w:tcW w:w="1259" w:type="dxa"/>
          </w:tcPr>
          <w:p w14:paraId="5468AF03" w14:textId="77777777" w:rsidR="0050242A" w:rsidRDefault="0050242A" w:rsidP="00EA0478">
            <w:pPr>
              <w:pStyle w:val="TAL"/>
            </w:pPr>
            <w:r>
              <w:t>M</w:t>
            </w:r>
          </w:p>
        </w:tc>
        <w:tc>
          <w:tcPr>
            <w:tcW w:w="1246" w:type="dxa"/>
          </w:tcPr>
          <w:p w14:paraId="4F0EE1E0" w14:textId="77777777" w:rsidR="0050242A" w:rsidRDefault="0050242A" w:rsidP="00A95EDC">
            <w:pPr>
              <w:pStyle w:val="TAL"/>
              <w:rPr>
                <w:i/>
              </w:rPr>
            </w:pPr>
          </w:p>
        </w:tc>
        <w:tc>
          <w:tcPr>
            <w:tcW w:w="1259" w:type="dxa"/>
          </w:tcPr>
          <w:p w14:paraId="08FC3BC6" w14:textId="77777777" w:rsidR="0050242A" w:rsidRDefault="0050242A" w:rsidP="00A95EDC">
            <w:pPr>
              <w:pStyle w:val="TAL"/>
            </w:pPr>
            <w:r>
              <w:t>9.3.1.1</w:t>
            </w:r>
          </w:p>
        </w:tc>
        <w:tc>
          <w:tcPr>
            <w:tcW w:w="1761" w:type="dxa"/>
          </w:tcPr>
          <w:p w14:paraId="4F8DD5E6" w14:textId="77777777" w:rsidR="0050242A" w:rsidRDefault="0050242A" w:rsidP="00F90214">
            <w:pPr>
              <w:pStyle w:val="TAL"/>
            </w:pPr>
          </w:p>
        </w:tc>
        <w:tc>
          <w:tcPr>
            <w:tcW w:w="1287" w:type="dxa"/>
          </w:tcPr>
          <w:p w14:paraId="0F53B086" w14:textId="77777777" w:rsidR="0050242A" w:rsidRDefault="0050242A" w:rsidP="00116E86">
            <w:pPr>
              <w:pStyle w:val="TAC"/>
            </w:pPr>
            <w:r>
              <w:t>YES</w:t>
            </w:r>
          </w:p>
        </w:tc>
        <w:tc>
          <w:tcPr>
            <w:tcW w:w="1273" w:type="dxa"/>
          </w:tcPr>
          <w:p w14:paraId="18A7C199" w14:textId="77777777" w:rsidR="0050242A" w:rsidRDefault="0050242A" w:rsidP="00116E86">
            <w:pPr>
              <w:pStyle w:val="TAC"/>
            </w:pPr>
            <w:r>
              <w:t>reject</w:t>
            </w:r>
          </w:p>
        </w:tc>
      </w:tr>
      <w:tr w:rsidR="0050242A" w14:paraId="26BCA72C" w14:textId="77777777" w:rsidTr="00EA0478">
        <w:tc>
          <w:tcPr>
            <w:tcW w:w="2286" w:type="dxa"/>
            <w:tcBorders>
              <w:top w:val="single" w:sz="4" w:space="0" w:color="auto"/>
              <w:left w:val="single" w:sz="4" w:space="0" w:color="auto"/>
              <w:bottom w:val="single" w:sz="4" w:space="0" w:color="auto"/>
              <w:right w:val="single" w:sz="4" w:space="0" w:color="auto"/>
            </w:tcBorders>
          </w:tcPr>
          <w:p w14:paraId="78F9CA80" w14:textId="77777777" w:rsidR="0050242A" w:rsidRDefault="0050242A" w:rsidP="002F0C5B">
            <w:pPr>
              <w:pStyle w:val="TAL"/>
              <w:rPr>
                <w:rFonts w:eastAsia="Batang"/>
                <w:lang w:val="sv-SE"/>
              </w:rPr>
            </w:pPr>
            <w:r>
              <w:t>Transaction ID</w:t>
            </w:r>
          </w:p>
        </w:tc>
        <w:tc>
          <w:tcPr>
            <w:tcW w:w="1259" w:type="dxa"/>
            <w:tcBorders>
              <w:top w:val="single" w:sz="4" w:space="0" w:color="auto"/>
              <w:left w:val="single" w:sz="4" w:space="0" w:color="auto"/>
              <w:bottom w:val="single" w:sz="4" w:space="0" w:color="auto"/>
              <w:right w:val="single" w:sz="4" w:space="0" w:color="auto"/>
            </w:tcBorders>
          </w:tcPr>
          <w:p w14:paraId="21DA8E02" w14:textId="77777777" w:rsidR="0050242A" w:rsidRDefault="0050242A" w:rsidP="00EA0478">
            <w:pPr>
              <w:pStyle w:val="TAL"/>
              <w:rPr>
                <w:lang w:eastAsia="zh-CN"/>
              </w:rPr>
            </w:pPr>
            <w:r>
              <w:rPr>
                <w:lang w:val="en-US" w:eastAsia="zh-CN"/>
              </w:rPr>
              <w:t>M</w:t>
            </w:r>
          </w:p>
        </w:tc>
        <w:tc>
          <w:tcPr>
            <w:tcW w:w="1246" w:type="dxa"/>
            <w:tcBorders>
              <w:top w:val="single" w:sz="4" w:space="0" w:color="auto"/>
              <w:left w:val="single" w:sz="4" w:space="0" w:color="auto"/>
              <w:bottom w:val="single" w:sz="4" w:space="0" w:color="auto"/>
              <w:right w:val="single" w:sz="4" w:space="0" w:color="auto"/>
            </w:tcBorders>
          </w:tcPr>
          <w:p w14:paraId="58869FCB" w14:textId="77777777" w:rsidR="0050242A" w:rsidRDefault="0050242A" w:rsidP="00A95EDC">
            <w:pPr>
              <w:pStyle w:val="TAL"/>
              <w:rPr>
                <w:i/>
              </w:rPr>
            </w:pPr>
          </w:p>
        </w:tc>
        <w:tc>
          <w:tcPr>
            <w:tcW w:w="1259" w:type="dxa"/>
            <w:tcBorders>
              <w:top w:val="single" w:sz="4" w:space="0" w:color="auto"/>
              <w:left w:val="single" w:sz="4" w:space="0" w:color="auto"/>
              <w:bottom w:val="single" w:sz="4" w:space="0" w:color="auto"/>
              <w:right w:val="single" w:sz="4" w:space="0" w:color="auto"/>
            </w:tcBorders>
          </w:tcPr>
          <w:p w14:paraId="3FAD0A02" w14:textId="77777777" w:rsidR="0050242A" w:rsidRDefault="0050242A" w:rsidP="00A95EDC">
            <w:pPr>
              <w:pStyle w:val="TAL"/>
            </w:pPr>
            <w:r>
              <w:t>9.3.1.23</w:t>
            </w:r>
          </w:p>
        </w:tc>
        <w:tc>
          <w:tcPr>
            <w:tcW w:w="1761" w:type="dxa"/>
            <w:tcBorders>
              <w:top w:val="single" w:sz="4" w:space="0" w:color="auto"/>
              <w:left w:val="single" w:sz="4" w:space="0" w:color="auto"/>
              <w:bottom w:val="single" w:sz="4" w:space="0" w:color="auto"/>
              <w:right w:val="single" w:sz="4" w:space="0" w:color="auto"/>
            </w:tcBorders>
          </w:tcPr>
          <w:p w14:paraId="6C65D1B4" w14:textId="77777777" w:rsidR="0050242A" w:rsidRDefault="0050242A" w:rsidP="00F90214">
            <w:pPr>
              <w:pStyle w:val="TAL"/>
            </w:pPr>
          </w:p>
        </w:tc>
        <w:tc>
          <w:tcPr>
            <w:tcW w:w="1287" w:type="dxa"/>
            <w:tcBorders>
              <w:top w:val="single" w:sz="4" w:space="0" w:color="auto"/>
              <w:left w:val="single" w:sz="4" w:space="0" w:color="auto"/>
              <w:bottom w:val="single" w:sz="4" w:space="0" w:color="auto"/>
              <w:right w:val="single" w:sz="4" w:space="0" w:color="auto"/>
            </w:tcBorders>
          </w:tcPr>
          <w:p w14:paraId="192AE493" w14:textId="77777777" w:rsidR="0050242A" w:rsidRDefault="0050242A" w:rsidP="00116E86">
            <w:pPr>
              <w:pStyle w:val="TAC"/>
            </w:pPr>
            <w:r>
              <w:t>YES</w:t>
            </w:r>
          </w:p>
        </w:tc>
        <w:tc>
          <w:tcPr>
            <w:tcW w:w="1273" w:type="dxa"/>
            <w:tcBorders>
              <w:top w:val="single" w:sz="4" w:space="0" w:color="auto"/>
              <w:left w:val="single" w:sz="4" w:space="0" w:color="auto"/>
              <w:bottom w:val="single" w:sz="4" w:space="0" w:color="auto"/>
              <w:right w:val="single" w:sz="4" w:space="0" w:color="auto"/>
            </w:tcBorders>
          </w:tcPr>
          <w:p w14:paraId="1D8F8A63" w14:textId="77777777" w:rsidR="0050242A" w:rsidRDefault="0050242A" w:rsidP="00116E86">
            <w:pPr>
              <w:pStyle w:val="TAC"/>
            </w:pPr>
            <w:r>
              <w:t>reject</w:t>
            </w:r>
          </w:p>
        </w:tc>
      </w:tr>
      <w:tr w:rsidR="0050242A" w14:paraId="463A2DE8" w14:textId="77777777" w:rsidTr="00EA0478">
        <w:tc>
          <w:tcPr>
            <w:tcW w:w="2286" w:type="dxa"/>
            <w:tcBorders>
              <w:top w:val="single" w:sz="4" w:space="0" w:color="auto"/>
              <w:left w:val="single" w:sz="4" w:space="0" w:color="auto"/>
              <w:bottom w:val="single" w:sz="4" w:space="0" w:color="auto"/>
              <w:right w:val="single" w:sz="4" w:space="0" w:color="auto"/>
            </w:tcBorders>
          </w:tcPr>
          <w:p w14:paraId="2E660718" w14:textId="77777777" w:rsidR="0050242A" w:rsidRDefault="0050242A" w:rsidP="002F0C5B">
            <w:pPr>
              <w:pStyle w:val="TAL"/>
              <w:rPr>
                <w:rFonts w:eastAsia="SimSun"/>
                <w:lang w:val="en-US"/>
              </w:rPr>
            </w:pPr>
            <w:r>
              <w:rPr>
                <w:lang w:eastAsia="ja-JP"/>
              </w:rPr>
              <w:t>Criticality Diagnostics</w:t>
            </w:r>
          </w:p>
        </w:tc>
        <w:tc>
          <w:tcPr>
            <w:tcW w:w="1259" w:type="dxa"/>
            <w:tcBorders>
              <w:top w:val="single" w:sz="4" w:space="0" w:color="auto"/>
              <w:left w:val="single" w:sz="4" w:space="0" w:color="auto"/>
              <w:bottom w:val="single" w:sz="4" w:space="0" w:color="auto"/>
              <w:right w:val="single" w:sz="4" w:space="0" w:color="auto"/>
            </w:tcBorders>
          </w:tcPr>
          <w:p w14:paraId="1B2B01D5" w14:textId="77777777" w:rsidR="0050242A" w:rsidRDefault="0050242A" w:rsidP="002F0C5B">
            <w:pPr>
              <w:pStyle w:val="TAL"/>
              <w:rPr>
                <w:rFonts w:eastAsia="SimSun"/>
                <w:lang w:val="en-US"/>
              </w:rPr>
            </w:pPr>
            <w:r>
              <w:rPr>
                <w:rFonts w:eastAsia="SimSun" w:hint="eastAsia"/>
                <w:lang w:val="en-US"/>
              </w:rPr>
              <w:t>O</w:t>
            </w:r>
          </w:p>
        </w:tc>
        <w:tc>
          <w:tcPr>
            <w:tcW w:w="1246" w:type="dxa"/>
            <w:tcBorders>
              <w:top w:val="single" w:sz="4" w:space="0" w:color="auto"/>
              <w:left w:val="single" w:sz="4" w:space="0" w:color="auto"/>
              <w:bottom w:val="single" w:sz="4" w:space="0" w:color="auto"/>
              <w:right w:val="single" w:sz="4" w:space="0" w:color="auto"/>
            </w:tcBorders>
          </w:tcPr>
          <w:p w14:paraId="5BF20140" w14:textId="77777777" w:rsidR="0050242A" w:rsidRDefault="0050242A" w:rsidP="002F0C5B">
            <w:pPr>
              <w:pStyle w:val="TAL"/>
            </w:pPr>
          </w:p>
        </w:tc>
        <w:tc>
          <w:tcPr>
            <w:tcW w:w="1259" w:type="dxa"/>
            <w:tcBorders>
              <w:top w:val="single" w:sz="4" w:space="0" w:color="auto"/>
              <w:left w:val="single" w:sz="4" w:space="0" w:color="auto"/>
              <w:bottom w:val="single" w:sz="4" w:space="0" w:color="auto"/>
              <w:right w:val="single" w:sz="4" w:space="0" w:color="auto"/>
            </w:tcBorders>
          </w:tcPr>
          <w:p w14:paraId="6E26C8EB" w14:textId="77777777" w:rsidR="0050242A" w:rsidRDefault="0050242A" w:rsidP="002F0C5B">
            <w:pPr>
              <w:pStyle w:val="TAL"/>
            </w:pPr>
            <w:r>
              <w:rPr>
                <w:lang w:eastAsia="ja-JP"/>
              </w:rPr>
              <w:t>9.3.1.3</w:t>
            </w:r>
          </w:p>
        </w:tc>
        <w:tc>
          <w:tcPr>
            <w:tcW w:w="1761" w:type="dxa"/>
            <w:tcBorders>
              <w:top w:val="single" w:sz="4" w:space="0" w:color="auto"/>
              <w:left w:val="single" w:sz="4" w:space="0" w:color="auto"/>
              <w:bottom w:val="single" w:sz="4" w:space="0" w:color="auto"/>
              <w:right w:val="single" w:sz="4" w:space="0" w:color="auto"/>
            </w:tcBorders>
          </w:tcPr>
          <w:p w14:paraId="60F6C2F3" w14:textId="77777777" w:rsidR="0050242A" w:rsidRDefault="0050242A" w:rsidP="002F0C5B">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tcPr>
          <w:p w14:paraId="75A1CD8C" w14:textId="77777777" w:rsidR="0050242A" w:rsidRDefault="0050242A" w:rsidP="002F0C5B">
            <w:pPr>
              <w:pStyle w:val="TAC"/>
            </w:pPr>
            <w:r>
              <w:rPr>
                <w:lang w:eastAsia="ja-JP"/>
              </w:rPr>
              <w:t>YES</w:t>
            </w:r>
          </w:p>
        </w:tc>
        <w:tc>
          <w:tcPr>
            <w:tcW w:w="1273" w:type="dxa"/>
            <w:tcBorders>
              <w:top w:val="single" w:sz="4" w:space="0" w:color="auto"/>
              <w:left w:val="single" w:sz="4" w:space="0" w:color="auto"/>
              <w:bottom w:val="single" w:sz="4" w:space="0" w:color="auto"/>
              <w:right w:val="single" w:sz="4" w:space="0" w:color="auto"/>
            </w:tcBorders>
          </w:tcPr>
          <w:p w14:paraId="5B577BEE" w14:textId="77777777" w:rsidR="0050242A" w:rsidRDefault="0050242A" w:rsidP="002F0C5B">
            <w:pPr>
              <w:pStyle w:val="TAC"/>
              <w:rPr>
                <w:rFonts w:eastAsia="SimSun"/>
                <w:lang w:val="en-US"/>
              </w:rPr>
            </w:pPr>
            <w:r>
              <w:rPr>
                <w:rFonts w:eastAsia="SimSun" w:hint="eastAsia"/>
                <w:lang w:val="en-US"/>
              </w:rPr>
              <w:t>ignore</w:t>
            </w:r>
          </w:p>
        </w:tc>
      </w:tr>
    </w:tbl>
    <w:p w14:paraId="40FFEBF5" w14:textId="77777777" w:rsidR="0050242A" w:rsidRDefault="0050242A" w:rsidP="00D2693B"/>
    <w:p w14:paraId="350BE534" w14:textId="77777777" w:rsidR="00016FF7" w:rsidRPr="002A24A4" w:rsidRDefault="00016FF7" w:rsidP="00A73D91">
      <w:pPr>
        <w:pStyle w:val="Heading4"/>
      </w:pPr>
      <w:bookmarkStart w:id="6187" w:name="_Toc64448813"/>
      <w:bookmarkStart w:id="6188" w:name="_Toc66289472"/>
      <w:bookmarkStart w:id="6189" w:name="_Toc74154585"/>
      <w:bookmarkStart w:id="6190" w:name="_Toc81383329"/>
      <w:bookmarkStart w:id="6191" w:name="_Toc88657962"/>
      <w:bookmarkStart w:id="6192" w:name="_Toc97910874"/>
      <w:bookmarkStart w:id="6193" w:name="_Toc99038594"/>
      <w:bookmarkStart w:id="6194" w:name="_Toc99730857"/>
      <w:bookmarkStart w:id="6195" w:name="_Toc105510986"/>
      <w:bookmarkStart w:id="6196" w:name="_Toc105927518"/>
      <w:bookmarkStart w:id="6197" w:name="_Toc106110058"/>
      <w:bookmarkStart w:id="6198" w:name="_Toc113835495"/>
      <w:bookmarkStart w:id="6199" w:name="_Toc45832394"/>
      <w:bookmarkStart w:id="6200" w:name="_Toc51763647"/>
      <w:r>
        <w:t>9.2.9.</w:t>
      </w:r>
      <w:r w:rsidR="00603F32">
        <w:t>2A</w:t>
      </w:r>
      <w:r w:rsidRPr="002A24A4">
        <w:tab/>
        <w:t>BAP MAPPING CONFIGURATION FAILURE</w:t>
      </w:r>
      <w:bookmarkEnd w:id="6187"/>
      <w:bookmarkEnd w:id="6188"/>
      <w:bookmarkEnd w:id="6189"/>
      <w:bookmarkEnd w:id="6190"/>
      <w:bookmarkEnd w:id="6191"/>
      <w:bookmarkEnd w:id="6192"/>
      <w:bookmarkEnd w:id="6193"/>
      <w:bookmarkEnd w:id="6194"/>
      <w:bookmarkEnd w:id="6195"/>
      <w:bookmarkEnd w:id="6196"/>
      <w:bookmarkEnd w:id="6197"/>
      <w:bookmarkEnd w:id="6198"/>
    </w:p>
    <w:p w14:paraId="2464D582" w14:textId="77777777" w:rsidR="00016FF7" w:rsidRPr="002A24A4" w:rsidRDefault="00016FF7" w:rsidP="00016FF7">
      <w:r w:rsidRPr="002A24A4">
        <w:t>This message is sent by the gNB-DU to indicate a BAP Mapping Configuration Update failure.</w:t>
      </w:r>
    </w:p>
    <w:p w14:paraId="4B5F98FE" w14:textId="77777777" w:rsidR="00016FF7" w:rsidRPr="002A24A4" w:rsidRDefault="00016FF7" w:rsidP="00016FF7">
      <w:pPr>
        <w:rPr>
          <w:rFonts w:eastAsia="Batang"/>
        </w:rPr>
      </w:pPr>
      <w:r w:rsidRPr="002A24A4">
        <w:t xml:space="preserve">Direction: gNB-DU </w:t>
      </w:r>
      <w:r w:rsidRPr="002A24A4">
        <w:sym w:font="Symbol" w:char="F0AE"/>
      </w:r>
      <w:r w:rsidRPr="002A24A4">
        <w:t xml:space="preserve"> gNB-CU</w:t>
      </w:r>
    </w:p>
    <w:tbl>
      <w:tblPr>
        <w:tblW w:w="104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276"/>
        <w:gridCol w:w="1707"/>
        <w:gridCol w:w="1259"/>
        <w:gridCol w:w="1287"/>
        <w:gridCol w:w="1287"/>
        <w:gridCol w:w="1276"/>
      </w:tblGrid>
      <w:tr w:rsidR="00016FF7" w:rsidRPr="002A24A4" w14:paraId="0BB61C10"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A73D91">
            <w:pPr>
              <w:pStyle w:val="TAH"/>
              <w:rPr>
                <w:lang w:eastAsia="ja-JP"/>
              </w:rPr>
            </w:pPr>
            <w:r w:rsidRPr="002A24A4">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A73D91">
            <w:pPr>
              <w:pStyle w:val="TAH"/>
              <w:rPr>
                <w:lang w:eastAsia="ja-JP"/>
              </w:rPr>
            </w:pPr>
            <w:r w:rsidRPr="002A24A4">
              <w:rPr>
                <w:lang w:eastAsia="ja-JP"/>
              </w:rPr>
              <w:t>Presence</w:t>
            </w:r>
          </w:p>
        </w:tc>
        <w:tc>
          <w:tcPr>
            <w:tcW w:w="1707" w:type="dxa"/>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A73D91">
            <w:pPr>
              <w:pStyle w:val="TAH"/>
              <w:rPr>
                <w:lang w:eastAsia="ja-JP"/>
              </w:rPr>
            </w:pPr>
            <w:r w:rsidRPr="002A24A4">
              <w:rPr>
                <w:lang w:eastAsia="ja-JP"/>
              </w:rPr>
              <w:t>Range</w:t>
            </w:r>
          </w:p>
        </w:tc>
        <w:tc>
          <w:tcPr>
            <w:tcW w:w="1259" w:type="dxa"/>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A73D91">
            <w:pPr>
              <w:pStyle w:val="TAH"/>
              <w:rPr>
                <w:lang w:eastAsia="ja-JP"/>
              </w:rPr>
            </w:pPr>
            <w:r w:rsidRPr="002A24A4">
              <w:rPr>
                <w:lang w:eastAsia="ja-JP"/>
              </w:rPr>
              <w:t>IE type and reference</w:t>
            </w:r>
          </w:p>
        </w:tc>
        <w:tc>
          <w:tcPr>
            <w:tcW w:w="1287" w:type="dxa"/>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A73D91">
            <w:pPr>
              <w:pStyle w:val="TAH"/>
              <w:rPr>
                <w:lang w:eastAsia="ja-JP"/>
              </w:rPr>
            </w:pPr>
            <w:r w:rsidRPr="002A24A4">
              <w:rPr>
                <w:lang w:eastAsia="ja-JP"/>
              </w:rPr>
              <w:t>Semantics description</w:t>
            </w:r>
          </w:p>
        </w:tc>
        <w:tc>
          <w:tcPr>
            <w:tcW w:w="1287" w:type="dxa"/>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A73D91">
            <w:pPr>
              <w:pStyle w:val="TAH"/>
              <w:rPr>
                <w:lang w:eastAsia="ja-JP"/>
              </w:rPr>
            </w:pPr>
            <w:r w:rsidRPr="002A24A4">
              <w:rPr>
                <w:lang w:eastAsia="ja-JP"/>
              </w:rPr>
              <w:t>Criticality</w:t>
            </w:r>
          </w:p>
        </w:tc>
        <w:tc>
          <w:tcPr>
            <w:tcW w:w="1276" w:type="dxa"/>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A73D91">
            <w:pPr>
              <w:pStyle w:val="TAH"/>
              <w:rPr>
                <w:lang w:eastAsia="ja-JP"/>
              </w:rPr>
            </w:pPr>
            <w:r w:rsidRPr="002A24A4">
              <w:rPr>
                <w:lang w:eastAsia="ja-JP"/>
              </w:rPr>
              <w:t>Assigned Criticality</w:t>
            </w:r>
          </w:p>
        </w:tc>
      </w:tr>
      <w:tr w:rsidR="00016FF7" w:rsidRPr="002A24A4" w14:paraId="01808D8E"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A73D91">
            <w:pPr>
              <w:pStyle w:val="TAL"/>
              <w:rPr>
                <w:lang w:eastAsia="ja-JP"/>
              </w:rPr>
            </w:pPr>
            <w:r w:rsidRPr="002A24A4">
              <w:rPr>
                <w:lang w:eastAsia="ja-JP"/>
              </w:rPr>
              <w:t>Message Type</w:t>
            </w:r>
          </w:p>
        </w:tc>
        <w:tc>
          <w:tcPr>
            <w:tcW w:w="1276" w:type="dxa"/>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A73D91">
            <w:pPr>
              <w:pStyle w:val="TAL"/>
              <w:rPr>
                <w:lang w:eastAsia="ja-JP"/>
              </w:rPr>
            </w:pPr>
            <w:r w:rsidRPr="002A24A4">
              <w:rPr>
                <w:lang w:eastAsia="ja-JP"/>
              </w:rPr>
              <w:t>9.3.1.1</w:t>
            </w:r>
          </w:p>
        </w:tc>
        <w:tc>
          <w:tcPr>
            <w:tcW w:w="1287" w:type="dxa"/>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A73D91">
            <w:pPr>
              <w:pStyle w:val="TAC"/>
              <w:rPr>
                <w:lang w:eastAsia="ja-JP"/>
              </w:rPr>
            </w:pPr>
            <w:r w:rsidRPr="002A24A4">
              <w:rPr>
                <w:lang w:eastAsia="ja-JP"/>
              </w:rPr>
              <w:t>reject</w:t>
            </w:r>
          </w:p>
        </w:tc>
      </w:tr>
      <w:tr w:rsidR="00016FF7" w:rsidRPr="002A24A4" w14:paraId="7DE8DCF0"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A73D91">
            <w:pPr>
              <w:pStyle w:val="TAL"/>
              <w:rPr>
                <w:lang w:eastAsia="ja-JP"/>
              </w:rPr>
            </w:pPr>
            <w:r w:rsidRPr="002A24A4">
              <w:rPr>
                <w:lang w:eastAsia="ja-JP"/>
              </w:rPr>
              <w:t>Transaction ID</w:t>
            </w:r>
          </w:p>
        </w:tc>
        <w:tc>
          <w:tcPr>
            <w:tcW w:w="1276" w:type="dxa"/>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A73D91">
            <w:pPr>
              <w:pStyle w:val="TAL"/>
              <w:rPr>
                <w:lang w:eastAsia="ja-JP"/>
              </w:rPr>
            </w:pPr>
            <w:r w:rsidRPr="002A24A4">
              <w:rPr>
                <w:lang w:eastAsia="ja-JP"/>
              </w:rPr>
              <w:t>9.3.1.23</w:t>
            </w:r>
          </w:p>
        </w:tc>
        <w:tc>
          <w:tcPr>
            <w:tcW w:w="1287" w:type="dxa"/>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A73D91">
            <w:pPr>
              <w:pStyle w:val="TAC"/>
              <w:rPr>
                <w:lang w:eastAsia="ja-JP"/>
              </w:rPr>
            </w:pPr>
            <w:r w:rsidRPr="002A24A4">
              <w:rPr>
                <w:lang w:eastAsia="ja-JP"/>
              </w:rPr>
              <w:t>reject</w:t>
            </w:r>
          </w:p>
        </w:tc>
      </w:tr>
      <w:tr w:rsidR="00016FF7" w:rsidRPr="002A24A4" w14:paraId="2413AB33"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A73D91">
            <w:pPr>
              <w:pStyle w:val="TAL"/>
              <w:rPr>
                <w:lang w:eastAsia="ja-JP"/>
              </w:rPr>
            </w:pPr>
            <w:r w:rsidRPr="002A24A4">
              <w:rPr>
                <w:lang w:eastAsia="ja-JP"/>
              </w:rPr>
              <w:t>Cause</w:t>
            </w:r>
          </w:p>
        </w:tc>
        <w:tc>
          <w:tcPr>
            <w:tcW w:w="1276" w:type="dxa"/>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A73D91">
            <w:pPr>
              <w:pStyle w:val="TAL"/>
              <w:rPr>
                <w:lang w:eastAsia="ja-JP"/>
              </w:rPr>
            </w:pPr>
            <w:r w:rsidRPr="002A24A4">
              <w:rPr>
                <w:lang w:eastAsia="ja-JP"/>
              </w:rPr>
              <w:t>9.3.1.2</w:t>
            </w:r>
          </w:p>
        </w:tc>
        <w:tc>
          <w:tcPr>
            <w:tcW w:w="1287" w:type="dxa"/>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A73D91">
            <w:pPr>
              <w:pStyle w:val="TAC"/>
              <w:rPr>
                <w:lang w:eastAsia="ja-JP"/>
              </w:rPr>
            </w:pPr>
            <w:r w:rsidRPr="002A24A4">
              <w:rPr>
                <w:lang w:eastAsia="ja-JP"/>
              </w:rPr>
              <w:t>ignore</w:t>
            </w:r>
          </w:p>
        </w:tc>
      </w:tr>
      <w:tr w:rsidR="00016FF7" w:rsidRPr="002A24A4" w14:paraId="535346E1"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A73D91">
            <w:pPr>
              <w:pStyle w:val="TAL"/>
              <w:rPr>
                <w:lang w:eastAsia="ja-JP"/>
              </w:rPr>
            </w:pPr>
            <w:r w:rsidRPr="002A24A4">
              <w:rPr>
                <w:lang w:eastAsia="ja-JP"/>
              </w:rPr>
              <w:t>Time to wait</w:t>
            </w:r>
          </w:p>
        </w:tc>
        <w:tc>
          <w:tcPr>
            <w:tcW w:w="1276" w:type="dxa"/>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A73D91">
            <w:pPr>
              <w:pStyle w:val="TAL"/>
              <w:rPr>
                <w:lang w:eastAsia="ja-JP"/>
              </w:rPr>
            </w:pPr>
            <w:r w:rsidRPr="002A24A4">
              <w:rPr>
                <w:lang w:eastAsia="ja-JP"/>
              </w:rPr>
              <w:t>9.3.1.13</w:t>
            </w:r>
          </w:p>
        </w:tc>
        <w:tc>
          <w:tcPr>
            <w:tcW w:w="1287" w:type="dxa"/>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A73D91">
            <w:pPr>
              <w:pStyle w:val="TAC"/>
              <w:rPr>
                <w:lang w:eastAsia="ja-JP"/>
              </w:rPr>
            </w:pPr>
            <w:r w:rsidRPr="002A24A4">
              <w:rPr>
                <w:lang w:eastAsia="ja-JP"/>
              </w:rPr>
              <w:t>ignore</w:t>
            </w:r>
          </w:p>
        </w:tc>
      </w:tr>
      <w:tr w:rsidR="00016FF7" w:rsidRPr="002A24A4" w14:paraId="13484DD5"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A73D91">
            <w:pPr>
              <w:pStyle w:val="TAL"/>
              <w:rPr>
                <w:lang w:eastAsia="ja-JP"/>
              </w:rPr>
            </w:pPr>
            <w:r w:rsidRPr="002A24A4">
              <w:rPr>
                <w:lang w:eastAsia="ja-JP"/>
              </w:rPr>
              <w:t>Criticality Diagnostics</w:t>
            </w:r>
          </w:p>
        </w:tc>
        <w:tc>
          <w:tcPr>
            <w:tcW w:w="1276" w:type="dxa"/>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A73D91">
            <w:pPr>
              <w:pStyle w:val="TAL"/>
              <w:rPr>
                <w:lang w:eastAsia="ja-JP"/>
              </w:rPr>
            </w:pPr>
            <w:r w:rsidRPr="002A24A4">
              <w:rPr>
                <w:lang w:eastAsia="ja-JP"/>
              </w:rPr>
              <w:t>9.3.1.3</w:t>
            </w:r>
          </w:p>
        </w:tc>
        <w:tc>
          <w:tcPr>
            <w:tcW w:w="1287" w:type="dxa"/>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A73D91">
            <w:pPr>
              <w:pStyle w:val="TAC"/>
              <w:rPr>
                <w:lang w:eastAsia="ja-JP"/>
              </w:rPr>
            </w:pPr>
            <w:r w:rsidRPr="002A24A4">
              <w:rPr>
                <w:lang w:eastAsia="ja-JP"/>
              </w:rPr>
              <w:t>ignore</w:t>
            </w:r>
          </w:p>
        </w:tc>
      </w:tr>
    </w:tbl>
    <w:p w14:paraId="57DE9B4D" w14:textId="77777777" w:rsidR="00016FF7" w:rsidRPr="00446A8F" w:rsidRDefault="00016FF7" w:rsidP="00016FF7"/>
    <w:p w14:paraId="11F8B849" w14:textId="77777777" w:rsidR="0050242A" w:rsidRDefault="00800CD0" w:rsidP="002F0C5B">
      <w:pPr>
        <w:pStyle w:val="Heading4"/>
      </w:pPr>
      <w:bookmarkStart w:id="6201" w:name="_Toc64448814"/>
      <w:bookmarkStart w:id="6202" w:name="_Toc66289473"/>
      <w:bookmarkStart w:id="6203" w:name="_Toc74154586"/>
      <w:bookmarkStart w:id="6204" w:name="_Toc81383330"/>
      <w:bookmarkStart w:id="6205" w:name="_Toc88657963"/>
      <w:bookmarkStart w:id="6206" w:name="_Toc97910875"/>
      <w:bookmarkStart w:id="6207" w:name="_Toc99038595"/>
      <w:bookmarkStart w:id="6208" w:name="_Toc99730858"/>
      <w:bookmarkStart w:id="6209" w:name="_Toc105510987"/>
      <w:bookmarkStart w:id="6210" w:name="_Toc105927519"/>
      <w:bookmarkStart w:id="6211" w:name="_Toc106110059"/>
      <w:bookmarkStart w:id="6212" w:name="_Toc113835496"/>
      <w:r>
        <w:t>9.2.9</w:t>
      </w:r>
      <w:r w:rsidR="0050242A">
        <w:t>.3</w:t>
      </w:r>
      <w:r w:rsidR="0050242A">
        <w:tab/>
        <w:t>GNB-DU RESOURCE CONFIGURATION</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0DC27DCC" w14:textId="77777777" w:rsidR="0050242A" w:rsidRPr="00753EFB" w:rsidRDefault="0050242A" w:rsidP="00EA0478">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50242A">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74"/>
        <w:gridCol w:w="1708"/>
        <w:gridCol w:w="1259"/>
        <w:gridCol w:w="1288"/>
        <w:gridCol w:w="1288"/>
        <w:gridCol w:w="1274"/>
      </w:tblGrid>
      <w:tr w:rsidR="0050242A" w14:paraId="461D6200" w14:textId="77777777" w:rsidTr="00EA0478">
        <w:tc>
          <w:tcPr>
            <w:tcW w:w="2394" w:type="dxa"/>
          </w:tcPr>
          <w:p w14:paraId="0DEE1878" w14:textId="77777777" w:rsidR="0050242A" w:rsidRPr="00970C44" w:rsidRDefault="0050242A" w:rsidP="002F0C5B">
            <w:pPr>
              <w:pStyle w:val="TAH"/>
              <w:rPr>
                <w:lang w:eastAsia="ja-JP"/>
              </w:rPr>
            </w:pPr>
            <w:r w:rsidRPr="00970C44">
              <w:rPr>
                <w:lang w:eastAsia="ja-JP"/>
              </w:rPr>
              <w:t>IE/Group Name</w:t>
            </w:r>
          </w:p>
        </w:tc>
        <w:tc>
          <w:tcPr>
            <w:tcW w:w="1274" w:type="dxa"/>
          </w:tcPr>
          <w:p w14:paraId="022D6487" w14:textId="77777777" w:rsidR="0050242A" w:rsidRPr="00970C44" w:rsidRDefault="0050242A" w:rsidP="002F0C5B">
            <w:pPr>
              <w:pStyle w:val="TAH"/>
              <w:rPr>
                <w:lang w:eastAsia="ja-JP"/>
              </w:rPr>
            </w:pPr>
            <w:r w:rsidRPr="00970C44">
              <w:rPr>
                <w:lang w:eastAsia="ja-JP"/>
              </w:rPr>
              <w:t>Presence</w:t>
            </w:r>
          </w:p>
        </w:tc>
        <w:tc>
          <w:tcPr>
            <w:tcW w:w="1708" w:type="dxa"/>
          </w:tcPr>
          <w:p w14:paraId="2276339C" w14:textId="77777777" w:rsidR="0050242A" w:rsidRPr="00970C44" w:rsidRDefault="0050242A" w:rsidP="002F0C5B">
            <w:pPr>
              <w:pStyle w:val="TAH"/>
              <w:rPr>
                <w:lang w:eastAsia="ja-JP"/>
              </w:rPr>
            </w:pPr>
            <w:r w:rsidRPr="00970C44">
              <w:rPr>
                <w:lang w:eastAsia="ja-JP"/>
              </w:rPr>
              <w:t>Range</w:t>
            </w:r>
          </w:p>
        </w:tc>
        <w:tc>
          <w:tcPr>
            <w:tcW w:w="1259" w:type="dxa"/>
          </w:tcPr>
          <w:p w14:paraId="2BA6B3BA" w14:textId="77777777" w:rsidR="0050242A" w:rsidRPr="00970C44" w:rsidRDefault="0050242A" w:rsidP="002F0C5B">
            <w:pPr>
              <w:pStyle w:val="TAH"/>
              <w:rPr>
                <w:lang w:eastAsia="ja-JP"/>
              </w:rPr>
            </w:pPr>
            <w:r w:rsidRPr="00970C44">
              <w:rPr>
                <w:lang w:eastAsia="ja-JP"/>
              </w:rPr>
              <w:t>IE type and reference</w:t>
            </w:r>
          </w:p>
        </w:tc>
        <w:tc>
          <w:tcPr>
            <w:tcW w:w="1288" w:type="dxa"/>
          </w:tcPr>
          <w:p w14:paraId="3549BF10" w14:textId="77777777" w:rsidR="0050242A" w:rsidRPr="00970C44" w:rsidRDefault="0050242A" w:rsidP="002F0C5B">
            <w:pPr>
              <w:pStyle w:val="TAH"/>
              <w:rPr>
                <w:lang w:eastAsia="ja-JP"/>
              </w:rPr>
            </w:pPr>
            <w:r w:rsidRPr="00970C44">
              <w:rPr>
                <w:lang w:eastAsia="ja-JP"/>
              </w:rPr>
              <w:t>Semantics description</w:t>
            </w:r>
          </w:p>
        </w:tc>
        <w:tc>
          <w:tcPr>
            <w:tcW w:w="1288" w:type="dxa"/>
          </w:tcPr>
          <w:p w14:paraId="69339024" w14:textId="77777777" w:rsidR="0050242A" w:rsidRPr="00970C44" w:rsidRDefault="0050242A" w:rsidP="002F0C5B">
            <w:pPr>
              <w:pStyle w:val="TAH"/>
              <w:rPr>
                <w:lang w:eastAsia="ja-JP"/>
              </w:rPr>
            </w:pPr>
            <w:r w:rsidRPr="00970C44">
              <w:rPr>
                <w:lang w:eastAsia="ja-JP"/>
              </w:rPr>
              <w:t>Criticality</w:t>
            </w:r>
          </w:p>
        </w:tc>
        <w:tc>
          <w:tcPr>
            <w:tcW w:w="1274" w:type="dxa"/>
          </w:tcPr>
          <w:p w14:paraId="7A2DB248" w14:textId="77777777" w:rsidR="0050242A" w:rsidRPr="00970C44" w:rsidRDefault="0050242A" w:rsidP="002F0C5B">
            <w:pPr>
              <w:pStyle w:val="TAH"/>
              <w:rPr>
                <w:lang w:eastAsia="ja-JP"/>
              </w:rPr>
            </w:pPr>
            <w:r w:rsidRPr="00970C44">
              <w:rPr>
                <w:lang w:eastAsia="ja-JP"/>
              </w:rPr>
              <w:t>Assigned Criticality</w:t>
            </w:r>
          </w:p>
        </w:tc>
      </w:tr>
      <w:tr w:rsidR="0050242A" w14:paraId="4EBE8579" w14:textId="77777777" w:rsidTr="00EA0478">
        <w:tc>
          <w:tcPr>
            <w:tcW w:w="2394" w:type="dxa"/>
          </w:tcPr>
          <w:p w14:paraId="70457EED" w14:textId="77777777" w:rsidR="0050242A" w:rsidRPr="00EA0478" w:rsidRDefault="0050242A" w:rsidP="00B725DA">
            <w:pPr>
              <w:pStyle w:val="TAL"/>
              <w:rPr>
                <w:rFonts w:cs="Arial"/>
                <w:szCs w:val="18"/>
                <w:lang w:eastAsia="ja-JP"/>
              </w:rPr>
            </w:pPr>
            <w:r w:rsidRPr="00EA0478">
              <w:rPr>
                <w:rFonts w:cs="Arial"/>
                <w:szCs w:val="18"/>
                <w:lang w:eastAsia="ja-JP"/>
              </w:rPr>
              <w:t>Message Type</w:t>
            </w:r>
          </w:p>
        </w:tc>
        <w:tc>
          <w:tcPr>
            <w:tcW w:w="1274" w:type="dxa"/>
          </w:tcPr>
          <w:p w14:paraId="35233DA3" w14:textId="77777777" w:rsidR="0050242A" w:rsidRPr="00970C44" w:rsidRDefault="0050242A" w:rsidP="00EA0478">
            <w:pPr>
              <w:pStyle w:val="TAL"/>
              <w:rPr>
                <w:lang w:eastAsia="ja-JP"/>
              </w:rPr>
            </w:pPr>
            <w:r w:rsidRPr="00970C44">
              <w:rPr>
                <w:lang w:eastAsia="ja-JP"/>
              </w:rPr>
              <w:t>M</w:t>
            </w:r>
          </w:p>
        </w:tc>
        <w:tc>
          <w:tcPr>
            <w:tcW w:w="1708" w:type="dxa"/>
          </w:tcPr>
          <w:p w14:paraId="240073A7" w14:textId="77777777" w:rsidR="0050242A" w:rsidRPr="00970C44" w:rsidRDefault="0050242A" w:rsidP="00A95EDC">
            <w:pPr>
              <w:pStyle w:val="TAL"/>
              <w:rPr>
                <w:lang w:eastAsia="ja-JP"/>
              </w:rPr>
            </w:pPr>
          </w:p>
        </w:tc>
        <w:tc>
          <w:tcPr>
            <w:tcW w:w="1259" w:type="dxa"/>
          </w:tcPr>
          <w:p w14:paraId="4061948D" w14:textId="77777777" w:rsidR="0050242A" w:rsidRPr="00970C44" w:rsidRDefault="0050242A" w:rsidP="00A95EDC">
            <w:pPr>
              <w:pStyle w:val="TAL"/>
              <w:rPr>
                <w:lang w:eastAsia="ja-JP"/>
              </w:rPr>
            </w:pPr>
            <w:r w:rsidRPr="00970C44">
              <w:rPr>
                <w:lang w:eastAsia="ja-JP"/>
              </w:rPr>
              <w:t>9.3.1.1</w:t>
            </w:r>
          </w:p>
        </w:tc>
        <w:tc>
          <w:tcPr>
            <w:tcW w:w="1288" w:type="dxa"/>
          </w:tcPr>
          <w:p w14:paraId="7A8CB89D" w14:textId="77777777" w:rsidR="0050242A" w:rsidRPr="00970C44" w:rsidRDefault="0050242A" w:rsidP="00F90214">
            <w:pPr>
              <w:pStyle w:val="TAL"/>
              <w:rPr>
                <w:lang w:eastAsia="ja-JP"/>
              </w:rPr>
            </w:pPr>
          </w:p>
        </w:tc>
        <w:tc>
          <w:tcPr>
            <w:tcW w:w="1288" w:type="dxa"/>
          </w:tcPr>
          <w:p w14:paraId="0393659C" w14:textId="77777777" w:rsidR="0050242A" w:rsidRPr="006E6FE7" w:rsidRDefault="0050242A" w:rsidP="00116E86">
            <w:pPr>
              <w:pStyle w:val="TAC"/>
              <w:rPr>
                <w:lang w:eastAsia="ja-JP"/>
              </w:rPr>
            </w:pPr>
            <w:r w:rsidRPr="006E6FE7">
              <w:rPr>
                <w:lang w:eastAsia="ja-JP"/>
              </w:rPr>
              <w:t>YES</w:t>
            </w:r>
          </w:p>
        </w:tc>
        <w:tc>
          <w:tcPr>
            <w:tcW w:w="1274" w:type="dxa"/>
          </w:tcPr>
          <w:p w14:paraId="48ADCDD7" w14:textId="77777777" w:rsidR="0050242A" w:rsidRPr="00512669" w:rsidRDefault="0050242A" w:rsidP="00116E86">
            <w:pPr>
              <w:pStyle w:val="TAC"/>
              <w:rPr>
                <w:lang w:eastAsia="ja-JP"/>
              </w:rPr>
            </w:pPr>
            <w:r w:rsidRPr="00512669">
              <w:rPr>
                <w:lang w:eastAsia="ja-JP"/>
              </w:rPr>
              <w:t>reject</w:t>
            </w:r>
          </w:p>
        </w:tc>
      </w:tr>
      <w:tr w:rsidR="0050242A" w14:paraId="62C0CF60" w14:textId="77777777" w:rsidTr="00EA0478">
        <w:tc>
          <w:tcPr>
            <w:tcW w:w="2394" w:type="dxa"/>
          </w:tcPr>
          <w:p w14:paraId="7E136106" w14:textId="77777777" w:rsidR="0050242A" w:rsidRPr="00EA0478" w:rsidRDefault="0050242A" w:rsidP="00B725DA">
            <w:pPr>
              <w:pStyle w:val="TAL"/>
              <w:rPr>
                <w:rFonts w:cs="Arial"/>
                <w:szCs w:val="18"/>
                <w:lang w:eastAsia="ja-JP"/>
              </w:rPr>
            </w:pPr>
            <w:r w:rsidRPr="00EA0478">
              <w:rPr>
                <w:rFonts w:cs="Arial"/>
                <w:szCs w:val="18"/>
              </w:rPr>
              <w:t>Transaction ID</w:t>
            </w:r>
          </w:p>
        </w:tc>
        <w:tc>
          <w:tcPr>
            <w:tcW w:w="1274" w:type="dxa"/>
          </w:tcPr>
          <w:p w14:paraId="487E1CDD" w14:textId="77777777" w:rsidR="0050242A" w:rsidRPr="00970C44" w:rsidRDefault="0050242A" w:rsidP="00EA0478">
            <w:pPr>
              <w:pStyle w:val="TAL"/>
              <w:rPr>
                <w:lang w:eastAsia="ja-JP"/>
              </w:rPr>
            </w:pPr>
            <w:r w:rsidRPr="00970C44">
              <w:t>M</w:t>
            </w:r>
          </w:p>
        </w:tc>
        <w:tc>
          <w:tcPr>
            <w:tcW w:w="1708" w:type="dxa"/>
          </w:tcPr>
          <w:p w14:paraId="29262387" w14:textId="77777777" w:rsidR="0050242A" w:rsidRPr="00970C44" w:rsidRDefault="0050242A" w:rsidP="00A95EDC">
            <w:pPr>
              <w:pStyle w:val="TAL"/>
              <w:rPr>
                <w:lang w:eastAsia="ja-JP"/>
              </w:rPr>
            </w:pPr>
          </w:p>
        </w:tc>
        <w:tc>
          <w:tcPr>
            <w:tcW w:w="1259" w:type="dxa"/>
          </w:tcPr>
          <w:p w14:paraId="372DB255" w14:textId="77777777" w:rsidR="0050242A" w:rsidRPr="00970C44" w:rsidRDefault="0050242A" w:rsidP="00A95EDC">
            <w:pPr>
              <w:pStyle w:val="TAL"/>
              <w:rPr>
                <w:lang w:eastAsia="ja-JP"/>
              </w:rPr>
            </w:pPr>
            <w:r w:rsidRPr="00970C44">
              <w:t>9.3.1.23</w:t>
            </w:r>
          </w:p>
        </w:tc>
        <w:tc>
          <w:tcPr>
            <w:tcW w:w="1288" w:type="dxa"/>
          </w:tcPr>
          <w:p w14:paraId="6F1F3ADF" w14:textId="77777777" w:rsidR="0050242A" w:rsidRPr="00970C44" w:rsidRDefault="0050242A" w:rsidP="00F90214">
            <w:pPr>
              <w:pStyle w:val="TAL"/>
              <w:rPr>
                <w:lang w:eastAsia="ja-JP"/>
              </w:rPr>
            </w:pPr>
          </w:p>
        </w:tc>
        <w:tc>
          <w:tcPr>
            <w:tcW w:w="1288" w:type="dxa"/>
          </w:tcPr>
          <w:p w14:paraId="1C226E9B" w14:textId="77777777" w:rsidR="0050242A" w:rsidRPr="006E6FE7" w:rsidRDefault="0050242A" w:rsidP="00116E86">
            <w:pPr>
              <w:pStyle w:val="TAC"/>
              <w:rPr>
                <w:lang w:eastAsia="ja-JP"/>
              </w:rPr>
            </w:pPr>
            <w:r w:rsidRPr="006E6FE7">
              <w:t>YES</w:t>
            </w:r>
          </w:p>
        </w:tc>
        <w:tc>
          <w:tcPr>
            <w:tcW w:w="1274" w:type="dxa"/>
          </w:tcPr>
          <w:p w14:paraId="6FF9F1DE" w14:textId="77777777" w:rsidR="0050242A" w:rsidRPr="00512669" w:rsidRDefault="0050242A" w:rsidP="00116E86">
            <w:pPr>
              <w:pStyle w:val="TAC"/>
              <w:rPr>
                <w:lang w:eastAsia="ja-JP"/>
              </w:rPr>
            </w:pPr>
            <w:r w:rsidRPr="00512669">
              <w:t>reject</w:t>
            </w:r>
          </w:p>
        </w:tc>
      </w:tr>
      <w:tr w:rsidR="0050242A" w14:paraId="074E691F" w14:textId="77777777" w:rsidTr="00EA0478">
        <w:tc>
          <w:tcPr>
            <w:tcW w:w="2394"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274"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2F0C5B">
            <w:pPr>
              <w:pStyle w:val="TAL"/>
              <w:rPr>
                <w:rFonts w:cs="Arial"/>
                <w:i/>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2F0C5B">
            <w:pPr>
              <w:pStyle w:val="TAL"/>
              <w:rPr>
                <w:rFonts w:cs="Arial"/>
                <w:lang w:eastAsia="ja-JP"/>
              </w:rPr>
            </w:pPr>
            <w:r w:rsidRPr="00970C44">
              <w:rPr>
                <w:rFonts w:cs="Arial"/>
                <w:lang w:eastAsia="ja-JP"/>
              </w:rPr>
              <w:t>List of activated cells served by the IAB-DU or the IAB-donor-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268ADDC5" w14:textId="77777777" w:rsidTr="00EA0478">
        <w:tc>
          <w:tcPr>
            <w:tcW w:w="2394" w:type="dxa"/>
            <w:tcBorders>
              <w:top w:val="single" w:sz="4" w:space="0" w:color="auto"/>
              <w:left w:val="single" w:sz="4" w:space="0" w:color="auto"/>
              <w:bottom w:val="single" w:sz="4" w:space="0" w:color="auto"/>
              <w:right w:val="single" w:sz="4" w:space="0" w:color="auto"/>
            </w:tcBorders>
          </w:tcPr>
          <w:p w14:paraId="66238BE6" w14:textId="77777777" w:rsidR="0050242A" w:rsidRPr="002F0C5B" w:rsidRDefault="0050242A" w:rsidP="002F0C5B">
            <w:pPr>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274"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2F0C5B">
            <w:pPr>
              <w:pStyle w:val="TAL"/>
              <w:rPr>
                <w:rFonts w:cs="Arial"/>
                <w:i/>
                <w:lang w:eastAsia="ja-JP"/>
              </w:rPr>
            </w:pPr>
            <w:r w:rsidRPr="00970C44">
              <w:rPr>
                <w:rFonts w:cs="Arial"/>
                <w:i/>
                <w:lang w:eastAsia="ja-JP"/>
              </w:rPr>
              <w:t>1 .. &lt;maxnoofServedCellsIAB&gt;</w:t>
            </w:r>
          </w:p>
        </w:tc>
        <w:tc>
          <w:tcPr>
            <w:tcW w:w="1259"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2C53A101" w14:textId="77777777" w:rsidTr="00EA0478">
        <w:tc>
          <w:tcPr>
            <w:tcW w:w="2394"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rsidP="002F0C5B">
            <w:pPr>
              <w:ind w:left="200"/>
              <w:rPr>
                <w:rFonts w:ascii="Arial" w:hAnsi="Arial" w:cs="Arial"/>
                <w:bCs/>
                <w:sz w:val="18"/>
                <w:szCs w:val="18"/>
                <w:lang w:eastAsia="ja-JP"/>
              </w:rPr>
            </w:pPr>
            <w:r w:rsidRPr="002F0C5B">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2F0C5B">
            <w:pPr>
              <w:pStyle w:val="TAC"/>
              <w:rPr>
                <w:bCs/>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2F0C5B">
            <w:pPr>
              <w:pStyle w:val="TAC"/>
              <w:rPr>
                <w:bCs/>
                <w:lang w:eastAsia="ja-JP"/>
              </w:rPr>
            </w:pPr>
          </w:p>
        </w:tc>
      </w:tr>
      <w:tr w:rsidR="0050242A" w14:paraId="44BD212C" w14:textId="77777777" w:rsidTr="00EA0478">
        <w:tc>
          <w:tcPr>
            <w:tcW w:w="2394" w:type="dxa"/>
            <w:tcBorders>
              <w:top w:val="single" w:sz="4" w:space="0" w:color="auto"/>
              <w:left w:val="single" w:sz="4" w:space="0" w:color="auto"/>
              <w:bottom w:val="single" w:sz="4" w:space="0" w:color="auto"/>
              <w:right w:val="single" w:sz="4" w:space="0" w:color="auto"/>
            </w:tcBorders>
          </w:tcPr>
          <w:p w14:paraId="1F5470EB" w14:textId="77777777" w:rsidR="0050242A" w:rsidRPr="002F0C5B" w:rsidRDefault="0050242A" w:rsidP="002F0C5B">
            <w:pPr>
              <w:ind w:left="200"/>
              <w:rPr>
                <w:rFonts w:ascii="Arial" w:hAnsi="Arial" w:cs="Arial"/>
                <w:sz w:val="18"/>
                <w:szCs w:val="18"/>
                <w:lang w:eastAsia="ja-JP"/>
              </w:rPr>
            </w:pPr>
            <w:r w:rsidRPr="002F0C5B">
              <w:rPr>
                <w:rFonts w:ascii="Arial" w:hAnsi="Arial" w:cs="Arial"/>
                <w:sz w:val="18"/>
                <w:szCs w:val="18"/>
                <w:lang w:eastAsia="ja-JP"/>
              </w:rPr>
              <w:t>&gt;&gt;CHOICE</w:t>
            </w:r>
            <w:r w:rsidRPr="002F0C5B">
              <w:rPr>
                <w:rFonts w:ascii="Arial" w:hAnsi="Arial" w:cs="Arial"/>
                <w:i/>
                <w:iCs/>
                <w:sz w:val="18"/>
                <w:szCs w:val="18"/>
                <w:lang w:eastAsia="ja-JP"/>
              </w:rPr>
              <w:t xml:space="preserve"> IAB-DU Cell Resource Configuration-Mode-Info</w:t>
            </w:r>
          </w:p>
        </w:tc>
        <w:tc>
          <w:tcPr>
            <w:tcW w:w="1274"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2F0C5B">
            <w:pPr>
              <w:pStyle w:val="TAL"/>
              <w:rPr>
                <w:lang w:eastAsia="ja-JP"/>
              </w:rPr>
            </w:pPr>
            <w:r>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99CEC5C"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42479A3"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2F0C5B">
            <w:pPr>
              <w:pStyle w:val="TAC"/>
              <w:rPr>
                <w:lang w:eastAsia="ja-JP"/>
              </w:rPr>
            </w:pPr>
            <w:r>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2F0C5B">
            <w:pPr>
              <w:pStyle w:val="TAC"/>
              <w:rPr>
                <w:bCs/>
                <w:lang w:eastAsia="ja-JP"/>
              </w:rPr>
            </w:pPr>
          </w:p>
        </w:tc>
      </w:tr>
      <w:tr w:rsidR="0050242A" w14:paraId="1F29D950" w14:textId="77777777" w:rsidTr="00EA0478">
        <w:tc>
          <w:tcPr>
            <w:tcW w:w="2394" w:type="dxa"/>
            <w:tcBorders>
              <w:top w:val="single" w:sz="4" w:space="0" w:color="auto"/>
              <w:left w:val="single" w:sz="4" w:space="0" w:color="auto"/>
              <w:bottom w:val="single" w:sz="4" w:space="0" w:color="auto"/>
              <w:right w:val="single" w:sz="4" w:space="0" w:color="auto"/>
            </w:tcBorders>
          </w:tcPr>
          <w:p w14:paraId="26F0187E" w14:textId="77777777" w:rsidR="0050242A" w:rsidRPr="002F0C5B" w:rsidRDefault="0050242A" w:rsidP="002F0C5B">
            <w:pPr>
              <w:ind w:left="300"/>
              <w:rPr>
                <w:rFonts w:ascii="Arial" w:hAnsi="Arial" w:cs="Arial"/>
                <w:sz w:val="18"/>
                <w:szCs w:val="18"/>
                <w:lang w:eastAsia="ja-JP"/>
              </w:rPr>
            </w:pPr>
            <w:r w:rsidRPr="002F0C5B">
              <w:rPr>
                <w:rFonts w:ascii="Arial" w:hAnsi="Arial" w:cs="Arial"/>
                <w:sz w:val="18"/>
                <w:szCs w:val="18"/>
                <w:lang w:eastAsia="ja-JP"/>
              </w:rPr>
              <w:t>&gt;&gt;&gt;</w:t>
            </w:r>
            <w:r w:rsidRPr="00454D3D">
              <w:rPr>
                <w:rFonts w:ascii="Arial" w:hAnsi="Arial" w:cs="Arial"/>
                <w:i/>
                <w:iCs/>
                <w:sz w:val="18"/>
                <w:szCs w:val="18"/>
                <w:lang w:eastAsia="ja-JP"/>
              </w:rPr>
              <w:t>FDD</w:t>
            </w:r>
          </w:p>
        </w:tc>
        <w:tc>
          <w:tcPr>
            <w:tcW w:w="1274" w:type="dxa"/>
            <w:tcBorders>
              <w:top w:val="single" w:sz="4" w:space="0" w:color="auto"/>
              <w:left w:val="single" w:sz="4" w:space="0" w:color="auto"/>
              <w:bottom w:val="single" w:sz="4" w:space="0" w:color="auto"/>
              <w:right w:val="single" w:sz="4" w:space="0" w:color="auto"/>
            </w:tcBorders>
          </w:tcPr>
          <w:p w14:paraId="63E86F1D"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6FBA777"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F546AB4"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8E5980"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40C62BC" w14:textId="77777777" w:rsidR="0050242A" w:rsidRPr="00970C44" w:rsidRDefault="0050242A" w:rsidP="002F0C5B">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A349AF8" w14:textId="77777777" w:rsidR="0050242A" w:rsidRPr="006E6FE7" w:rsidRDefault="0050242A" w:rsidP="002F0C5B">
            <w:pPr>
              <w:pStyle w:val="TAC"/>
              <w:rPr>
                <w:bCs/>
                <w:lang w:eastAsia="ja-JP"/>
              </w:rPr>
            </w:pPr>
          </w:p>
        </w:tc>
      </w:tr>
      <w:tr w:rsidR="0050242A" w14:paraId="056830F7" w14:textId="77777777" w:rsidTr="00EA0478">
        <w:tc>
          <w:tcPr>
            <w:tcW w:w="2394" w:type="dxa"/>
            <w:tcBorders>
              <w:top w:val="single" w:sz="4" w:space="0" w:color="auto"/>
              <w:left w:val="single" w:sz="4" w:space="0" w:color="auto"/>
              <w:bottom w:val="single" w:sz="4" w:space="0" w:color="auto"/>
              <w:right w:val="single" w:sz="4" w:space="0" w:color="auto"/>
            </w:tcBorders>
          </w:tcPr>
          <w:p w14:paraId="238294E7" w14:textId="77777777" w:rsidR="0050242A" w:rsidRPr="002F0C5B" w:rsidRDefault="0050242A" w:rsidP="002F0C5B">
            <w:pPr>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274" w:type="dxa"/>
            <w:tcBorders>
              <w:top w:val="single" w:sz="4" w:space="0" w:color="auto"/>
              <w:left w:val="single" w:sz="4" w:space="0" w:color="auto"/>
              <w:bottom w:val="single" w:sz="4" w:space="0" w:color="auto"/>
              <w:right w:val="single" w:sz="4" w:space="0" w:color="auto"/>
            </w:tcBorders>
          </w:tcPr>
          <w:p w14:paraId="6397164A"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63F13D0" w14:textId="77777777" w:rsidR="0050242A" w:rsidRPr="00970C44" w:rsidRDefault="0050242A" w:rsidP="002F0C5B">
            <w:pPr>
              <w:pStyle w:val="TAL"/>
              <w:rPr>
                <w:rFonts w:cs="Arial"/>
                <w:highlight w:val="yellow"/>
                <w:lang w:eastAsia="ja-JP"/>
              </w:rPr>
            </w:pPr>
            <w:r>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2CE7E0DD"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6AA5101"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EF28195"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8621263" w14:textId="77777777" w:rsidR="0050242A" w:rsidRPr="006E6FE7" w:rsidRDefault="0050242A" w:rsidP="002F0C5B">
            <w:pPr>
              <w:pStyle w:val="TAC"/>
              <w:rPr>
                <w:bCs/>
                <w:lang w:eastAsia="ja-JP"/>
              </w:rPr>
            </w:pPr>
          </w:p>
        </w:tc>
      </w:tr>
      <w:tr w:rsidR="0050242A" w14:paraId="615E9E29" w14:textId="77777777" w:rsidTr="00EA0478">
        <w:tc>
          <w:tcPr>
            <w:tcW w:w="2394" w:type="dxa"/>
            <w:tcBorders>
              <w:top w:val="single" w:sz="4" w:space="0" w:color="auto"/>
              <w:left w:val="single" w:sz="4" w:space="0" w:color="auto"/>
              <w:bottom w:val="single" w:sz="4" w:space="0" w:color="auto"/>
              <w:right w:val="single" w:sz="4" w:space="0" w:color="auto"/>
            </w:tcBorders>
          </w:tcPr>
          <w:p w14:paraId="092B34C6" w14:textId="77777777" w:rsidR="0050242A" w:rsidRPr="002F0C5B" w:rsidRDefault="0050242A" w:rsidP="002F0C5B">
            <w:pPr>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FDD-UL</w:t>
            </w:r>
          </w:p>
        </w:tc>
        <w:tc>
          <w:tcPr>
            <w:tcW w:w="1274" w:type="dxa"/>
            <w:tcBorders>
              <w:top w:val="single" w:sz="4" w:space="0" w:color="auto"/>
              <w:left w:val="single" w:sz="4" w:space="0" w:color="auto"/>
              <w:bottom w:val="single" w:sz="4" w:space="0" w:color="auto"/>
              <w:right w:val="single" w:sz="4" w:space="0" w:color="auto"/>
            </w:tcBorders>
          </w:tcPr>
          <w:p w14:paraId="59943684"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25FC54B3"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C4A1C56" w14:textId="77777777" w:rsidR="00D21A37" w:rsidRDefault="00D21A37" w:rsidP="00EA0478">
            <w:pPr>
              <w:pStyle w:val="TAL"/>
              <w:rPr>
                <w:rFonts w:cs="Arial"/>
                <w:bCs/>
                <w:lang w:eastAsia="ja-JP"/>
              </w:rPr>
            </w:pPr>
            <w:r>
              <w:rPr>
                <w:rFonts w:cs="Arial"/>
                <w:bCs/>
                <w:lang w:eastAsia="ja-JP"/>
              </w:rPr>
              <w:t xml:space="preserve">gNB-DU Cell Resource Configuration </w:t>
            </w:r>
          </w:p>
          <w:p w14:paraId="222DE9C2" w14:textId="77777777" w:rsidR="0050242A" w:rsidRPr="00970C44" w:rsidRDefault="00D21A37" w:rsidP="002F0C5B">
            <w:pPr>
              <w:pStyle w:val="TAL"/>
              <w:rPr>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566D7B23"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4119C861"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2902D7" w14:textId="77777777" w:rsidR="0050242A" w:rsidRPr="006E6FE7" w:rsidRDefault="0050242A" w:rsidP="002F0C5B">
            <w:pPr>
              <w:pStyle w:val="TAC"/>
              <w:rPr>
                <w:bCs/>
                <w:lang w:eastAsia="ja-JP"/>
              </w:rPr>
            </w:pPr>
          </w:p>
        </w:tc>
      </w:tr>
      <w:tr w:rsidR="0050242A" w14:paraId="5032D645" w14:textId="77777777" w:rsidTr="00EA0478">
        <w:tc>
          <w:tcPr>
            <w:tcW w:w="2394" w:type="dxa"/>
            <w:tcBorders>
              <w:top w:val="single" w:sz="4" w:space="0" w:color="auto"/>
              <w:left w:val="single" w:sz="4" w:space="0" w:color="auto"/>
              <w:bottom w:val="single" w:sz="4" w:space="0" w:color="auto"/>
              <w:right w:val="single" w:sz="4" w:space="0" w:color="auto"/>
            </w:tcBorders>
          </w:tcPr>
          <w:p w14:paraId="05E6839C" w14:textId="77777777" w:rsidR="0050242A" w:rsidRPr="002F0C5B" w:rsidRDefault="0050242A" w:rsidP="002F0C5B">
            <w:pPr>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FDD-DL</w:t>
            </w:r>
          </w:p>
        </w:tc>
        <w:tc>
          <w:tcPr>
            <w:tcW w:w="1274" w:type="dxa"/>
            <w:tcBorders>
              <w:top w:val="single" w:sz="4" w:space="0" w:color="auto"/>
              <w:left w:val="single" w:sz="4" w:space="0" w:color="auto"/>
              <w:bottom w:val="single" w:sz="4" w:space="0" w:color="auto"/>
              <w:right w:val="single" w:sz="4" w:space="0" w:color="auto"/>
            </w:tcBorders>
          </w:tcPr>
          <w:p w14:paraId="77539CAF"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5DAEDB6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82526E4" w14:textId="77777777" w:rsidR="00D21A37" w:rsidRDefault="00D21A37" w:rsidP="00EA0478">
            <w:pPr>
              <w:pStyle w:val="TAL"/>
              <w:rPr>
                <w:rFonts w:cs="Arial"/>
                <w:bCs/>
                <w:lang w:eastAsia="ja-JP"/>
              </w:rPr>
            </w:pPr>
            <w:r>
              <w:rPr>
                <w:rFonts w:cs="Arial"/>
                <w:bCs/>
                <w:lang w:eastAsia="ja-JP"/>
              </w:rPr>
              <w:t xml:space="preserve">gNB-DU Cell Resource Configuration </w:t>
            </w:r>
          </w:p>
          <w:p w14:paraId="6451AC14" w14:textId="77777777" w:rsidR="0050242A" w:rsidRPr="00970C44" w:rsidRDefault="00D21A37" w:rsidP="002F0C5B">
            <w:pPr>
              <w:pStyle w:val="TAL"/>
              <w:rPr>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2C435E66"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2F892E72"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C79884" w14:textId="77777777" w:rsidR="0050242A" w:rsidRPr="006E6FE7" w:rsidRDefault="0050242A" w:rsidP="002F0C5B">
            <w:pPr>
              <w:pStyle w:val="TAC"/>
              <w:rPr>
                <w:bCs/>
                <w:lang w:eastAsia="ja-JP"/>
              </w:rPr>
            </w:pPr>
          </w:p>
        </w:tc>
      </w:tr>
      <w:tr w:rsidR="00721A10" w14:paraId="07943E7D" w14:textId="77777777" w:rsidTr="00EA0478">
        <w:tc>
          <w:tcPr>
            <w:tcW w:w="2394" w:type="dxa"/>
            <w:tcBorders>
              <w:top w:val="single" w:sz="4" w:space="0" w:color="auto"/>
              <w:left w:val="single" w:sz="4" w:space="0" w:color="auto"/>
              <w:bottom w:val="single" w:sz="4" w:space="0" w:color="auto"/>
              <w:right w:val="single" w:sz="4" w:space="0" w:color="auto"/>
            </w:tcBorders>
          </w:tcPr>
          <w:p w14:paraId="4952F87F" w14:textId="77777777" w:rsidR="00721A10" w:rsidRPr="002F0C5B" w:rsidRDefault="00721A10" w:rsidP="00454D3D">
            <w:pPr>
              <w:ind w:left="300"/>
              <w:rPr>
                <w:rFonts w:ascii="Arial" w:hAnsi="Arial" w:cs="Arial"/>
                <w:bCs/>
                <w:sz w:val="18"/>
                <w:szCs w:val="18"/>
                <w:lang w:val="en-US"/>
              </w:rPr>
            </w:pPr>
            <w:r w:rsidRPr="002F0C5B">
              <w:rPr>
                <w:rFonts w:ascii="Arial" w:hAnsi="Arial" w:cs="Arial"/>
                <w:sz w:val="18"/>
                <w:szCs w:val="18"/>
                <w:lang w:eastAsia="ja-JP"/>
              </w:rPr>
              <w:t>&gt;&gt;&gt;TDD</w:t>
            </w:r>
          </w:p>
        </w:tc>
        <w:tc>
          <w:tcPr>
            <w:tcW w:w="1274" w:type="dxa"/>
            <w:tcBorders>
              <w:top w:val="single" w:sz="4" w:space="0" w:color="auto"/>
              <w:left w:val="single" w:sz="4" w:space="0" w:color="auto"/>
              <w:bottom w:val="single" w:sz="4" w:space="0" w:color="auto"/>
              <w:right w:val="single" w:sz="4" w:space="0" w:color="auto"/>
            </w:tcBorders>
          </w:tcPr>
          <w:p w14:paraId="0F13FB67" w14:textId="77777777" w:rsidR="00721A10" w:rsidRDefault="00721A10" w:rsidP="00721A10">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0CA05B0A"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ED14015" w14:textId="77777777" w:rsidR="00721A10" w:rsidRDefault="00721A10" w:rsidP="00721A1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C946156" w14:textId="77777777" w:rsidR="00721A10" w:rsidRDefault="00721A10" w:rsidP="00721A1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366F5E3" w14:textId="77777777" w:rsidR="00721A10" w:rsidRDefault="00721A10" w:rsidP="00721A10">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FF3D08B" w14:textId="77777777" w:rsidR="00721A10" w:rsidRPr="006E6FE7" w:rsidRDefault="00721A10" w:rsidP="00721A10">
            <w:pPr>
              <w:pStyle w:val="TAC"/>
              <w:rPr>
                <w:bCs/>
                <w:lang w:eastAsia="ja-JP"/>
              </w:rPr>
            </w:pPr>
          </w:p>
        </w:tc>
      </w:tr>
      <w:tr w:rsidR="00721A10" w14:paraId="0D7E541C" w14:textId="77777777" w:rsidTr="00EA0478">
        <w:tc>
          <w:tcPr>
            <w:tcW w:w="2394" w:type="dxa"/>
            <w:tcBorders>
              <w:top w:val="single" w:sz="4" w:space="0" w:color="auto"/>
              <w:left w:val="single" w:sz="4" w:space="0" w:color="auto"/>
              <w:bottom w:val="single" w:sz="4" w:space="0" w:color="auto"/>
              <w:right w:val="single" w:sz="4" w:space="0" w:color="auto"/>
            </w:tcBorders>
          </w:tcPr>
          <w:p w14:paraId="5D2DFAA7" w14:textId="77777777" w:rsidR="00721A10" w:rsidRPr="002F0C5B" w:rsidRDefault="00721A10" w:rsidP="00454D3D">
            <w:pPr>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274" w:type="dxa"/>
            <w:tcBorders>
              <w:top w:val="single" w:sz="4" w:space="0" w:color="auto"/>
              <w:left w:val="single" w:sz="4" w:space="0" w:color="auto"/>
              <w:bottom w:val="single" w:sz="4" w:space="0" w:color="auto"/>
              <w:right w:val="single" w:sz="4" w:space="0" w:color="auto"/>
            </w:tcBorders>
          </w:tcPr>
          <w:p w14:paraId="47F5D02E" w14:textId="77777777" w:rsidR="00721A10" w:rsidRDefault="00721A10" w:rsidP="00721A10">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3C4043B0" w14:textId="77777777" w:rsidR="00721A10" w:rsidRPr="00970C44" w:rsidRDefault="00721A10" w:rsidP="00721A10">
            <w:pPr>
              <w:pStyle w:val="TAL"/>
              <w:rPr>
                <w:rFonts w:cs="Arial"/>
                <w:highlight w:val="yellow"/>
                <w:lang w:eastAsia="ja-JP"/>
              </w:rPr>
            </w:pPr>
            <w:r w:rsidRPr="00B2230C">
              <w:rPr>
                <w:rFonts w:cs="Arial"/>
                <w:i/>
              </w:rPr>
              <w:t>1</w:t>
            </w:r>
          </w:p>
        </w:tc>
        <w:tc>
          <w:tcPr>
            <w:tcW w:w="1259" w:type="dxa"/>
            <w:tcBorders>
              <w:top w:val="single" w:sz="4" w:space="0" w:color="auto"/>
              <w:left w:val="single" w:sz="4" w:space="0" w:color="auto"/>
              <w:bottom w:val="single" w:sz="4" w:space="0" w:color="auto"/>
              <w:right w:val="single" w:sz="4" w:space="0" w:color="auto"/>
            </w:tcBorders>
          </w:tcPr>
          <w:p w14:paraId="08717BA7" w14:textId="77777777" w:rsidR="00721A10" w:rsidRDefault="00721A10" w:rsidP="00721A1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4A15870" w14:textId="77777777" w:rsidR="00721A10" w:rsidRDefault="00721A10" w:rsidP="00721A1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CCA7EF4" w14:textId="77777777" w:rsidR="00721A10" w:rsidRDefault="00721A10" w:rsidP="00721A10">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F752E4F" w14:textId="77777777" w:rsidR="00721A10" w:rsidRPr="006E6FE7" w:rsidRDefault="00721A10" w:rsidP="00721A10">
            <w:pPr>
              <w:pStyle w:val="TAC"/>
              <w:rPr>
                <w:bCs/>
                <w:lang w:eastAsia="ja-JP"/>
              </w:rPr>
            </w:pPr>
          </w:p>
        </w:tc>
      </w:tr>
      <w:tr w:rsidR="00721A10" w14:paraId="76BC5EEB" w14:textId="77777777" w:rsidTr="00EA0478">
        <w:tc>
          <w:tcPr>
            <w:tcW w:w="2394" w:type="dxa"/>
            <w:tcBorders>
              <w:top w:val="single" w:sz="4" w:space="0" w:color="auto"/>
              <w:left w:val="single" w:sz="4" w:space="0" w:color="auto"/>
              <w:bottom w:val="single" w:sz="4" w:space="0" w:color="auto"/>
              <w:right w:val="single" w:sz="4" w:space="0" w:color="auto"/>
            </w:tcBorders>
          </w:tcPr>
          <w:p w14:paraId="426D6D9E" w14:textId="77777777" w:rsidR="00721A10" w:rsidRPr="002F0C5B" w:rsidRDefault="00721A10" w:rsidP="00721A10">
            <w:pPr>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7B13301E" w14:textId="77777777" w:rsidR="00721A10" w:rsidRDefault="00721A10" w:rsidP="00721A10">
            <w:pPr>
              <w:pStyle w:val="TAL"/>
              <w:rPr>
                <w:rFonts w:cs="Arial"/>
                <w:bCs/>
                <w:lang w:val="en-US"/>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2A29FA6B"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77896BE" w14:textId="77777777" w:rsidR="00721A10" w:rsidRDefault="00721A10" w:rsidP="00721A10">
            <w:pPr>
              <w:pStyle w:val="TAL"/>
              <w:rPr>
                <w:rFonts w:cs="Arial"/>
                <w:bCs/>
                <w:lang w:eastAsia="ja-JP"/>
              </w:rPr>
            </w:pPr>
            <w:r>
              <w:rPr>
                <w:rFonts w:cs="Arial"/>
                <w:bCs/>
                <w:lang w:eastAsia="ja-JP"/>
              </w:rPr>
              <w:t xml:space="preserve">gNB-DU Cell Resource Configuration </w:t>
            </w:r>
          </w:p>
          <w:p w14:paraId="583BAF85" w14:textId="77777777" w:rsidR="00721A10" w:rsidRDefault="00721A10" w:rsidP="00721A10">
            <w:pPr>
              <w:pStyle w:val="TAL"/>
              <w:rPr>
                <w:rFonts w:cs="Arial"/>
                <w:bCs/>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04C95983" w14:textId="77777777" w:rsidR="00721A10" w:rsidRDefault="00721A10" w:rsidP="00721A10">
            <w:pPr>
              <w:pStyle w:val="TAL"/>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3B7BA20D" w14:textId="77777777" w:rsidR="00721A10" w:rsidRDefault="00721A10" w:rsidP="00721A10">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1048DB0" w14:textId="77777777" w:rsidR="00721A10" w:rsidRPr="006E6FE7" w:rsidRDefault="00721A10" w:rsidP="00721A10">
            <w:pPr>
              <w:pStyle w:val="TAC"/>
              <w:rPr>
                <w:bCs/>
                <w:lang w:eastAsia="ja-JP"/>
              </w:rPr>
            </w:pPr>
          </w:p>
        </w:tc>
      </w:tr>
      <w:tr w:rsidR="0050242A" w14:paraId="5E80BB4E" w14:textId="77777777" w:rsidTr="00EA0478">
        <w:tc>
          <w:tcPr>
            <w:tcW w:w="2394"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Child-Nodes List</w:t>
            </w:r>
          </w:p>
        </w:tc>
        <w:tc>
          <w:tcPr>
            <w:tcW w:w="1274"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2F0C5B">
            <w:pPr>
              <w:pStyle w:val="TAL"/>
              <w:rPr>
                <w:bCs/>
                <w:lang w:eastAsia="ja-JP"/>
              </w:rPr>
            </w:pPr>
            <w:r w:rsidRPr="00970C44">
              <w:rPr>
                <w:rFonts w:cs="Arial"/>
                <w:lang w:eastAsia="ja-JP"/>
              </w:rPr>
              <w:t>List of child IAB-nodes served by the IAB-DU or IAB-donor-DU.</w:t>
            </w:r>
          </w:p>
        </w:tc>
        <w:tc>
          <w:tcPr>
            <w:tcW w:w="1288"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6B850E3A" w14:textId="77777777" w:rsidTr="00EA0478">
        <w:tc>
          <w:tcPr>
            <w:tcW w:w="2394" w:type="dxa"/>
            <w:tcBorders>
              <w:top w:val="single" w:sz="4" w:space="0" w:color="auto"/>
              <w:left w:val="single" w:sz="4" w:space="0" w:color="auto"/>
              <w:bottom w:val="single" w:sz="4" w:space="0" w:color="auto"/>
              <w:right w:val="single" w:sz="4" w:space="0" w:color="auto"/>
            </w:tcBorders>
          </w:tcPr>
          <w:p w14:paraId="0B9E8AC9" w14:textId="77777777" w:rsidR="0050242A" w:rsidRPr="002F0C5B" w:rsidRDefault="0050242A" w:rsidP="002F0C5B">
            <w:pPr>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274"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2F0C5B">
            <w:pPr>
              <w:pStyle w:val="TAL"/>
              <w:rPr>
                <w:rFonts w:cs="Arial"/>
                <w:highlight w:val="yellow"/>
                <w:lang w:eastAsia="ja-JP"/>
              </w:rPr>
            </w:pPr>
            <w:r w:rsidRPr="00970C44">
              <w:rPr>
                <w:rFonts w:cs="Arial"/>
                <w:i/>
                <w:lang w:eastAsia="ja-JP"/>
              </w:rPr>
              <w:t>1 .. &lt;maxnoofChildIABNodes&gt;</w:t>
            </w:r>
          </w:p>
        </w:tc>
        <w:tc>
          <w:tcPr>
            <w:tcW w:w="1259"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1B718073" w14:textId="77777777" w:rsidTr="00EA0478">
        <w:tc>
          <w:tcPr>
            <w:tcW w:w="2394"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2F0C5B">
            <w:pPr>
              <w:pStyle w:val="TAL"/>
              <w:rPr>
                <w:bCs/>
                <w:lang w:eastAsia="ja-JP"/>
              </w:rPr>
            </w:pPr>
            <w:r w:rsidRPr="00970C44">
              <w:rPr>
                <w:bCs/>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2F0C5B">
            <w:pPr>
              <w:pStyle w:val="TAL"/>
              <w:rPr>
                <w:bCs/>
                <w:lang w:eastAsia="ja-JP"/>
              </w:rPr>
            </w:pPr>
            <w:r w:rsidRPr="00970C44">
              <w:rPr>
                <w:bCs/>
                <w:lang w:eastAsia="ja-JP"/>
              </w:rPr>
              <w:t>Identifier of a descendant node IAB-MT at the IAB-donor-CU.</w:t>
            </w:r>
          </w:p>
        </w:tc>
        <w:tc>
          <w:tcPr>
            <w:tcW w:w="1288"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2F0C5B">
            <w:pPr>
              <w:pStyle w:val="TAC"/>
              <w:rPr>
                <w:bCs/>
                <w:lang w:eastAsia="ja-JP"/>
              </w:rPr>
            </w:pPr>
            <w:r w:rsidRPr="00512669">
              <w:rPr>
                <w:bCs/>
                <w:lang w:eastAsia="ja-JP"/>
              </w:rPr>
              <w:t>reject</w:t>
            </w:r>
          </w:p>
        </w:tc>
      </w:tr>
      <w:tr w:rsidR="0050242A" w14:paraId="4A72FB38" w14:textId="77777777" w:rsidTr="00EA0478">
        <w:tc>
          <w:tcPr>
            <w:tcW w:w="2394"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2F0C5B">
            <w:pPr>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274"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2F0C5B">
            <w:pPr>
              <w:pStyle w:val="TAL"/>
              <w:rPr>
                <w:bCs/>
                <w:lang w:eastAsia="ja-JP"/>
              </w:rPr>
            </w:pPr>
            <w:r w:rsidRPr="00970C44">
              <w:rPr>
                <w:bCs/>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2F0C5B">
            <w:pPr>
              <w:pStyle w:val="TAL"/>
              <w:rPr>
                <w:bCs/>
                <w:lang w:eastAsia="ja-JP"/>
              </w:rPr>
            </w:pPr>
            <w:r w:rsidRPr="00970C44">
              <w:rPr>
                <w:bCs/>
                <w:lang w:eastAsia="ja-JP"/>
              </w:rPr>
              <w:t>Identifier of a child-node IAB-MT at an IAB-DU or IAB-donor-DU.</w:t>
            </w:r>
          </w:p>
        </w:tc>
        <w:tc>
          <w:tcPr>
            <w:tcW w:w="1288"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2F0C5B">
            <w:pPr>
              <w:pStyle w:val="TAC"/>
              <w:rPr>
                <w:bCs/>
                <w:lang w:eastAsia="ja-JP"/>
              </w:rPr>
            </w:pPr>
            <w:r w:rsidRPr="00512669">
              <w:rPr>
                <w:bCs/>
                <w:lang w:eastAsia="ja-JP"/>
              </w:rPr>
              <w:t>reject</w:t>
            </w:r>
          </w:p>
        </w:tc>
      </w:tr>
      <w:tr w:rsidR="0050242A" w14:paraId="70D52EF5" w14:textId="77777777" w:rsidTr="00EA0478">
        <w:tc>
          <w:tcPr>
            <w:tcW w:w="2394" w:type="dxa"/>
            <w:tcBorders>
              <w:top w:val="single" w:sz="4" w:space="0" w:color="auto"/>
              <w:left w:val="single" w:sz="4" w:space="0" w:color="auto"/>
              <w:bottom w:val="single" w:sz="4" w:space="0" w:color="auto"/>
              <w:right w:val="single" w:sz="4" w:space="0" w:color="auto"/>
            </w:tcBorders>
          </w:tcPr>
          <w:p w14:paraId="381C7FFE"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274"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2F0C5B">
            <w:pPr>
              <w:pStyle w:val="TAL"/>
              <w:rPr>
                <w:bCs/>
                <w:lang w:eastAsia="ja-JP"/>
              </w:rPr>
            </w:pPr>
            <w:r w:rsidRPr="00970C44">
              <w:rPr>
                <w:rFonts w:cs="Arial"/>
                <w:lang w:eastAsia="ja-JP"/>
              </w:rPr>
              <w:t>List of cells served by the child-node IAB-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08672C38" w14:textId="77777777" w:rsidTr="00EA0478">
        <w:tc>
          <w:tcPr>
            <w:tcW w:w="2394" w:type="dxa"/>
            <w:tcBorders>
              <w:top w:val="single" w:sz="4" w:space="0" w:color="auto"/>
              <w:left w:val="single" w:sz="4" w:space="0" w:color="auto"/>
              <w:bottom w:val="single" w:sz="4" w:space="0" w:color="auto"/>
              <w:right w:val="single" w:sz="4" w:space="0" w:color="auto"/>
            </w:tcBorders>
          </w:tcPr>
          <w:p w14:paraId="3D77663D" w14:textId="77777777" w:rsidR="0050242A" w:rsidRPr="002F0C5B" w:rsidRDefault="0050242A" w:rsidP="002F0C5B">
            <w:pPr>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274"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2F0C5B">
            <w:pPr>
              <w:pStyle w:val="TAL"/>
              <w:rPr>
                <w:rFonts w:cs="Arial"/>
                <w:highlight w:val="yellow"/>
                <w:lang w:eastAsia="ja-JP"/>
              </w:rPr>
            </w:pPr>
            <w:r w:rsidRPr="00970C44">
              <w:rPr>
                <w:rFonts w:cs="Arial"/>
                <w:i/>
                <w:lang w:eastAsia="ja-JP"/>
              </w:rPr>
              <w:t>1 .. &lt;maxnoofServedCellsIAB &gt;</w:t>
            </w:r>
          </w:p>
        </w:tc>
        <w:tc>
          <w:tcPr>
            <w:tcW w:w="1259"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48EAFA3A" w14:textId="77777777" w:rsidTr="00EA0478">
        <w:tc>
          <w:tcPr>
            <w:tcW w:w="2394"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2F0C5B">
            <w:pPr>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274"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2F0C5B">
            <w:pPr>
              <w:pStyle w:val="TAC"/>
              <w:rPr>
                <w:rFonts w:cs="Arial"/>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2F0C5B">
            <w:pPr>
              <w:pStyle w:val="TAC"/>
              <w:rPr>
                <w:rFonts w:cs="Arial"/>
                <w:highlight w:val="yellow"/>
                <w:lang w:eastAsia="ja-JP"/>
              </w:rPr>
            </w:pPr>
          </w:p>
        </w:tc>
      </w:tr>
      <w:tr w:rsidR="0050242A" w14:paraId="0E49D257" w14:textId="77777777" w:rsidTr="00EA0478">
        <w:tc>
          <w:tcPr>
            <w:tcW w:w="2394" w:type="dxa"/>
            <w:tcBorders>
              <w:top w:val="single" w:sz="4" w:space="0" w:color="auto"/>
              <w:left w:val="single" w:sz="4" w:space="0" w:color="auto"/>
              <w:bottom w:val="single" w:sz="4" w:space="0" w:color="auto"/>
              <w:right w:val="single" w:sz="4" w:space="0" w:color="auto"/>
            </w:tcBorders>
          </w:tcPr>
          <w:p w14:paraId="798E65BF" w14:textId="77777777" w:rsidR="0050242A" w:rsidRPr="002F0C5B" w:rsidRDefault="0050242A" w:rsidP="002F0C5B">
            <w:pPr>
              <w:ind w:left="400"/>
              <w:rPr>
                <w:rFonts w:ascii="Arial" w:hAnsi="Arial" w:cs="Arial"/>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 xml:space="preserve">CHOICE </w:t>
            </w:r>
            <w:r w:rsidRPr="002F0C5B">
              <w:rPr>
                <w:rFonts w:ascii="Arial" w:hAnsi="Arial" w:cs="Arial"/>
                <w:bCs/>
                <w:i/>
                <w:iCs/>
                <w:sz w:val="18"/>
                <w:szCs w:val="18"/>
                <w:lang w:eastAsia="ja-JP"/>
              </w:rPr>
              <w:t>IAB-DU Cell Resource Configuration</w:t>
            </w:r>
            <w:r w:rsidRPr="002F0C5B">
              <w:rPr>
                <w:rFonts w:ascii="Arial" w:hAnsi="Arial" w:cs="Arial"/>
                <w:bCs/>
                <w:i/>
                <w:iCs/>
                <w:sz w:val="18"/>
                <w:szCs w:val="18"/>
                <w:lang w:val="en-US"/>
              </w:rPr>
              <w:t>-Mode-Info</w:t>
            </w:r>
          </w:p>
        </w:tc>
        <w:tc>
          <w:tcPr>
            <w:tcW w:w="1274"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2F0C5B">
            <w:pPr>
              <w:pStyle w:val="TAL"/>
              <w:rPr>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C30C13"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2F0C5B">
            <w:pPr>
              <w:pStyle w:val="TAC"/>
              <w:rPr>
                <w:rFonts w:cs="Arial"/>
                <w:highlight w:val="yellow"/>
                <w:lang w:eastAsia="ja-JP"/>
              </w:rPr>
            </w:pPr>
          </w:p>
        </w:tc>
      </w:tr>
      <w:tr w:rsidR="0050242A" w14:paraId="6A6E90DA" w14:textId="77777777" w:rsidTr="00EA0478">
        <w:tc>
          <w:tcPr>
            <w:tcW w:w="2394" w:type="dxa"/>
            <w:tcBorders>
              <w:top w:val="single" w:sz="4" w:space="0" w:color="auto"/>
              <w:left w:val="single" w:sz="4" w:space="0" w:color="auto"/>
              <w:bottom w:val="single" w:sz="4" w:space="0" w:color="auto"/>
              <w:right w:val="single" w:sz="4" w:space="0" w:color="auto"/>
            </w:tcBorders>
          </w:tcPr>
          <w:p w14:paraId="4B82AA51" w14:textId="77777777" w:rsidR="0050242A" w:rsidRPr="002F0C5B" w:rsidRDefault="0050242A" w:rsidP="002F0C5B">
            <w:pPr>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274" w:type="dxa"/>
            <w:tcBorders>
              <w:top w:val="single" w:sz="4" w:space="0" w:color="auto"/>
              <w:left w:val="single" w:sz="4" w:space="0" w:color="auto"/>
              <w:bottom w:val="single" w:sz="4" w:space="0" w:color="auto"/>
              <w:right w:val="single" w:sz="4" w:space="0" w:color="auto"/>
            </w:tcBorders>
          </w:tcPr>
          <w:p w14:paraId="6ECCB5AC"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E6275EE"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252FB68"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83BDB8"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D11F5C3"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0E2356" w14:textId="77777777" w:rsidR="0050242A" w:rsidRPr="00970C44" w:rsidRDefault="0050242A" w:rsidP="002F0C5B">
            <w:pPr>
              <w:pStyle w:val="TAC"/>
              <w:rPr>
                <w:rFonts w:cs="Arial"/>
                <w:highlight w:val="yellow"/>
                <w:lang w:eastAsia="ja-JP"/>
              </w:rPr>
            </w:pPr>
          </w:p>
        </w:tc>
      </w:tr>
      <w:tr w:rsidR="0050242A" w14:paraId="5DA603ED" w14:textId="77777777" w:rsidTr="00EA0478">
        <w:tc>
          <w:tcPr>
            <w:tcW w:w="2394" w:type="dxa"/>
            <w:tcBorders>
              <w:top w:val="single" w:sz="4" w:space="0" w:color="auto"/>
              <w:left w:val="single" w:sz="4" w:space="0" w:color="auto"/>
              <w:bottom w:val="single" w:sz="4" w:space="0" w:color="auto"/>
              <w:right w:val="single" w:sz="4" w:space="0" w:color="auto"/>
            </w:tcBorders>
          </w:tcPr>
          <w:p w14:paraId="2EB7E9A4" w14:textId="77777777" w:rsidR="0050242A" w:rsidRPr="002F0C5B" w:rsidRDefault="0050242A" w:rsidP="002F0C5B">
            <w:pPr>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274" w:type="dxa"/>
            <w:tcBorders>
              <w:top w:val="single" w:sz="4" w:space="0" w:color="auto"/>
              <w:left w:val="single" w:sz="4" w:space="0" w:color="auto"/>
              <w:bottom w:val="single" w:sz="4" w:space="0" w:color="auto"/>
              <w:right w:val="single" w:sz="4" w:space="0" w:color="auto"/>
            </w:tcBorders>
          </w:tcPr>
          <w:p w14:paraId="608B0860"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0CD35DF" w14:textId="77777777" w:rsidR="0050242A" w:rsidRPr="00970C44" w:rsidRDefault="0050242A" w:rsidP="002F0C5B">
            <w:pPr>
              <w:pStyle w:val="TAL"/>
              <w:rPr>
                <w:rFonts w:cs="Arial"/>
                <w:highlight w:val="yellow"/>
                <w:lang w:eastAsia="ja-JP"/>
              </w:rPr>
            </w:pPr>
            <w:r>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6B989489"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7873485"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78F6A9C1"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29DB5058" w14:textId="77777777" w:rsidR="0050242A" w:rsidRPr="00970C44" w:rsidRDefault="0050242A" w:rsidP="002F0C5B">
            <w:pPr>
              <w:pStyle w:val="TAC"/>
              <w:rPr>
                <w:rFonts w:cs="Arial"/>
                <w:highlight w:val="yellow"/>
                <w:lang w:eastAsia="ja-JP"/>
              </w:rPr>
            </w:pPr>
          </w:p>
        </w:tc>
      </w:tr>
      <w:tr w:rsidR="0050242A" w14:paraId="21DDE25D" w14:textId="77777777" w:rsidTr="00EA0478">
        <w:tc>
          <w:tcPr>
            <w:tcW w:w="2394" w:type="dxa"/>
            <w:tcBorders>
              <w:top w:val="single" w:sz="4" w:space="0" w:color="auto"/>
              <w:left w:val="single" w:sz="4" w:space="0" w:color="auto"/>
              <w:bottom w:val="single" w:sz="4" w:space="0" w:color="auto"/>
              <w:right w:val="single" w:sz="4" w:space="0" w:color="auto"/>
            </w:tcBorders>
          </w:tcPr>
          <w:p w14:paraId="44F191A2" w14:textId="77777777" w:rsidR="0050242A" w:rsidRPr="002F0C5B" w:rsidRDefault="0050242A" w:rsidP="002F0C5B">
            <w:pPr>
              <w:ind w:left="7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FDD-UL</w:t>
            </w:r>
          </w:p>
        </w:tc>
        <w:tc>
          <w:tcPr>
            <w:tcW w:w="1274" w:type="dxa"/>
            <w:tcBorders>
              <w:top w:val="single" w:sz="4" w:space="0" w:color="auto"/>
              <w:left w:val="single" w:sz="4" w:space="0" w:color="auto"/>
              <w:bottom w:val="single" w:sz="4" w:space="0" w:color="auto"/>
              <w:right w:val="single" w:sz="4" w:space="0" w:color="auto"/>
            </w:tcBorders>
          </w:tcPr>
          <w:p w14:paraId="026CDB55"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2526F970"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33C01F3" w14:textId="77777777" w:rsidR="00D21A37" w:rsidRDefault="00D21A37" w:rsidP="00EA0478">
            <w:pPr>
              <w:pStyle w:val="TAL"/>
              <w:rPr>
                <w:rFonts w:cs="Arial"/>
                <w:bCs/>
                <w:lang w:eastAsia="ja-JP"/>
              </w:rPr>
            </w:pPr>
            <w:r>
              <w:rPr>
                <w:rFonts w:cs="Arial"/>
                <w:bCs/>
                <w:lang w:eastAsia="ja-JP"/>
              </w:rPr>
              <w:t xml:space="preserve">gNB-DU Cell Resource Configuration </w:t>
            </w:r>
          </w:p>
          <w:p w14:paraId="1023A3F8" w14:textId="77777777" w:rsidR="0050242A" w:rsidRPr="00970C44" w:rsidRDefault="00D21A37" w:rsidP="002F0C5B">
            <w:pPr>
              <w:pStyle w:val="TAL"/>
              <w:rPr>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425608A8"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7996EB45"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2DCCB8E5" w14:textId="77777777" w:rsidR="0050242A" w:rsidRPr="00970C44" w:rsidRDefault="0050242A" w:rsidP="002F0C5B">
            <w:pPr>
              <w:pStyle w:val="TAC"/>
              <w:rPr>
                <w:rFonts w:cs="Arial"/>
                <w:highlight w:val="yellow"/>
                <w:lang w:eastAsia="ja-JP"/>
              </w:rPr>
            </w:pPr>
          </w:p>
        </w:tc>
      </w:tr>
      <w:tr w:rsidR="0050242A" w14:paraId="2CEAF0B6" w14:textId="77777777" w:rsidTr="00EA0478">
        <w:tc>
          <w:tcPr>
            <w:tcW w:w="2394" w:type="dxa"/>
            <w:tcBorders>
              <w:top w:val="single" w:sz="4" w:space="0" w:color="auto"/>
              <w:left w:val="single" w:sz="4" w:space="0" w:color="auto"/>
              <w:bottom w:val="single" w:sz="4" w:space="0" w:color="auto"/>
              <w:right w:val="single" w:sz="4" w:space="0" w:color="auto"/>
            </w:tcBorders>
          </w:tcPr>
          <w:p w14:paraId="5841D3F7" w14:textId="77777777" w:rsidR="0050242A" w:rsidRPr="002F0C5B" w:rsidRDefault="0050242A" w:rsidP="00454D3D">
            <w:pPr>
              <w:pStyle w:val="TAL"/>
              <w:ind w:left="697"/>
              <w:rPr>
                <w:lang w:eastAsia="ja-JP"/>
              </w:rPr>
            </w:pPr>
            <w:r w:rsidRPr="002F0C5B">
              <w:rPr>
                <w:lang w:val="en-US"/>
              </w:rPr>
              <w:t>&gt;</w:t>
            </w:r>
            <w:r w:rsidRPr="002F0C5B">
              <w:rPr>
                <w:lang w:eastAsia="ja-JP"/>
              </w:rPr>
              <w:t>&gt;&gt;</w:t>
            </w:r>
            <w:r w:rsidRPr="002F0C5B">
              <w:rPr>
                <w:lang w:val="en-US"/>
              </w:rPr>
              <w:t>&gt;&gt;&gt;&gt;</w:t>
            </w:r>
            <w:r w:rsidRPr="002F0C5B">
              <w:rPr>
                <w:lang w:eastAsia="ja-JP"/>
              </w:rPr>
              <w:t>gNB-DU Cell Resource Configuration</w:t>
            </w:r>
            <w:r w:rsidRPr="002F0C5B">
              <w:rPr>
                <w:lang w:val="en-US"/>
              </w:rPr>
              <w:t>-FDD-DL</w:t>
            </w:r>
          </w:p>
        </w:tc>
        <w:tc>
          <w:tcPr>
            <w:tcW w:w="1274" w:type="dxa"/>
            <w:tcBorders>
              <w:top w:val="single" w:sz="4" w:space="0" w:color="auto"/>
              <w:left w:val="single" w:sz="4" w:space="0" w:color="auto"/>
              <w:bottom w:val="single" w:sz="4" w:space="0" w:color="auto"/>
              <w:right w:val="single" w:sz="4" w:space="0" w:color="auto"/>
            </w:tcBorders>
          </w:tcPr>
          <w:p w14:paraId="706D7DD3"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3380F25A"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4DE3358" w14:textId="77777777" w:rsidR="00D21A37" w:rsidRDefault="00D21A37" w:rsidP="00EA0478">
            <w:pPr>
              <w:pStyle w:val="TAL"/>
              <w:rPr>
                <w:rFonts w:cs="Arial"/>
                <w:bCs/>
                <w:lang w:eastAsia="ja-JP"/>
              </w:rPr>
            </w:pPr>
            <w:r>
              <w:rPr>
                <w:rFonts w:cs="Arial"/>
                <w:bCs/>
                <w:lang w:eastAsia="ja-JP"/>
              </w:rPr>
              <w:t xml:space="preserve">gNB-DU Cell Resource Configuration </w:t>
            </w:r>
          </w:p>
          <w:p w14:paraId="0B64B035" w14:textId="77777777" w:rsidR="0050242A" w:rsidRPr="00970C44" w:rsidRDefault="00D21A37" w:rsidP="002F0C5B">
            <w:pPr>
              <w:pStyle w:val="TAL"/>
              <w:rPr>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30C890D6"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19692255"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56E062" w14:textId="77777777" w:rsidR="0050242A" w:rsidRPr="00970C44" w:rsidRDefault="0050242A" w:rsidP="002F0C5B">
            <w:pPr>
              <w:pStyle w:val="TAC"/>
              <w:rPr>
                <w:rFonts w:cs="Arial"/>
                <w:highlight w:val="yellow"/>
                <w:lang w:eastAsia="ja-JP"/>
              </w:rPr>
            </w:pPr>
          </w:p>
        </w:tc>
      </w:tr>
      <w:tr w:rsidR="00C956A0" w14:paraId="7350E2F7" w14:textId="77777777" w:rsidTr="00EA0478">
        <w:tc>
          <w:tcPr>
            <w:tcW w:w="2394" w:type="dxa"/>
            <w:tcBorders>
              <w:top w:val="single" w:sz="4" w:space="0" w:color="auto"/>
              <w:left w:val="single" w:sz="4" w:space="0" w:color="auto"/>
              <w:bottom w:val="single" w:sz="4" w:space="0" w:color="auto"/>
              <w:right w:val="single" w:sz="4" w:space="0" w:color="auto"/>
            </w:tcBorders>
          </w:tcPr>
          <w:p w14:paraId="4C21392D"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lang w:eastAsia="ja-JP"/>
              </w:rPr>
              <w:t xml:space="preserve">UL </w:t>
            </w:r>
            <w:r w:rsidRPr="00A70B32">
              <w:t>Frequency Info</w:t>
            </w:r>
          </w:p>
        </w:tc>
        <w:tc>
          <w:tcPr>
            <w:tcW w:w="1274" w:type="dxa"/>
            <w:tcBorders>
              <w:top w:val="single" w:sz="4" w:space="0" w:color="auto"/>
              <w:left w:val="single" w:sz="4" w:space="0" w:color="auto"/>
              <w:bottom w:val="single" w:sz="4" w:space="0" w:color="auto"/>
              <w:right w:val="single" w:sz="4" w:space="0" w:color="auto"/>
            </w:tcBorders>
          </w:tcPr>
          <w:p w14:paraId="319B62FE"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3131767A"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19AF5BE" w14:textId="77777777" w:rsidR="00C956A0" w:rsidRPr="00A70B32" w:rsidRDefault="00C956A0" w:rsidP="00C956A0">
            <w:pPr>
              <w:pStyle w:val="TAL"/>
              <w:rPr>
                <w:rFonts w:cs="Arial"/>
                <w:szCs w:val="18"/>
                <w:lang w:eastAsia="ja-JP"/>
              </w:rPr>
            </w:pPr>
            <w:r w:rsidRPr="00A70B32">
              <w:rPr>
                <w:rFonts w:cs="Arial"/>
                <w:szCs w:val="18"/>
                <w:lang w:eastAsia="ja-JP"/>
              </w:rPr>
              <w:t>NR Frequency Info</w:t>
            </w:r>
          </w:p>
          <w:p w14:paraId="40D2688B" w14:textId="77777777" w:rsidR="00C956A0" w:rsidRDefault="00C956A0" w:rsidP="00C956A0">
            <w:pPr>
              <w:pStyle w:val="TAL"/>
              <w:rPr>
                <w:rFonts w:cs="Arial"/>
                <w:bCs/>
                <w:lang w:eastAsia="ja-JP"/>
              </w:rPr>
            </w:pPr>
            <w:r w:rsidRPr="00A70B32">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63017343" w14:textId="77777777" w:rsidR="00C956A0" w:rsidRDefault="00C956A0" w:rsidP="00C956A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49AFB837"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3AFEE1"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C956A0" w14:paraId="55FF6F9C" w14:textId="77777777" w:rsidTr="00EA0478">
        <w:tc>
          <w:tcPr>
            <w:tcW w:w="2394" w:type="dxa"/>
            <w:tcBorders>
              <w:top w:val="single" w:sz="4" w:space="0" w:color="auto"/>
              <w:left w:val="single" w:sz="4" w:space="0" w:color="auto"/>
              <w:bottom w:val="single" w:sz="4" w:space="0" w:color="auto"/>
              <w:right w:val="single" w:sz="4" w:space="0" w:color="auto"/>
            </w:tcBorders>
          </w:tcPr>
          <w:p w14:paraId="012006DC"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lang w:eastAsia="ja-JP"/>
              </w:rPr>
              <w:t>UL Transmission Bandwidth</w:t>
            </w:r>
          </w:p>
        </w:tc>
        <w:tc>
          <w:tcPr>
            <w:tcW w:w="1274" w:type="dxa"/>
            <w:tcBorders>
              <w:top w:val="single" w:sz="4" w:space="0" w:color="auto"/>
              <w:left w:val="single" w:sz="4" w:space="0" w:color="auto"/>
              <w:bottom w:val="single" w:sz="4" w:space="0" w:color="auto"/>
              <w:right w:val="single" w:sz="4" w:space="0" w:color="auto"/>
            </w:tcBorders>
          </w:tcPr>
          <w:p w14:paraId="44B3D367"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41C1FA13"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9A3802C" w14:textId="77777777" w:rsidR="00C956A0" w:rsidRPr="00A70B32" w:rsidRDefault="00C956A0" w:rsidP="00C956A0">
            <w:pPr>
              <w:pStyle w:val="TAL"/>
              <w:rPr>
                <w:rFonts w:cs="Arial"/>
                <w:szCs w:val="18"/>
                <w:lang w:eastAsia="ja-JP"/>
              </w:rPr>
            </w:pPr>
            <w:r w:rsidRPr="00A70B32">
              <w:rPr>
                <w:rFonts w:cs="Arial"/>
                <w:szCs w:val="18"/>
                <w:lang w:eastAsia="ja-JP"/>
              </w:rPr>
              <w:t>Transmission Bandwidth</w:t>
            </w:r>
          </w:p>
          <w:p w14:paraId="2078E696" w14:textId="77777777" w:rsidR="00C956A0" w:rsidRDefault="00C956A0" w:rsidP="00C956A0">
            <w:pPr>
              <w:pStyle w:val="TAL"/>
              <w:rPr>
                <w:rFonts w:cs="Arial"/>
                <w:bCs/>
                <w:lang w:eastAsia="ja-JP"/>
              </w:rPr>
            </w:pPr>
            <w:r w:rsidRPr="00A70B32">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932D0B9" w14:textId="77777777" w:rsidR="00C956A0" w:rsidRDefault="00C956A0" w:rsidP="00C956A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D7E26F2"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A8CE4F"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C956A0" w14:paraId="707E4C52" w14:textId="77777777" w:rsidTr="00EA0478">
        <w:tc>
          <w:tcPr>
            <w:tcW w:w="2394" w:type="dxa"/>
            <w:tcBorders>
              <w:top w:val="single" w:sz="4" w:space="0" w:color="auto"/>
              <w:left w:val="single" w:sz="4" w:space="0" w:color="auto"/>
              <w:bottom w:val="single" w:sz="4" w:space="0" w:color="auto"/>
              <w:right w:val="single" w:sz="4" w:space="0" w:color="auto"/>
            </w:tcBorders>
          </w:tcPr>
          <w:p w14:paraId="43699561"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bCs/>
              </w:rPr>
              <w:t>UL</w:t>
            </w:r>
            <w:r w:rsidRPr="00A70B32">
              <w:rPr>
                <w:bCs/>
                <w:lang w:val="en-US" w:eastAsia="zh-CN"/>
              </w:rPr>
              <w:t xml:space="preserve"> NR </w:t>
            </w:r>
            <w:r w:rsidRPr="00A70B32">
              <w:rPr>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44947EAF"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FCCCE41"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F113C73" w14:textId="77777777" w:rsidR="00C956A0" w:rsidRPr="00A70B32" w:rsidRDefault="00C956A0" w:rsidP="00C956A0">
            <w:pPr>
              <w:pStyle w:val="TAL"/>
              <w:rPr>
                <w:rFonts w:cs="Arial"/>
                <w:szCs w:val="18"/>
                <w:lang w:eastAsia="ja-JP"/>
              </w:rPr>
            </w:pPr>
            <w:r w:rsidRPr="00A70B32">
              <w:rPr>
                <w:rFonts w:cs="Arial"/>
                <w:szCs w:val="18"/>
                <w:lang w:eastAsia="ja-JP"/>
              </w:rPr>
              <w:t>NR Carrier List</w:t>
            </w:r>
          </w:p>
          <w:p w14:paraId="1348E165" w14:textId="77777777" w:rsidR="00C956A0" w:rsidRDefault="00C956A0" w:rsidP="00C956A0">
            <w:pPr>
              <w:pStyle w:val="TAL"/>
              <w:rPr>
                <w:rFonts w:cs="Arial"/>
                <w:bCs/>
                <w:lang w:eastAsia="ja-JP"/>
              </w:rPr>
            </w:pPr>
            <w:r w:rsidRPr="00A70B32">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6DFB9C75" w14:textId="77777777" w:rsidR="00C956A0" w:rsidRDefault="00C956A0" w:rsidP="00C956A0">
            <w:pPr>
              <w:pStyle w:val="TAL"/>
              <w:rPr>
                <w:rFonts w:cs="Arial"/>
                <w:bCs/>
                <w:lang w:eastAsia="ja-JP"/>
              </w:rPr>
            </w:pPr>
            <w:r w:rsidRPr="00A70B32">
              <w:rPr>
                <w:rFonts w:cs="Arial"/>
                <w:szCs w:val="18"/>
                <w:lang w:eastAsia="ja-JP"/>
              </w:rPr>
              <w:t xml:space="preserve">If included, the </w:t>
            </w:r>
            <w:r w:rsidRPr="001F2A61">
              <w:rPr>
                <w:rFonts w:cs="Arial"/>
                <w:i/>
                <w:iCs/>
                <w:szCs w:val="18"/>
                <w:lang w:eastAsia="ja-JP"/>
              </w:rPr>
              <w:t>UL Transmission Bandwidth</w:t>
            </w:r>
            <w:r w:rsidRPr="00A70B32">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68AE1A41"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322339"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C956A0" w14:paraId="3C97DFDC" w14:textId="77777777" w:rsidTr="00EA0478">
        <w:tc>
          <w:tcPr>
            <w:tcW w:w="2394" w:type="dxa"/>
            <w:tcBorders>
              <w:top w:val="single" w:sz="4" w:space="0" w:color="auto"/>
              <w:left w:val="single" w:sz="4" w:space="0" w:color="auto"/>
              <w:bottom w:val="single" w:sz="4" w:space="0" w:color="auto"/>
              <w:right w:val="single" w:sz="4" w:space="0" w:color="auto"/>
            </w:tcBorders>
          </w:tcPr>
          <w:p w14:paraId="3842E77E"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lang w:eastAsia="ja-JP"/>
              </w:rPr>
              <w:t xml:space="preserve">DL </w:t>
            </w:r>
            <w:r w:rsidRPr="00A70B32">
              <w:t>Frequency Info</w:t>
            </w:r>
          </w:p>
        </w:tc>
        <w:tc>
          <w:tcPr>
            <w:tcW w:w="1274" w:type="dxa"/>
            <w:tcBorders>
              <w:top w:val="single" w:sz="4" w:space="0" w:color="auto"/>
              <w:left w:val="single" w:sz="4" w:space="0" w:color="auto"/>
              <w:bottom w:val="single" w:sz="4" w:space="0" w:color="auto"/>
              <w:right w:val="single" w:sz="4" w:space="0" w:color="auto"/>
            </w:tcBorders>
          </w:tcPr>
          <w:p w14:paraId="79B7906E"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122CCCFE"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BC0D7A8" w14:textId="77777777" w:rsidR="00C956A0" w:rsidRPr="00A70B32" w:rsidRDefault="00C956A0" w:rsidP="00C956A0">
            <w:pPr>
              <w:pStyle w:val="TAL"/>
              <w:rPr>
                <w:rFonts w:cs="Arial"/>
                <w:szCs w:val="18"/>
                <w:lang w:eastAsia="ja-JP"/>
              </w:rPr>
            </w:pPr>
            <w:r w:rsidRPr="00A70B32">
              <w:rPr>
                <w:rFonts w:cs="Arial"/>
                <w:szCs w:val="18"/>
                <w:lang w:eastAsia="ja-JP"/>
              </w:rPr>
              <w:t>NR Frequency Info</w:t>
            </w:r>
          </w:p>
          <w:p w14:paraId="101E2864" w14:textId="77777777" w:rsidR="00C956A0" w:rsidRDefault="00C956A0" w:rsidP="00C956A0">
            <w:pPr>
              <w:pStyle w:val="TAL"/>
              <w:rPr>
                <w:rFonts w:cs="Arial"/>
                <w:bCs/>
                <w:lang w:eastAsia="ja-JP"/>
              </w:rPr>
            </w:pPr>
            <w:r w:rsidRPr="00A70B32">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70004E6E" w14:textId="77777777" w:rsidR="00C956A0" w:rsidRDefault="00C956A0" w:rsidP="00C956A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6CDC473"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F65E99"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C956A0" w14:paraId="6F84B03B" w14:textId="77777777" w:rsidTr="00EA0478">
        <w:tc>
          <w:tcPr>
            <w:tcW w:w="2394" w:type="dxa"/>
            <w:tcBorders>
              <w:top w:val="single" w:sz="4" w:space="0" w:color="auto"/>
              <w:left w:val="single" w:sz="4" w:space="0" w:color="auto"/>
              <w:bottom w:val="single" w:sz="4" w:space="0" w:color="auto"/>
              <w:right w:val="single" w:sz="4" w:space="0" w:color="auto"/>
            </w:tcBorders>
          </w:tcPr>
          <w:p w14:paraId="2973D151"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lang w:eastAsia="ja-JP"/>
              </w:rPr>
              <w:t>DL Transmission Bandwidth</w:t>
            </w:r>
          </w:p>
        </w:tc>
        <w:tc>
          <w:tcPr>
            <w:tcW w:w="1274" w:type="dxa"/>
            <w:tcBorders>
              <w:top w:val="single" w:sz="4" w:space="0" w:color="auto"/>
              <w:left w:val="single" w:sz="4" w:space="0" w:color="auto"/>
              <w:bottom w:val="single" w:sz="4" w:space="0" w:color="auto"/>
              <w:right w:val="single" w:sz="4" w:space="0" w:color="auto"/>
            </w:tcBorders>
          </w:tcPr>
          <w:p w14:paraId="5B31D476"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1B08A03"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AB5216" w14:textId="77777777" w:rsidR="00C956A0" w:rsidRPr="00A70B32" w:rsidRDefault="00C956A0" w:rsidP="00C956A0">
            <w:pPr>
              <w:pStyle w:val="TAL"/>
              <w:rPr>
                <w:rFonts w:cs="Arial"/>
                <w:szCs w:val="18"/>
                <w:lang w:eastAsia="ja-JP"/>
              </w:rPr>
            </w:pPr>
            <w:r w:rsidRPr="00A70B32">
              <w:rPr>
                <w:rFonts w:cs="Arial"/>
                <w:szCs w:val="18"/>
                <w:lang w:eastAsia="ja-JP"/>
              </w:rPr>
              <w:t>Transmission Bandwidth</w:t>
            </w:r>
          </w:p>
          <w:p w14:paraId="2378C3ED" w14:textId="77777777" w:rsidR="00C956A0" w:rsidRDefault="00C956A0" w:rsidP="00C956A0">
            <w:pPr>
              <w:pStyle w:val="TAL"/>
              <w:rPr>
                <w:rFonts w:cs="Arial"/>
                <w:bCs/>
                <w:lang w:eastAsia="ja-JP"/>
              </w:rPr>
            </w:pPr>
            <w:r w:rsidRPr="00A70B32">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B011BD5" w14:textId="77777777" w:rsidR="00C956A0" w:rsidRDefault="00C956A0" w:rsidP="00C956A0">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495B82F"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C7BC04"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C956A0" w14:paraId="709CFCFD" w14:textId="77777777" w:rsidTr="00EA0478">
        <w:tc>
          <w:tcPr>
            <w:tcW w:w="2394" w:type="dxa"/>
            <w:tcBorders>
              <w:top w:val="single" w:sz="4" w:space="0" w:color="auto"/>
              <w:left w:val="single" w:sz="4" w:space="0" w:color="auto"/>
              <w:bottom w:val="single" w:sz="4" w:space="0" w:color="auto"/>
              <w:right w:val="single" w:sz="4" w:space="0" w:color="auto"/>
            </w:tcBorders>
          </w:tcPr>
          <w:p w14:paraId="5069ABE9" w14:textId="77777777" w:rsidR="00C956A0" w:rsidRPr="002F0C5B" w:rsidRDefault="00C956A0" w:rsidP="00454D3D">
            <w:pPr>
              <w:pStyle w:val="TAL"/>
              <w:ind w:left="697"/>
              <w:rPr>
                <w:bCs/>
                <w:lang w:val="en-US"/>
              </w:rPr>
            </w:pPr>
            <w:r w:rsidRPr="00A70B32">
              <w:rPr>
                <w:bCs/>
                <w:lang w:val="en-US"/>
              </w:rPr>
              <w:t>&gt;</w:t>
            </w:r>
            <w:r w:rsidRPr="00A70B32">
              <w:rPr>
                <w:bCs/>
                <w:lang w:eastAsia="ja-JP"/>
              </w:rPr>
              <w:t>&gt;&gt;</w:t>
            </w:r>
            <w:r w:rsidRPr="00A70B32">
              <w:rPr>
                <w:bCs/>
                <w:lang w:val="en-US"/>
              </w:rPr>
              <w:t>&gt;&gt;&gt;&gt;</w:t>
            </w:r>
            <w:r w:rsidRPr="00A70B32">
              <w:rPr>
                <w:bCs/>
              </w:rPr>
              <w:t>DL</w:t>
            </w:r>
            <w:r w:rsidRPr="00A70B32">
              <w:rPr>
                <w:bCs/>
                <w:lang w:val="en-US" w:eastAsia="zh-CN"/>
              </w:rPr>
              <w:t xml:space="preserve"> NR </w:t>
            </w:r>
            <w:r w:rsidRPr="00A70B32">
              <w:rPr>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00F4F9D1" w14:textId="77777777" w:rsidR="00C956A0" w:rsidRDefault="00C956A0" w:rsidP="00C956A0">
            <w:pPr>
              <w:pStyle w:val="TAL"/>
              <w:rPr>
                <w:rFonts w:cs="Arial"/>
                <w:bCs/>
                <w:lang w:val="en-US"/>
              </w:rPr>
            </w:pPr>
            <w:r w:rsidRPr="00A70B32">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120772E" w14:textId="77777777" w:rsidR="00C956A0" w:rsidRPr="00970C44" w:rsidRDefault="00C956A0" w:rsidP="00C956A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588F8A6" w14:textId="77777777" w:rsidR="00C956A0" w:rsidRPr="00A70B32" w:rsidRDefault="00C956A0" w:rsidP="00C956A0">
            <w:pPr>
              <w:pStyle w:val="TAL"/>
              <w:rPr>
                <w:rFonts w:cs="Arial"/>
                <w:szCs w:val="18"/>
                <w:lang w:eastAsia="ja-JP"/>
              </w:rPr>
            </w:pPr>
            <w:r w:rsidRPr="00A70B32">
              <w:rPr>
                <w:rFonts w:cs="Arial"/>
                <w:szCs w:val="18"/>
                <w:lang w:eastAsia="ja-JP"/>
              </w:rPr>
              <w:t>NR Carrier List</w:t>
            </w:r>
          </w:p>
          <w:p w14:paraId="52B7F4E9" w14:textId="77777777" w:rsidR="00C956A0" w:rsidRDefault="00C956A0" w:rsidP="00C956A0">
            <w:pPr>
              <w:pStyle w:val="TAL"/>
              <w:rPr>
                <w:rFonts w:cs="Arial"/>
                <w:bCs/>
                <w:lang w:eastAsia="ja-JP"/>
              </w:rPr>
            </w:pPr>
            <w:r w:rsidRPr="00A70B32">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763B6B1A" w14:textId="77777777" w:rsidR="00C956A0" w:rsidRDefault="00C956A0" w:rsidP="00C956A0">
            <w:pPr>
              <w:pStyle w:val="TAL"/>
              <w:rPr>
                <w:rFonts w:cs="Arial"/>
                <w:bCs/>
                <w:lang w:eastAsia="ja-JP"/>
              </w:rPr>
            </w:pPr>
            <w:r w:rsidRPr="00A70B32">
              <w:rPr>
                <w:rFonts w:cs="Arial"/>
                <w:szCs w:val="18"/>
                <w:lang w:eastAsia="ja-JP"/>
              </w:rPr>
              <w:t xml:space="preserve">If included, the </w:t>
            </w:r>
            <w:r w:rsidRPr="001F2A61">
              <w:rPr>
                <w:rFonts w:cs="Arial"/>
                <w:i/>
                <w:iCs/>
                <w:szCs w:val="18"/>
                <w:lang w:eastAsia="ja-JP"/>
              </w:rPr>
              <w:t>DL Transmission Bandwidth</w:t>
            </w:r>
            <w:r w:rsidRPr="00A70B32">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6088CA31" w14:textId="77777777" w:rsidR="00C956A0" w:rsidRDefault="00C956A0" w:rsidP="00C956A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C19C7A" w14:textId="77777777" w:rsidR="00C956A0" w:rsidRPr="00970C44" w:rsidRDefault="00C956A0" w:rsidP="00C956A0">
            <w:pPr>
              <w:pStyle w:val="TAC"/>
              <w:rPr>
                <w:rFonts w:cs="Arial"/>
                <w:highlight w:val="yellow"/>
                <w:lang w:eastAsia="ja-JP"/>
              </w:rPr>
            </w:pPr>
            <w:r w:rsidRPr="00970C44">
              <w:rPr>
                <w:rFonts w:cs="Arial"/>
                <w:lang w:eastAsia="ja-JP"/>
              </w:rPr>
              <w:t>reject</w:t>
            </w:r>
          </w:p>
        </w:tc>
      </w:tr>
      <w:tr w:rsidR="00721A10" w14:paraId="1950861A" w14:textId="77777777" w:rsidTr="00EA0478">
        <w:tc>
          <w:tcPr>
            <w:tcW w:w="2394" w:type="dxa"/>
            <w:tcBorders>
              <w:top w:val="single" w:sz="4" w:space="0" w:color="auto"/>
              <w:left w:val="single" w:sz="4" w:space="0" w:color="auto"/>
              <w:bottom w:val="single" w:sz="4" w:space="0" w:color="auto"/>
              <w:right w:val="single" w:sz="4" w:space="0" w:color="auto"/>
            </w:tcBorders>
          </w:tcPr>
          <w:p w14:paraId="51A25BBD" w14:textId="77777777" w:rsidR="00721A10" w:rsidRPr="00A70B32" w:rsidRDefault="00721A10" w:rsidP="00454D3D">
            <w:pPr>
              <w:pStyle w:val="TAL"/>
              <w:ind w:left="499"/>
              <w:rPr>
                <w:bCs/>
                <w:lang w:val="en-US"/>
              </w:rPr>
            </w:pPr>
            <w:r w:rsidRPr="002F0C5B">
              <w:rPr>
                <w:rFonts w:cs="Arial"/>
                <w:bCs/>
                <w:szCs w:val="18"/>
                <w:lang w:val="en-US"/>
              </w:rPr>
              <w:t>&gt;</w:t>
            </w:r>
            <w:r w:rsidRPr="002F0C5B">
              <w:rPr>
                <w:rFonts w:cs="Arial"/>
                <w:bCs/>
                <w:szCs w:val="18"/>
                <w:lang w:eastAsia="ja-JP"/>
              </w:rPr>
              <w:t>&gt;&gt;</w:t>
            </w:r>
            <w:r w:rsidRPr="002F0C5B">
              <w:rPr>
                <w:rFonts w:cs="Arial"/>
                <w:bCs/>
                <w:szCs w:val="18"/>
                <w:lang w:val="en-US"/>
              </w:rPr>
              <w:t>&gt;&gt;</w:t>
            </w:r>
            <w:r w:rsidRPr="00765731">
              <w:rPr>
                <w:rFonts w:cs="Arial"/>
                <w:bCs/>
                <w:i/>
                <w:iCs/>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5CA635CE" w14:textId="77777777" w:rsidR="00721A10" w:rsidRPr="00A70B32" w:rsidRDefault="00721A10" w:rsidP="00721A1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6F6AF8FF"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5DF54AE"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3C095C5"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3E5219" w14:textId="77777777" w:rsidR="00721A10" w:rsidRPr="00970C44" w:rsidRDefault="00721A10" w:rsidP="00721A10">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7E07761" w14:textId="77777777" w:rsidR="00721A10" w:rsidRPr="00970C44" w:rsidRDefault="00721A10" w:rsidP="00721A10">
            <w:pPr>
              <w:pStyle w:val="TAC"/>
              <w:rPr>
                <w:rFonts w:cs="Arial"/>
                <w:lang w:eastAsia="ja-JP"/>
              </w:rPr>
            </w:pPr>
          </w:p>
        </w:tc>
      </w:tr>
      <w:tr w:rsidR="00721A10" w14:paraId="4F401FE6" w14:textId="77777777" w:rsidTr="00EA0478">
        <w:tc>
          <w:tcPr>
            <w:tcW w:w="2394" w:type="dxa"/>
            <w:tcBorders>
              <w:top w:val="single" w:sz="4" w:space="0" w:color="auto"/>
              <w:left w:val="single" w:sz="4" w:space="0" w:color="auto"/>
              <w:bottom w:val="single" w:sz="4" w:space="0" w:color="auto"/>
              <w:right w:val="single" w:sz="4" w:space="0" w:color="auto"/>
            </w:tcBorders>
          </w:tcPr>
          <w:p w14:paraId="41356052" w14:textId="77777777" w:rsidR="00721A10" w:rsidRPr="00A70B32" w:rsidRDefault="00721A10" w:rsidP="00454D3D">
            <w:pPr>
              <w:pStyle w:val="TAL"/>
              <w:ind w:left="601"/>
              <w:rPr>
                <w:bCs/>
                <w:lang w:val="en-US"/>
              </w:rPr>
            </w:pPr>
            <w:r w:rsidRPr="002F0C5B">
              <w:rPr>
                <w:rFonts w:cs="Arial"/>
                <w:b/>
                <w:szCs w:val="18"/>
              </w:rPr>
              <w:t>&gt;&gt;</w:t>
            </w:r>
            <w:r w:rsidRPr="002F0C5B">
              <w:rPr>
                <w:rFonts w:cs="Arial"/>
                <w:b/>
                <w:szCs w:val="18"/>
                <w:lang w:val="en-US"/>
              </w:rPr>
              <w:t>&gt;&gt;&gt;&gt;</w:t>
            </w:r>
            <w:r w:rsidRPr="002F0C5B">
              <w:rPr>
                <w:rFonts w:cs="Arial"/>
                <w:b/>
                <w:szCs w:val="18"/>
              </w:rPr>
              <w:t>TDD Info</w:t>
            </w:r>
          </w:p>
        </w:tc>
        <w:tc>
          <w:tcPr>
            <w:tcW w:w="1274" w:type="dxa"/>
            <w:tcBorders>
              <w:top w:val="single" w:sz="4" w:space="0" w:color="auto"/>
              <w:left w:val="single" w:sz="4" w:space="0" w:color="auto"/>
              <w:bottom w:val="single" w:sz="4" w:space="0" w:color="auto"/>
              <w:right w:val="single" w:sz="4" w:space="0" w:color="auto"/>
            </w:tcBorders>
          </w:tcPr>
          <w:p w14:paraId="37BD1191" w14:textId="77777777" w:rsidR="00721A10" w:rsidRPr="00A70B32" w:rsidRDefault="00721A10" w:rsidP="00721A1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6B57B11A" w14:textId="77777777" w:rsidR="00721A10" w:rsidRPr="00970C44" w:rsidRDefault="00721A10" w:rsidP="00721A10">
            <w:pPr>
              <w:pStyle w:val="TAL"/>
              <w:rPr>
                <w:rFonts w:cs="Arial"/>
                <w:highlight w:val="yellow"/>
                <w:lang w:eastAsia="ja-JP"/>
              </w:rPr>
            </w:pPr>
            <w:r w:rsidRPr="00955851">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1E3232F3"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6D95B8A"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B9966A4" w14:textId="77777777" w:rsidR="00721A10" w:rsidRPr="00970C44" w:rsidRDefault="00721A10" w:rsidP="00721A10">
            <w:pPr>
              <w:pStyle w:val="TAC"/>
              <w:rPr>
                <w:rFonts w:cs="Arial"/>
                <w:lang w:eastAsia="ja-JP"/>
              </w:rPr>
            </w:pPr>
            <w:r w:rsidRPr="00027BBC">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3938C" w14:textId="77777777" w:rsidR="00721A10" w:rsidRPr="00970C44" w:rsidRDefault="00721A10" w:rsidP="00721A10">
            <w:pPr>
              <w:pStyle w:val="TAC"/>
              <w:rPr>
                <w:rFonts w:cs="Arial"/>
                <w:lang w:eastAsia="ja-JP"/>
              </w:rPr>
            </w:pPr>
          </w:p>
        </w:tc>
      </w:tr>
      <w:tr w:rsidR="00721A10" w14:paraId="41C7E6FF" w14:textId="77777777" w:rsidTr="00EA0478">
        <w:tc>
          <w:tcPr>
            <w:tcW w:w="2394" w:type="dxa"/>
            <w:tcBorders>
              <w:top w:val="single" w:sz="4" w:space="0" w:color="auto"/>
              <w:left w:val="single" w:sz="4" w:space="0" w:color="auto"/>
              <w:bottom w:val="single" w:sz="4" w:space="0" w:color="auto"/>
              <w:right w:val="single" w:sz="4" w:space="0" w:color="auto"/>
            </w:tcBorders>
          </w:tcPr>
          <w:p w14:paraId="6A14A3AD" w14:textId="77777777" w:rsidR="00721A10" w:rsidRPr="00A70B32" w:rsidRDefault="00721A10" w:rsidP="00454D3D">
            <w:pPr>
              <w:pStyle w:val="TAL"/>
              <w:ind w:left="697"/>
              <w:rPr>
                <w:bCs/>
                <w:lang w:val="en-US"/>
              </w:rPr>
            </w:pPr>
            <w:r w:rsidRPr="002F0C5B">
              <w:rPr>
                <w:rFonts w:cs="Arial"/>
                <w:bCs/>
                <w:szCs w:val="18"/>
                <w:lang w:eastAsia="ja-JP"/>
              </w:rPr>
              <w:t>&gt;&gt;</w:t>
            </w:r>
            <w:r w:rsidRPr="002F0C5B">
              <w:rPr>
                <w:rFonts w:cs="Arial"/>
                <w:bCs/>
                <w:szCs w:val="18"/>
                <w:lang w:val="en-US"/>
              </w:rPr>
              <w:t>&gt;&gt;&gt;&gt;&gt;</w:t>
            </w:r>
            <w:r w:rsidRPr="002F0C5B">
              <w:rPr>
                <w:rFonts w:cs="Arial"/>
                <w:bCs/>
                <w:szCs w:val="18"/>
                <w:lang w:eastAsia="ja-JP"/>
              </w:rPr>
              <w:t>gNB-DU Cell Resource Configuration</w:t>
            </w:r>
            <w:r w:rsidRPr="002F0C5B">
              <w:rPr>
                <w:rFonts w:cs="Arial"/>
                <w:bCs/>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34D81DFB" w14:textId="77777777" w:rsidR="00721A10" w:rsidRPr="00A70B32" w:rsidRDefault="00721A10" w:rsidP="00721A10">
            <w:pPr>
              <w:pStyle w:val="TAL"/>
              <w:rPr>
                <w:rFonts w:cs="Arial"/>
                <w:bCs/>
                <w:szCs w:val="18"/>
                <w:lang w:val="en-US"/>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620302DE"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891F2F0" w14:textId="77777777" w:rsidR="00721A10" w:rsidRDefault="00721A10" w:rsidP="00721A10">
            <w:pPr>
              <w:pStyle w:val="TAL"/>
              <w:rPr>
                <w:rFonts w:cs="Arial"/>
                <w:bCs/>
                <w:lang w:eastAsia="ja-JP"/>
              </w:rPr>
            </w:pPr>
            <w:r>
              <w:rPr>
                <w:rFonts w:cs="Arial"/>
                <w:bCs/>
                <w:lang w:eastAsia="ja-JP"/>
              </w:rPr>
              <w:t xml:space="preserve">gNB-DU Cell Resource Configuration </w:t>
            </w:r>
          </w:p>
          <w:p w14:paraId="0221B76F" w14:textId="77777777" w:rsidR="00721A10" w:rsidRPr="00A70B32" w:rsidRDefault="00721A10" w:rsidP="00721A10">
            <w:pPr>
              <w:pStyle w:val="TAL"/>
              <w:rPr>
                <w:rFonts w:cs="Arial"/>
                <w:szCs w:val="18"/>
                <w:lang w:eastAsia="ja-JP"/>
              </w:rPr>
            </w:pPr>
            <w:r>
              <w:rPr>
                <w:rFonts w:cs="Arial"/>
                <w:bCs/>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6286D36C" w14:textId="77777777" w:rsidR="00721A10" w:rsidRPr="00A70B32" w:rsidRDefault="00721A10" w:rsidP="00721A10">
            <w:pPr>
              <w:pStyle w:val="TAL"/>
              <w:rPr>
                <w:rFonts w:cs="Arial"/>
                <w:szCs w:val="18"/>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6969B59E" w14:textId="77777777" w:rsidR="00721A10" w:rsidRPr="00970C44" w:rsidRDefault="00721A10" w:rsidP="00721A10">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7696803" w14:textId="77777777" w:rsidR="00721A10" w:rsidRPr="00970C44" w:rsidRDefault="00721A10" w:rsidP="00721A10">
            <w:pPr>
              <w:pStyle w:val="TAC"/>
              <w:rPr>
                <w:rFonts w:cs="Arial"/>
                <w:lang w:eastAsia="ja-JP"/>
              </w:rPr>
            </w:pPr>
          </w:p>
        </w:tc>
      </w:tr>
      <w:tr w:rsidR="00721A10" w14:paraId="3C789FDA" w14:textId="77777777" w:rsidTr="00EA0478">
        <w:tc>
          <w:tcPr>
            <w:tcW w:w="2394" w:type="dxa"/>
            <w:tcBorders>
              <w:top w:val="single" w:sz="4" w:space="0" w:color="auto"/>
              <w:left w:val="single" w:sz="4" w:space="0" w:color="auto"/>
              <w:bottom w:val="single" w:sz="4" w:space="0" w:color="auto"/>
              <w:right w:val="single" w:sz="4" w:space="0" w:color="auto"/>
            </w:tcBorders>
          </w:tcPr>
          <w:p w14:paraId="2CF5AF69" w14:textId="77777777" w:rsidR="00721A10" w:rsidRPr="00A70B32" w:rsidRDefault="00721A10" w:rsidP="00454D3D">
            <w:pPr>
              <w:pStyle w:val="TAL"/>
              <w:ind w:left="697"/>
              <w:rPr>
                <w:bCs/>
                <w:lang w:val="en-US"/>
              </w:rPr>
            </w:pPr>
            <w:r w:rsidRPr="004853D6">
              <w:rPr>
                <w:bCs/>
                <w:lang w:eastAsia="ja-JP"/>
              </w:rPr>
              <w:t>&gt;&gt;</w:t>
            </w:r>
            <w:r w:rsidRPr="004853D6">
              <w:rPr>
                <w:bCs/>
                <w:lang w:val="en-US"/>
              </w:rPr>
              <w:t>&gt;&gt;&gt;&gt;&gt;</w:t>
            </w:r>
            <w:r w:rsidRPr="004853D6">
              <w:rPr>
                <w:lang w:eastAsia="ja-JP"/>
              </w:rPr>
              <w:t xml:space="preserve">NR </w:t>
            </w:r>
            <w:r w:rsidRPr="004853D6">
              <w:t>FreqInfo</w:t>
            </w:r>
          </w:p>
        </w:tc>
        <w:tc>
          <w:tcPr>
            <w:tcW w:w="1274" w:type="dxa"/>
            <w:tcBorders>
              <w:top w:val="single" w:sz="4" w:space="0" w:color="auto"/>
              <w:left w:val="single" w:sz="4" w:space="0" w:color="auto"/>
              <w:bottom w:val="single" w:sz="4" w:space="0" w:color="auto"/>
              <w:right w:val="single" w:sz="4" w:space="0" w:color="auto"/>
            </w:tcBorders>
          </w:tcPr>
          <w:p w14:paraId="685722C3" w14:textId="77777777" w:rsidR="00721A10" w:rsidRPr="00A70B32" w:rsidRDefault="00721A10" w:rsidP="00721A10">
            <w:pPr>
              <w:pStyle w:val="TAL"/>
              <w:rPr>
                <w:rFonts w:cs="Arial"/>
                <w:bCs/>
                <w:szCs w:val="18"/>
                <w:lang w:val="en-US"/>
              </w:rPr>
            </w:pPr>
            <w:r w:rsidRPr="004853D6">
              <w:rPr>
                <w:rFonts w:cs="Arial"/>
                <w:bCs/>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71DD87F3"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AB571CF" w14:textId="77777777" w:rsidR="00721A10" w:rsidRPr="004853D6" w:rsidRDefault="00721A10" w:rsidP="00721A10">
            <w:pPr>
              <w:pStyle w:val="TAL"/>
              <w:rPr>
                <w:rFonts w:cs="Arial"/>
                <w:szCs w:val="18"/>
                <w:lang w:eastAsia="ja-JP"/>
              </w:rPr>
            </w:pPr>
            <w:r w:rsidRPr="004853D6">
              <w:rPr>
                <w:rFonts w:cs="Arial"/>
                <w:szCs w:val="18"/>
                <w:lang w:eastAsia="ja-JP"/>
              </w:rPr>
              <w:t>NR Frequency Info</w:t>
            </w:r>
          </w:p>
          <w:p w14:paraId="7DDBE7D7" w14:textId="77777777" w:rsidR="00721A10" w:rsidRPr="00A70B32" w:rsidRDefault="00721A10" w:rsidP="00721A10">
            <w:pPr>
              <w:pStyle w:val="TAL"/>
              <w:rPr>
                <w:rFonts w:cs="Arial"/>
                <w:szCs w:val="18"/>
                <w:lang w:eastAsia="ja-JP"/>
              </w:rPr>
            </w:pPr>
            <w:r w:rsidRPr="004853D6">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785A148B"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D31900" w14:textId="77777777" w:rsidR="00721A10" w:rsidRPr="00970C44" w:rsidRDefault="00721A10" w:rsidP="00721A1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772DC41" w14:textId="77777777" w:rsidR="00721A10" w:rsidRPr="00970C44" w:rsidRDefault="00721A10" w:rsidP="00721A10">
            <w:pPr>
              <w:pStyle w:val="TAC"/>
              <w:rPr>
                <w:rFonts w:cs="Arial"/>
                <w:lang w:eastAsia="ja-JP"/>
              </w:rPr>
            </w:pPr>
            <w:r w:rsidRPr="00970C44">
              <w:rPr>
                <w:rFonts w:cs="Arial"/>
                <w:lang w:eastAsia="ja-JP"/>
              </w:rPr>
              <w:t>reject</w:t>
            </w:r>
          </w:p>
        </w:tc>
      </w:tr>
      <w:tr w:rsidR="00721A10" w14:paraId="6A69FC71" w14:textId="77777777" w:rsidTr="00EA0478">
        <w:tc>
          <w:tcPr>
            <w:tcW w:w="2394" w:type="dxa"/>
            <w:tcBorders>
              <w:top w:val="single" w:sz="4" w:space="0" w:color="auto"/>
              <w:left w:val="single" w:sz="4" w:space="0" w:color="auto"/>
              <w:bottom w:val="single" w:sz="4" w:space="0" w:color="auto"/>
              <w:right w:val="single" w:sz="4" w:space="0" w:color="auto"/>
            </w:tcBorders>
          </w:tcPr>
          <w:p w14:paraId="7A9939CB" w14:textId="77777777" w:rsidR="00721A10" w:rsidRPr="00A70B32" w:rsidRDefault="00721A10" w:rsidP="00454D3D">
            <w:pPr>
              <w:pStyle w:val="TAL"/>
              <w:ind w:left="697"/>
              <w:rPr>
                <w:bCs/>
                <w:lang w:val="en-US"/>
              </w:rPr>
            </w:pPr>
            <w:r w:rsidRPr="004853D6">
              <w:rPr>
                <w:bCs/>
                <w:lang w:eastAsia="ja-JP"/>
              </w:rPr>
              <w:t>&gt;&gt;</w:t>
            </w:r>
            <w:r w:rsidRPr="004853D6">
              <w:rPr>
                <w:bCs/>
                <w:lang w:val="en-US"/>
              </w:rPr>
              <w:t>&gt;&gt;&gt;&gt;&gt;</w:t>
            </w:r>
            <w:r w:rsidRPr="004853D6">
              <w:rPr>
                <w:lang w:eastAsia="ja-JP"/>
              </w:rPr>
              <w:t>Transmission Bandwidth</w:t>
            </w:r>
          </w:p>
        </w:tc>
        <w:tc>
          <w:tcPr>
            <w:tcW w:w="1274" w:type="dxa"/>
            <w:tcBorders>
              <w:top w:val="single" w:sz="4" w:space="0" w:color="auto"/>
              <w:left w:val="single" w:sz="4" w:space="0" w:color="auto"/>
              <w:bottom w:val="single" w:sz="4" w:space="0" w:color="auto"/>
              <w:right w:val="single" w:sz="4" w:space="0" w:color="auto"/>
            </w:tcBorders>
          </w:tcPr>
          <w:p w14:paraId="634B2B83" w14:textId="77777777" w:rsidR="00721A10" w:rsidRPr="00A70B32" w:rsidRDefault="00721A10" w:rsidP="00721A10">
            <w:pPr>
              <w:pStyle w:val="TAL"/>
              <w:rPr>
                <w:rFonts w:cs="Arial"/>
                <w:bCs/>
                <w:szCs w:val="18"/>
                <w:lang w:val="en-US"/>
              </w:rPr>
            </w:pPr>
            <w:r w:rsidRPr="004853D6">
              <w:rPr>
                <w:rFonts w:cs="Arial"/>
                <w:bCs/>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5D129B7"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43A2540" w14:textId="77777777" w:rsidR="00721A10" w:rsidRPr="004853D6" w:rsidRDefault="00721A10" w:rsidP="00721A10">
            <w:pPr>
              <w:pStyle w:val="TAL"/>
              <w:rPr>
                <w:rFonts w:cs="Arial"/>
                <w:szCs w:val="18"/>
                <w:lang w:eastAsia="ja-JP"/>
              </w:rPr>
            </w:pPr>
            <w:r w:rsidRPr="004853D6">
              <w:rPr>
                <w:rFonts w:cs="Arial"/>
                <w:szCs w:val="18"/>
                <w:lang w:eastAsia="ja-JP"/>
              </w:rPr>
              <w:t>Transmission Bandwidth</w:t>
            </w:r>
          </w:p>
          <w:p w14:paraId="55B3E4EF" w14:textId="77777777" w:rsidR="00721A10" w:rsidRPr="00A70B32" w:rsidRDefault="00721A10" w:rsidP="00721A10">
            <w:pPr>
              <w:pStyle w:val="TAL"/>
              <w:rPr>
                <w:rFonts w:cs="Arial"/>
                <w:szCs w:val="18"/>
                <w:lang w:eastAsia="ja-JP"/>
              </w:rPr>
            </w:pPr>
            <w:r w:rsidRPr="004853D6">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7162991C" w14:textId="77777777" w:rsidR="00721A10" w:rsidRPr="00A70B32" w:rsidRDefault="00721A10" w:rsidP="00721A1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8C3C6" w14:textId="77777777" w:rsidR="00721A10" w:rsidRPr="00970C44" w:rsidRDefault="00721A10" w:rsidP="00721A1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9B85D4" w14:textId="77777777" w:rsidR="00721A10" w:rsidRPr="00970C44" w:rsidRDefault="00721A10" w:rsidP="00721A10">
            <w:pPr>
              <w:pStyle w:val="TAC"/>
              <w:rPr>
                <w:rFonts w:cs="Arial"/>
                <w:lang w:eastAsia="ja-JP"/>
              </w:rPr>
            </w:pPr>
            <w:r w:rsidRPr="00970C44">
              <w:rPr>
                <w:rFonts w:cs="Arial"/>
                <w:lang w:eastAsia="ja-JP"/>
              </w:rPr>
              <w:t>reject</w:t>
            </w:r>
          </w:p>
        </w:tc>
      </w:tr>
      <w:tr w:rsidR="00721A10" w14:paraId="19FC60CA" w14:textId="77777777" w:rsidTr="00EA0478">
        <w:tc>
          <w:tcPr>
            <w:tcW w:w="2394" w:type="dxa"/>
            <w:tcBorders>
              <w:top w:val="single" w:sz="4" w:space="0" w:color="auto"/>
              <w:left w:val="single" w:sz="4" w:space="0" w:color="auto"/>
              <w:bottom w:val="single" w:sz="4" w:space="0" w:color="auto"/>
              <w:right w:val="single" w:sz="4" w:space="0" w:color="auto"/>
            </w:tcBorders>
          </w:tcPr>
          <w:p w14:paraId="7F066093" w14:textId="77777777" w:rsidR="00721A10" w:rsidRPr="00A70B32" w:rsidRDefault="00721A10" w:rsidP="00454D3D">
            <w:pPr>
              <w:pStyle w:val="TAL"/>
              <w:ind w:left="697"/>
              <w:rPr>
                <w:bCs/>
                <w:lang w:val="en-US"/>
              </w:rPr>
            </w:pPr>
            <w:r w:rsidRPr="007C5512">
              <w:rPr>
                <w:bCs/>
                <w:lang w:eastAsia="ja-JP"/>
              </w:rPr>
              <w:t>&gt;&gt;</w:t>
            </w:r>
            <w:r w:rsidRPr="007C5512">
              <w:rPr>
                <w:bCs/>
                <w:lang w:val="en-US"/>
              </w:rPr>
              <w:t>&gt;&gt;&gt;&gt;&gt;</w:t>
            </w:r>
            <w:r w:rsidRPr="007C5512">
              <w:rPr>
                <w:bCs/>
                <w:lang w:val="en-US" w:eastAsia="zh-CN"/>
              </w:rPr>
              <w:t xml:space="preserve">NR </w:t>
            </w:r>
            <w:r w:rsidRPr="007C5512">
              <w:rPr>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32B3EC54" w14:textId="77777777" w:rsidR="00721A10" w:rsidRPr="00A70B32" w:rsidRDefault="00721A10" w:rsidP="00721A10">
            <w:pPr>
              <w:pStyle w:val="TAL"/>
              <w:rPr>
                <w:rFonts w:cs="Arial"/>
                <w:bCs/>
                <w:szCs w:val="18"/>
                <w:lang w:val="en-US"/>
              </w:rPr>
            </w:pPr>
            <w:r w:rsidRPr="007C5512">
              <w:rPr>
                <w:rFonts w:cs="Arial"/>
                <w:bCs/>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B7E0EFC" w14:textId="77777777" w:rsidR="00721A10" w:rsidRPr="00970C44" w:rsidRDefault="00721A10" w:rsidP="00721A1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E11A36C" w14:textId="77777777" w:rsidR="00721A10" w:rsidRPr="007C5512" w:rsidRDefault="00721A10" w:rsidP="00721A10">
            <w:pPr>
              <w:pStyle w:val="TAL"/>
              <w:rPr>
                <w:rFonts w:cs="Arial"/>
                <w:szCs w:val="18"/>
                <w:lang w:eastAsia="ja-JP"/>
              </w:rPr>
            </w:pPr>
            <w:r w:rsidRPr="007C5512">
              <w:rPr>
                <w:rFonts w:cs="Arial"/>
                <w:szCs w:val="18"/>
                <w:lang w:eastAsia="ja-JP"/>
              </w:rPr>
              <w:t>NR Carrier List</w:t>
            </w:r>
          </w:p>
          <w:p w14:paraId="35B76A2F" w14:textId="77777777" w:rsidR="00721A10" w:rsidRPr="00A70B32" w:rsidRDefault="00721A10" w:rsidP="00721A10">
            <w:pPr>
              <w:pStyle w:val="TAL"/>
              <w:rPr>
                <w:rFonts w:cs="Arial"/>
                <w:szCs w:val="18"/>
                <w:lang w:eastAsia="ja-JP"/>
              </w:rPr>
            </w:pPr>
            <w:r w:rsidRPr="007C5512">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587161F8" w14:textId="77777777" w:rsidR="00721A10" w:rsidRPr="00A70B32" w:rsidRDefault="00721A10" w:rsidP="00721A10">
            <w:pPr>
              <w:pStyle w:val="TAL"/>
              <w:rPr>
                <w:rFonts w:cs="Arial"/>
                <w:szCs w:val="18"/>
                <w:lang w:eastAsia="ja-JP"/>
              </w:rPr>
            </w:pPr>
            <w:r w:rsidRPr="007C5512">
              <w:rPr>
                <w:rFonts w:cs="Arial"/>
                <w:szCs w:val="18"/>
                <w:lang w:eastAsia="ja-JP"/>
              </w:rPr>
              <w:t xml:space="preserve">If included, the </w:t>
            </w:r>
            <w:r w:rsidRPr="001F2A61">
              <w:rPr>
                <w:rFonts w:cs="Arial"/>
                <w:i/>
                <w:iCs/>
                <w:szCs w:val="18"/>
                <w:lang w:eastAsia="ja-JP"/>
              </w:rPr>
              <w:t>Transmission Bandwidth</w:t>
            </w:r>
            <w:r w:rsidRPr="007C5512">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10C83938" w14:textId="77777777" w:rsidR="00721A10" w:rsidRPr="00970C44" w:rsidRDefault="00721A10" w:rsidP="00721A10">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7CFD0" w14:textId="77777777" w:rsidR="00721A10" w:rsidRPr="00970C44" w:rsidRDefault="00721A10" w:rsidP="00721A10">
            <w:pPr>
              <w:pStyle w:val="TAC"/>
              <w:rPr>
                <w:rFonts w:cs="Arial"/>
                <w:lang w:eastAsia="ja-JP"/>
              </w:rPr>
            </w:pPr>
            <w:r w:rsidRPr="00970C44">
              <w:rPr>
                <w:rFonts w:cs="Arial"/>
                <w:lang w:eastAsia="ja-JP"/>
              </w:rPr>
              <w:t>reject</w:t>
            </w:r>
          </w:p>
        </w:tc>
      </w:tr>
      <w:tr w:rsidR="0050242A" w14:paraId="3D1A96DE" w14:textId="77777777" w:rsidTr="00EA0478">
        <w:tc>
          <w:tcPr>
            <w:tcW w:w="2394"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274"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2F0C5B">
            <w:pPr>
              <w:pStyle w:val="TAL"/>
              <w:rPr>
                <w:bCs/>
                <w:lang w:eastAsia="ja-JP"/>
              </w:rPr>
            </w:pPr>
            <w:r>
              <w:rPr>
                <w:bCs/>
                <w:lang w:eastAsia="ja-JP"/>
              </w:rPr>
              <w:t>9.3.1.109</w:t>
            </w:r>
          </w:p>
        </w:tc>
        <w:tc>
          <w:tcPr>
            <w:tcW w:w="128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2F0C5B">
            <w:pPr>
              <w:pStyle w:val="TAL"/>
              <w:rPr>
                <w:bCs/>
                <w:lang w:eastAsia="ja-JP"/>
              </w:rPr>
            </w:pPr>
            <w:r w:rsidRPr="00970C44">
              <w:rPr>
                <w:bCs/>
                <w:lang w:eastAsia="ja-JP"/>
              </w:rPr>
              <w:t>STC configuration of child-node IAB-DU’s cell.</w:t>
            </w:r>
          </w:p>
        </w:tc>
        <w:tc>
          <w:tcPr>
            <w:tcW w:w="1288" w:type="dxa"/>
            <w:tcBorders>
              <w:top w:val="single" w:sz="4" w:space="0" w:color="auto"/>
              <w:left w:val="single" w:sz="4" w:space="0" w:color="auto"/>
              <w:bottom w:val="single" w:sz="4" w:space="0" w:color="auto"/>
              <w:right w:val="single" w:sz="4" w:space="0" w:color="auto"/>
            </w:tcBorders>
          </w:tcPr>
          <w:p w14:paraId="78B966C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2F0C5B">
            <w:pPr>
              <w:pStyle w:val="TAC"/>
              <w:rPr>
                <w:rFonts w:cs="Arial"/>
                <w:highlight w:val="yellow"/>
                <w:lang w:eastAsia="ja-JP"/>
              </w:rPr>
            </w:pPr>
          </w:p>
        </w:tc>
      </w:tr>
      <w:tr w:rsidR="0050242A" w14:paraId="59D4D1D0" w14:textId="77777777" w:rsidTr="00EA0478">
        <w:tc>
          <w:tcPr>
            <w:tcW w:w="2394"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274"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595A335D" w14:textId="77777777" w:rsidR="0050242A" w:rsidRPr="00970C44" w:rsidRDefault="0050242A" w:rsidP="002F0C5B">
            <w:pPr>
              <w:pStyle w:val="TAL"/>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74715ABD"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2F0C5B">
            <w:pPr>
              <w:pStyle w:val="TAC"/>
              <w:rPr>
                <w:rFonts w:cs="Arial"/>
                <w:highlight w:val="yellow"/>
                <w:lang w:eastAsia="ja-JP"/>
              </w:rPr>
            </w:pPr>
          </w:p>
        </w:tc>
      </w:tr>
      <w:tr w:rsidR="0050242A" w14:paraId="23A8CC2F" w14:textId="77777777" w:rsidTr="00EA0478">
        <w:tc>
          <w:tcPr>
            <w:tcW w:w="2394"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274"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CC79E22" w14:textId="77777777" w:rsidR="0050242A" w:rsidRPr="00970C44" w:rsidRDefault="0050242A" w:rsidP="002F0C5B">
            <w:pPr>
              <w:pStyle w:val="TAL"/>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010A47DC"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2F0C5B">
            <w:pPr>
              <w:pStyle w:val="TAC"/>
              <w:rPr>
                <w:rFonts w:cs="Arial"/>
                <w:highlight w:val="yellow"/>
                <w:lang w:eastAsia="ja-JP"/>
              </w:rPr>
            </w:pPr>
          </w:p>
        </w:tc>
      </w:tr>
      <w:tr w:rsidR="0050242A" w14:paraId="494A5A8F" w14:textId="77777777" w:rsidTr="00EA0478">
        <w:tc>
          <w:tcPr>
            <w:tcW w:w="2394"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274"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C15AC04" w14:textId="77777777" w:rsidR="0050242A" w:rsidRPr="00970C44" w:rsidRDefault="0050242A" w:rsidP="002F0C5B">
            <w:pPr>
              <w:pStyle w:val="TAL"/>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5674F01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2F0C5B">
            <w:pPr>
              <w:pStyle w:val="TAC"/>
              <w:rPr>
                <w:rFonts w:cs="Arial"/>
                <w:highlight w:val="yellow"/>
                <w:lang w:eastAsia="ja-JP"/>
              </w:rPr>
            </w:pPr>
          </w:p>
        </w:tc>
      </w:tr>
      <w:tr w:rsidR="0050242A" w14:paraId="20C0DE8F" w14:textId="77777777" w:rsidTr="00EA0478">
        <w:tc>
          <w:tcPr>
            <w:tcW w:w="2394"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274"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698C61B6" w14:textId="77777777" w:rsidR="0050242A" w:rsidRPr="00970C44" w:rsidRDefault="0050242A" w:rsidP="002F0C5B">
            <w:pPr>
              <w:pStyle w:val="TAL"/>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498D6A71"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2F0C5B">
            <w:pPr>
              <w:pStyle w:val="TAC"/>
              <w:rPr>
                <w:rFonts w:cs="Arial"/>
                <w:highlight w:val="yellow"/>
                <w:lang w:eastAsia="ja-JP"/>
              </w:rPr>
            </w:pPr>
          </w:p>
        </w:tc>
      </w:tr>
      <w:tr w:rsidR="0050242A" w14:paraId="1B6D9AEF" w14:textId="77777777" w:rsidTr="00EA0478">
        <w:tc>
          <w:tcPr>
            <w:tcW w:w="2394"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274"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00BDFEAB" w14:textId="77777777" w:rsidR="0050242A" w:rsidRPr="00970C44" w:rsidRDefault="0050242A" w:rsidP="002F0C5B">
            <w:pPr>
              <w:pStyle w:val="TAL"/>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13DF861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2F0C5B">
            <w:pPr>
              <w:pStyle w:val="TAC"/>
              <w:rPr>
                <w:rFonts w:cs="Arial"/>
                <w:highlight w:val="yellow"/>
                <w:lang w:eastAsia="ja-JP"/>
              </w:rPr>
            </w:pPr>
          </w:p>
        </w:tc>
      </w:tr>
      <w:tr w:rsidR="0050242A" w14:paraId="6C7C21AB" w14:textId="77777777" w:rsidTr="00EA0478">
        <w:tc>
          <w:tcPr>
            <w:tcW w:w="2394"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2F0C5B">
            <w:pPr>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274"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30D59337" w14:textId="77777777" w:rsidR="0050242A" w:rsidRPr="00970C44" w:rsidRDefault="0050242A" w:rsidP="002F0C5B">
            <w:pPr>
              <w:pStyle w:val="TAL"/>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C7D6D11"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2F0C5B">
            <w:pPr>
              <w:pStyle w:val="TAC"/>
              <w:rPr>
                <w:rFonts w:cs="Arial"/>
                <w:highlight w:val="yellow"/>
                <w:lang w:eastAsia="ja-JP"/>
              </w:rPr>
            </w:pPr>
          </w:p>
        </w:tc>
      </w:tr>
      <w:tr w:rsidR="0050242A" w14:paraId="7F1F4192" w14:textId="77777777" w:rsidTr="00EA0478">
        <w:tc>
          <w:tcPr>
            <w:tcW w:w="2394"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9E6EC2">
            <w:pPr>
              <w:pStyle w:val="TAL"/>
              <w:ind w:left="403"/>
              <w:rPr>
                <w:bCs/>
                <w:szCs w:val="18"/>
                <w:lang w:eastAsia="ja-JP"/>
              </w:rPr>
            </w:pPr>
            <w:r w:rsidRPr="002F0C5B">
              <w:rPr>
                <w:color w:val="000000"/>
                <w:szCs w:val="18"/>
                <w:lang w:eastAsia="ja-JP"/>
              </w:rPr>
              <w:t>&gt;&gt;&gt;&gt;</w:t>
            </w:r>
            <w:r w:rsidRPr="002F0C5B">
              <w:rPr>
                <w:lang w:eastAsia="ja-JP"/>
              </w:rPr>
              <w:t>Multiplexing Info</w:t>
            </w:r>
          </w:p>
        </w:tc>
        <w:tc>
          <w:tcPr>
            <w:tcW w:w="1274"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2F0C5B">
            <w:pPr>
              <w:pStyle w:val="TAL"/>
              <w:rPr>
                <w:bCs/>
                <w:lang w:eastAsia="ja-JP"/>
              </w:rPr>
            </w:pPr>
            <w:r w:rsidRPr="0015490C">
              <w:rPr>
                <w:rFonts w:cs="Arial"/>
                <w:bCs/>
                <w:lang w:val="en-US"/>
              </w:rPr>
              <w:t>O</w:t>
            </w:r>
          </w:p>
        </w:tc>
        <w:tc>
          <w:tcPr>
            <w:tcW w:w="1708"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2F0C5B">
            <w:pPr>
              <w:pStyle w:val="TAL"/>
              <w:rPr>
                <w:bCs/>
                <w:lang w:eastAsia="ja-JP"/>
              </w:rPr>
            </w:pPr>
            <w:r>
              <w:rPr>
                <w:rFonts w:cs="Arial"/>
                <w:szCs w:val="14"/>
                <w:lang w:eastAsia="ja-JP"/>
              </w:rPr>
              <w:t>9.3.1.108</w:t>
            </w:r>
          </w:p>
        </w:tc>
        <w:tc>
          <w:tcPr>
            <w:tcW w:w="128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2F0C5B">
            <w:pPr>
              <w:pStyle w:val="TAL"/>
              <w:rPr>
                <w:bCs/>
                <w:lang w:eastAsia="ja-JP"/>
              </w:rPr>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288" w:type="dxa"/>
            <w:tcBorders>
              <w:top w:val="single" w:sz="4" w:space="0" w:color="auto"/>
              <w:left w:val="single" w:sz="4" w:space="0" w:color="auto"/>
              <w:bottom w:val="single" w:sz="4" w:space="0" w:color="auto"/>
              <w:right w:val="single" w:sz="4" w:space="0" w:color="auto"/>
            </w:tcBorders>
          </w:tcPr>
          <w:p w14:paraId="2CE71FFC"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2F0C5B">
            <w:pPr>
              <w:pStyle w:val="TAC"/>
              <w:rPr>
                <w:rFonts w:cs="Arial"/>
                <w:highlight w:val="yellow"/>
                <w:lang w:eastAsia="ja-JP"/>
              </w:rPr>
            </w:pPr>
          </w:p>
        </w:tc>
      </w:tr>
      <w:tr w:rsidR="00956FAC" w14:paraId="13D6DB2C" w14:textId="77777777" w:rsidTr="00EA0478">
        <w:tc>
          <w:tcPr>
            <w:tcW w:w="2394"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9E6EC2">
            <w:pPr>
              <w:pStyle w:val="TAL"/>
              <w:rPr>
                <w:color w:val="000000"/>
                <w:szCs w:val="18"/>
                <w:lang w:eastAsia="ja-JP"/>
              </w:rPr>
            </w:pPr>
            <w:r w:rsidRPr="00663777">
              <w:rPr>
                <w:rFonts w:eastAsia="Malgun Gothic" w:cs="Arial"/>
                <w:b/>
                <w:szCs w:val="18"/>
              </w:rPr>
              <w:t xml:space="preserve">Neighbour-Node Cells </w:t>
            </w:r>
            <w:r w:rsidRPr="00663777">
              <w:rPr>
                <w:rFonts w:cs="Arial"/>
                <w:b/>
                <w:szCs w:val="18"/>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956FAC">
            <w:pPr>
              <w:pStyle w:val="TAL"/>
              <w:rPr>
                <w:rFonts w:cs="Arial"/>
                <w:highlight w:val="yellow"/>
                <w:lang w:eastAsia="ja-JP"/>
              </w:rPr>
            </w:pPr>
            <w:r w:rsidRPr="00663777">
              <w:rPr>
                <w:rFonts w:eastAsia="Malgun Gothic" w:cs="Arial"/>
                <w:i/>
                <w:szCs w:val="18"/>
              </w:rPr>
              <w:t>0..1</w:t>
            </w:r>
          </w:p>
        </w:tc>
        <w:tc>
          <w:tcPr>
            <w:tcW w:w="1259"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956FAC">
            <w:pPr>
              <w:pStyle w:val="TAL"/>
              <w:rPr>
                <w:rFonts w:cs="Arial"/>
                <w:szCs w:val="14"/>
                <w:lang w:eastAsia="ja-JP"/>
              </w:rPr>
            </w:pPr>
            <w:r w:rsidRPr="00663777">
              <w:rPr>
                <w:rFonts w:cs="Arial"/>
                <w:szCs w:val="18"/>
                <w:lang w:eastAsia="ja-JP"/>
              </w:rPr>
              <w:t>List of neighbor node cells</w:t>
            </w:r>
            <w:r>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956FAC">
            <w:pPr>
              <w:pStyle w:val="TAC"/>
              <w:rPr>
                <w:rFonts w:cs="Arial"/>
                <w:lang w:eastAsia="ja-JP"/>
              </w:rPr>
            </w:pPr>
            <w:r w:rsidRPr="0066377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956FAC">
            <w:pPr>
              <w:pStyle w:val="TAC"/>
              <w:rPr>
                <w:rFonts w:cs="Arial"/>
                <w:highlight w:val="yellow"/>
                <w:lang w:eastAsia="ja-JP"/>
              </w:rPr>
            </w:pPr>
            <w:r w:rsidRPr="00663777">
              <w:rPr>
                <w:rFonts w:cs="Arial"/>
                <w:szCs w:val="18"/>
                <w:lang w:eastAsia="ja-JP"/>
              </w:rPr>
              <w:t>reject</w:t>
            </w:r>
          </w:p>
        </w:tc>
      </w:tr>
      <w:tr w:rsidR="00956FAC" w14:paraId="19971003" w14:textId="77777777" w:rsidTr="00EA0478">
        <w:tc>
          <w:tcPr>
            <w:tcW w:w="2394" w:type="dxa"/>
            <w:tcBorders>
              <w:top w:val="single" w:sz="4" w:space="0" w:color="auto"/>
              <w:left w:val="single" w:sz="4" w:space="0" w:color="auto"/>
              <w:bottom w:val="single" w:sz="4" w:space="0" w:color="auto"/>
              <w:right w:val="single" w:sz="4" w:space="0" w:color="auto"/>
            </w:tcBorders>
          </w:tcPr>
          <w:p w14:paraId="34A2D6A4" w14:textId="77777777" w:rsidR="00956FAC" w:rsidRPr="002F0C5B" w:rsidRDefault="00956FAC" w:rsidP="009E6EC2">
            <w:pPr>
              <w:pStyle w:val="TAL"/>
              <w:ind w:left="102"/>
              <w:rPr>
                <w:color w:val="000000"/>
                <w:szCs w:val="18"/>
                <w:lang w:eastAsia="ja-JP"/>
              </w:rPr>
            </w:pPr>
            <w:r w:rsidRPr="00663777">
              <w:rPr>
                <w:rFonts w:cs="Arial"/>
                <w:b/>
                <w:szCs w:val="18"/>
                <w:lang w:eastAsia="ja-JP"/>
              </w:rPr>
              <w:t>&gt;Neighbour-Node Cells List Item</w:t>
            </w:r>
          </w:p>
        </w:tc>
        <w:tc>
          <w:tcPr>
            <w:tcW w:w="1274"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956FAC">
            <w:pPr>
              <w:pStyle w:val="TAL"/>
              <w:rPr>
                <w:rFonts w:cs="Arial"/>
                <w:highlight w:val="yellow"/>
                <w:lang w:eastAsia="ja-JP"/>
              </w:rPr>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259"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956FAC">
            <w:pPr>
              <w:pStyle w:val="TAC"/>
              <w:rPr>
                <w:rFonts w:cs="Arial"/>
                <w:lang w:eastAsia="ja-JP"/>
              </w:rPr>
            </w:pPr>
            <w:r w:rsidRPr="0066377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956FAC">
            <w:pPr>
              <w:pStyle w:val="TAC"/>
              <w:rPr>
                <w:rFonts w:cs="Arial"/>
                <w:highlight w:val="yellow"/>
                <w:lang w:eastAsia="ja-JP"/>
              </w:rPr>
            </w:pPr>
            <w:r w:rsidRPr="00663777">
              <w:rPr>
                <w:rFonts w:cs="Arial"/>
                <w:szCs w:val="18"/>
                <w:lang w:eastAsia="ja-JP"/>
              </w:rPr>
              <w:t>reject</w:t>
            </w:r>
          </w:p>
        </w:tc>
      </w:tr>
      <w:tr w:rsidR="00956FAC" w14:paraId="2C22FF97" w14:textId="77777777" w:rsidTr="00EA0478">
        <w:tc>
          <w:tcPr>
            <w:tcW w:w="2394"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szCs w:val="18"/>
                <w:lang w:eastAsia="ja-JP"/>
              </w:rPr>
              <w:t>NR CGI</w:t>
            </w:r>
          </w:p>
        </w:tc>
        <w:tc>
          <w:tcPr>
            <w:tcW w:w="1274"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956FAC">
            <w:pPr>
              <w:pStyle w:val="TAL"/>
              <w:rPr>
                <w:rFonts w:cs="Arial"/>
                <w:bCs/>
                <w:lang w:val="en-US"/>
              </w:rPr>
            </w:pPr>
            <w:r w:rsidRPr="00663777">
              <w:rPr>
                <w:rFonts w:eastAsia="Malgun Gothic" w:cs="Arial"/>
                <w:szCs w:val="18"/>
              </w:rPr>
              <w:t>M</w:t>
            </w:r>
          </w:p>
        </w:tc>
        <w:tc>
          <w:tcPr>
            <w:tcW w:w="1708"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956FAC">
            <w:pPr>
              <w:pStyle w:val="TAL"/>
              <w:rPr>
                <w:rFonts w:cs="Arial"/>
                <w:szCs w:val="14"/>
                <w:lang w:eastAsia="ja-JP"/>
              </w:rPr>
            </w:pPr>
            <w:r w:rsidRPr="00663777">
              <w:rPr>
                <w:rFonts w:eastAsia="Malgun Gothic" w:cs="Arial"/>
                <w:szCs w:val="18"/>
              </w:rPr>
              <w:t>9.3.1.12</w:t>
            </w:r>
          </w:p>
        </w:tc>
        <w:tc>
          <w:tcPr>
            <w:tcW w:w="128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956FAC">
            <w:pPr>
              <w:pStyle w:val="TAC"/>
              <w:rPr>
                <w:rFonts w:cs="Arial"/>
                <w:highlight w:val="yellow"/>
                <w:lang w:eastAsia="ja-JP"/>
              </w:rPr>
            </w:pPr>
          </w:p>
        </w:tc>
      </w:tr>
      <w:tr w:rsidR="00956FAC" w14:paraId="12AE8433" w14:textId="77777777" w:rsidTr="00EA0478">
        <w:tc>
          <w:tcPr>
            <w:tcW w:w="2394"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bCs/>
                <w:szCs w:val="18"/>
                <w:lang w:eastAsia="ja-JP"/>
              </w:rPr>
              <w:t>gNB-CU UE F1AP ID</w:t>
            </w:r>
          </w:p>
        </w:tc>
        <w:tc>
          <w:tcPr>
            <w:tcW w:w="1274"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956FAC">
            <w:pPr>
              <w:pStyle w:val="TAL"/>
              <w:rPr>
                <w:rFonts w:cs="Arial"/>
                <w:bCs/>
                <w:lang w:val="en-US"/>
              </w:rPr>
            </w:pPr>
            <w:r w:rsidRPr="00663777">
              <w:rPr>
                <w:rFonts w:cs="Arial"/>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956FAC">
            <w:pPr>
              <w:pStyle w:val="TAL"/>
              <w:rPr>
                <w:rFonts w:cs="Arial"/>
                <w:szCs w:val="14"/>
                <w:lang w:eastAsia="ja-JP"/>
              </w:rPr>
            </w:pPr>
            <w:r w:rsidRPr="00663777">
              <w:rPr>
                <w:rFonts w:cs="Arial"/>
                <w:bCs/>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956FAC">
            <w:pPr>
              <w:pStyle w:val="TAL"/>
              <w:rPr>
                <w:rFonts w:cs="Arial"/>
                <w:szCs w:val="14"/>
                <w:lang w:eastAsia="ja-JP"/>
              </w:rPr>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288"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956FAC">
            <w:pPr>
              <w:pStyle w:val="TAC"/>
              <w:rPr>
                <w:rFonts w:cs="Arial"/>
                <w:highlight w:val="yellow"/>
                <w:lang w:eastAsia="ja-JP"/>
              </w:rPr>
            </w:pPr>
          </w:p>
        </w:tc>
      </w:tr>
      <w:tr w:rsidR="00956FAC" w14:paraId="1355707F" w14:textId="77777777" w:rsidTr="00EA0478">
        <w:tc>
          <w:tcPr>
            <w:tcW w:w="2394" w:type="dxa"/>
            <w:tcBorders>
              <w:top w:val="single" w:sz="4" w:space="0" w:color="auto"/>
              <w:left w:val="single" w:sz="4" w:space="0" w:color="auto"/>
              <w:bottom w:val="single" w:sz="4" w:space="0" w:color="auto"/>
              <w:right w:val="single" w:sz="4" w:space="0" w:color="auto"/>
            </w:tcBorders>
          </w:tcPr>
          <w:p w14:paraId="4C125A9D" w14:textId="77777777" w:rsidR="00956FAC" w:rsidRPr="009A1425" w:rsidRDefault="00956FAC" w:rsidP="009E6EC2">
            <w:pPr>
              <w:pStyle w:val="TAL"/>
              <w:ind w:left="198"/>
              <w:rPr>
                <w:color w:val="000000"/>
                <w:szCs w:val="18"/>
                <w:lang w:eastAsia="ja-JP"/>
              </w:rPr>
            </w:pPr>
            <w:r w:rsidRPr="00663777">
              <w:rPr>
                <w:rFonts w:cs="Arial"/>
                <w:color w:val="000000"/>
                <w:szCs w:val="18"/>
                <w:lang w:val="sv-SE" w:eastAsia="ja-JP"/>
              </w:rPr>
              <w:t>&gt;&gt;</w:t>
            </w:r>
            <w:r w:rsidRPr="00663777">
              <w:rPr>
                <w:rFonts w:cs="Arial"/>
                <w:bCs/>
                <w:szCs w:val="18"/>
                <w:lang w:val="sv-SE" w:eastAsia="ja-JP"/>
              </w:rPr>
              <w:t>gNB-DU UE F1AP ID</w:t>
            </w:r>
          </w:p>
        </w:tc>
        <w:tc>
          <w:tcPr>
            <w:tcW w:w="1274"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956FAC">
            <w:pPr>
              <w:pStyle w:val="TAL"/>
              <w:rPr>
                <w:rFonts w:cs="Arial"/>
                <w:bCs/>
                <w:lang w:val="en-US"/>
              </w:rPr>
            </w:pPr>
            <w:r w:rsidRPr="00663777">
              <w:rPr>
                <w:rFonts w:cs="Arial"/>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956FAC">
            <w:pPr>
              <w:pStyle w:val="TAL"/>
              <w:rPr>
                <w:rFonts w:cs="Arial"/>
                <w:szCs w:val="14"/>
                <w:lang w:eastAsia="ja-JP"/>
              </w:rPr>
            </w:pPr>
            <w:r w:rsidRPr="00663777">
              <w:rPr>
                <w:rFonts w:cs="Arial"/>
                <w:bCs/>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956FAC">
            <w:pPr>
              <w:pStyle w:val="TAL"/>
              <w:rPr>
                <w:rFonts w:cs="Arial"/>
                <w:szCs w:val="14"/>
                <w:lang w:eastAsia="ja-JP"/>
              </w:rPr>
            </w:pPr>
            <w:r w:rsidRPr="00663777">
              <w:rPr>
                <w:rFonts w:cs="Arial"/>
                <w:bCs/>
                <w:szCs w:val="18"/>
                <w:lang w:eastAsia="ja-JP"/>
              </w:rPr>
              <w:t>Identifier of a child-node IAB-MT at an IAB-DU or IAB-donor-DU.</w:t>
            </w:r>
          </w:p>
        </w:tc>
        <w:tc>
          <w:tcPr>
            <w:tcW w:w="1288"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956FAC">
            <w:pPr>
              <w:pStyle w:val="TAC"/>
              <w:rPr>
                <w:rFonts w:cs="Arial"/>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956FAC">
            <w:pPr>
              <w:pStyle w:val="TAC"/>
              <w:rPr>
                <w:rFonts w:cs="Arial"/>
                <w:highlight w:val="yellow"/>
                <w:lang w:eastAsia="ja-JP"/>
              </w:rPr>
            </w:pPr>
          </w:p>
        </w:tc>
      </w:tr>
      <w:tr w:rsidR="00956FAC" w14:paraId="51DFF417" w14:textId="77777777" w:rsidTr="00EA0478">
        <w:tc>
          <w:tcPr>
            <w:tcW w:w="2394"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274"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956FAC">
            <w:pPr>
              <w:pStyle w:val="TAL"/>
              <w:rPr>
                <w:rFonts w:cs="Arial"/>
                <w:bCs/>
                <w:lang w:val="en-US"/>
              </w:rPr>
            </w:pPr>
            <w:r w:rsidRPr="00663777">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956FAC">
            <w:pPr>
              <w:pStyle w:val="TAL"/>
              <w:rPr>
                <w:rFonts w:cs="Arial"/>
                <w:szCs w:val="14"/>
                <w:lang w:eastAsia="ja-JP"/>
              </w:rPr>
            </w:pPr>
            <w:r w:rsidRPr="00663777">
              <w:rPr>
                <w:rFonts w:cs="Arial"/>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956FAC">
            <w:pPr>
              <w:pStyle w:val="TAL"/>
              <w:rPr>
                <w:rFonts w:cs="Arial"/>
                <w:szCs w:val="14"/>
                <w:lang w:eastAsia="ja-JP"/>
              </w:rPr>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956FAC">
            <w:pPr>
              <w:pStyle w:val="TAC"/>
              <w:rPr>
                <w:rFonts w:cs="Arial"/>
                <w:highlight w:val="yellow"/>
                <w:lang w:eastAsia="ja-JP"/>
              </w:rPr>
            </w:pPr>
          </w:p>
        </w:tc>
      </w:tr>
      <w:tr w:rsidR="00956FAC" w14:paraId="0BE92725" w14:textId="77777777" w:rsidTr="00EA0478">
        <w:tc>
          <w:tcPr>
            <w:tcW w:w="2394" w:type="dxa"/>
            <w:tcBorders>
              <w:top w:val="single" w:sz="4" w:space="0" w:color="auto"/>
              <w:left w:val="single" w:sz="4" w:space="0" w:color="auto"/>
              <w:bottom w:val="single" w:sz="4" w:space="0" w:color="auto"/>
              <w:right w:val="single" w:sz="4" w:space="0" w:color="auto"/>
            </w:tcBorders>
          </w:tcPr>
          <w:p w14:paraId="17A3F033" w14:textId="77777777" w:rsidR="00956FAC" w:rsidRPr="002F0C5B" w:rsidRDefault="00956FAC" w:rsidP="009E6EC2">
            <w:pPr>
              <w:pStyle w:val="TAL"/>
              <w:ind w:left="198"/>
              <w:rPr>
                <w:color w:val="000000"/>
                <w:szCs w:val="18"/>
                <w:lang w:eastAsia="ja-JP"/>
              </w:rPr>
            </w:pPr>
            <w:r w:rsidRPr="00116B7D">
              <w:rPr>
                <w:rFonts w:cs="Arial"/>
                <w:color w:val="000000"/>
                <w:szCs w:val="18"/>
                <w:lang w:eastAsia="ja-JP"/>
              </w:rPr>
              <w:t>&gt;&gt;</w:t>
            </w:r>
            <w:r w:rsidRPr="00116B7D">
              <w:rPr>
                <w:rFonts w:cs="Arial"/>
                <w:bCs/>
                <w:szCs w:val="18"/>
              </w:rPr>
              <w:t xml:space="preserve">CHOICE </w:t>
            </w:r>
            <w:r w:rsidRPr="00116B7D">
              <w:rPr>
                <w:rFonts w:cs="Arial"/>
                <w:bCs/>
                <w:i/>
                <w:iCs/>
                <w:szCs w:val="18"/>
                <w:lang w:eastAsia="ja-JP"/>
              </w:rPr>
              <w:t>IAB-DU Cell Resource Configuration</w:t>
            </w:r>
            <w:r w:rsidRPr="00116B7D">
              <w:rPr>
                <w:rFonts w:cs="Arial"/>
                <w:bCs/>
                <w:i/>
                <w:iCs/>
                <w:szCs w:val="18"/>
              </w:rPr>
              <w:t>-Mode-Info</w:t>
            </w:r>
          </w:p>
        </w:tc>
        <w:tc>
          <w:tcPr>
            <w:tcW w:w="1274"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956FAC">
            <w:pPr>
              <w:pStyle w:val="TAL"/>
              <w:rPr>
                <w:rFonts w:cs="Arial"/>
                <w:bCs/>
                <w:lang w:val="en-US"/>
              </w:rPr>
            </w:pPr>
            <w:r w:rsidRPr="00116B7D">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5345DA"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956FAC">
            <w:pPr>
              <w:pStyle w:val="TAC"/>
              <w:rPr>
                <w:rFonts w:cs="Arial"/>
                <w:highlight w:val="yellow"/>
                <w:lang w:eastAsia="ja-JP"/>
              </w:rPr>
            </w:pPr>
          </w:p>
        </w:tc>
      </w:tr>
      <w:tr w:rsidR="00956FAC" w14:paraId="71B73108" w14:textId="77777777" w:rsidTr="00EA0478">
        <w:tc>
          <w:tcPr>
            <w:tcW w:w="2394" w:type="dxa"/>
            <w:tcBorders>
              <w:top w:val="single" w:sz="4" w:space="0" w:color="auto"/>
              <w:left w:val="single" w:sz="4" w:space="0" w:color="auto"/>
              <w:bottom w:val="single" w:sz="4" w:space="0" w:color="auto"/>
              <w:right w:val="single" w:sz="4" w:space="0" w:color="auto"/>
            </w:tcBorders>
          </w:tcPr>
          <w:p w14:paraId="0A8F5D1C" w14:textId="31573538" w:rsidR="00956FAC" w:rsidRPr="002F0C5B" w:rsidRDefault="00956FAC" w:rsidP="009E6EC2">
            <w:pPr>
              <w:pStyle w:val="TAL"/>
              <w:ind w:left="300"/>
              <w:rPr>
                <w:color w:val="000000"/>
                <w:szCs w:val="18"/>
                <w:lang w:eastAsia="ja-JP"/>
              </w:rPr>
            </w:pPr>
            <w:r w:rsidRPr="00116B7D">
              <w:rPr>
                <w:rFonts w:cs="Arial"/>
                <w:color w:val="000000"/>
                <w:szCs w:val="18"/>
                <w:lang w:eastAsia="ja-JP"/>
              </w:rPr>
              <w:t>&gt;&gt;&gt;</w:t>
            </w:r>
            <w:r w:rsidR="00FB3680">
              <w:rPr>
                <w:rFonts w:cs="Arial"/>
                <w:bCs/>
                <w:i/>
                <w:iCs/>
                <w:szCs w:val="18"/>
              </w:rPr>
              <w:t>FDD</w:t>
            </w:r>
          </w:p>
        </w:tc>
        <w:tc>
          <w:tcPr>
            <w:tcW w:w="1274" w:type="dxa"/>
            <w:tcBorders>
              <w:top w:val="single" w:sz="4" w:space="0" w:color="auto"/>
              <w:left w:val="single" w:sz="4" w:space="0" w:color="auto"/>
              <w:bottom w:val="single" w:sz="4" w:space="0" w:color="auto"/>
              <w:right w:val="single" w:sz="4" w:space="0" w:color="auto"/>
            </w:tcBorders>
          </w:tcPr>
          <w:p w14:paraId="38F3A429"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75ED7A14"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2715285"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0777888"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257C66F" w14:textId="79A182A0" w:rsidR="00956FAC" w:rsidRPr="00970C44" w:rsidRDefault="00956FAC" w:rsidP="00956FAC">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C645FAC" w14:textId="77777777" w:rsidR="00956FAC" w:rsidRPr="00970C44" w:rsidRDefault="00956FAC" w:rsidP="00956FAC">
            <w:pPr>
              <w:pStyle w:val="TAC"/>
              <w:rPr>
                <w:rFonts w:cs="Arial"/>
                <w:highlight w:val="yellow"/>
                <w:lang w:eastAsia="ja-JP"/>
              </w:rPr>
            </w:pPr>
          </w:p>
        </w:tc>
      </w:tr>
      <w:tr w:rsidR="00956FAC" w14:paraId="1A99D004" w14:textId="77777777" w:rsidTr="00EA0478">
        <w:tc>
          <w:tcPr>
            <w:tcW w:w="2394" w:type="dxa"/>
            <w:tcBorders>
              <w:top w:val="single" w:sz="4" w:space="0" w:color="auto"/>
              <w:left w:val="single" w:sz="4" w:space="0" w:color="auto"/>
              <w:bottom w:val="single" w:sz="4" w:space="0" w:color="auto"/>
              <w:right w:val="single" w:sz="4" w:space="0" w:color="auto"/>
            </w:tcBorders>
          </w:tcPr>
          <w:p w14:paraId="7F7BA54D" w14:textId="77777777" w:rsidR="00956FAC" w:rsidRPr="002F0C5B" w:rsidRDefault="00956FAC" w:rsidP="00956FAC">
            <w:pPr>
              <w:pStyle w:val="TAL"/>
              <w:ind w:left="403"/>
              <w:rPr>
                <w:color w:val="000000"/>
                <w:szCs w:val="18"/>
                <w:lang w:eastAsia="ja-JP"/>
              </w:rPr>
            </w:pPr>
            <w:r w:rsidRPr="00116B7D">
              <w:rPr>
                <w:rFonts w:cs="Arial"/>
                <w:b/>
                <w:szCs w:val="18"/>
              </w:rPr>
              <w:t>&gt;&gt;&gt;&gt;FDD Info</w:t>
            </w:r>
          </w:p>
        </w:tc>
        <w:tc>
          <w:tcPr>
            <w:tcW w:w="1274" w:type="dxa"/>
            <w:tcBorders>
              <w:top w:val="single" w:sz="4" w:space="0" w:color="auto"/>
              <w:left w:val="single" w:sz="4" w:space="0" w:color="auto"/>
              <w:bottom w:val="single" w:sz="4" w:space="0" w:color="auto"/>
              <w:right w:val="single" w:sz="4" w:space="0" w:color="auto"/>
            </w:tcBorders>
          </w:tcPr>
          <w:p w14:paraId="4581722F"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2064E9E" w14:textId="77777777" w:rsidR="00956FAC" w:rsidRPr="00970C44" w:rsidRDefault="00956FAC" w:rsidP="00956FAC">
            <w:pPr>
              <w:pStyle w:val="TAL"/>
              <w:rPr>
                <w:rFonts w:cs="Arial"/>
                <w:highlight w:val="yellow"/>
                <w:lang w:eastAsia="ja-JP"/>
              </w:rPr>
            </w:pPr>
            <w:r w:rsidRPr="00116B7D">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1702B933"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5E879D09"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13A0555D"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8F78444" w14:textId="77777777" w:rsidR="00956FAC" w:rsidRPr="00970C44" w:rsidRDefault="00956FAC" w:rsidP="00956FAC">
            <w:pPr>
              <w:pStyle w:val="TAC"/>
              <w:rPr>
                <w:rFonts w:cs="Arial"/>
                <w:highlight w:val="yellow"/>
                <w:lang w:eastAsia="ja-JP"/>
              </w:rPr>
            </w:pPr>
          </w:p>
        </w:tc>
      </w:tr>
      <w:tr w:rsidR="00956FAC" w14:paraId="76BDD20D" w14:textId="77777777" w:rsidTr="00EA0478">
        <w:tc>
          <w:tcPr>
            <w:tcW w:w="2394" w:type="dxa"/>
            <w:tcBorders>
              <w:top w:val="single" w:sz="4" w:space="0" w:color="auto"/>
              <w:left w:val="single" w:sz="4" w:space="0" w:color="auto"/>
              <w:bottom w:val="single" w:sz="4" w:space="0" w:color="auto"/>
              <w:right w:val="single" w:sz="4" w:space="0" w:color="auto"/>
            </w:tcBorders>
          </w:tcPr>
          <w:p w14:paraId="19CDDC7B" w14:textId="77777777" w:rsidR="00956FAC" w:rsidRPr="002F0C5B" w:rsidRDefault="00956FAC" w:rsidP="009E6EC2">
            <w:pPr>
              <w:pStyle w:val="TAL"/>
              <w:ind w:left="499"/>
              <w:rPr>
                <w:color w:val="000000"/>
                <w:szCs w:val="18"/>
                <w:lang w:eastAsia="ja-JP"/>
              </w:rPr>
            </w:pPr>
            <w:r w:rsidRPr="00116B7D">
              <w:rPr>
                <w:rFonts w:cs="Arial"/>
                <w:bCs/>
                <w:szCs w:val="18"/>
                <w:lang w:eastAsia="ja-JP"/>
              </w:rPr>
              <w:t>&gt;&gt;</w:t>
            </w:r>
            <w:r w:rsidRPr="00116B7D">
              <w:rPr>
                <w:rFonts w:cs="Arial"/>
                <w:bCs/>
                <w:szCs w:val="18"/>
              </w:rPr>
              <w:t>&gt;&gt;&gt;</w:t>
            </w:r>
            <w:r w:rsidRPr="00116B7D">
              <w:rPr>
                <w:rFonts w:cs="Arial"/>
                <w:bCs/>
                <w:szCs w:val="18"/>
                <w:lang w:eastAsia="ja-JP"/>
              </w:rPr>
              <w:t>gNB-DU Cell Resource Configuration</w:t>
            </w:r>
            <w:r w:rsidRPr="00116B7D">
              <w:rPr>
                <w:rFonts w:cs="Arial"/>
                <w:bCs/>
                <w:szCs w:val="18"/>
              </w:rPr>
              <w:t>-FDD-UL</w:t>
            </w:r>
          </w:p>
        </w:tc>
        <w:tc>
          <w:tcPr>
            <w:tcW w:w="1274" w:type="dxa"/>
            <w:tcBorders>
              <w:top w:val="single" w:sz="4" w:space="0" w:color="auto"/>
              <w:left w:val="single" w:sz="4" w:space="0" w:color="auto"/>
              <w:bottom w:val="single" w:sz="4" w:space="0" w:color="auto"/>
              <w:right w:val="single" w:sz="4" w:space="0" w:color="auto"/>
            </w:tcBorders>
          </w:tcPr>
          <w:p w14:paraId="099028EA" w14:textId="77777777" w:rsidR="00956FAC" w:rsidRPr="0015490C" w:rsidRDefault="00956FAC" w:rsidP="00956FAC">
            <w:pPr>
              <w:pStyle w:val="TAL"/>
              <w:rPr>
                <w:rFonts w:cs="Arial"/>
                <w:bCs/>
                <w:lang w:val="en-US"/>
              </w:rPr>
            </w:pPr>
            <w:r w:rsidRPr="00116B7D">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7A7E3E65"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82C9B08" w14:textId="77777777" w:rsidR="00956FAC" w:rsidRPr="00116B7D" w:rsidRDefault="00956FAC" w:rsidP="00956FAC">
            <w:pPr>
              <w:pStyle w:val="TAL"/>
              <w:rPr>
                <w:rFonts w:cs="Arial"/>
                <w:bCs/>
                <w:szCs w:val="18"/>
                <w:lang w:eastAsia="ja-JP"/>
              </w:rPr>
            </w:pPr>
            <w:r w:rsidRPr="00116B7D">
              <w:rPr>
                <w:rFonts w:cs="Arial"/>
                <w:bCs/>
                <w:szCs w:val="18"/>
                <w:lang w:eastAsia="ja-JP"/>
              </w:rPr>
              <w:t xml:space="preserve">gNB-DU Cell Resource Configuration </w:t>
            </w:r>
          </w:p>
          <w:p w14:paraId="424462F0" w14:textId="77777777" w:rsidR="00956FAC" w:rsidRPr="00ED28A6" w:rsidRDefault="00956FAC" w:rsidP="00956FAC">
            <w:pPr>
              <w:pStyle w:val="TAL"/>
              <w:rPr>
                <w:rFonts w:cs="Arial"/>
                <w:szCs w:val="14"/>
                <w:lang w:eastAsia="ja-JP"/>
              </w:rPr>
            </w:pPr>
            <w:r w:rsidRPr="009E6EC2">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549473A4" w14:textId="77777777" w:rsidR="00956FAC" w:rsidRPr="0015490C" w:rsidRDefault="00956FAC" w:rsidP="00956FAC">
            <w:pPr>
              <w:pStyle w:val="TAL"/>
              <w:rPr>
                <w:rFonts w:cs="Arial"/>
                <w:szCs w:val="14"/>
                <w:lang w:eastAsia="ja-JP"/>
              </w:rPr>
            </w:pPr>
            <w:r w:rsidRPr="00116B7D">
              <w:rPr>
                <w:rFonts w:cs="Arial"/>
                <w:bCs/>
                <w:szCs w:val="18"/>
                <w:lang w:eastAsia="ja-JP"/>
              </w:rPr>
              <w:t>Contains</w:t>
            </w:r>
            <w:r w:rsidRPr="00116B7D">
              <w:rPr>
                <w:rFonts w:cs="Arial"/>
                <w:bCs/>
                <w:szCs w:val="18"/>
              </w:rPr>
              <w:t xml:space="preserve"> </w:t>
            </w:r>
            <w:r w:rsidRPr="00116B7D">
              <w:rPr>
                <w:rFonts w:cs="Arial"/>
                <w:bCs/>
                <w:szCs w:val="18"/>
                <w:lang w:val="en-US"/>
              </w:rPr>
              <w:t xml:space="preserve">FDD UL </w:t>
            </w:r>
            <w:r w:rsidRPr="00116B7D">
              <w:rPr>
                <w:rFonts w:cs="Arial"/>
                <w:bCs/>
                <w:szCs w:val="18"/>
                <w:lang w:eastAsia="ja-JP"/>
              </w:rPr>
              <w:t>resource configuration of neighbor gNB-DU</w:t>
            </w:r>
            <w:r w:rsidRPr="00116B7D">
              <w:rPr>
                <w:rFonts w:cs="Arial"/>
                <w:bCs/>
                <w:szCs w:val="18"/>
              </w:rPr>
              <w:t>’s cell</w:t>
            </w:r>
            <w:r w:rsidRPr="00116B7D">
              <w:rPr>
                <w:rFonts w:cs="Arial"/>
                <w:bCs/>
                <w:szCs w:val="18"/>
                <w:lang w:val="en-US" w:eastAsia="zh-CN"/>
              </w:rPr>
              <w:t xml:space="preserve"> or peer parent-node’s cell</w:t>
            </w:r>
            <w:r w:rsidRPr="00116B7D">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5E254E57"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83B51CC" w14:textId="77777777" w:rsidR="00956FAC" w:rsidRPr="00970C44" w:rsidRDefault="00956FAC" w:rsidP="00956FAC">
            <w:pPr>
              <w:pStyle w:val="TAC"/>
              <w:rPr>
                <w:rFonts w:cs="Arial"/>
                <w:highlight w:val="yellow"/>
                <w:lang w:eastAsia="ja-JP"/>
              </w:rPr>
            </w:pPr>
          </w:p>
        </w:tc>
      </w:tr>
      <w:tr w:rsidR="00956FAC" w14:paraId="40CAD854" w14:textId="77777777" w:rsidTr="00EA0478">
        <w:tc>
          <w:tcPr>
            <w:tcW w:w="2394" w:type="dxa"/>
            <w:tcBorders>
              <w:top w:val="single" w:sz="4" w:space="0" w:color="auto"/>
              <w:left w:val="single" w:sz="4" w:space="0" w:color="auto"/>
              <w:bottom w:val="single" w:sz="4" w:space="0" w:color="auto"/>
              <w:right w:val="single" w:sz="4" w:space="0" w:color="auto"/>
            </w:tcBorders>
          </w:tcPr>
          <w:p w14:paraId="6B303FD8" w14:textId="77777777" w:rsidR="00956FAC" w:rsidRPr="002F0C5B" w:rsidRDefault="00956FAC" w:rsidP="009E6EC2">
            <w:pPr>
              <w:pStyle w:val="TAL"/>
              <w:ind w:left="499"/>
              <w:rPr>
                <w:color w:val="000000"/>
                <w:szCs w:val="18"/>
                <w:lang w:eastAsia="ja-JP"/>
              </w:rPr>
            </w:pPr>
            <w:r w:rsidRPr="00116B7D">
              <w:rPr>
                <w:rFonts w:cs="Arial"/>
                <w:bCs/>
                <w:szCs w:val="18"/>
                <w:lang w:eastAsia="ja-JP"/>
              </w:rPr>
              <w:t>&gt;&gt;</w:t>
            </w:r>
            <w:r w:rsidRPr="00116B7D">
              <w:rPr>
                <w:rFonts w:cs="Arial"/>
                <w:bCs/>
                <w:szCs w:val="18"/>
              </w:rPr>
              <w:t>&gt;&gt;&gt;</w:t>
            </w:r>
            <w:r w:rsidRPr="00116B7D">
              <w:rPr>
                <w:rFonts w:cs="Arial"/>
                <w:bCs/>
                <w:szCs w:val="18"/>
                <w:lang w:eastAsia="ja-JP"/>
              </w:rPr>
              <w:t>gNB-DU Cell Resource Configuration</w:t>
            </w:r>
            <w:r w:rsidRPr="00116B7D">
              <w:rPr>
                <w:rFonts w:cs="Arial"/>
                <w:bCs/>
                <w:szCs w:val="18"/>
              </w:rPr>
              <w:t>-FDD-DL</w:t>
            </w:r>
          </w:p>
        </w:tc>
        <w:tc>
          <w:tcPr>
            <w:tcW w:w="1274" w:type="dxa"/>
            <w:tcBorders>
              <w:top w:val="single" w:sz="4" w:space="0" w:color="auto"/>
              <w:left w:val="single" w:sz="4" w:space="0" w:color="auto"/>
              <w:bottom w:val="single" w:sz="4" w:space="0" w:color="auto"/>
              <w:right w:val="single" w:sz="4" w:space="0" w:color="auto"/>
            </w:tcBorders>
          </w:tcPr>
          <w:p w14:paraId="350E3CE0" w14:textId="77777777" w:rsidR="00956FAC" w:rsidRPr="00ED28A6" w:rsidRDefault="00956FAC" w:rsidP="00956FAC">
            <w:pPr>
              <w:pStyle w:val="TAL"/>
              <w:rPr>
                <w:rFonts w:cs="Arial"/>
                <w:bCs/>
                <w:lang w:val="en-US"/>
              </w:rPr>
            </w:pPr>
            <w:r w:rsidRPr="009E6EC2">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7E423D81"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E3E7FCA" w14:textId="77777777" w:rsidR="00956FAC" w:rsidRPr="00116B7D" w:rsidRDefault="00956FAC" w:rsidP="00956FAC">
            <w:pPr>
              <w:pStyle w:val="TAL"/>
              <w:rPr>
                <w:rFonts w:cs="Arial"/>
                <w:bCs/>
                <w:szCs w:val="18"/>
                <w:lang w:eastAsia="ja-JP"/>
              </w:rPr>
            </w:pPr>
            <w:r w:rsidRPr="00116B7D">
              <w:rPr>
                <w:rFonts w:cs="Arial"/>
                <w:bCs/>
                <w:szCs w:val="18"/>
                <w:lang w:eastAsia="ja-JP"/>
              </w:rPr>
              <w:t xml:space="preserve">gNB-DU Cell Resource Configuration </w:t>
            </w:r>
          </w:p>
          <w:p w14:paraId="4EB94106" w14:textId="77777777" w:rsidR="00956FAC" w:rsidRPr="00ED28A6" w:rsidRDefault="00956FAC" w:rsidP="00956FAC">
            <w:pPr>
              <w:pStyle w:val="TAL"/>
              <w:rPr>
                <w:rFonts w:cs="Arial"/>
                <w:szCs w:val="14"/>
                <w:lang w:eastAsia="ja-JP"/>
              </w:rPr>
            </w:pPr>
            <w:r w:rsidRPr="009E6EC2">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34005873" w14:textId="77777777" w:rsidR="00956FAC" w:rsidRPr="0015490C" w:rsidRDefault="00956FAC" w:rsidP="00956FAC">
            <w:pPr>
              <w:pStyle w:val="TAL"/>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9E6EC2">
              <w:rPr>
                <w:rFonts w:cs="Arial"/>
                <w:bCs/>
                <w:szCs w:val="18"/>
                <w:lang w:eastAsia="ja-JP"/>
              </w:rPr>
              <w:t xml:space="preserve">resource configuration </w:t>
            </w:r>
            <w:r w:rsidRPr="00116B7D">
              <w:rPr>
                <w:rFonts w:cs="Arial"/>
                <w:bCs/>
                <w:szCs w:val="18"/>
                <w:lang w:eastAsia="ja-JP"/>
              </w:rPr>
              <w:t>of neighbor gNB-DU</w:t>
            </w:r>
            <w:r w:rsidRPr="00116B7D">
              <w:rPr>
                <w:rFonts w:cs="Arial"/>
                <w:bCs/>
                <w:szCs w:val="18"/>
              </w:rPr>
              <w:t>’s cell</w:t>
            </w:r>
            <w:r w:rsidRPr="00116B7D">
              <w:rPr>
                <w:rFonts w:cs="Arial"/>
                <w:bCs/>
                <w:szCs w:val="18"/>
                <w:lang w:val="en-US" w:eastAsia="zh-CN"/>
              </w:rPr>
              <w:t xml:space="preserve"> or peer parent-node’s cell</w:t>
            </w:r>
            <w:r w:rsidRPr="00116B7D">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0C4E0261"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BE0B79" w14:textId="77777777" w:rsidR="00956FAC" w:rsidRPr="00970C44" w:rsidRDefault="00956FAC" w:rsidP="00956FAC">
            <w:pPr>
              <w:pStyle w:val="TAC"/>
              <w:rPr>
                <w:rFonts w:cs="Arial"/>
                <w:highlight w:val="yellow"/>
                <w:lang w:eastAsia="ja-JP"/>
              </w:rPr>
            </w:pPr>
          </w:p>
        </w:tc>
      </w:tr>
      <w:tr w:rsidR="00956FAC" w14:paraId="32F47FAC" w14:textId="77777777" w:rsidTr="00EA0478">
        <w:tc>
          <w:tcPr>
            <w:tcW w:w="2394" w:type="dxa"/>
            <w:tcBorders>
              <w:top w:val="single" w:sz="4" w:space="0" w:color="auto"/>
              <w:left w:val="single" w:sz="4" w:space="0" w:color="auto"/>
              <w:bottom w:val="single" w:sz="4" w:space="0" w:color="auto"/>
              <w:right w:val="single" w:sz="4" w:space="0" w:color="auto"/>
            </w:tcBorders>
          </w:tcPr>
          <w:p w14:paraId="40D9F145" w14:textId="77777777" w:rsidR="00956FAC" w:rsidRPr="002F0C5B" w:rsidRDefault="00956FAC" w:rsidP="009E6EC2">
            <w:pPr>
              <w:pStyle w:val="TAL"/>
              <w:ind w:left="499"/>
              <w:rPr>
                <w:color w:val="000000"/>
                <w:szCs w:val="18"/>
                <w:lang w:eastAsia="ja-JP"/>
              </w:rPr>
            </w:pPr>
            <w:r w:rsidRPr="00116B7D">
              <w:rPr>
                <w:rFonts w:cs="Arial"/>
                <w:szCs w:val="18"/>
                <w:lang w:eastAsia="ja-JP"/>
              </w:rPr>
              <w:t xml:space="preserve">&gt;&gt;&gt;&gt;&gt;UL </w:t>
            </w:r>
            <w:r w:rsidRPr="00116B7D">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0409CD58"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7176451"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7702582" w14:textId="77777777" w:rsidR="00956FAC" w:rsidRPr="00116B7D" w:rsidRDefault="00956FAC" w:rsidP="00956FAC">
            <w:pPr>
              <w:pStyle w:val="TAL"/>
              <w:rPr>
                <w:rFonts w:cs="Arial"/>
                <w:szCs w:val="18"/>
                <w:lang w:eastAsia="ja-JP"/>
              </w:rPr>
            </w:pPr>
            <w:r w:rsidRPr="00116B7D">
              <w:rPr>
                <w:rFonts w:cs="Arial"/>
                <w:szCs w:val="18"/>
                <w:lang w:eastAsia="ja-JP"/>
              </w:rPr>
              <w:t>NR Frequency Info</w:t>
            </w:r>
          </w:p>
          <w:p w14:paraId="145BBAE7" w14:textId="77777777" w:rsidR="00956FAC" w:rsidRDefault="00956FAC" w:rsidP="00956FAC">
            <w:pPr>
              <w:pStyle w:val="TAL"/>
              <w:rPr>
                <w:rFonts w:cs="Arial"/>
                <w:szCs w:val="14"/>
                <w:lang w:eastAsia="ja-JP"/>
              </w:rPr>
            </w:pPr>
            <w:r w:rsidRPr="00116B7D">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1E1DFF1F"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7FD0FB82"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F4DB3B9" w14:textId="77777777" w:rsidR="00956FAC" w:rsidRPr="00970C44" w:rsidRDefault="00956FAC" w:rsidP="00956FAC">
            <w:pPr>
              <w:pStyle w:val="TAC"/>
              <w:rPr>
                <w:rFonts w:cs="Arial"/>
                <w:highlight w:val="yellow"/>
                <w:lang w:eastAsia="ja-JP"/>
              </w:rPr>
            </w:pPr>
          </w:p>
        </w:tc>
      </w:tr>
      <w:tr w:rsidR="00956FAC" w14:paraId="5A3CACC3" w14:textId="77777777" w:rsidTr="00EA0478">
        <w:tc>
          <w:tcPr>
            <w:tcW w:w="2394" w:type="dxa"/>
            <w:tcBorders>
              <w:top w:val="single" w:sz="4" w:space="0" w:color="auto"/>
              <w:left w:val="single" w:sz="4" w:space="0" w:color="auto"/>
              <w:bottom w:val="single" w:sz="4" w:space="0" w:color="auto"/>
              <w:right w:val="single" w:sz="4" w:space="0" w:color="auto"/>
            </w:tcBorders>
          </w:tcPr>
          <w:p w14:paraId="68D2BD8D" w14:textId="77777777" w:rsidR="00956FAC" w:rsidRPr="002F0C5B" w:rsidRDefault="00956FAC" w:rsidP="009E6EC2">
            <w:pPr>
              <w:pStyle w:val="TAL"/>
              <w:ind w:left="499"/>
              <w:rPr>
                <w:color w:val="000000"/>
                <w:szCs w:val="18"/>
                <w:lang w:eastAsia="ja-JP"/>
              </w:rPr>
            </w:pPr>
            <w:r w:rsidRPr="00116B7D">
              <w:rPr>
                <w:rFonts w:cs="Arial"/>
                <w:szCs w:val="18"/>
                <w:lang w:eastAsia="ja-JP"/>
              </w:rPr>
              <w:t>&gt;&gt;&gt;&gt;&gt;ULTransmission Bandwidth</w:t>
            </w:r>
          </w:p>
        </w:tc>
        <w:tc>
          <w:tcPr>
            <w:tcW w:w="1274" w:type="dxa"/>
            <w:tcBorders>
              <w:top w:val="single" w:sz="4" w:space="0" w:color="auto"/>
              <w:left w:val="single" w:sz="4" w:space="0" w:color="auto"/>
              <w:bottom w:val="single" w:sz="4" w:space="0" w:color="auto"/>
              <w:right w:val="single" w:sz="4" w:space="0" w:color="auto"/>
            </w:tcBorders>
          </w:tcPr>
          <w:p w14:paraId="77BEC2C7"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6C435675"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E58C49B" w14:textId="77777777" w:rsidR="00956FAC" w:rsidRPr="00116B7D" w:rsidRDefault="00956FAC" w:rsidP="00956FAC">
            <w:pPr>
              <w:pStyle w:val="TAL"/>
              <w:rPr>
                <w:rFonts w:cs="Arial"/>
                <w:szCs w:val="18"/>
                <w:lang w:eastAsia="ja-JP"/>
              </w:rPr>
            </w:pPr>
            <w:r w:rsidRPr="00116B7D">
              <w:rPr>
                <w:rFonts w:cs="Arial"/>
                <w:szCs w:val="18"/>
                <w:lang w:eastAsia="ja-JP"/>
              </w:rPr>
              <w:t>Transmission Bandwidth</w:t>
            </w:r>
          </w:p>
          <w:p w14:paraId="5E7B631F" w14:textId="77777777" w:rsidR="00956FAC" w:rsidRDefault="00956FAC" w:rsidP="00956FAC">
            <w:pPr>
              <w:pStyle w:val="TAL"/>
              <w:rPr>
                <w:rFonts w:cs="Arial"/>
                <w:szCs w:val="14"/>
                <w:lang w:eastAsia="ja-JP"/>
              </w:rPr>
            </w:pPr>
            <w:r w:rsidRPr="00116B7D">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3E967CFF"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E460938"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C873A" w14:textId="77777777" w:rsidR="00956FAC" w:rsidRPr="00970C44" w:rsidRDefault="00956FAC" w:rsidP="00956FAC">
            <w:pPr>
              <w:pStyle w:val="TAC"/>
              <w:rPr>
                <w:rFonts w:cs="Arial"/>
                <w:highlight w:val="yellow"/>
                <w:lang w:eastAsia="ja-JP"/>
              </w:rPr>
            </w:pPr>
          </w:p>
        </w:tc>
      </w:tr>
      <w:tr w:rsidR="00956FAC" w14:paraId="30577C72" w14:textId="77777777" w:rsidTr="00EA0478">
        <w:tc>
          <w:tcPr>
            <w:tcW w:w="2394" w:type="dxa"/>
            <w:tcBorders>
              <w:top w:val="single" w:sz="4" w:space="0" w:color="auto"/>
              <w:left w:val="single" w:sz="4" w:space="0" w:color="auto"/>
              <w:bottom w:val="single" w:sz="4" w:space="0" w:color="auto"/>
              <w:right w:val="single" w:sz="4" w:space="0" w:color="auto"/>
            </w:tcBorders>
          </w:tcPr>
          <w:p w14:paraId="64BC95DF" w14:textId="77777777" w:rsidR="00956FAC" w:rsidRPr="002F0C5B" w:rsidRDefault="00956FAC" w:rsidP="009E6EC2">
            <w:pPr>
              <w:pStyle w:val="TAL"/>
              <w:ind w:left="499"/>
              <w:rPr>
                <w:color w:val="000000"/>
                <w:szCs w:val="18"/>
                <w:lang w:eastAsia="ja-JP"/>
              </w:rPr>
            </w:pPr>
            <w:r w:rsidRPr="00116B7D">
              <w:rPr>
                <w:rFonts w:cs="Arial"/>
                <w:bCs/>
                <w:szCs w:val="18"/>
              </w:rPr>
              <w:t>&gt;&gt;&gt;&gt;&gt;UL</w:t>
            </w:r>
            <w:r w:rsidRPr="00116B7D">
              <w:rPr>
                <w:rFonts w:cs="Arial"/>
                <w:bCs/>
                <w:szCs w:val="18"/>
                <w:lang w:val="en-US" w:eastAsia="zh-CN"/>
              </w:rPr>
              <w:t xml:space="preserve"> </w:t>
            </w:r>
            <w:r w:rsidRPr="00116B7D">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31CE6E78"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770BEFE"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B5C0877" w14:textId="77777777" w:rsidR="00956FAC" w:rsidRPr="00116B7D" w:rsidRDefault="00956FAC" w:rsidP="00956FAC">
            <w:pPr>
              <w:pStyle w:val="TAL"/>
              <w:rPr>
                <w:rFonts w:cs="Arial"/>
                <w:szCs w:val="18"/>
                <w:lang w:eastAsia="ja-JP"/>
              </w:rPr>
            </w:pPr>
            <w:r w:rsidRPr="00116B7D">
              <w:rPr>
                <w:rFonts w:cs="Arial"/>
                <w:szCs w:val="18"/>
                <w:lang w:eastAsia="ja-JP"/>
              </w:rPr>
              <w:t>NR Carrier List</w:t>
            </w:r>
          </w:p>
          <w:p w14:paraId="34BD902D" w14:textId="77777777" w:rsidR="00956FAC" w:rsidRDefault="00956FAC" w:rsidP="00956FAC">
            <w:pPr>
              <w:pStyle w:val="TAL"/>
              <w:rPr>
                <w:rFonts w:cs="Arial"/>
                <w:szCs w:val="14"/>
                <w:lang w:eastAsia="ja-JP"/>
              </w:rPr>
            </w:pPr>
            <w:r w:rsidRPr="00116B7D">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6750EB1B" w14:textId="77777777" w:rsidR="00956FAC" w:rsidRPr="0015490C" w:rsidRDefault="00956FAC" w:rsidP="00956FAC">
            <w:pPr>
              <w:pStyle w:val="TAL"/>
              <w:rPr>
                <w:rFonts w:cs="Arial"/>
                <w:szCs w:val="14"/>
                <w:lang w:eastAsia="ja-JP"/>
              </w:rPr>
            </w:pPr>
            <w:r w:rsidRPr="00116B7D">
              <w:rPr>
                <w:rFonts w:cs="Arial"/>
                <w:szCs w:val="18"/>
                <w:lang w:eastAsia="ja-JP"/>
              </w:rPr>
              <w:t xml:space="preserve">If included, the </w:t>
            </w:r>
            <w:r w:rsidRPr="000E0556">
              <w:rPr>
                <w:rFonts w:cs="Arial"/>
                <w:i/>
                <w:iCs/>
                <w:szCs w:val="18"/>
                <w:lang w:eastAsia="ja-JP"/>
              </w:rPr>
              <w:t>UL Transmission Bandwidth</w:t>
            </w:r>
            <w:r w:rsidRPr="00116B7D">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26586611"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506C4D" w14:textId="77777777" w:rsidR="00956FAC" w:rsidRPr="00970C44" w:rsidRDefault="00956FAC" w:rsidP="00956FAC">
            <w:pPr>
              <w:pStyle w:val="TAC"/>
              <w:rPr>
                <w:rFonts w:cs="Arial"/>
                <w:highlight w:val="yellow"/>
                <w:lang w:eastAsia="ja-JP"/>
              </w:rPr>
            </w:pPr>
          </w:p>
        </w:tc>
      </w:tr>
      <w:tr w:rsidR="00956FAC" w14:paraId="7AEDB925" w14:textId="77777777" w:rsidTr="00EA0478">
        <w:tc>
          <w:tcPr>
            <w:tcW w:w="2394" w:type="dxa"/>
            <w:tcBorders>
              <w:top w:val="single" w:sz="4" w:space="0" w:color="auto"/>
              <w:left w:val="single" w:sz="4" w:space="0" w:color="auto"/>
              <w:bottom w:val="single" w:sz="4" w:space="0" w:color="auto"/>
              <w:right w:val="single" w:sz="4" w:space="0" w:color="auto"/>
            </w:tcBorders>
          </w:tcPr>
          <w:p w14:paraId="274DFD47" w14:textId="77777777" w:rsidR="00956FAC" w:rsidRPr="002F0C5B" w:rsidRDefault="00956FAC" w:rsidP="009E6EC2">
            <w:pPr>
              <w:pStyle w:val="TAL"/>
              <w:ind w:left="499"/>
              <w:rPr>
                <w:color w:val="000000"/>
                <w:szCs w:val="18"/>
                <w:lang w:eastAsia="ja-JP"/>
              </w:rPr>
            </w:pPr>
            <w:r w:rsidRPr="00116B7D">
              <w:rPr>
                <w:rFonts w:cs="Arial"/>
                <w:szCs w:val="18"/>
                <w:lang w:eastAsia="ja-JP"/>
              </w:rPr>
              <w:t>&gt;&gt;&gt;&gt;&gt;</w:t>
            </w:r>
            <w:r w:rsidRPr="00116B7D">
              <w:rPr>
                <w:rFonts w:cs="Arial"/>
                <w:szCs w:val="18"/>
                <w:lang w:val="en-US" w:eastAsia="zh-CN"/>
              </w:rPr>
              <w:t>D</w:t>
            </w:r>
            <w:r w:rsidRPr="00116B7D">
              <w:rPr>
                <w:rFonts w:cs="Arial"/>
                <w:szCs w:val="18"/>
                <w:lang w:eastAsia="ja-JP"/>
              </w:rPr>
              <w:t xml:space="preserve">L </w:t>
            </w:r>
            <w:r w:rsidRPr="00116B7D">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75FA5ACA"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079FAF6"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29D6159" w14:textId="77777777" w:rsidR="00956FAC" w:rsidRPr="00116B7D" w:rsidRDefault="00956FAC" w:rsidP="00956FAC">
            <w:pPr>
              <w:pStyle w:val="TAL"/>
              <w:rPr>
                <w:rFonts w:cs="Arial"/>
                <w:szCs w:val="18"/>
                <w:lang w:eastAsia="ja-JP"/>
              </w:rPr>
            </w:pPr>
            <w:r w:rsidRPr="00116B7D">
              <w:rPr>
                <w:rFonts w:cs="Arial"/>
                <w:szCs w:val="18"/>
                <w:lang w:eastAsia="ja-JP"/>
              </w:rPr>
              <w:t>NR Frequency Info</w:t>
            </w:r>
          </w:p>
          <w:p w14:paraId="6AAC4CBA" w14:textId="77777777" w:rsidR="00956FAC" w:rsidRDefault="00956FAC" w:rsidP="00956FAC">
            <w:pPr>
              <w:pStyle w:val="TAL"/>
              <w:rPr>
                <w:rFonts w:cs="Arial"/>
                <w:szCs w:val="14"/>
                <w:lang w:eastAsia="ja-JP"/>
              </w:rPr>
            </w:pPr>
            <w:r w:rsidRPr="00116B7D">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6F085AA7"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E8ABCC5"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B788E09" w14:textId="77777777" w:rsidR="00956FAC" w:rsidRPr="00970C44" w:rsidRDefault="00956FAC" w:rsidP="00956FAC">
            <w:pPr>
              <w:pStyle w:val="TAC"/>
              <w:rPr>
                <w:rFonts w:cs="Arial"/>
                <w:highlight w:val="yellow"/>
                <w:lang w:eastAsia="ja-JP"/>
              </w:rPr>
            </w:pPr>
          </w:p>
        </w:tc>
      </w:tr>
      <w:tr w:rsidR="00956FAC" w14:paraId="0E04B303" w14:textId="77777777" w:rsidTr="00EA0478">
        <w:tc>
          <w:tcPr>
            <w:tcW w:w="2394" w:type="dxa"/>
            <w:tcBorders>
              <w:top w:val="single" w:sz="4" w:space="0" w:color="auto"/>
              <w:left w:val="single" w:sz="4" w:space="0" w:color="auto"/>
              <w:bottom w:val="single" w:sz="4" w:space="0" w:color="auto"/>
              <w:right w:val="single" w:sz="4" w:space="0" w:color="auto"/>
            </w:tcBorders>
          </w:tcPr>
          <w:p w14:paraId="0CE4C465" w14:textId="77777777" w:rsidR="00956FAC" w:rsidRPr="002F0C5B" w:rsidRDefault="00956FAC" w:rsidP="009E6EC2">
            <w:pPr>
              <w:pStyle w:val="TAL"/>
              <w:ind w:left="499"/>
              <w:rPr>
                <w:color w:val="000000"/>
                <w:szCs w:val="18"/>
                <w:lang w:eastAsia="ja-JP"/>
              </w:rPr>
            </w:pPr>
            <w:r w:rsidRPr="00116B7D">
              <w:rPr>
                <w:rFonts w:cs="Arial"/>
                <w:szCs w:val="18"/>
                <w:lang w:eastAsia="ja-JP"/>
              </w:rPr>
              <w:t>&gt;&gt;&gt;&gt;&gt;</w:t>
            </w:r>
            <w:r w:rsidRPr="00116B7D">
              <w:rPr>
                <w:rFonts w:cs="Arial"/>
                <w:szCs w:val="18"/>
                <w:lang w:val="en-US" w:eastAsia="zh-CN"/>
              </w:rPr>
              <w:t>D</w:t>
            </w:r>
            <w:r w:rsidRPr="00116B7D">
              <w:rPr>
                <w:rFonts w:cs="Arial"/>
                <w:szCs w:val="18"/>
                <w:lang w:eastAsia="ja-JP"/>
              </w:rPr>
              <w:t>L</w:t>
            </w:r>
            <w:r>
              <w:rPr>
                <w:rFonts w:cs="Arial"/>
                <w:szCs w:val="18"/>
                <w:lang w:eastAsia="ja-JP"/>
              </w:rPr>
              <w:t xml:space="preserve"> </w:t>
            </w:r>
            <w:r w:rsidRPr="00116B7D">
              <w:rPr>
                <w:rFonts w:cs="Arial"/>
                <w:szCs w:val="18"/>
                <w:lang w:eastAsia="ja-JP"/>
              </w:rPr>
              <w:t>Transmission Bandwidth</w:t>
            </w:r>
          </w:p>
        </w:tc>
        <w:tc>
          <w:tcPr>
            <w:tcW w:w="1274" w:type="dxa"/>
            <w:tcBorders>
              <w:top w:val="single" w:sz="4" w:space="0" w:color="auto"/>
              <w:left w:val="single" w:sz="4" w:space="0" w:color="auto"/>
              <w:bottom w:val="single" w:sz="4" w:space="0" w:color="auto"/>
              <w:right w:val="single" w:sz="4" w:space="0" w:color="auto"/>
            </w:tcBorders>
          </w:tcPr>
          <w:p w14:paraId="3F4F0539"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5882DD4"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452FADA" w14:textId="77777777" w:rsidR="00956FAC" w:rsidRPr="00116B7D" w:rsidRDefault="00956FAC" w:rsidP="00956FAC">
            <w:pPr>
              <w:pStyle w:val="TAL"/>
              <w:rPr>
                <w:rFonts w:cs="Arial"/>
                <w:szCs w:val="18"/>
                <w:lang w:eastAsia="ja-JP"/>
              </w:rPr>
            </w:pPr>
            <w:r w:rsidRPr="00116B7D">
              <w:rPr>
                <w:rFonts w:cs="Arial"/>
                <w:szCs w:val="18"/>
                <w:lang w:eastAsia="ja-JP"/>
              </w:rPr>
              <w:t>Transmission Bandwidth</w:t>
            </w:r>
          </w:p>
          <w:p w14:paraId="5E6E590E" w14:textId="77777777" w:rsidR="00956FAC" w:rsidRDefault="00956FAC" w:rsidP="00956FAC">
            <w:pPr>
              <w:pStyle w:val="TAL"/>
              <w:rPr>
                <w:rFonts w:cs="Arial"/>
                <w:szCs w:val="14"/>
                <w:lang w:eastAsia="ja-JP"/>
              </w:rPr>
            </w:pPr>
            <w:r w:rsidRPr="00116B7D">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5B6273"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EDCB2FD"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CB6C40" w14:textId="77777777" w:rsidR="00956FAC" w:rsidRPr="00970C44" w:rsidRDefault="00956FAC" w:rsidP="00956FAC">
            <w:pPr>
              <w:pStyle w:val="TAC"/>
              <w:rPr>
                <w:rFonts w:cs="Arial"/>
                <w:highlight w:val="yellow"/>
                <w:lang w:eastAsia="ja-JP"/>
              </w:rPr>
            </w:pPr>
          </w:p>
        </w:tc>
      </w:tr>
      <w:tr w:rsidR="00956FAC" w14:paraId="3E3D9A77" w14:textId="77777777" w:rsidTr="00EA0478">
        <w:tc>
          <w:tcPr>
            <w:tcW w:w="2394" w:type="dxa"/>
            <w:tcBorders>
              <w:top w:val="single" w:sz="4" w:space="0" w:color="auto"/>
              <w:left w:val="single" w:sz="4" w:space="0" w:color="auto"/>
              <w:bottom w:val="single" w:sz="4" w:space="0" w:color="auto"/>
              <w:right w:val="single" w:sz="4" w:space="0" w:color="auto"/>
            </w:tcBorders>
          </w:tcPr>
          <w:p w14:paraId="655432CF" w14:textId="77777777" w:rsidR="00956FAC" w:rsidRPr="002F0C5B" w:rsidRDefault="00956FAC" w:rsidP="009E6EC2">
            <w:pPr>
              <w:pStyle w:val="TAL"/>
              <w:ind w:left="499"/>
              <w:rPr>
                <w:color w:val="000000"/>
                <w:szCs w:val="18"/>
                <w:lang w:eastAsia="ja-JP"/>
              </w:rPr>
            </w:pPr>
            <w:r w:rsidRPr="00116B7D">
              <w:rPr>
                <w:rFonts w:cs="Arial"/>
                <w:bCs/>
                <w:szCs w:val="18"/>
              </w:rPr>
              <w:t>&gt;&gt;&gt;&gt;&gt;</w:t>
            </w:r>
            <w:r w:rsidRPr="00116B7D">
              <w:rPr>
                <w:rFonts w:cs="Arial"/>
                <w:bCs/>
                <w:szCs w:val="18"/>
                <w:lang w:val="en-US" w:eastAsia="zh-CN"/>
              </w:rPr>
              <w:t>D</w:t>
            </w:r>
            <w:r w:rsidRPr="00116B7D">
              <w:rPr>
                <w:rFonts w:cs="Arial"/>
                <w:bCs/>
                <w:szCs w:val="18"/>
              </w:rPr>
              <w:t>L</w:t>
            </w:r>
            <w:r w:rsidRPr="00116B7D">
              <w:rPr>
                <w:rFonts w:cs="Arial"/>
                <w:bCs/>
                <w:szCs w:val="18"/>
                <w:lang w:val="en-US" w:eastAsia="zh-CN"/>
              </w:rPr>
              <w:t xml:space="preserve"> </w:t>
            </w:r>
            <w:r w:rsidRPr="00116B7D">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6A2E1C4B" w14:textId="77777777" w:rsidR="00956FAC" w:rsidRPr="0015490C" w:rsidRDefault="00956FAC" w:rsidP="00956FAC">
            <w:pPr>
              <w:pStyle w:val="TAL"/>
              <w:rPr>
                <w:rFonts w:cs="Arial"/>
                <w:bCs/>
                <w:lang w:val="en-US"/>
              </w:rPr>
            </w:pPr>
            <w:r w:rsidRPr="00116B7D">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600551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5CC55A0" w14:textId="77777777" w:rsidR="00956FAC" w:rsidRPr="00116B7D" w:rsidRDefault="00956FAC" w:rsidP="00956FAC">
            <w:pPr>
              <w:pStyle w:val="TAL"/>
              <w:rPr>
                <w:rFonts w:cs="Arial"/>
                <w:szCs w:val="18"/>
                <w:lang w:eastAsia="ja-JP"/>
              </w:rPr>
            </w:pPr>
            <w:r w:rsidRPr="00116B7D">
              <w:rPr>
                <w:rFonts w:cs="Arial"/>
                <w:szCs w:val="18"/>
                <w:lang w:eastAsia="ja-JP"/>
              </w:rPr>
              <w:t>NR Carrier List</w:t>
            </w:r>
          </w:p>
          <w:p w14:paraId="1AFDBCE9" w14:textId="77777777" w:rsidR="00956FAC" w:rsidRDefault="00956FAC" w:rsidP="00956FAC">
            <w:pPr>
              <w:pStyle w:val="TAL"/>
              <w:rPr>
                <w:rFonts w:cs="Arial"/>
                <w:szCs w:val="14"/>
                <w:lang w:eastAsia="ja-JP"/>
              </w:rPr>
            </w:pPr>
            <w:r w:rsidRPr="00116B7D">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1344EBB2" w14:textId="77777777" w:rsidR="00956FAC" w:rsidRPr="0015490C" w:rsidRDefault="00956FAC" w:rsidP="00956FAC">
            <w:pPr>
              <w:pStyle w:val="TAL"/>
              <w:rPr>
                <w:rFonts w:cs="Arial"/>
                <w:szCs w:val="14"/>
                <w:lang w:eastAsia="ja-JP"/>
              </w:rPr>
            </w:pPr>
            <w:r w:rsidRPr="00116B7D">
              <w:rPr>
                <w:rFonts w:cs="Arial"/>
                <w:szCs w:val="18"/>
                <w:lang w:eastAsia="ja-JP"/>
              </w:rPr>
              <w:t xml:space="preserve">If included, the </w:t>
            </w:r>
            <w:r w:rsidRPr="000E0556">
              <w:rPr>
                <w:rFonts w:cs="Arial"/>
                <w:i/>
                <w:iCs/>
                <w:szCs w:val="18"/>
                <w:lang w:eastAsia="ja-JP"/>
              </w:rPr>
              <w:t>UL Transmission Bandwidth</w:t>
            </w:r>
            <w:r w:rsidRPr="00116B7D">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5612D637"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BB0F1EB" w14:textId="77777777" w:rsidR="00956FAC" w:rsidRPr="00970C44" w:rsidRDefault="00956FAC" w:rsidP="00956FAC">
            <w:pPr>
              <w:pStyle w:val="TAC"/>
              <w:rPr>
                <w:rFonts w:cs="Arial"/>
                <w:highlight w:val="yellow"/>
                <w:lang w:eastAsia="ja-JP"/>
              </w:rPr>
            </w:pPr>
          </w:p>
        </w:tc>
      </w:tr>
      <w:tr w:rsidR="00FB3680" w14:paraId="5C3642B2" w14:textId="77777777" w:rsidTr="00EA0478">
        <w:tc>
          <w:tcPr>
            <w:tcW w:w="2394" w:type="dxa"/>
            <w:tcBorders>
              <w:top w:val="single" w:sz="4" w:space="0" w:color="auto"/>
              <w:left w:val="single" w:sz="4" w:space="0" w:color="auto"/>
              <w:bottom w:val="single" w:sz="4" w:space="0" w:color="auto"/>
              <w:right w:val="single" w:sz="4" w:space="0" w:color="auto"/>
            </w:tcBorders>
          </w:tcPr>
          <w:p w14:paraId="5C5B95C1" w14:textId="77777777" w:rsidR="00FB3680" w:rsidRPr="00116B7D" w:rsidRDefault="00FB3680" w:rsidP="00454D3D">
            <w:pPr>
              <w:pStyle w:val="TAL"/>
              <w:ind w:left="300"/>
              <w:rPr>
                <w:rFonts w:cs="Arial"/>
                <w:bCs/>
                <w:szCs w:val="18"/>
              </w:rPr>
            </w:pPr>
            <w:r>
              <w:rPr>
                <w:rFonts w:cs="Arial"/>
                <w:color w:val="000000"/>
                <w:szCs w:val="18"/>
                <w:lang w:eastAsia="ja-JP"/>
              </w:rPr>
              <w:t>&gt;&gt;&gt;</w:t>
            </w:r>
            <w:r>
              <w:rPr>
                <w:rFonts w:cs="Arial"/>
                <w:bCs/>
                <w:i/>
                <w:iCs/>
                <w:szCs w:val="18"/>
              </w:rPr>
              <w:t>TDD</w:t>
            </w:r>
          </w:p>
        </w:tc>
        <w:tc>
          <w:tcPr>
            <w:tcW w:w="1274" w:type="dxa"/>
            <w:tcBorders>
              <w:top w:val="single" w:sz="4" w:space="0" w:color="auto"/>
              <w:left w:val="single" w:sz="4" w:space="0" w:color="auto"/>
              <w:bottom w:val="single" w:sz="4" w:space="0" w:color="auto"/>
              <w:right w:val="single" w:sz="4" w:space="0" w:color="auto"/>
            </w:tcBorders>
          </w:tcPr>
          <w:p w14:paraId="408CF4BD" w14:textId="77777777" w:rsidR="00FB3680" w:rsidRPr="00116B7D"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7A95D883"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1A02255"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75203C0"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066B3AC"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077591" w14:textId="77777777" w:rsidR="00FB3680" w:rsidRPr="00970C44" w:rsidRDefault="00FB3680" w:rsidP="00FB3680">
            <w:pPr>
              <w:pStyle w:val="TAC"/>
              <w:rPr>
                <w:rFonts w:cs="Arial"/>
                <w:highlight w:val="yellow"/>
                <w:lang w:eastAsia="ja-JP"/>
              </w:rPr>
            </w:pPr>
          </w:p>
        </w:tc>
      </w:tr>
      <w:tr w:rsidR="00FB3680" w14:paraId="33ACA5C4" w14:textId="77777777" w:rsidTr="00EA0478">
        <w:tc>
          <w:tcPr>
            <w:tcW w:w="2394" w:type="dxa"/>
            <w:tcBorders>
              <w:top w:val="single" w:sz="4" w:space="0" w:color="auto"/>
              <w:left w:val="single" w:sz="4" w:space="0" w:color="auto"/>
              <w:bottom w:val="single" w:sz="4" w:space="0" w:color="auto"/>
              <w:right w:val="single" w:sz="4" w:space="0" w:color="auto"/>
            </w:tcBorders>
          </w:tcPr>
          <w:p w14:paraId="28A99B08" w14:textId="77777777" w:rsidR="00FB3680" w:rsidRPr="00116B7D" w:rsidRDefault="00FB3680" w:rsidP="00454D3D">
            <w:pPr>
              <w:pStyle w:val="TAL"/>
              <w:ind w:left="403"/>
              <w:rPr>
                <w:rFonts w:cs="Arial"/>
                <w:bCs/>
                <w:szCs w:val="18"/>
              </w:rPr>
            </w:pPr>
            <w:r>
              <w:rPr>
                <w:rFonts w:cs="Arial"/>
                <w:color w:val="000000"/>
                <w:szCs w:val="18"/>
                <w:lang w:eastAsia="ja-JP"/>
              </w:rPr>
              <w:t>&gt;&gt;&gt;&gt;</w:t>
            </w:r>
            <w:r>
              <w:rPr>
                <w:rFonts w:cs="Arial"/>
                <w:b/>
                <w:szCs w:val="18"/>
              </w:rPr>
              <w:t>TDD Info</w:t>
            </w:r>
          </w:p>
        </w:tc>
        <w:tc>
          <w:tcPr>
            <w:tcW w:w="1274" w:type="dxa"/>
            <w:tcBorders>
              <w:top w:val="single" w:sz="4" w:space="0" w:color="auto"/>
              <w:left w:val="single" w:sz="4" w:space="0" w:color="auto"/>
              <w:bottom w:val="single" w:sz="4" w:space="0" w:color="auto"/>
              <w:right w:val="single" w:sz="4" w:space="0" w:color="auto"/>
            </w:tcBorders>
          </w:tcPr>
          <w:p w14:paraId="0DAD38C2" w14:textId="77777777" w:rsidR="00FB3680" w:rsidRPr="00116B7D"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49671C74" w14:textId="77777777" w:rsidR="00FB3680" w:rsidRPr="00970C44" w:rsidRDefault="00FB3680" w:rsidP="00FB3680">
            <w:pPr>
              <w:pStyle w:val="TAL"/>
              <w:rPr>
                <w:rFonts w:cs="Arial"/>
                <w:highlight w:val="yellow"/>
                <w:lang w:eastAsia="ja-JP"/>
              </w:rPr>
            </w:pPr>
            <w:r>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13BB6DE7"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873EFA4"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BD2D50"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E801B86" w14:textId="77777777" w:rsidR="00FB3680" w:rsidRPr="00970C44" w:rsidRDefault="00FB3680" w:rsidP="00FB3680">
            <w:pPr>
              <w:pStyle w:val="TAC"/>
              <w:rPr>
                <w:rFonts w:cs="Arial"/>
                <w:highlight w:val="yellow"/>
                <w:lang w:eastAsia="ja-JP"/>
              </w:rPr>
            </w:pPr>
          </w:p>
        </w:tc>
      </w:tr>
      <w:tr w:rsidR="00FB3680" w14:paraId="2BAD2191" w14:textId="77777777" w:rsidTr="00EA0478">
        <w:tc>
          <w:tcPr>
            <w:tcW w:w="2394" w:type="dxa"/>
            <w:tcBorders>
              <w:top w:val="single" w:sz="4" w:space="0" w:color="auto"/>
              <w:left w:val="single" w:sz="4" w:space="0" w:color="auto"/>
              <w:bottom w:val="single" w:sz="4" w:space="0" w:color="auto"/>
              <w:right w:val="single" w:sz="4" w:space="0" w:color="auto"/>
            </w:tcBorders>
          </w:tcPr>
          <w:p w14:paraId="016031FD" w14:textId="77777777" w:rsidR="00FB3680" w:rsidRPr="00116B7D" w:rsidRDefault="00FB3680" w:rsidP="00FB3680">
            <w:pPr>
              <w:pStyle w:val="TAL"/>
              <w:ind w:left="499"/>
              <w:rPr>
                <w:rFonts w:cs="Arial"/>
                <w:bCs/>
                <w:szCs w:val="18"/>
              </w:rPr>
            </w:pPr>
            <w:r>
              <w:rPr>
                <w:rFonts w:cs="Arial"/>
                <w:color w:val="000000"/>
                <w:szCs w:val="18"/>
                <w:lang w:eastAsia="ja-JP"/>
              </w:rPr>
              <w:t>&gt;&gt;&gt;&gt;&gt;</w:t>
            </w:r>
            <w:r>
              <w:rPr>
                <w:rFonts w:cs="Arial"/>
                <w:bCs/>
                <w:szCs w:val="18"/>
                <w:lang w:eastAsia="ja-JP"/>
              </w:rPr>
              <w:t>gNB-DU Cell Resource Configuration</w:t>
            </w:r>
            <w:r>
              <w:rPr>
                <w:rFonts w:cs="Arial"/>
                <w:bCs/>
                <w:szCs w:val="18"/>
              </w:rPr>
              <w:t>-TDD</w:t>
            </w:r>
          </w:p>
        </w:tc>
        <w:tc>
          <w:tcPr>
            <w:tcW w:w="1274" w:type="dxa"/>
            <w:tcBorders>
              <w:top w:val="single" w:sz="4" w:space="0" w:color="auto"/>
              <w:left w:val="single" w:sz="4" w:space="0" w:color="auto"/>
              <w:bottom w:val="single" w:sz="4" w:space="0" w:color="auto"/>
              <w:right w:val="single" w:sz="4" w:space="0" w:color="auto"/>
            </w:tcBorders>
          </w:tcPr>
          <w:p w14:paraId="626A6BF5" w14:textId="77777777" w:rsidR="00FB3680" w:rsidRPr="00116B7D" w:rsidRDefault="00FB3680" w:rsidP="00FB3680">
            <w:pPr>
              <w:pStyle w:val="TAL"/>
              <w:rPr>
                <w:rFonts w:cs="Arial"/>
                <w:bCs/>
                <w:szCs w:val="18"/>
                <w:lang w:val="en-US"/>
              </w:rPr>
            </w:pPr>
            <w:r>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27BC86EC"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690E6C7" w14:textId="77777777" w:rsidR="00FB3680" w:rsidRDefault="00FB3680" w:rsidP="00FB3680">
            <w:pPr>
              <w:pStyle w:val="TAL"/>
              <w:rPr>
                <w:rFonts w:cs="Arial"/>
                <w:bCs/>
                <w:szCs w:val="18"/>
                <w:lang w:eastAsia="ja-JP"/>
              </w:rPr>
            </w:pPr>
            <w:r>
              <w:rPr>
                <w:rFonts w:cs="Arial"/>
                <w:bCs/>
                <w:szCs w:val="18"/>
                <w:lang w:eastAsia="ja-JP"/>
              </w:rPr>
              <w:t xml:space="preserve">gNB-DU Cell Resource Configuration </w:t>
            </w:r>
          </w:p>
          <w:p w14:paraId="7FF20800" w14:textId="77777777" w:rsidR="00FB3680" w:rsidRPr="00116B7D" w:rsidRDefault="00FB3680" w:rsidP="00FB3680">
            <w:pPr>
              <w:pStyle w:val="TAL"/>
              <w:rPr>
                <w:rFonts w:cs="Arial"/>
                <w:szCs w:val="18"/>
                <w:lang w:eastAsia="ja-JP"/>
              </w:rPr>
            </w:pPr>
            <w:r>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0329F28C" w14:textId="77777777" w:rsidR="00FB3680" w:rsidRPr="00116B7D" w:rsidRDefault="00FB3680" w:rsidP="00FB3680">
            <w:pPr>
              <w:pStyle w:val="TAL"/>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7B4A92CA"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EE367C" w14:textId="77777777" w:rsidR="00FB3680" w:rsidRPr="00970C44" w:rsidRDefault="00FB3680" w:rsidP="00FB3680">
            <w:pPr>
              <w:pStyle w:val="TAC"/>
              <w:rPr>
                <w:rFonts w:cs="Arial"/>
                <w:highlight w:val="yellow"/>
                <w:lang w:eastAsia="ja-JP"/>
              </w:rPr>
            </w:pPr>
          </w:p>
        </w:tc>
      </w:tr>
      <w:tr w:rsidR="00FB3680" w14:paraId="459AC087" w14:textId="77777777" w:rsidTr="00EA0478">
        <w:tc>
          <w:tcPr>
            <w:tcW w:w="2394" w:type="dxa"/>
            <w:tcBorders>
              <w:top w:val="single" w:sz="4" w:space="0" w:color="auto"/>
              <w:left w:val="single" w:sz="4" w:space="0" w:color="auto"/>
              <w:bottom w:val="single" w:sz="4" w:space="0" w:color="auto"/>
              <w:right w:val="single" w:sz="4" w:space="0" w:color="auto"/>
            </w:tcBorders>
          </w:tcPr>
          <w:p w14:paraId="2BED8E85" w14:textId="77777777" w:rsidR="00FB3680" w:rsidRPr="00116B7D"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53814BCC" w14:textId="77777777" w:rsidR="00FB3680" w:rsidRPr="00116B7D"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245B5E4"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75FAB11" w14:textId="77777777" w:rsidR="00FB3680" w:rsidRDefault="00FB3680" w:rsidP="00FB3680">
            <w:pPr>
              <w:pStyle w:val="TAL"/>
              <w:rPr>
                <w:rFonts w:cs="Arial"/>
                <w:szCs w:val="18"/>
                <w:lang w:eastAsia="ja-JP"/>
              </w:rPr>
            </w:pPr>
            <w:r>
              <w:rPr>
                <w:rFonts w:cs="Arial"/>
                <w:szCs w:val="18"/>
                <w:lang w:eastAsia="ja-JP"/>
              </w:rPr>
              <w:t>NR Frequency Info</w:t>
            </w:r>
          </w:p>
          <w:p w14:paraId="5C3290B4" w14:textId="77777777" w:rsidR="00FB3680" w:rsidRPr="00116B7D" w:rsidRDefault="00FB3680" w:rsidP="00FB3680">
            <w:pPr>
              <w:pStyle w:val="TAL"/>
              <w:rPr>
                <w:rFonts w:cs="Arial"/>
                <w:szCs w:val="18"/>
                <w:lang w:eastAsia="ja-JP"/>
              </w:rPr>
            </w:pPr>
            <w:r>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1AE627F4"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9777F6"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FE1D44F" w14:textId="77777777" w:rsidR="00FB3680" w:rsidRPr="00970C44" w:rsidRDefault="00FB3680" w:rsidP="00FB3680">
            <w:pPr>
              <w:pStyle w:val="TAC"/>
              <w:rPr>
                <w:rFonts w:cs="Arial"/>
                <w:highlight w:val="yellow"/>
                <w:lang w:eastAsia="ja-JP"/>
              </w:rPr>
            </w:pPr>
          </w:p>
        </w:tc>
      </w:tr>
      <w:tr w:rsidR="00FB3680" w14:paraId="4791F1B4" w14:textId="77777777" w:rsidTr="00EA0478">
        <w:tc>
          <w:tcPr>
            <w:tcW w:w="2394" w:type="dxa"/>
            <w:tcBorders>
              <w:top w:val="single" w:sz="4" w:space="0" w:color="auto"/>
              <w:left w:val="single" w:sz="4" w:space="0" w:color="auto"/>
              <w:bottom w:val="single" w:sz="4" w:space="0" w:color="auto"/>
              <w:right w:val="single" w:sz="4" w:space="0" w:color="auto"/>
            </w:tcBorders>
          </w:tcPr>
          <w:p w14:paraId="5CD8CF30" w14:textId="77777777" w:rsidR="00FB3680" w:rsidRPr="00116B7D" w:rsidRDefault="00FB3680" w:rsidP="00FB3680">
            <w:pPr>
              <w:pStyle w:val="TAL"/>
              <w:ind w:left="499"/>
              <w:rPr>
                <w:rFonts w:cs="Arial"/>
                <w:bCs/>
                <w:szCs w:val="18"/>
              </w:rPr>
            </w:pPr>
            <w:r>
              <w:rPr>
                <w:rFonts w:cs="Arial"/>
                <w:szCs w:val="18"/>
                <w:lang w:eastAsia="ja-JP"/>
              </w:rPr>
              <w:t>&gt;&gt;&gt;&gt;&gt;Transmission Bandwidth</w:t>
            </w:r>
          </w:p>
        </w:tc>
        <w:tc>
          <w:tcPr>
            <w:tcW w:w="1274" w:type="dxa"/>
            <w:tcBorders>
              <w:top w:val="single" w:sz="4" w:space="0" w:color="auto"/>
              <w:left w:val="single" w:sz="4" w:space="0" w:color="auto"/>
              <w:bottom w:val="single" w:sz="4" w:space="0" w:color="auto"/>
              <w:right w:val="single" w:sz="4" w:space="0" w:color="auto"/>
            </w:tcBorders>
          </w:tcPr>
          <w:p w14:paraId="04913D9B" w14:textId="77777777" w:rsidR="00FB3680" w:rsidRPr="00116B7D"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2F51CA1"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058249B" w14:textId="77777777" w:rsidR="00FB3680" w:rsidRDefault="00FB3680" w:rsidP="00FB3680">
            <w:pPr>
              <w:pStyle w:val="TAL"/>
              <w:rPr>
                <w:rFonts w:cs="Arial"/>
                <w:szCs w:val="18"/>
                <w:lang w:eastAsia="ja-JP"/>
              </w:rPr>
            </w:pPr>
            <w:r>
              <w:rPr>
                <w:rFonts w:cs="Arial"/>
                <w:szCs w:val="18"/>
                <w:lang w:eastAsia="ja-JP"/>
              </w:rPr>
              <w:t>Transmission Bandwidth</w:t>
            </w:r>
          </w:p>
          <w:p w14:paraId="70811929" w14:textId="77777777" w:rsidR="00FB3680" w:rsidRPr="00116B7D" w:rsidRDefault="00FB3680" w:rsidP="00FB3680">
            <w:pPr>
              <w:pStyle w:val="TAL"/>
              <w:rPr>
                <w:rFonts w:cs="Arial"/>
                <w:szCs w:val="18"/>
                <w:lang w:eastAsia="ja-JP"/>
              </w:rPr>
            </w:pPr>
            <w:r>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23AF2558" w14:textId="77777777" w:rsidR="00FB3680" w:rsidRPr="00116B7D"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13866BB"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BC9CB88" w14:textId="77777777" w:rsidR="00FB3680" w:rsidRPr="00970C44" w:rsidRDefault="00FB3680" w:rsidP="00FB3680">
            <w:pPr>
              <w:pStyle w:val="TAC"/>
              <w:rPr>
                <w:rFonts w:cs="Arial"/>
                <w:highlight w:val="yellow"/>
                <w:lang w:eastAsia="ja-JP"/>
              </w:rPr>
            </w:pPr>
          </w:p>
        </w:tc>
      </w:tr>
      <w:tr w:rsidR="00FB3680" w14:paraId="4C0EDF3E" w14:textId="77777777" w:rsidTr="00EA0478">
        <w:tc>
          <w:tcPr>
            <w:tcW w:w="2394" w:type="dxa"/>
            <w:tcBorders>
              <w:top w:val="single" w:sz="4" w:space="0" w:color="auto"/>
              <w:left w:val="single" w:sz="4" w:space="0" w:color="auto"/>
              <w:bottom w:val="single" w:sz="4" w:space="0" w:color="auto"/>
              <w:right w:val="single" w:sz="4" w:space="0" w:color="auto"/>
            </w:tcBorders>
          </w:tcPr>
          <w:p w14:paraId="44F2634D" w14:textId="77777777" w:rsidR="00FB3680" w:rsidRPr="00116B7D"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21D863CE" w14:textId="77777777" w:rsidR="00FB3680" w:rsidRPr="00116B7D"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5799FB8"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5F10D11" w14:textId="77777777" w:rsidR="00FB3680" w:rsidRDefault="00FB3680" w:rsidP="00FB3680">
            <w:pPr>
              <w:pStyle w:val="TAL"/>
              <w:rPr>
                <w:rFonts w:cs="Arial"/>
                <w:szCs w:val="18"/>
                <w:lang w:eastAsia="ja-JP"/>
              </w:rPr>
            </w:pPr>
            <w:r>
              <w:rPr>
                <w:rFonts w:cs="Arial"/>
                <w:szCs w:val="18"/>
                <w:lang w:eastAsia="ja-JP"/>
              </w:rPr>
              <w:t>NR Carrier List</w:t>
            </w:r>
          </w:p>
          <w:p w14:paraId="2B8F19FF" w14:textId="77777777" w:rsidR="00FB3680" w:rsidRPr="00116B7D" w:rsidRDefault="00FB3680" w:rsidP="00FB3680">
            <w:pPr>
              <w:pStyle w:val="TAL"/>
              <w:rPr>
                <w:rFonts w:cs="Arial"/>
                <w:szCs w:val="18"/>
                <w:lang w:eastAsia="ja-JP"/>
              </w:rPr>
            </w:pPr>
            <w:r>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2BE516CB" w14:textId="77777777" w:rsidR="00FB3680" w:rsidRPr="00116B7D" w:rsidRDefault="00FB3680" w:rsidP="00FB3680">
            <w:pPr>
              <w:pStyle w:val="TAL"/>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0EA82458" w14:textId="77777777" w:rsidR="00FB3680" w:rsidRPr="00FD6329"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86F917" w14:textId="77777777" w:rsidR="00FB3680" w:rsidRPr="00970C44" w:rsidRDefault="00FB3680" w:rsidP="00FB3680">
            <w:pPr>
              <w:pStyle w:val="TAC"/>
              <w:rPr>
                <w:rFonts w:cs="Arial"/>
                <w:highlight w:val="yellow"/>
                <w:lang w:eastAsia="ja-JP"/>
              </w:rPr>
            </w:pPr>
          </w:p>
        </w:tc>
      </w:tr>
      <w:tr w:rsidR="00956FAC" w14:paraId="174D5981" w14:textId="77777777" w:rsidTr="00EA0478">
        <w:tc>
          <w:tcPr>
            <w:tcW w:w="2394"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IAB STC Info</w:t>
            </w:r>
          </w:p>
        </w:tc>
        <w:tc>
          <w:tcPr>
            <w:tcW w:w="1274"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956FAC">
            <w:pPr>
              <w:pStyle w:val="TAL"/>
              <w:rPr>
                <w:rFonts w:cs="Arial"/>
                <w:szCs w:val="14"/>
                <w:lang w:eastAsia="ja-JP"/>
              </w:rPr>
            </w:pPr>
            <w:r w:rsidRPr="00F73B82">
              <w:rPr>
                <w:rFonts w:cs="Arial"/>
                <w:bCs/>
                <w:szCs w:val="18"/>
                <w:lang w:eastAsia="ja-JP"/>
              </w:rPr>
              <w:t>9.3.1.109</w:t>
            </w:r>
          </w:p>
        </w:tc>
        <w:tc>
          <w:tcPr>
            <w:tcW w:w="128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956FAC">
            <w:pPr>
              <w:pStyle w:val="TAL"/>
              <w:rPr>
                <w:rFonts w:cs="Arial"/>
                <w:szCs w:val="14"/>
                <w:lang w:eastAsia="ja-JP"/>
              </w:rPr>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288"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956FAC">
            <w:pPr>
              <w:pStyle w:val="TAC"/>
              <w:rPr>
                <w:rFonts w:cs="Arial"/>
                <w:highlight w:val="yellow"/>
                <w:lang w:eastAsia="ja-JP"/>
              </w:rPr>
            </w:pPr>
          </w:p>
        </w:tc>
      </w:tr>
      <w:tr w:rsidR="00956FAC" w14:paraId="74E92902" w14:textId="77777777" w:rsidTr="00EA0478">
        <w:tc>
          <w:tcPr>
            <w:tcW w:w="2394"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RACH Config Common</w:t>
            </w:r>
          </w:p>
        </w:tc>
        <w:tc>
          <w:tcPr>
            <w:tcW w:w="1274"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799E270" w14:textId="77777777" w:rsidR="00956FAC" w:rsidRPr="0015490C" w:rsidRDefault="00956FAC" w:rsidP="00956FAC">
            <w:pPr>
              <w:pStyle w:val="TAL"/>
              <w:rPr>
                <w:rFonts w:cs="Arial"/>
                <w:szCs w:val="14"/>
                <w:lang w:eastAsia="ja-JP"/>
              </w:rPr>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Pr="00F73B82">
              <w:rPr>
                <w:rFonts w:cs="Arial"/>
                <w:bCs/>
                <w:szCs w:val="18"/>
                <w:lang w:eastAsia="ja-JP"/>
              </w:rPr>
              <w:t xml:space="preserve">Corresponds to the </w:t>
            </w:r>
            <w:r w:rsidRPr="00F73B82">
              <w:rPr>
                <w:rFonts w:cs="Arial"/>
                <w:bCs/>
                <w:i/>
                <w:iCs/>
                <w:szCs w:val="18"/>
                <w:lang w:eastAsia="ja-JP"/>
              </w:rPr>
              <w:t>rach-ConfigCommon</w:t>
            </w:r>
            <w:r w:rsidRPr="00F73B82">
              <w:rPr>
                <w:rFonts w:cs="Arial"/>
                <w:bCs/>
                <w:szCs w:val="18"/>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956FAC">
            <w:pPr>
              <w:pStyle w:val="TAC"/>
              <w:rPr>
                <w:rFonts w:cs="Arial"/>
                <w:highlight w:val="yellow"/>
                <w:lang w:eastAsia="ja-JP"/>
              </w:rPr>
            </w:pPr>
          </w:p>
        </w:tc>
      </w:tr>
      <w:tr w:rsidR="00956FAC" w14:paraId="7ABC59EC" w14:textId="77777777" w:rsidTr="00EA0478">
        <w:tc>
          <w:tcPr>
            <w:tcW w:w="2394"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RACH Config Common IAB</w:t>
            </w:r>
          </w:p>
        </w:tc>
        <w:tc>
          <w:tcPr>
            <w:tcW w:w="1274"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7A2FDB27" w14:textId="77777777" w:rsidR="00956FAC" w:rsidRPr="0015490C" w:rsidRDefault="00956FAC" w:rsidP="00956FAC">
            <w:pPr>
              <w:pStyle w:val="TAL"/>
              <w:rPr>
                <w:rFonts w:cs="Arial"/>
                <w:szCs w:val="14"/>
                <w:lang w:eastAsia="ja-JP"/>
              </w:rPr>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Pr="00F73B82">
              <w:rPr>
                <w:rFonts w:cs="Arial"/>
                <w:bCs/>
                <w:szCs w:val="18"/>
                <w:lang w:eastAsia="ja-JP"/>
              </w:rPr>
              <w:t xml:space="preserve">Corresponds to the IAB-specific </w:t>
            </w:r>
            <w:r w:rsidRPr="00F73B82">
              <w:rPr>
                <w:rFonts w:cs="Arial"/>
                <w:bCs/>
                <w:i/>
                <w:iCs/>
                <w:szCs w:val="18"/>
                <w:lang w:eastAsia="ja-JP"/>
              </w:rPr>
              <w:t>rach-ConfigCommonIAB-r16</w:t>
            </w:r>
            <w:r w:rsidRPr="00F73B82">
              <w:rPr>
                <w:rFonts w:cs="Arial"/>
                <w:bCs/>
                <w:szCs w:val="18"/>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956FAC">
            <w:pPr>
              <w:pStyle w:val="TAC"/>
              <w:rPr>
                <w:rFonts w:cs="Arial"/>
                <w:highlight w:val="yellow"/>
                <w:lang w:eastAsia="ja-JP"/>
              </w:rPr>
            </w:pPr>
          </w:p>
        </w:tc>
      </w:tr>
      <w:tr w:rsidR="00956FAC" w14:paraId="0236A0F7" w14:textId="77777777" w:rsidTr="00EA0478">
        <w:tc>
          <w:tcPr>
            <w:tcW w:w="2394"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bCs/>
                <w:szCs w:val="18"/>
                <w:lang w:val="en-US"/>
              </w:rPr>
              <w:t>CSI-RS Configuration</w:t>
            </w:r>
          </w:p>
        </w:tc>
        <w:tc>
          <w:tcPr>
            <w:tcW w:w="1274"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956FAC">
            <w:pPr>
              <w:pStyle w:val="TAL"/>
              <w:rPr>
                <w:rFonts w:cs="Arial"/>
                <w:bCs/>
                <w:szCs w:val="18"/>
                <w:lang w:val="en-US" w:eastAsia="zh-CN"/>
              </w:rPr>
            </w:pPr>
            <w:r w:rsidRPr="00F73B82">
              <w:rPr>
                <w:rFonts w:cs="Arial"/>
                <w:bCs/>
                <w:szCs w:val="18"/>
                <w:lang w:val="en-US" w:eastAsia="zh-CN"/>
              </w:rPr>
              <w:t>CSI-RS configuration of peer parent node IAB-DU’s cell.</w:t>
            </w:r>
          </w:p>
          <w:p w14:paraId="00E193BD" w14:textId="77777777" w:rsidR="00956FAC" w:rsidRPr="0015490C" w:rsidRDefault="00956FAC" w:rsidP="00956FAC">
            <w:pPr>
              <w:pStyle w:val="TAL"/>
              <w:rPr>
                <w:rFonts w:cs="Arial"/>
                <w:szCs w:val="14"/>
                <w:lang w:eastAsia="ja-JP"/>
              </w:rPr>
            </w:pPr>
            <w:r w:rsidRPr="00F73B82">
              <w:rPr>
                <w:rFonts w:cs="Arial"/>
                <w:bCs/>
                <w:szCs w:val="18"/>
                <w:lang w:eastAsia="ja-JP"/>
              </w:rPr>
              <w:t>Corresponds to the</w:t>
            </w:r>
            <w:r w:rsidRPr="00F73B82">
              <w:rPr>
                <w:rFonts w:cs="Arial"/>
                <w:bCs/>
                <w:szCs w:val="18"/>
                <w:lang w:val="en-US"/>
              </w:rPr>
              <w:t xml:space="preserve"> </w:t>
            </w:r>
            <w:r w:rsidRPr="00F73B82">
              <w:rPr>
                <w:rFonts w:cs="Arial"/>
                <w:i/>
                <w:szCs w:val="18"/>
              </w:rPr>
              <w:t>NZP-CSI-RS-Resource</w:t>
            </w:r>
            <w:r w:rsidRPr="00F73B82">
              <w:rPr>
                <w:rFonts w:cs="Arial"/>
                <w:i/>
                <w:szCs w:val="18"/>
                <w:lang w:val="en-US"/>
              </w:rPr>
              <w:t xml:space="preserv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956FAC">
            <w:pPr>
              <w:pStyle w:val="TAC"/>
              <w:rPr>
                <w:rFonts w:cs="Arial"/>
                <w:highlight w:val="yellow"/>
                <w:lang w:eastAsia="ja-JP"/>
              </w:rPr>
            </w:pPr>
          </w:p>
        </w:tc>
      </w:tr>
      <w:tr w:rsidR="00956FAC" w14:paraId="7E9795F3" w14:textId="77777777" w:rsidTr="00EA0478">
        <w:tc>
          <w:tcPr>
            <w:tcW w:w="2394"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bCs/>
                <w:szCs w:val="18"/>
                <w:lang w:val="en-US"/>
              </w:rPr>
              <w:t>SR Configuration</w:t>
            </w:r>
          </w:p>
        </w:tc>
        <w:tc>
          <w:tcPr>
            <w:tcW w:w="1274"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956FAC">
            <w:pPr>
              <w:pStyle w:val="TAL"/>
              <w:rPr>
                <w:rFonts w:cs="Arial"/>
                <w:bCs/>
                <w:szCs w:val="18"/>
                <w:lang w:val="en-US" w:eastAsia="zh-CN"/>
              </w:rPr>
            </w:pPr>
            <w:r w:rsidRPr="00F73B82">
              <w:rPr>
                <w:rFonts w:cs="Arial"/>
                <w:bCs/>
                <w:szCs w:val="18"/>
                <w:lang w:val="en-US" w:eastAsia="zh-CN"/>
              </w:rPr>
              <w:t>SR configuration of peer parent node IAB-DU’s cell.</w:t>
            </w:r>
          </w:p>
          <w:p w14:paraId="758EFC1C" w14:textId="77777777" w:rsidR="00956FAC" w:rsidRPr="0015490C" w:rsidRDefault="00956FAC" w:rsidP="00956FAC">
            <w:pPr>
              <w:pStyle w:val="TAL"/>
              <w:rPr>
                <w:rFonts w:cs="Arial"/>
                <w:szCs w:val="14"/>
                <w:lang w:eastAsia="ja-JP"/>
              </w:rPr>
            </w:pPr>
            <w:r w:rsidRPr="00F73B82">
              <w:rPr>
                <w:rFonts w:cs="Arial"/>
                <w:bCs/>
                <w:szCs w:val="18"/>
                <w:lang w:eastAsia="ja-JP"/>
              </w:rPr>
              <w:t>Corresponds to the</w:t>
            </w:r>
            <w:r w:rsidRPr="00F73B82">
              <w:rPr>
                <w:rFonts w:cs="Arial"/>
                <w:bCs/>
                <w:szCs w:val="18"/>
                <w:lang w:val="en-US"/>
              </w:rPr>
              <w:t xml:space="preserve"> </w:t>
            </w:r>
            <w:r w:rsidRPr="00F73B82">
              <w:rPr>
                <w:rFonts w:cs="Arial"/>
                <w:i/>
                <w:szCs w:val="18"/>
              </w:rPr>
              <w:t>SchedulingRequestResourceConfig</w:t>
            </w:r>
            <w:r w:rsidRPr="00F73B82">
              <w:rPr>
                <w:rFonts w:cs="Arial"/>
                <w:i/>
                <w:szCs w:val="18"/>
                <w:lang w:val="en-US"/>
              </w:rPr>
              <w:t xml:space="preserv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956FAC">
            <w:pPr>
              <w:pStyle w:val="TAC"/>
              <w:rPr>
                <w:rFonts w:cs="Arial"/>
                <w:highlight w:val="yellow"/>
                <w:lang w:eastAsia="ja-JP"/>
              </w:rPr>
            </w:pPr>
          </w:p>
        </w:tc>
      </w:tr>
      <w:tr w:rsidR="00956FAC" w14:paraId="676B8D7E" w14:textId="77777777" w:rsidTr="00EA0478">
        <w:tc>
          <w:tcPr>
            <w:tcW w:w="2394"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szCs w:val="18"/>
              </w:rPr>
              <w:t>PDCCH Configuration SIB1</w:t>
            </w:r>
          </w:p>
        </w:tc>
        <w:tc>
          <w:tcPr>
            <w:tcW w:w="1274"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4C06EADE" w14:textId="77777777" w:rsidR="00956FAC" w:rsidRPr="0015490C" w:rsidRDefault="00956FAC" w:rsidP="00956FAC">
            <w:pPr>
              <w:pStyle w:val="TAL"/>
              <w:rPr>
                <w:rFonts w:cs="Arial"/>
                <w:szCs w:val="14"/>
                <w:lang w:eastAsia="ja-JP"/>
              </w:rPr>
            </w:pPr>
            <w:r w:rsidRPr="00F73B82">
              <w:rPr>
                <w:rFonts w:cs="Arial"/>
                <w:bCs/>
                <w:szCs w:val="18"/>
                <w:lang w:val="en-US" w:eastAsia="zh-CN"/>
              </w:rPr>
              <w:t xml:space="preserve">PDCCH configuration SIB1 of peer parent node IAB-DU’s cell. </w:t>
            </w:r>
            <w:r w:rsidRPr="00F73B82">
              <w:rPr>
                <w:rFonts w:cs="Arial"/>
                <w:bCs/>
                <w:szCs w:val="18"/>
                <w:lang w:eastAsia="ja-JP"/>
              </w:rPr>
              <w:t>Corresponds to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956FAC">
            <w:pPr>
              <w:pStyle w:val="TAC"/>
              <w:rPr>
                <w:rFonts w:cs="Arial"/>
                <w:highlight w:val="yellow"/>
                <w:lang w:eastAsia="ja-JP"/>
              </w:rPr>
            </w:pPr>
          </w:p>
        </w:tc>
      </w:tr>
      <w:tr w:rsidR="00956FAC" w14:paraId="0FC8C43F" w14:textId="77777777" w:rsidTr="00EA0478">
        <w:tc>
          <w:tcPr>
            <w:tcW w:w="2394"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9E6EC2">
            <w:pPr>
              <w:pStyle w:val="TAL"/>
              <w:ind w:left="198"/>
              <w:rPr>
                <w:color w:val="000000"/>
                <w:szCs w:val="18"/>
                <w:lang w:eastAsia="ja-JP"/>
              </w:rPr>
            </w:pPr>
            <w:r w:rsidRPr="00F73B82">
              <w:rPr>
                <w:rFonts w:cs="Arial"/>
                <w:color w:val="000000"/>
                <w:szCs w:val="18"/>
                <w:lang w:eastAsia="ja-JP"/>
              </w:rPr>
              <w:t>&gt;&gt;</w:t>
            </w:r>
            <w:r w:rsidRPr="00F73B82">
              <w:rPr>
                <w:rFonts w:cs="Arial"/>
                <w:color w:val="000000"/>
                <w:szCs w:val="18"/>
                <w:lang w:val="en-US"/>
              </w:rPr>
              <w:t>SCS Common</w:t>
            </w:r>
          </w:p>
        </w:tc>
        <w:tc>
          <w:tcPr>
            <w:tcW w:w="1274"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7A0790D1" w14:textId="77777777" w:rsidR="00956FAC" w:rsidRPr="0015490C" w:rsidRDefault="00956FAC" w:rsidP="00956FAC">
            <w:pPr>
              <w:pStyle w:val="TAL"/>
              <w:rPr>
                <w:rFonts w:cs="Arial"/>
                <w:szCs w:val="14"/>
                <w:lang w:eastAsia="ja-JP"/>
              </w:rPr>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Pr="00F73B82">
              <w:rPr>
                <w:rFonts w:cs="Arial"/>
                <w:bCs/>
                <w:szCs w:val="18"/>
                <w:lang w:eastAsia="ja-JP"/>
              </w:rPr>
              <w:t>Corresponds to 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956FAC">
            <w:pPr>
              <w:pStyle w:val="TAC"/>
              <w:rPr>
                <w:rFonts w:cs="Arial"/>
                <w:highlight w:val="yellow"/>
                <w:lang w:eastAsia="ja-JP"/>
              </w:rPr>
            </w:pPr>
          </w:p>
        </w:tc>
      </w:tr>
      <w:tr w:rsidR="00956FAC" w14:paraId="63EE8E8B" w14:textId="77777777" w:rsidTr="00EA0478">
        <w:tc>
          <w:tcPr>
            <w:tcW w:w="2394"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9E6EC2">
            <w:pPr>
              <w:pStyle w:val="TAL"/>
              <w:rPr>
                <w:color w:val="000000"/>
                <w:szCs w:val="18"/>
                <w:lang w:eastAsia="ja-JP"/>
              </w:rPr>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956FAC">
            <w:pPr>
              <w:pStyle w:val="TAL"/>
              <w:rPr>
                <w:rFonts w:cs="Arial"/>
                <w:highlight w:val="yellow"/>
                <w:lang w:eastAsia="ja-JP"/>
              </w:rPr>
            </w:pPr>
            <w:r w:rsidRPr="00645B33">
              <w:rPr>
                <w:rFonts w:eastAsia="Malgun Gothic" w:cs="Arial"/>
                <w:i/>
                <w:szCs w:val="18"/>
              </w:rPr>
              <w:t>0..1</w:t>
            </w:r>
          </w:p>
        </w:tc>
        <w:tc>
          <w:tcPr>
            <w:tcW w:w="1259"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956FAC">
            <w:pPr>
              <w:pStyle w:val="TAL"/>
              <w:rPr>
                <w:rFonts w:cs="Arial"/>
                <w:szCs w:val="14"/>
                <w:lang w:eastAsia="ja-JP"/>
              </w:rPr>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288"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956FAC">
            <w:pPr>
              <w:pStyle w:val="TAC"/>
              <w:rPr>
                <w:rFonts w:cs="Arial"/>
                <w:lang w:eastAsia="ja-JP"/>
              </w:rPr>
            </w:pPr>
            <w:r w:rsidRPr="00645B33">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956FAC">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EA0478">
        <w:tc>
          <w:tcPr>
            <w:tcW w:w="2394" w:type="dxa"/>
            <w:tcBorders>
              <w:top w:val="single" w:sz="4" w:space="0" w:color="auto"/>
              <w:left w:val="single" w:sz="4" w:space="0" w:color="auto"/>
              <w:bottom w:val="single" w:sz="4" w:space="0" w:color="auto"/>
              <w:right w:val="single" w:sz="4" w:space="0" w:color="auto"/>
            </w:tcBorders>
          </w:tcPr>
          <w:p w14:paraId="51DF51F9" w14:textId="77777777" w:rsidR="00956FAC" w:rsidRPr="002F0C5B" w:rsidRDefault="00956FAC" w:rsidP="009E6EC2">
            <w:pPr>
              <w:pStyle w:val="TAL"/>
              <w:ind w:left="102"/>
              <w:rPr>
                <w:color w:val="000000"/>
                <w:szCs w:val="18"/>
                <w:lang w:eastAsia="ja-JP"/>
              </w:rPr>
            </w:pPr>
            <w:r w:rsidRPr="00645B33">
              <w:rPr>
                <w:rFonts w:cs="Arial"/>
                <w:b/>
                <w:bCs/>
                <w:color w:val="000000"/>
                <w:szCs w:val="18"/>
                <w:lang w:eastAsia="ja-JP"/>
              </w:rPr>
              <w:t>&gt;</w:t>
            </w:r>
            <w:r w:rsidRPr="00645B33">
              <w:rPr>
                <w:rFonts w:cs="Arial"/>
                <w:b/>
                <w:bCs/>
                <w:szCs w:val="18"/>
                <w:lang w:val="en-US" w:eastAsia="zh-CN"/>
              </w:rPr>
              <w:t>Serving Cells List Item</w:t>
            </w:r>
          </w:p>
        </w:tc>
        <w:tc>
          <w:tcPr>
            <w:tcW w:w="1274"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956FAC">
            <w:pPr>
              <w:pStyle w:val="TAL"/>
              <w:rPr>
                <w:rFonts w:cs="Arial"/>
                <w:highlight w:val="yellow"/>
                <w:lang w:eastAsia="ja-JP"/>
              </w:rPr>
            </w:pPr>
            <w:r w:rsidRPr="00645B33">
              <w:rPr>
                <w:rFonts w:cs="Arial"/>
                <w:szCs w:val="18"/>
                <w:lang w:eastAsia="ja-JP"/>
              </w:rPr>
              <w:t>1 .. &lt; maxnoofServingCells &gt;</w:t>
            </w:r>
          </w:p>
        </w:tc>
        <w:tc>
          <w:tcPr>
            <w:tcW w:w="1259"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956FAC">
            <w:pPr>
              <w:pStyle w:val="TAC"/>
              <w:rPr>
                <w:rFonts w:cs="Arial"/>
                <w:lang w:eastAsia="ja-JP"/>
              </w:rPr>
            </w:pPr>
            <w:r w:rsidRPr="00645B33">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956FAC">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EA0478">
        <w:tc>
          <w:tcPr>
            <w:tcW w:w="2394"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9E6EC2">
            <w:pPr>
              <w:pStyle w:val="TAL"/>
              <w:ind w:left="198"/>
              <w:rPr>
                <w:color w:val="000000"/>
                <w:szCs w:val="18"/>
                <w:lang w:eastAsia="ja-JP"/>
              </w:rPr>
            </w:pPr>
            <w:r w:rsidRPr="00645B33">
              <w:rPr>
                <w:rFonts w:cs="Arial"/>
                <w:color w:val="000000"/>
                <w:szCs w:val="18"/>
                <w:lang w:eastAsia="ja-JP"/>
              </w:rPr>
              <w:t>&gt;&gt;</w:t>
            </w:r>
            <w:r w:rsidRPr="00645B33">
              <w:rPr>
                <w:rFonts w:cs="Arial"/>
                <w:color w:val="000000"/>
                <w:szCs w:val="18"/>
                <w:lang w:val="en-US" w:eastAsia="zh-CN"/>
              </w:rPr>
              <w:t>NR CGI</w:t>
            </w:r>
          </w:p>
        </w:tc>
        <w:tc>
          <w:tcPr>
            <w:tcW w:w="1274"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956FAC">
            <w:pPr>
              <w:pStyle w:val="TAL"/>
              <w:rPr>
                <w:rFonts w:cs="Arial"/>
                <w:bCs/>
                <w:lang w:val="en-US"/>
              </w:rPr>
            </w:pPr>
            <w:r w:rsidRPr="00645B33">
              <w:rPr>
                <w:rFonts w:cs="Arial"/>
                <w:bCs/>
                <w:szCs w:val="18"/>
                <w:lang w:val="en-US" w:eastAsia="zh-CN"/>
              </w:rPr>
              <w:t>M</w:t>
            </w:r>
          </w:p>
        </w:tc>
        <w:tc>
          <w:tcPr>
            <w:tcW w:w="1708"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956FAC">
            <w:pPr>
              <w:pStyle w:val="TAL"/>
              <w:rPr>
                <w:rFonts w:cs="Arial"/>
                <w:szCs w:val="14"/>
                <w:lang w:eastAsia="ja-JP"/>
              </w:rPr>
            </w:pPr>
            <w:r w:rsidRPr="00645B33">
              <w:rPr>
                <w:rFonts w:cs="Arial"/>
                <w:szCs w:val="18"/>
                <w:lang w:val="en-US" w:eastAsia="zh-CN"/>
              </w:rPr>
              <w:t>9.3.1.12</w:t>
            </w:r>
          </w:p>
        </w:tc>
        <w:tc>
          <w:tcPr>
            <w:tcW w:w="128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956FAC">
            <w:pPr>
              <w:pStyle w:val="TAC"/>
              <w:rPr>
                <w:rFonts w:cs="Arial"/>
                <w:lang w:eastAsia="ja-JP"/>
              </w:rPr>
            </w:pPr>
            <w:r w:rsidRPr="00645B33">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956FAC">
            <w:pPr>
              <w:pStyle w:val="TAC"/>
              <w:rPr>
                <w:rFonts w:cs="Arial"/>
                <w:highlight w:val="yellow"/>
                <w:lang w:eastAsia="ja-JP"/>
              </w:rPr>
            </w:pPr>
          </w:p>
        </w:tc>
      </w:tr>
      <w:tr w:rsidR="00956FAC" w14:paraId="086A84C4" w14:textId="77777777" w:rsidTr="00EA0478">
        <w:tc>
          <w:tcPr>
            <w:tcW w:w="2394"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9E6EC2">
            <w:pPr>
              <w:pStyle w:val="TAL"/>
              <w:ind w:left="198"/>
              <w:rPr>
                <w:color w:val="000000"/>
                <w:szCs w:val="18"/>
                <w:lang w:eastAsia="ja-JP"/>
              </w:rPr>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274"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956FAC">
            <w:pPr>
              <w:pStyle w:val="TAL"/>
              <w:rPr>
                <w:rFonts w:cs="Arial"/>
                <w:bCs/>
                <w:lang w:val="en-US"/>
              </w:rPr>
            </w:pPr>
            <w:r w:rsidRPr="00645B33">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956FAC">
            <w:pPr>
              <w:pStyle w:val="TAC"/>
              <w:rPr>
                <w:rFonts w:cs="Arial"/>
                <w:highlight w:val="yellow"/>
                <w:lang w:eastAsia="ja-JP"/>
              </w:rPr>
            </w:pPr>
          </w:p>
        </w:tc>
      </w:tr>
      <w:tr w:rsidR="00956FAC" w14:paraId="36DC9F03" w14:textId="77777777" w:rsidTr="00EA0478">
        <w:tc>
          <w:tcPr>
            <w:tcW w:w="2394" w:type="dxa"/>
            <w:tcBorders>
              <w:top w:val="single" w:sz="4" w:space="0" w:color="auto"/>
              <w:left w:val="single" w:sz="4" w:space="0" w:color="auto"/>
              <w:bottom w:val="single" w:sz="4" w:space="0" w:color="auto"/>
              <w:right w:val="single" w:sz="4" w:space="0" w:color="auto"/>
            </w:tcBorders>
          </w:tcPr>
          <w:p w14:paraId="7973FCC9" w14:textId="303F22BF" w:rsidR="00956FAC" w:rsidRPr="002F0C5B" w:rsidRDefault="00956FAC" w:rsidP="009E6EC2">
            <w:pPr>
              <w:pStyle w:val="TAL"/>
              <w:ind w:left="300"/>
              <w:rPr>
                <w:color w:val="000000"/>
                <w:szCs w:val="18"/>
                <w:lang w:eastAsia="ja-JP"/>
              </w:rPr>
            </w:pPr>
            <w:r w:rsidRPr="00645B33">
              <w:rPr>
                <w:rFonts w:cs="Arial"/>
                <w:color w:val="000000"/>
                <w:szCs w:val="18"/>
                <w:lang w:eastAsia="ja-JP"/>
              </w:rPr>
              <w:t>&gt;&gt;&gt;</w:t>
            </w:r>
            <w:r w:rsidR="00FB3680">
              <w:rPr>
                <w:rFonts w:cs="Arial"/>
                <w:bCs/>
                <w:i/>
                <w:iCs/>
                <w:szCs w:val="18"/>
              </w:rPr>
              <w:t>FDD</w:t>
            </w:r>
          </w:p>
        </w:tc>
        <w:tc>
          <w:tcPr>
            <w:tcW w:w="1274"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956FAC">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956FAC">
            <w:pPr>
              <w:pStyle w:val="TAC"/>
              <w:rPr>
                <w:rFonts w:cs="Arial"/>
                <w:highlight w:val="yellow"/>
                <w:lang w:eastAsia="ja-JP"/>
              </w:rPr>
            </w:pPr>
          </w:p>
        </w:tc>
      </w:tr>
      <w:tr w:rsidR="00956FAC" w14:paraId="7CF389CC" w14:textId="77777777" w:rsidTr="00EA0478">
        <w:tc>
          <w:tcPr>
            <w:tcW w:w="2394" w:type="dxa"/>
            <w:tcBorders>
              <w:top w:val="single" w:sz="4" w:space="0" w:color="auto"/>
              <w:left w:val="single" w:sz="4" w:space="0" w:color="auto"/>
              <w:bottom w:val="single" w:sz="4" w:space="0" w:color="auto"/>
              <w:right w:val="single" w:sz="4" w:space="0" w:color="auto"/>
            </w:tcBorders>
          </w:tcPr>
          <w:p w14:paraId="4007F2F8" w14:textId="77777777" w:rsidR="00956FAC" w:rsidRPr="002F0C5B" w:rsidRDefault="00956FAC" w:rsidP="00956FAC">
            <w:pPr>
              <w:pStyle w:val="TAL"/>
              <w:ind w:left="403"/>
              <w:rPr>
                <w:color w:val="000000"/>
                <w:szCs w:val="18"/>
                <w:lang w:eastAsia="ja-JP"/>
              </w:rPr>
            </w:pPr>
            <w:r w:rsidRPr="00645B33">
              <w:rPr>
                <w:rFonts w:cs="Arial"/>
                <w:b/>
                <w:szCs w:val="18"/>
              </w:rPr>
              <w:t>&gt;&gt;&gt;&gt;FDD Info</w:t>
            </w:r>
          </w:p>
        </w:tc>
        <w:tc>
          <w:tcPr>
            <w:tcW w:w="1274"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956FAC">
            <w:pPr>
              <w:pStyle w:val="TAL"/>
              <w:rPr>
                <w:rFonts w:cs="Arial"/>
                <w:highlight w:val="yellow"/>
                <w:lang w:eastAsia="ja-JP"/>
              </w:rPr>
            </w:pPr>
            <w:r w:rsidRPr="00645B33">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956FAC">
            <w:pPr>
              <w:pStyle w:val="TAC"/>
              <w:rPr>
                <w:rFonts w:cs="Arial"/>
                <w:highlight w:val="yellow"/>
                <w:lang w:eastAsia="ja-JP"/>
              </w:rPr>
            </w:pPr>
          </w:p>
        </w:tc>
      </w:tr>
      <w:tr w:rsidR="00956FAC" w14:paraId="4E4D448D" w14:textId="77777777" w:rsidTr="00EA0478">
        <w:tc>
          <w:tcPr>
            <w:tcW w:w="2394" w:type="dxa"/>
            <w:tcBorders>
              <w:top w:val="single" w:sz="4" w:space="0" w:color="auto"/>
              <w:left w:val="single" w:sz="4" w:space="0" w:color="auto"/>
              <w:bottom w:val="single" w:sz="4" w:space="0" w:color="auto"/>
              <w:right w:val="single" w:sz="4" w:space="0" w:color="auto"/>
            </w:tcBorders>
          </w:tcPr>
          <w:p w14:paraId="25FA5750" w14:textId="77777777" w:rsidR="00956FAC" w:rsidRPr="002F0C5B" w:rsidRDefault="00956FAC" w:rsidP="009E6EC2">
            <w:pPr>
              <w:pStyle w:val="TAL"/>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UL</w:t>
            </w:r>
          </w:p>
        </w:tc>
        <w:tc>
          <w:tcPr>
            <w:tcW w:w="1274"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956FAC">
            <w:pPr>
              <w:pStyle w:val="TAL"/>
              <w:rPr>
                <w:rFonts w:cs="Arial"/>
                <w:bCs/>
                <w:lang w:val="en-US"/>
              </w:rPr>
            </w:pPr>
            <w:r w:rsidRPr="00645B33">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D7DDA0E" w14:textId="77777777" w:rsidR="00956FAC" w:rsidRPr="00645B33" w:rsidRDefault="00956FAC" w:rsidP="00956FAC">
            <w:pPr>
              <w:pStyle w:val="TAL"/>
              <w:rPr>
                <w:rFonts w:cs="Arial"/>
                <w:bCs/>
                <w:szCs w:val="18"/>
                <w:lang w:eastAsia="ja-JP"/>
              </w:rPr>
            </w:pPr>
            <w:r w:rsidRPr="00645B33">
              <w:rPr>
                <w:rFonts w:cs="Arial"/>
                <w:bCs/>
                <w:szCs w:val="18"/>
                <w:lang w:eastAsia="ja-JP"/>
              </w:rPr>
              <w:t xml:space="preserve">gNB-DU Cell Resource Configuration </w:t>
            </w:r>
          </w:p>
          <w:p w14:paraId="70231736" w14:textId="77777777" w:rsidR="00956FAC" w:rsidRPr="00ED28A6" w:rsidRDefault="00956FAC" w:rsidP="00956FAC">
            <w:pPr>
              <w:pStyle w:val="TAL"/>
              <w:rPr>
                <w:rFonts w:cs="Arial"/>
                <w:szCs w:val="14"/>
                <w:lang w:eastAsia="ja-JP"/>
              </w:rPr>
            </w:pPr>
            <w:r w:rsidRPr="009E6EC2">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956FAC">
            <w:pPr>
              <w:pStyle w:val="TAL"/>
              <w:rPr>
                <w:rFonts w:cs="Arial"/>
                <w:szCs w:val="14"/>
                <w:lang w:eastAsia="ja-JP"/>
              </w:rPr>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956FAC">
            <w:pPr>
              <w:pStyle w:val="TAC"/>
              <w:rPr>
                <w:rFonts w:cs="Arial"/>
                <w:highlight w:val="yellow"/>
                <w:lang w:eastAsia="ja-JP"/>
              </w:rPr>
            </w:pPr>
          </w:p>
        </w:tc>
      </w:tr>
      <w:tr w:rsidR="00956FAC" w14:paraId="01BCD96D" w14:textId="77777777" w:rsidTr="00EA0478">
        <w:tc>
          <w:tcPr>
            <w:tcW w:w="2394"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9E6EC2">
            <w:pPr>
              <w:pStyle w:val="TAL"/>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274"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956FAC">
            <w:pPr>
              <w:pStyle w:val="TAL"/>
              <w:rPr>
                <w:rFonts w:cs="Arial"/>
                <w:bCs/>
                <w:lang w:val="en-US"/>
              </w:rPr>
            </w:pPr>
            <w:r w:rsidRPr="009E6EC2">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55E70A1" w14:textId="77777777" w:rsidR="00956FAC" w:rsidRPr="00645B33" w:rsidRDefault="00956FAC" w:rsidP="00956FAC">
            <w:pPr>
              <w:pStyle w:val="TAL"/>
              <w:rPr>
                <w:rFonts w:cs="Arial"/>
                <w:bCs/>
                <w:szCs w:val="18"/>
                <w:lang w:eastAsia="ja-JP"/>
              </w:rPr>
            </w:pPr>
            <w:r w:rsidRPr="00645B33">
              <w:rPr>
                <w:rFonts w:cs="Arial"/>
                <w:bCs/>
                <w:szCs w:val="18"/>
                <w:lang w:eastAsia="ja-JP"/>
              </w:rPr>
              <w:t xml:space="preserve">gNB-DU Cell Resource Configuration </w:t>
            </w:r>
          </w:p>
          <w:p w14:paraId="03139667" w14:textId="77777777" w:rsidR="00956FAC" w:rsidRPr="00ED28A6" w:rsidRDefault="00956FAC" w:rsidP="00956FAC">
            <w:pPr>
              <w:pStyle w:val="TAL"/>
              <w:rPr>
                <w:rFonts w:cs="Arial"/>
                <w:szCs w:val="14"/>
                <w:lang w:eastAsia="ja-JP"/>
              </w:rPr>
            </w:pPr>
            <w:r w:rsidRPr="009E6EC2">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956FAC">
            <w:pPr>
              <w:pStyle w:val="TAL"/>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956FAC">
            <w:pPr>
              <w:pStyle w:val="TAC"/>
              <w:rPr>
                <w:rFonts w:cs="Arial"/>
                <w:highlight w:val="yellow"/>
                <w:lang w:eastAsia="ja-JP"/>
              </w:rPr>
            </w:pPr>
          </w:p>
        </w:tc>
      </w:tr>
      <w:tr w:rsidR="00956FAC" w14:paraId="3F697650" w14:textId="77777777" w:rsidTr="00EA0478">
        <w:tc>
          <w:tcPr>
            <w:tcW w:w="2394"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9E6EC2">
            <w:pPr>
              <w:pStyle w:val="TAL"/>
              <w:ind w:left="499"/>
              <w:rPr>
                <w:color w:val="000000"/>
                <w:szCs w:val="18"/>
                <w:lang w:eastAsia="ja-JP"/>
              </w:rPr>
            </w:pPr>
            <w:r w:rsidRPr="00645B33">
              <w:rPr>
                <w:rFonts w:cs="Arial"/>
                <w:szCs w:val="18"/>
                <w:lang w:eastAsia="ja-JP"/>
              </w:rPr>
              <w:t xml:space="preserve">&gt;&gt;&gt;&gt;&gt;UL </w:t>
            </w:r>
            <w:r w:rsidRPr="00645B33">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956FAC">
            <w:pPr>
              <w:pStyle w:val="TAL"/>
              <w:rPr>
                <w:rFonts w:cs="Arial"/>
                <w:szCs w:val="18"/>
                <w:lang w:eastAsia="ja-JP"/>
              </w:rPr>
            </w:pPr>
            <w:r w:rsidRPr="00645B33">
              <w:rPr>
                <w:rFonts w:cs="Arial"/>
                <w:szCs w:val="18"/>
                <w:lang w:eastAsia="ja-JP"/>
              </w:rPr>
              <w:t>NR Frequency Info</w:t>
            </w:r>
          </w:p>
          <w:p w14:paraId="36675516" w14:textId="77777777" w:rsidR="00956FAC" w:rsidRDefault="00956FAC" w:rsidP="00956FAC">
            <w:pPr>
              <w:pStyle w:val="TAL"/>
              <w:rPr>
                <w:rFonts w:cs="Arial"/>
                <w:szCs w:val="14"/>
                <w:lang w:eastAsia="ja-JP"/>
              </w:rPr>
            </w:pPr>
            <w:r w:rsidRPr="00645B33">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956FAC">
            <w:pPr>
              <w:pStyle w:val="TAC"/>
              <w:rPr>
                <w:rFonts w:cs="Arial"/>
                <w:highlight w:val="yellow"/>
                <w:lang w:eastAsia="ja-JP"/>
              </w:rPr>
            </w:pPr>
          </w:p>
        </w:tc>
      </w:tr>
      <w:tr w:rsidR="00956FAC" w14:paraId="7CEC9DC5" w14:textId="77777777" w:rsidTr="00EA0478">
        <w:tc>
          <w:tcPr>
            <w:tcW w:w="2394"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ULTransmission Bandwidth</w:t>
            </w:r>
          </w:p>
        </w:tc>
        <w:tc>
          <w:tcPr>
            <w:tcW w:w="1274"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956FAC">
            <w:pPr>
              <w:pStyle w:val="TAL"/>
              <w:rPr>
                <w:rFonts w:cs="Arial"/>
                <w:szCs w:val="18"/>
                <w:lang w:eastAsia="ja-JP"/>
              </w:rPr>
            </w:pPr>
            <w:r w:rsidRPr="00645B33">
              <w:rPr>
                <w:rFonts w:cs="Arial"/>
                <w:szCs w:val="18"/>
                <w:lang w:eastAsia="ja-JP"/>
              </w:rPr>
              <w:t>Transmission Bandwidth</w:t>
            </w:r>
          </w:p>
          <w:p w14:paraId="1F6F6A6E" w14:textId="77777777" w:rsidR="00956FAC" w:rsidRDefault="00956FAC" w:rsidP="00956FAC">
            <w:pPr>
              <w:pStyle w:val="TAL"/>
              <w:rPr>
                <w:rFonts w:cs="Arial"/>
                <w:szCs w:val="14"/>
                <w:lang w:eastAsia="ja-JP"/>
              </w:rPr>
            </w:pPr>
            <w:r w:rsidRPr="00645B33">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956FAC">
            <w:pPr>
              <w:pStyle w:val="TAC"/>
              <w:rPr>
                <w:rFonts w:cs="Arial"/>
                <w:highlight w:val="yellow"/>
                <w:lang w:eastAsia="ja-JP"/>
              </w:rPr>
            </w:pPr>
          </w:p>
        </w:tc>
      </w:tr>
      <w:tr w:rsidR="00956FAC" w14:paraId="67E37173" w14:textId="77777777" w:rsidTr="00EA0478">
        <w:tc>
          <w:tcPr>
            <w:tcW w:w="2394"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9E6EC2">
            <w:pPr>
              <w:pStyle w:val="TAL"/>
              <w:ind w:left="499"/>
              <w:rPr>
                <w:color w:val="000000"/>
                <w:szCs w:val="18"/>
                <w:lang w:eastAsia="ja-JP"/>
              </w:rPr>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956FAC">
            <w:pPr>
              <w:pStyle w:val="TAL"/>
              <w:rPr>
                <w:rFonts w:cs="Arial"/>
                <w:szCs w:val="18"/>
                <w:lang w:eastAsia="ja-JP"/>
              </w:rPr>
            </w:pPr>
            <w:r w:rsidRPr="00645B33">
              <w:rPr>
                <w:rFonts w:cs="Arial"/>
                <w:szCs w:val="18"/>
                <w:lang w:eastAsia="ja-JP"/>
              </w:rPr>
              <w:t>NR Carrier List</w:t>
            </w:r>
          </w:p>
          <w:p w14:paraId="67ED7934" w14:textId="77777777" w:rsidR="00956FAC" w:rsidRDefault="00956FAC" w:rsidP="00956FAC">
            <w:pPr>
              <w:pStyle w:val="TAL"/>
              <w:rPr>
                <w:rFonts w:cs="Arial"/>
                <w:szCs w:val="14"/>
                <w:lang w:eastAsia="ja-JP"/>
              </w:rPr>
            </w:pPr>
            <w:r w:rsidRPr="00645B33">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956FAC">
            <w:pPr>
              <w:pStyle w:val="TAL"/>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956FAC">
            <w:pPr>
              <w:pStyle w:val="TAC"/>
              <w:rPr>
                <w:rFonts w:cs="Arial"/>
                <w:highlight w:val="yellow"/>
                <w:lang w:eastAsia="ja-JP"/>
              </w:rPr>
            </w:pPr>
          </w:p>
        </w:tc>
      </w:tr>
      <w:tr w:rsidR="00956FAC" w14:paraId="113906CE" w14:textId="77777777" w:rsidTr="00EA0478">
        <w:tc>
          <w:tcPr>
            <w:tcW w:w="2394"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956FAC">
            <w:pPr>
              <w:pStyle w:val="TAL"/>
              <w:rPr>
                <w:rFonts w:cs="Arial"/>
                <w:szCs w:val="18"/>
                <w:lang w:eastAsia="ja-JP"/>
              </w:rPr>
            </w:pPr>
            <w:r w:rsidRPr="00645B33">
              <w:rPr>
                <w:rFonts w:cs="Arial"/>
                <w:szCs w:val="18"/>
                <w:lang w:eastAsia="ja-JP"/>
              </w:rPr>
              <w:t>NR Frequency Info</w:t>
            </w:r>
          </w:p>
          <w:p w14:paraId="31147DEB" w14:textId="77777777" w:rsidR="00956FAC" w:rsidRDefault="00956FAC" w:rsidP="00956FAC">
            <w:pPr>
              <w:pStyle w:val="TAL"/>
              <w:rPr>
                <w:rFonts w:cs="Arial"/>
                <w:szCs w:val="14"/>
                <w:lang w:eastAsia="ja-JP"/>
              </w:rPr>
            </w:pPr>
            <w:r w:rsidRPr="00645B33">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956FAC">
            <w:pPr>
              <w:pStyle w:val="TAC"/>
              <w:rPr>
                <w:rFonts w:cs="Arial"/>
                <w:highlight w:val="yellow"/>
                <w:lang w:eastAsia="ja-JP"/>
              </w:rPr>
            </w:pPr>
          </w:p>
        </w:tc>
      </w:tr>
      <w:tr w:rsidR="00956FAC" w14:paraId="4D774B3E" w14:textId="77777777" w:rsidTr="00EA0478">
        <w:tc>
          <w:tcPr>
            <w:tcW w:w="2394"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274"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956FAC">
            <w:pPr>
              <w:pStyle w:val="TAL"/>
              <w:rPr>
                <w:rFonts w:cs="Arial"/>
                <w:szCs w:val="18"/>
                <w:lang w:eastAsia="ja-JP"/>
              </w:rPr>
            </w:pPr>
            <w:r w:rsidRPr="00645B33">
              <w:rPr>
                <w:rFonts w:cs="Arial"/>
                <w:szCs w:val="18"/>
                <w:lang w:eastAsia="ja-JP"/>
              </w:rPr>
              <w:t>Transmission Bandwidth</w:t>
            </w:r>
          </w:p>
          <w:p w14:paraId="3469EA32" w14:textId="77777777" w:rsidR="00956FAC" w:rsidRDefault="00956FAC" w:rsidP="00956FAC">
            <w:pPr>
              <w:pStyle w:val="TAL"/>
              <w:rPr>
                <w:rFonts w:cs="Arial"/>
                <w:szCs w:val="14"/>
                <w:lang w:eastAsia="ja-JP"/>
              </w:rPr>
            </w:pPr>
            <w:r w:rsidRPr="00645B33">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956FAC">
            <w:pPr>
              <w:pStyle w:val="TAC"/>
              <w:rPr>
                <w:rFonts w:cs="Arial"/>
                <w:highlight w:val="yellow"/>
                <w:lang w:eastAsia="ja-JP"/>
              </w:rPr>
            </w:pPr>
          </w:p>
        </w:tc>
      </w:tr>
      <w:tr w:rsidR="00956FAC" w14:paraId="4F17FEDE" w14:textId="77777777" w:rsidTr="00EA0478">
        <w:tc>
          <w:tcPr>
            <w:tcW w:w="2394"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9E6EC2">
            <w:pPr>
              <w:pStyle w:val="TAL"/>
              <w:ind w:left="499"/>
              <w:rPr>
                <w:color w:val="000000"/>
                <w:szCs w:val="18"/>
                <w:lang w:eastAsia="ja-JP"/>
              </w:rPr>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956FAC">
            <w:pPr>
              <w:pStyle w:val="TAL"/>
              <w:rPr>
                <w:rFonts w:cs="Arial"/>
                <w:szCs w:val="18"/>
                <w:lang w:eastAsia="ja-JP"/>
              </w:rPr>
            </w:pPr>
            <w:r w:rsidRPr="00645B33">
              <w:rPr>
                <w:rFonts w:cs="Arial"/>
                <w:szCs w:val="18"/>
                <w:lang w:eastAsia="ja-JP"/>
              </w:rPr>
              <w:t>NR Carrier List</w:t>
            </w:r>
          </w:p>
          <w:p w14:paraId="6A860532" w14:textId="77777777" w:rsidR="00956FAC" w:rsidRDefault="00956FAC" w:rsidP="00956FAC">
            <w:pPr>
              <w:pStyle w:val="TAL"/>
              <w:rPr>
                <w:rFonts w:cs="Arial"/>
                <w:szCs w:val="14"/>
                <w:lang w:eastAsia="ja-JP"/>
              </w:rPr>
            </w:pPr>
            <w:r w:rsidRPr="00645B33">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956FAC">
            <w:pPr>
              <w:pStyle w:val="TAL"/>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956FAC">
            <w:pPr>
              <w:pStyle w:val="TAC"/>
              <w:rPr>
                <w:rFonts w:cs="Arial"/>
                <w:highlight w:val="yellow"/>
                <w:lang w:eastAsia="ja-JP"/>
              </w:rPr>
            </w:pPr>
          </w:p>
        </w:tc>
      </w:tr>
      <w:tr w:rsidR="00FB3680" w14:paraId="643CB4D1" w14:textId="77777777" w:rsidTr="00EA0478">
        <w:tc>
          <w:tcPr>
            <w:tcW w:w="2394" w:type="dxa"/>
            <w:tcBorders>
              <w:top w:val="single" w:sz="4" w:space="0" w:color="auto"/>
              <w:left w:val="single" w:sz="4" w:space="0" w:color="auto"/>
              <w:bottom w:val="single" w:sz="4" w:space="0" w:color="auto"/>
              <w:right w:val="single" w:sz="4" w:space="0" w:color="auto"/>
            </w:tcBorders>
          </w:tcPr>
          <w:p w14:paraId="669975DE" w14:textId="77777777" w:rsidR="00FB3680" w:rsidRPr="00645B33" w:rsidRDefault="00FB3680" w:rsidP="00454D3D">
            <w:pPr>
              <w:pStyle w:val="TAL"/>
              <w:ind w:left="300"/>
              <w:rPr>
                <w:rFonts w:cs="Arial"/>
                <w:bCs/>
                <w:szCs w:val="18"/>
              </w:rPr>
            </w:pPr>
            <w:r>
              <w:rPr>
                <w:rFonts w:cs="Arial"/>
                <w:color w:val="000000"/>
                <w:szCs w:val="18"/>
                <w:lang w:eastAsia="ja-JP"/>
              </w:rPr>
              <w:t>&gt;&gt;&gt;</w:t>
            </w:r>
            <w:r>
              <w:rPr>
                <w:rFonts w:cs="Arial"/>
                <w:bCs/>
                <w:i/>
                <w:iCs/>
                <w:szCs w:val="18"/>
              </w:rPr>
              <w:t>TDD</w:t>
            </w:r>
          </w:p>
        </w:tc>
        <w:tc>
          <w:tcPr>
            <w:tcW w:w="1274"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B3680">
            <w:pPr>
              <w:pStyle w:val="TAC"/>
              <w:rPr>
                <w:rFonts w:cs="Arial"/>
                <w:highlight w:val="yellow"/>
                <w:lang w:eastAsia="ja-JP"/>
              </w:rPr>
            </w:pPr>
          </w:p>
        </w:tc>
      </w:tr>
      <w:tr w:rsidR="00FB3680" w14:paraId="6AD8AD27" w14:textId="77777777" w:rsidTr="00EA0478">
        <w:tc>
          <w:tcPr>
            <w:tcW w:w="2394" w:type="dxa"/>
            <w:tcBorders>
              <w:top w:val="single" w:sz="4" w:space="0" w:color="auto"/>
              <w:left w:val="single" w:sz="4" w:space="0" w:color="auto"/>
              <w:bottom w:val="single" w:sz="4" w:space="0" w:color="auto"/>
              <w:right w:val="single" w:sz="4" w:space="0" w:color="auto"/>
            </w:tcBorders>
          </w:tcPr>
          <w:p w14:paraId="07F1B023" w14:textId="77777777" w:rsidR="00FB3680" w:rsidRPr="00645B33" w:rsidRDefault="00FB3680" w:rsidP="00454D3D">
            <w:pPr>
              <w:pStyle w:val="TAL"/>
              <w:ind w:left="403"/>
              <w:rPr>
                <w:rFonts w:cs="Arial"/>
                <w:bCs/>
                <w:szCs w:val="18"/>
              </w:rPr>
            </w:pPr>
            <w:r>
              <w:rPr>
                <w:rFonts w:cs="Arial"/>
                <w:color w:val="000000"/>
                <w:szCs w:val="18"/>
                <w:lang w:eastAsia="ja-JP"/>
              </w:rPr>
              <w:t>&gt;&gt;&gt;&gt;</w:t>
            </w:r>
            <w:r>
              <w:rPr>
                <w:rFonts w:cs="Arial"/>
                <w:b/>
                <w:szCs w:val="18"/>
              </w:rPr>
              <w:t>TDD Info</w:t>
            </w:r>
          </w:p>
        </w:tc>
        <w:tc>
          <w:tcPr>
            <w:tcW w:w="1274"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FB3680">
            <w:pPr>
              <w:pStyle w:val="TAL"/>
              <w:rPr>
                <w:rFonts w:cs="Arial"/>
                <w:highlight w:val="yellow"/>
                <w:lang w:eastAsia="ja-JP"/>
              </w:rPr>
            </w:pPr>
            <w:r>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B3680">
            <w:pPr>
              <w:pStyle w:val="TAC"/>
              <w:rPr>
                <w:rFonts w:cs="Arial"/>
                <w:highlight w:val="yellow"/>
                <w:lang w:eastAsia="ja-JP"/>
              </w:rPr>
            </w:pPr>
          </w:p>
        </w:tc>
      </w:tr>
      <w:tr w:rsidR="00FB3680" w14:paraId="1F76E1A8" w14:textId="77777777" w:rsidTr="00EA0478">
        <w:tc>
          <w:tcPr>
            <w:tcW w:w="2394"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274"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FB3680">
            <w:pPr>
              <w:pStyle w:val="TAL"/>
              <w:rPr>
                <w:rFonts w:cs="Arial"/>
                <w:bCs/>
                <w:szCs w:val="18"/>
                <w:lang w:val="en-US"/>
              </w:rPr>
            </w:pPr>
            <w:r>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955DFE5" w14:textId="77777777" w:rsidR="00FB3680" w:rsidRDefault="00FB3680" w:rsidP="00FB3680">
            <w:pPr>
              <w:pStyle w:val="TAL"/>
              <w:rPr>
                <w:rFonts w:cs="Arial"/>
                <w:bCs/>
                <w:szCs w:val="18"/>
                <w:lang w:eastAsia="ja-JP"/>
              </w:rPr>
            </w:pPr>
            <w:r>
              <w:rPr>
                <w:rFonts w:cs="Arial"/>
                <w:bCs/>
                <w:szCs w:val="18"/>
                <w:lang w:eastAsia="ja-JP"/>
              </w:rPr>
              <w:t xml:space="preserve">gNB-DU Cell Resource Configuration </w:t>
            </w:r>
          </w:p>
          <w:p w14:paraId="2E7B20EB" w14:textId="77777777" w:rsidR="00FB3680" w:rsidRPr="00645B33" w:rsidRDefault="00FB3680" w:rsidP="00FB3680">
            <w:pPr>
              <w:pStyle w:val="TAL"/>
              <w:rPr>
                <w:rFonts w:cs="Arial"/>
                <w:szCs w:val="18"/>
                <w:lang w:eastAsia="ja-JP"/>
              </w:rPr>
            </w:pPr>
            <w:r>
              <w:rPr>
                <w:rFonts w:cs="Arial"/>
                <w:bCs/>
                <w:szCs w:val="18"/>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FB3680">
            <w:pPr>
              <w:pStyle w:val="TAL"/>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B3680">
            <w:pPr>
              <w:pStyle w:val="TAC"/>
              <w:rPr>
                <w:rFonts w:cs="Arial"/>
                <w:highlight w:val="yellow"/>
                <w:lang w:eastAsia="ja-JP"/>
              </w:rPr>
            </w:pPr>
          </w:p>
        </w:tc>
      </w:tr>
      <w:tr w:rsidR="00FB3680" w14:paraId="3D199C96" w14:textId="77777777" w:rsidTr="00EA0478">
        <w:tc>
          <w:tcPr>
            <w:tcW w:w="2394"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FB3680">
            <w:pPr>
              <w:pStyle w:val="TAL"/>
              <w:rPr>
                <w:rFonts w:cs="Arial"/>
                <w:szCs w:val="18"/>
                <w:lang w:eastAsia="ja-JP"/>
              </w:rPr>
            </w:pPr>
            <w:r>
              <w:rPr>
                <w:rFonts w:cs="Arial"/>
                <w:szCs w:val="18"/>
                <w:lang w:eastAsia="ja-JP"/>
              </w:rPr>
              <w:t>NR Frequency Info</w:t>
            </w:r>
          </w:p>
          <w:p w14:paraId="48B2A741" w14:textId="77777777" w:rsidR="00FB3680" w:rsidRPr="00645B33" w:rsidRDefault="00FB3680" w:rsidP="00FB3680">
            <w:pPr>
              <w:pStyle w:val="TAL"/>
              <w:rPr>
                <w:rFonts w:cs="Arial"/>
                <w:szCs w:val="18"/>
                <w:lang w:eastAsia="ja-JP"/>
              </w:rPr>
            </w:pPr>
            <w:r>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B3680">
            <w:pPr>
              <w:pStyle w:val="TAC"/>
              <w:rPr>
                <w:rFonts w:cs="Arial"/>
                <w:highlight w:val="yellow"/>
                <w:lang w:eastAsia="ja-JP"/>
              </w:rPr>
            </w:pPr>
          </w:p>
        </w:tc>
      </w:tr>
      <w:tr w:rsidR="00FB3680" w14:paraId="7439A6F0" w14:textId="77777777" w:rsidTr="00EA0478">
        <w:tc>
          <w:tcPr>
            <w:tcW w:w="2394"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FB3680">
            <w:pPr>
              <w:pStyle w:val="TAL"/>
              <w:ind w:left="499"/>
              <w:rPr>
                <w:rFonts w:cs="Arial"/>
                <w:bCs/>
                <w:szCs w:val="18"/>
              </w:rPr>
            </w:pPr>
            <w:r>
              <w:rPr>
                <w:rFonts w:cs="Arial"/>
                <w:szCs w:val="18"/>
                <w:lang w:eastAsia="ja-JP"/>
              </w:rPr>
              <w:t>&gt;&gt;&gt;&gt;&gt;Transmission Bandwidth</w:t>
            </w:r>
          </w:p>
        </w:tc>
        <w:tc>
          <w:tcPr>
            <w:tcW w:w="1274"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FB3680">
            <w:pPr>
              <w:pStyle w:val="TAL"/>
              <w:rPr>
                <w:rFonts w:cs="Arial"/>
                <w:szCs w:val="18"/>
                <w:lang w:eastAsia="ja-JP"/>
              </w:rPr>
            </w:pPr>
            <w:r>
              <w:rPr>
                <w:rFonts w:cs="Arial"/>
                <w:szCs w:val="18"/>
                <w:lang w:eastAsia="ja-JP"/>
              </w:rPr>
              <w:t>Transmission Bandwidth</w:t>
            </w:r>
          </w:p>
          <w:p w14:paraId="781DB2AE" w14:textId="77777777" w:rsidR="00FB3680" w:rsidRPr="00645B33" w:rsidRDefault="00FB3680" w:rsidP="00FB3680">
            <w:pPr>
              <w:pStyle w:val="TAL"/>
              <w:rPr>
                <w:rFonts w:cs="Arial"/>
                <w:szCs w:val="18"/>
                <w:lang w:eastAsia="ja-JP"/>
              </w:rPr>
            </w:pPr>
            <w:r>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B3680">
            <w:pPr>
              <w:pStyle w:val="TAC"/>
              <w:rPr>
                <w:rFonts w:cs="Arial"/>
                <w:highlight w:val="yellow"/>
                <w:lang w:eastAsia="ja-JP"/>
              </w:rPr>
            </w:pPr>
          </w:p>
        </w:tc>
      </w:tr>
      <w:tr w:rsidR="00FB3680" w14:paraId="374A6ECF" w14:textId="77777777" w:rsidTr="00EA0478">
        <w:tc>
          <w:tcPr>
            <w:tcW w:w="2394"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FB3680">
            <w:pPr>
              <w:pStyle w:val="TAL"/>
              <w:rPr>
                <w:rFonts w:cs="Arial"/>
                <w:szCs w:val="18"/>
                <w:lang w:eastAsia="ja-JP"/>
              </w:rPr>
            </w:pPr>
            <w:r>
              <w:rPr>
                <w:rFonts w:cs="Arial"/>
                <w:szCs w:val="18"/>
                <w:lang w:eastAsia="ja-JP"/>
              </w:rPr>
              <w:t>NR Carrier List</w:t>
            </w:r>
          </w:p>
          <w:p w14:paraId="0631D2A2" w14:textId="77777777" w:rsidR="00FB3680" w:rsidRPr="00645B33" w:rsidRDefault="00FB3680" w:rsidP="00FB3680">
            <w:pPr>
              <w:pStyle w:val="TAL"/>
              <w:rPr>
                <w:rFonts w:cs="Arial"/>
                <w:szCs w:val="18"/>
                <w:lang w:eastAsia="ja-JP"/>
              </w:rPr>
            </w:pPr>
            <w:r>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FB3680">
            <w:pPr>
              <w:pStyle w:val="TAL"/>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B3680">
            <w:pPr>
              <w:pStyle w:val="TAC"/>
              <w:rPr>
                <w:rFonts w:cs="Arial"/>
                <w:highlight w:val="yellow"/>
                <w:lang w:eastAsia="ja-JP"/>
              </w:rPr>
            </w:pPr>
          </w:p>
        </w:tc>
      </w:tr>
    </w:tbl>
    <w:p w14:paraId="3D89CAD9" w14:textId="77777777" w:rsidR="0050242A" w:rsidRDefault="0050242A" w:rsidP="0050242A">
      <w:pPr>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2F0C5B">
            <w:pPr>
              <w:pStyle w:val="TAH"/>
              <w:rPr>
                <w:lang w:eastAsia="ja-JP"/>
              </w:rPr>
            </w:pPr>
            <w:r>
              <w:rPr>
                <w:lang w:eastAsia="ja-JP"/>
              </w:rPr>
              <w:t>Range bound</w:t>
            </w:r>
          </w:p>
        </w:tc>
        <w:tc>
          <w:tcPr>
            <w:tcW w:w="5670" w:type="dxa"/>
          </w:tcPr>
          <w:p w14:paraId="7862F298" w14:textId="77777777" w:rsidR="0050242A" w:rsidRDefault="0050242A" w:rsidP="002F0C5B">
            <w:pPr>
              <w:pStyle w:val="TAH"/>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2F0C5B">
            <w:pPr>
              <w:pStyle w:val="TAL"/>
              <w:rPr>
                <w:lang w:eastAsia="ja-JP"/>
              </w:rPr>
            </w:pPr>
            <w:r w:rsidRPr="00DE5F95">
              <w:rPr>
                <w:lang w:eastAsia="ja-JP"/>
              </w:rPr>
              <w:t>maxnoofChildIABNodes</w:t>
            </w:r>
          </w:p>
        </w:tc>
        <w:tc>
          <w:tcPr>
            <w:tcW w:w="5670" w:type="dxa"/>
          </w:tcPr>
          <w:p w14:paraId="6EE1FBFC" w14:textId="77777777" w:rsidR="0050242A" w:rsidRDefault="0050242A" w:rsidP="002F0C5B">
            <w:pPr>
              <w:pStyle w:val="TAL"/>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2F0C5B">
            <w:pPr>
              <w:pStyle w:val="TAL"/>
              <w:rPr>
                <w:lang w:eastAsia="ja-JP"/>
              </w:rPr>
            </w:pPr>
            <w:r w:rsidRPr="00DE5F95">
              <w:rPr>
                <w:lang w:eastAsia="ja-JP"/>
              </w:rPr>
              <w:t>maxnoofServedCellsIAB</w:t>
            </w:r>
          </w:p>
        </w:tc>
        <w:tc>
          <w:tcPr>
            <w:tcW w:w="5670" w:type="dxa"/>
          </w:tcPr>
          <w:p w14:paraId="429CFB28" w14:textId="77777777" w:rsidR="0050242A" w:rsidRDefault="0050242A" w:rsidP="002F0C5B">
            <w:pPr>
              <w:pStyle w:val="TAL"/>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956FAC">
            <w:pPr>
              <w:pStyle w:val="TAL"/>
              <w:rPr>
                <w:lang w:eastAsia="ja-JP"/>
              </w:rPr>
            </w:pPr>
            <w:r>
              <w:rPr>
                <w:lang w:eastAsia="ja-JP"/>
              </w:rPr>
              <w:t>maxnoofNeighbourNodeCellsIAB</w:t>
            </w:r>
          </w:p>
        </w:tc>
        <w:tc>
          <w:tcPr>
            <w:tcW w:w="5670" w:type="dxa"/>
          </w:tcPr>
          <w:p w14:paraId="5311B038" w14:textId="77777777" w:rsidR="00956FAC" w:rsidRDefault="00956FAC" w:rsidP="00956FAC">
            <w:pPr>
              <w:pStyle w:val="TAL"/>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F34C68">
            <w:pPr>
              <w:pStyle w:val="TAL"/>
              <w:rPr>
                <w:lang w:eastAsia="ja-JP"/>
              </w:rPr>
            </w:pPr>
            <w:r w:rsidRPr="006B4CD2">
              <w:rPr>
                <w:lang w:eastAsia="ja-JP"/>
              </w:rPr>
              <w:t>MaxnoofServingCells</w:t>
            </w:r>
          </w:p>
        </w:tc>
        <w:tc>
          <w:tcPr>
            <w:tcW w:w="5670" w:type="dxa"/>
          </w:tcPr>
          <w:p w14:paraId="74301F33" w14:textId="2D9A67D2" w:rsidR="00F34C68" w:rsidRDefault="00F34C68" w:rsidP="00F34C68">
            <w:pPr>
              <w:pStyle w:val="TAL"/>
              <w:rPr>
                <w:lang w:eastAsia="ja-JP"/>
              </w:rPr>
            </w:pPr>
            <w:r w:rsidRPr="00E74C7B">
              <w:rPr>
                <w:lang w:eastAsia="ja-JP"/>
              </w:rPr>
              <w:t>Maximum no. of serving cells for IAB-MT. Value is 32</w:t>
            </w:r>
          </w:p>
        </w:tc>
      </w:tr>
    </w:tbl>
    <w:p w14:paraId="31904A36" w14:textId="77777777" w:rsidR="0050242A" w:rsidRDefault="0050242A" w:rsidP="0050242A">
      <w:pPr>
        <w:rPr>
          <w:rFonts w:eastAsia="Batang"/>
        </w:rPr>
      </w:pPr>
    </w:p>
    <w:p w14:paraId="077BCF90" w14:textId="77777777" w:rsidR="0050242A" w:rsidRDefault="00800CD0" w:rsidP="002F0C5B">
      <w:pPr>
        <w:pStyle w:val="Heading4"/>
      </w:pPr>
      <w:bookmarkStart w:id="6213" w:name="_Toc45832395"/>
      <w:bookmarkStart w:id="6214" w:name="_Toc51763648"/>
      <w:bookmarkStart w:id="6215" w:name="_Toc64448815"/>
      <w:bookmarkStart w:id="6216" w:name="_Toc66289474"/>
      <w:bookmarkStart w:id="6217" w:name="_Toc74154587"/>
      <w:bookmarkStart w:id="6218" w:name="_Toc81383331"/>
      <w:bookmarkStart w:id="6219" w:name="_Toc88657964"/>
      <w:bookmarkStart w:id="6220" w:name="_Toc97910876"/>
      <w:bookmarkStart w:id="6221" w:name="_Toc99038596"/>
      <w:bookmarkStart w:id="6222" w:name="_Toc99730859"/>
      <w:bookmarkStart w:id="6223" w:name="_Toc105510988"/>
      <w:bookmarkStart w:id="6224" w:name="_Toc105927520"/>
      <w:bookmarkStart w:id="6225" w:name="_Toc106110060"/>
      <w:bookmarkStart w:id="6226" w:name="_Toc113835497"/>
      <w:r>
        <w:t>9.2.9</w:t>
      </w:r>
      <w:r w:rsidR="0050242A">
        <w:t>.4</w:t>
      </w:r>
      <w:r w:rsidR="0050242A">
        <w:tab/>
        <w:t>GNB-DU RESOURCE CONFIGURATION ACKNOWLEDGE</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33D687E7" w14:textId="77777777" w:rsidR="0050242A" w:rsidRPr="00753EFB" w:rsidRDefault="0050242A" w:rsidP="00EA0478">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EA0478">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357B50B6" w14:textId="77777777" w:rsidTr="002F0C5B">
        <w:trPr>
          <w:tblHeader/>
        </w:trPr>
        <w:tc>
          <w:tcPr>
            <w:tcW w:w="2160" w:type="dxa"/>
          </w:tcPr>
          <w:p w14:paraId="52BA7A57" w14:textId="77777777" w:rsidR="0050242A" w:rsidRDefault="0050242A" w:rsidP="002F0C5B">
            <w:pPr>
              <w:pStyle w:val="TAH"/>
            </w:pPr>
            <w:r>
              <w:t>IE/Group Name</w:t>
            </w:r>
          </w:p>
        </w:tc>
        <w:tc>
          <w:tcPr>
            <w:tcW w:w="1080" w:type="dxa"/>
          </w:tcPr>
          <w:p w14:paraId="56F44507" w14:textId="77777777" w:rsidR="0050242A" w:rsidRDefault="0050242A" w:rsidP="002F0C5B">
            <w:pPr>
              <w:pStyle w:val="TAH"/>
            </w:pPr>
            <w:r>
              <w:t>Presence</w:t>
            </w:r>
          </w:p>
        </w:tc>
        <w:tc>
          <w:tcPr>
            <w:tcW w:w="1080" w:type="dxa"/>
          </w:tcPr>
          <w:p w14:paraId="74090D2F" w14:textId="77777777" w:rsidR="0050242A" w:rsidRDefault="0050242A" w:rsidP="002F0C5B">
            <w:pPr>
              <w:pStyle w:val="TAH"/>
            </w:pPr>
            <w:r>
              <w:t>Range</w:t>
            </w:r>
          </w:p>
        </w:tc>
        <w:tc>
          <w:tcPr>
            <w:tcW w:w="1512" w:type="dxa"/>
          </w:tcPr>
          <w:p w14:paraId="1A4BB6A4" w14:textId="77777777" w:rsidR="0050242A" w:rsidRDefault="0050242A" w:rsidP="002F0C5B">
            <w:pPr>
              <w:pStyle w:val="TAH"/>
            </w:pPr>
            <w:r>
              <w:t>IE type and reference</w:t>
            </w:r>
          </w:p>
        </w:tc>
        <w:tc>
          <w:tcPr>
            <w:tcW w:w="1728" w:type="dxa"/>
          </w:tcPr>
          <w:p w14:paraId="65AA8113" w14:textId="77777777" w:rsidR="0050242A" w:rsidRDefault="0050242A" w:rsidP="002F0C5B">
            <w:pPr>
              <w:pStyle w:val="TAH"/>
            </w:pPr>
            <w:r>
              <w:t>Semantics description</w:t>
            </w:r>
          </w:p>
        </w:tc>
        <w:tc>
          <w:tcPr>
            <w:tcW w:w="1080" w:type="dxa"/>
          </w:tcPr>
          <w:p w14:paraId="5926AB64" w14:textId="77777777" w:rsidR="0050242A" w:rsidRDefault="0050242A" w:rsidP="002F0C5B">
            <w:pPr>
              <w:pStyle w:val="TAH"/>
            </w:pPr>
            <w:r>
              <w:t>Criticality</w:t>
            </w:r>
          </w:p>
        </w:tc>
        <w:tc>
          <w:tcPr>
            <w:tcW w:w="1080" w:type="dxa"/>
          </w:tcPr>
          <w:p w14:paraId="3B89EDFA" w14:textId="77777777" w:rsidR="0050242A" w:rsidRDefault="0050242A" w:rsidP="002F0C5B">
            <w:pPr>
              <w:pStyle w:val="TAH"/>
            </w:pPr>
            <w:r>
              <w:t>Assigned Criticality</w:t>
            </w:r>
          </w:p>
        </w:tc>
      </w:tr>
      <w:tr w:rsidR="0050242A" w14:paraId="33B8E509" w14:textId="77777777" w:rsidTr="002F0C5B">
        <w:tc>
          <w:tcPr>
            <w:tcW w:w="2160" w:type="dxa"/>
          </w:tcPr>
          <w:p w14:paraId="56D41521" w14:textId="77777777" w:rsidR="0050242A" w:rsidRDefault="0050242A" w:rsidP="002F0C5B">
            <w:pPr>
              <w:pStyle w:val="TAL"/>
            </w:pPr>
            <w:r>
              <w:t>Message Type</w:t>
            </w:r>
          </w:p>
        </w:tc>
        <w:tc>
          <w:tcPr>
            <w:tcW w:w="1080" w:type="dxa"/>
          </w:tcPr>
          <w:p w14:paraId="213B89FA" w14:textId="77777777" w:rsidR="0050242A" w:rsidRDefault="0050242A" w:rsidP="00EA0478">
            <w:pPr>
              <w:pStyle w:val="TAL"/>
            </w:pPr>
            <w:r>
              <w:t>M</w:t>
            </w:r>
          </w:p>
        </w:tc>
        <w:tc>
          <w:tcPr>
            <w:tcW w:w="1080" w:type="dxa"/>
          </w:tcPr>
          <w:p w14:paraId="04290062" w14:textId="77777777" w:rsidR="0050242A" w:rsidRDefault="0050242A" w:rsidP="00A95EDC">
            <w:pPr>
              <w:pStyle w:val="TAL"/>
              <w:rPr>
                <w:i/>
              </w:rPr>
            </w:pPr>
          </w:p>
        </w:tc>
        <w:tc>
          <w:tcPr>
            <w:tcW w:w="1512" w:type="dxa"/>
          </w:tcPr>
          <w:p w14:paraId="34006ACC" w14:textId="77777777" w:rsidR="0050242A" w:rsidRDefault="0050242A" w:rsidP="00A95EDC">
            <w:pPr>
              <w:pStyle w:val="TAL"/>
            </w:pPr>
            <w:r>
              <w:t>9.3.1.1</w:t>
            </w:r>
          </w:p>
        </w:tc>
        <w:tc>
          <w:tcPr>
            <w:tcW w:w="1728" w:type="dxa"/>
          </w:tcPr>
          <w:p w14:paraId="0F0DDA9F" w14:textId="77777777" w:rsidR="0050242A" w:rsidRDefault="0050242A" w:rsidP="00F90214">
            <w:pPr>
              <w:pStyle w:val="TAL"/>
            </w:pPr>
          </w:p>
        </w:tc>
        <w:tc>
          <w:tcPr>
            <w:tcW w:w="1080" w:type="dxa"/>
          </w:tcPr>
          <w:p w14:paraId="2188B651" w14:textId="77777777" w:rsidR="0050242A" w:rsidRDefault="0050242A" w:rsidP="002F0C5B">
            <w:pPr>
              <w:pStyle w:val="TAL"/>
            </w:pPr>
            <w:r>
              <w:t>YES</w:t>
            </w:r>
          </w:p>
        </w:tc>
        <w:tc>
          <w:tcPr>
            <w:tcW w:w="1080" w:type="dxa"/>
          </w:tcPr>
          <w:p w14:paraId="14C70FE1" w14:textId="77777777" w:rsidR="0050242A" w:rsidRDefault="0050242A" w:rsidP="002F0C5B">
            <w:pPr>
              <w:pStyle w:val="TAL"/>
            </w:pPr>
            <w:r>
              <w:t>reject</w:t>
            </w:r>
          </w:p>
        </w:tc>
      </w:tr>
      <w:tr w:rsidR="0050242A" w14:paraId="0A9273FD" w14:textId="77777777" w:rsidTr="002F0C5B">
        <w:tc>
          <w:tcPr>
            <w:tcW w:w="2160" w:type="dxa"/>
            <w:tcBorders>
              <w:top w:val="single" w:sz="4" w:space="0" w:color="auto"/>
              <w:left w:val="single" w:sz="4" w:space="0" w:color="auto"/>
              <w:bottom w:val="single" w:sz="4" w:space="0" w:color="auto"/>
              <w:right w:val="single" w:sz="4" w:space="0" w:color="auto"/>
            </w:tcBorders>
          </w:tcPr>
          <w:p w14:paraId="573749E2" w14:textId="77777777" w:rsidR="0050242A" w:rsidRDefault="0050242A" w:rsidP="002F0C5B">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F1A451B" w14:textId="77777777" w:rsidR="0050242A" w:rsidRDefault="0050242A" w:rsidP="00EA0478">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DDA0D21"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1366942" w14:textId="77777777" w:rsidR="0050242A" w:rsidRDefault="0050242A" w:rsidP="00A95EDC">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F70BA48"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2A72390" w14:textId="77777777" w:rsidR="0050242A" w:rsidRDefault="0050242A" w:rsidP="002F0C5B">
            <w:pPr>
              <w:pStyle w:val="TAL"/>
            </w:pPr>
            <w:r>
              <w:t>YES</w:t>
            </w:r>
          </w:p>
        </w:tc>
        <w:tc>
          <w:tcPr>
            <w:tcW w:w="1080" w:type="dxa"/>
            <w:tcBorders>
              <w:top w:val="single" w:sz="4" w:space="0" w:color="auto"/>
              <w:left w:val="single" w:sz="4" w:space="0" w:color="auto"/>
              <w:bottom w:val="single" w:sz="4" w:space="0" w:color="auto"/>
              <w:right w:val="single" w:sz="4" w:space="0" w:color="auto"/>
            </w:tcBorders>
          </w:tcPr>
          <w:p w14:paraId="410C291F" w14:textId="77777777" w:rsidR="0050242A" w:rsidRDefault="0050242A" w:rsidP="002F0C5B">
            <w:pPr>
              <w:pStyle w:val="TAL"/>
            </w:pPr>
            <w:r>
              <w:t>reject</w:t>
            </w:r>
          </w:p>
        </w:tc>
      </w:tr>
      <w:tr w:rsidR="0050242A" w14:paraId="3889F5EB" w14:textId="77777777" w:rsidTr="002F0C5B">
        <w:tc>
          <w:tcPr>
            <w:tcW w:w="2160" w:type="dxa"/>
            <w:tcBorders>
              <w:top w:val="single" w:sz="4" w:space="0" w:color="auto"/>
              <w:left w:val="single" w:sz="4" w:space="0" w:color="auto"/>
              <w:bottom w:val="single" w:sz="4" w:space="0" w:color="auto"/>
              <w:right w:val="single" w:sz="4" w:space="0" w:color="auto"/>
            </w:tcBorders>
          </w:tcPr>
          <w:p w14:paraId="2F786FB4" w14:textId="77777777" w:rsidR="0050242A" w:rsidRDefault="0050242A" w:rsidP="002F0C5B">
            <w:pPr>
              <w:pStyle w:val="TAL"/>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62081C" w14:textId="77777777" w:rsidR="0050242A" w:rsidRDefault="0050242A" w:rsidP="002F0C5B">
            <w:pPr>
              <w:pStyle w:val="TAL"/>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5DDDEB18" w14:textId="77777777" w:rsidR="0050242A" w:rsidRDefault="0050242A"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2590D827" w14:textId="77777777" w:rsidR="0050242A" w:rsidRDefault="0050242A" w:rsidP="002F0C5B">
            <w:pPr>
              <w:pStyle w:val="TAL"/>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C1213E" w14:textId="77777777" w:rsidR="0050242A"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250F87" w14:textId="77777777" w:rsidR="0050242A" w:rsidRDefault="0050242A" w:rsidP="002F0C5B">
            <w:pPr>
              <w:pStyle w:val="TAL"/>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D19D3D" w14:textId="77777777" w:rsidR="0050242A" w:rsidRDefault="0050242A" w:rsidP="002F0C5B">
            <w:pPr>
              <w:pStyle w:val="TAL"/>
              <w:rPr>
                <w:rFonts w:eastAsia="SimSun"/>
              </w:rPr>
            </w:pPr>
            <w:r>
              <w:rPr>
                <w:rFonts w:eastAsia="SimSun" w:hint="eastAsia"/>
              </w:rPr>
              <w:t>ignore</w:t>
            </w:r>
          </w:p>
        </w:tc>
      </w:tr>
    </w:tbl>
    <w:p w14:paraId="1FABFA29" w14:textId="77777777" w:rsidR="0050242A" w:rsidRDefault="0050242A" w:rsidP="00D2693B"/>
    <w:p w14:paraId="23A8BCCE" w14:textId="77777777" w:rsidR="008B2F83" w:rsidRPr="002A24A4" w:rsidRDefault="008B2F83" w:rsidP="00A73D91">
      <w:pPr>
        <w:pStyle w:val="Heading4"/>
      </w:pPr>
      <w:bookmarkStart w:id="6227" w:name="_Toc64448816"/>
      <w:bookmarkStart w:id="6228" w:name="_Toc66289475"/>
      <w:bookmarkStart w:id="6229" w:name="_Toc74154588"/>
      <w:bookmarkStart w:id="6230" w:name="_Toc81383332"/>
      <w:bookmarkStart w:id="6231" w:name="_Toc88657965"/>
      <w:bookmarkStart w:id="6232" w:name="_Toc97910877"/>
      <w:bookmarkStart w:id="6233" w:name="_Toc99038597"/>
      <w:bookmarkStart w:id="6234" w:name="_Toc99730860"/>
      <w:bookmarkStart w:id="6235" w:name="_Toc105510989"/>
      <w:bookmarkStart w:id="6236" w:name="_Toc105927521"/>
      <w:bookmarkStart w:id="6237" w:name="_Toc106110061"/>
      <w:bookmarkStart w:id="6238" w:name="_Toc113835498"/>
      <w:bookmarkStart w:id="6239" w:name="_Toc45832396"/>
      <w:bookmarkStart w:id="6240" w:name="_Toc51763649"/>
      <w:r>
        <w:t>9.2.9.</w:t>
      </w:r>
      <w:r w:rsidR="00603F32">
        <w:t>4A</w:t>
      </w:r>
      <w:r w:rsidRPr="002A24A4">
        <w:tab/>
        <w:t>GNB-DU RESOURCE CONFIGURATION FAILURE</w:t>
      </w:r>
      <w:bookmarkEnd w:id="6227"/>
      <w:bookmarkEnd w:id="6228"/>
      <w:bookmarkEnd w:id="6229"/>
      <w:bookmarkEnd w:id="6230"/>
      <w:bookmarkEnd w:id="6231"/>
      <w:bookmarkEnd w:id="6232"/>
      <w:bookmarkEnd w:id="6233"/>
      <w:bookmarkEnd w:id="6234"/>
      <w:bookmarkEnd w:id="6235"/>
      <w:bookmarkEnd w:id="6236"/>
      <w:bookmarkEnd w:id="6237"/>
      <w:bookmarkEnd w:id="6238"/>
    </w:p>
    <w:p w14:paraId="1B5FF05F" w14:textId="77777777" w:rsidR="008B2F83" w:rsidRPr="002A24A4" w:rsidRDefault="008B2F83" w:rsidP="008B2F83">
      <w:r w:rsidRPr="002A24A4">
        <w:t>This message is sent by the gNB-DU to indicate a gNB-DU Resource Configuration Update failure.</w:t>
      </w:r>
    </w:p>
    <w:p w14:paraId="4A953591" w14:textId="77777777" w:rsidR="008B2F83" w:rsidRPr="002A24A4" w:rsidRDefault="008B2F83" w:rsidP="008B2F83">
      <w:pPr>
        <w:rPr>
          <w:rFonts w:eastAsia="Batang"/>
        </w:rPr>
      </w:pPr>
      <w:r w:rsidRPr="002A24A4">
        <w:t xml:space="preserve">Direction: gNB-DU </w:t>
      </w:r>
      <w:r w:rsidRPr="002A24A4">
        <w:sym w:font="Symbol" w:char="F0AE"/>
      </w:r>
      <w:r w:rsidRPr="002A24A4">
        <w:t xml:space="preserve"> gNB-CU</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1515"/>
        <w:gridCol w:w="1730"/>
        <w:gridCol w:w="1078"/>
        <w:gridCol w:w="1078"/>
      </w:tblGrid>
      <w:tr w:rsidR="008B2F83" w:rsidRPr="002A24A4" w14:paraId="5348E050"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A73D91">
            <w:pPr>
              <w:pStyle w:val="TAH"/>
              <w:rPr>
                <w:lang w:eastAsia="ja-JP"/>
              </w:rPr>
            </w:pPr>
            <w:r w:rsidRPr="002A24A4">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A73D91">
            <w:pPr>
              <w:pStyle w:val="TAH"/>
              <w:rPr>
                <w:lang w:eastAsia="ja-JP"/>
              </w:rPr>
            </w:pPr>
            <w:r w:rsidRPr="002A24A4">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A73D91">
            <w:pPr>
              <w:pStyle w:val="TAH"/>
              <w:rPr>
                <w:lang w:eastAsia="ja-JP"/>
              </w:rPr>
            </w:pPr>
            <w:r w:rsidRPr="002A24A4">
              <w:rPr>
                <w:lang w:eastAsia="ja-JP"/>
              </w:rPr>
              <w:t>Range</w:t>
            </w:r>
          </w:p>
        </w:tc>
        <w:tc>
          <w:tcPr>
            <w:tcW w:w="1514" w:type="dxa"/>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A73D91">
            <w:pPr>
              <w:pStyle w:val="TAH"/>
              <w:rPr>
                <w:lang w:eastAsia="ja-JP"/>
              </w:rPr>
            </w:pPr>
            <w:r w:rsidRPr="002A24A4">
              <w:rPr>
                <w:lang w:eastAsia="ja-JP"/>
              </w:rPr>
              <w:t>IE type and reference</w:t>
            </w:r>
          </w:p>
        </w:tc>
        <w:tc>
          <w:tcPr>
            <w:tcW w:w="1729" w:type="dxa"/>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A73D91">
            <w:pPr>
              <w:pStyle w:val="TAH"/>
              <w:rPr>
                <w:lang w:eastAsia="ja-JP"/>
              </w:rPr>
            </w:pPr>
            <w:r w:rsidRPr="002A24A4">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A73D91">
            <w:pPr>
              <w:pStyle w:val="TAH"/>
              <w:rPr>
                <w:lang w:eastAsia="ja-JP"/>
              </w:rPr>
            </w:pPr>
            <w:r w:rsidRPr="002A24A4">
              <w:rPr>
                <w:lang w:eastAsia="ja-JP"/>
              </w:rPr>
              <w:t>Criticality</w:t>
            </w:r>
          </w:p>
        </w:tc>
        <w:tc>
          <w:tcPr>
            <w:tcW w:w="1077" w:type="dxa"/>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A73D91">
            <w:pPr>
              <w:pStyle w:val="TAH"/>
              <w:rPr>
                <w:lang w:eastAsia="ja-JP"/>
              </w:rPr>
            </w:pPr>
            <w:r w:rsidRPr="002A24A4">
              <w:rPr>
                <w:lang w:eastAsia="ja-JP"/>
              </w:rPr>
              <w:t>Assigned Criticality</w:t>
            </w:r>
          </w:p>
        </w:tc>
      </w:tr>
      <w:tr w:rsidR="008B2F83" w:rsidRPr="002A24A4" w14:paraId="6958CDB1"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A73D91">
            <w:pPr>
              <w:pStyle w:val="TAL"/>
              <w:rPr>
                <w:lang w:eastAsia="ja-JP"/>
              </w:rPr>
            </w:pPr>
            <w:r w:rsidRPr="002A24A4">
              <w:rPr>
                <w:lang w:eastAsia="ja-JP"/>
              </w:rPr>
              <w:t>Message Type</w:t>
            </w:r>
          </w:p>
        </w:tc>
        <w:tc>
          <w:tcPr>
            <w:tcW w:w="1077" w:type="dxa"/>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A73D91">
            <w:pPr>
              <w:pStyle w:val="TAL"/>
              <w:rPr>
                <w:lang w:eastAsia="ja-JP"/>
              </w:rPr>
            </w:pPr>
            <w:r w:rsidRPr="002A24A4">
              <w:rPr>
                <w:lang w:eastAsia="ja-JP"/>
              </w:rPr>
              <w:t>9.3.1.1</w:t>
            </w:r>
          </w:p>
        </w:tc>
        <w:tc>
          <w:tcPr>
            <w:tcW w:w="1729" w:type="dxa"/>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A73D91">
            <w:pPr>
              <w:pStyle w:val="TAC"/>
              <w:rPr>
                <w:lang w:eastAsia="ja-JP"/>
              </w:rPr>
            </w:pPr>
            <w:r w:rsidRPr="002A24A4">
              <w:rPr>
                <w:lang w:eastAsia="ja-JP"/>
              </w:rPr>
              <w:t>reject</w:t>
            </w:r>
          </w:p>
        </w:tc>
      </w:tr>
      <w:tr w:rsidR="008B2F83" w:rsidRPr="002A24A4" w14:paraId="572AAE4B"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A73D91">
            <w:pPr>
              <w:pStyle w:val="TAL"/>
              <w:rPr>
                <w:lang w:eastAsia="ja-JP"/>
              </w:rPr>
            </w:pPr>
            <w:r w:rsidRPr="002A24A4">
              <w:rPr>
                <w:lang w:eastAsia="ja-JP"/>
              </w:rPr>
              <w:t>Transaction ID</w:t>
            </w:r>
          </w:p>
        </w:tc>
        <w:tc>
          <w:tcPr>
            <w:tcW w:w="1077" w:type="dxa"/>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A73D91">
            <w:pPr>
              <w:pStyle w:val="TAL"/>
              <w:rPr>
                <w:lang w:eastAsia="ja-JP"/>
              </w:rPr>
            </w:pPr>
            <w:r w:rsidRPr="002A24A4">
              <w:rPr>
                <w:lang w:eastAsia="ja-JP"/>
              </w:rPr>
              <w:t>9.3.1.23</w:t>
            </w:r>
          </w:p>
        </w:tc>
        <w:tc>
          <w:tcPr>
            <w:tcW w:w="1729" w:type="dxa"/>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A73D91">
            <w:pPr>
              <w:pStyle w:val="TAC"/>
              <w:rPr>
                <w:lang w:eastAsia="ja-JP"/>
              </w:rPr>
            </w:pPr>
            <w:r w:rsidRPr="002A24A4">
              <w:rPr>
                <w:lang w:eastAsia="ja-JP"/>
              </w:rPr>
              <w:t>reject</w:t>
            </w:r>
          </w:p>
        </w:tc>
      </w:tr>
      <w:tr w:rsidR="008B2F83" w:rsidRPr="002A24A4" w14:paraId="02055A39"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A73D91">
            <w:pPr>
              <w:pStyle w:val="TAL"/>
              <w:rPr>
                <w:lang w:eastAsia="ja-JP"/>
              </w:rPr>
            </w:pPr>
            <w:r w:rsidRPr="002A24A4">
              <w:rPr>
                <w:lang w:eastAsia="ja-JP"/>
              </w:rPr>
              <w:t>Cause</w:t>
            </w:r>
          </w:p>
        </w:tc>
        <w:tc>
          <w:tcPr>
            <w:tcW w:w="1077" w:type="dxa"/>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A73D91">
            <w:pPr>
              <w:pStyle w:val="TAL"/>
              <w:rPr>
                <w:lang w:eastAsia="ja-JP"/>
              </w:rPr>
            </w:pPr>
            <w:r w:rsidRPr="002A24A4">
              <w:rPr>
                <w:lang w:eastAsia="ja-JP"/>
              </w:rPr>
              <w:t>9.3.1.2</w:t>
            </w:r>
          </w:p>
        </w:tc>
        <w:tc>
          <w:tcPr>
            <w:tcW w:w="1729" w:type="dxa"/>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A73D91">
            <w:pPr>
              <w:pStyle w:val="TAC"/>
              <w:rPr>
                <w:lang w:eastAsia="ja-JP"/>
              </w:rPr>
            </w:pPr>
            <w:r w:rsidRPr="002A24A4">
              <w:rPr>
                <w:lang w:eastAsia="ja-JP"/>
              </w:rPr>
              <w:t>ignore</w:t>
            </w:r>
          </w:p>
        </w:tc>
      </w:tr>
      <w:tr w:rsidR="008B2F83" w:rsidRPr="002A24A4" w14:paraId="7C7E0983"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A73D91">
            <w:pPr>
              <w:pStyle w:val="TAL"/>
              <w:rPr>
                <w:lang w:eastAsia="ja-JP"/>
              </w:rPr>
            </w:pPr>
            <w:r w:rsidRPr="002A24A4">
              <w:rPr>
                <w:lang w:eastAsia="ja-JP"/>
              </w:rPr>
              <w:t>Time to wait</w:t>
            </w:r>
          </w:p>
        </w:tc>
        <w:tc>
          <w:tcPr>
            <w:tcW w:w="1077" w:type="dxa"/>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A73D91">
            <w:pPr>
              <w:pStyle w:val="TAL"/>
              <w:rPr>
                <w:lang w:eastAsia="ja-JP"/>
              </w:rPr>
            </w:pPr>
            <w:r w:rsidRPr="002A24A4">
              <w:rPr>
                <w:lang w:eastAsia="ja-JP"/>
              </w:rPr>
              <w:t>9.3.1.13</w:t>
            </w:r>
          </w:p>
        </w:tc>
        <w:tc>
          <w:tcPr>
            <w:tcW w:w="1729" w:type="dxa"/>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A73D91">
            <w:pPr>
              <w:pStyle w:val="TAC"/>
              <w:rPr>
                <w:lang w:eastAsia="ja-JP"/>
              </w:rPr>
            </w:pPr>
            <w:r w:rsidRPr="002A24A4">
              <w:rPr>
                <w:lang w:eastAsia="ja-JP"/>
              </w:rPr>
              <w:t>ignore</w:t>
            </w:r>
          </w:p>
        </w:tc>
      </w:tr>
      <w:tr w:rsidR="008B2F83" w:rsidRPr="002A24A4" w14:paraId="33F98127"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A73D91">
            <w:pPr>
              <w:pStyle w:val="TAL"/>
              <w:rPr>
                <w:lang w:eastAsia="ja-JP"/>
              </w:rPr>
            </w:pPr>
            <w:r w:rsidRPr="002A24A4">
              <w:rPr>
                <w:lang w:eastAsia="ja-JP"/>
              </w:rPr>
              <w:t>Criticality Diagnostics</w:t>
            </w:r>
          </w:p>
        </w:tc>
        <w:tc>
          <w:tcPr>
            <w:tcW w:w="1077" w:type="dxa"/>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A73D91">
            <w:pPr>
              <w:pStyle w:val="TAL"/>
              <w:rPr>
                <w:lang w:eastAsia="ja-JP"/>
              </w:rPr>
            </w:pPr>
            <w:r w:rsidRPr="002A24A4">
              <w:rPr>
                <w:lang w:eastAsia="ja-JP"/>
              </w:rPr>
              <w:t>9.3.1.3</w:t>
            </w:r>
          </w:p>
        </w:tc>
        <w:tc>
          <w:tcPr>
            <w:tcW w:w="1729" w:type="dxa"/>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A73D91">
            <w:pPr>
              <w:pStyle w:val="TAC"/>
              <w:rPr>
                <w:lang w:eastAsia="ja-JP"/>
              </w:rPr>
            </w:pPr>
            <w:r w:rsidRPr="002A24A4">
              <w:rPr>
                <w:lang w:eastAsia="ja-JP"/>
              </w:rPr>
              <w:t>ignore</w:t>
            </w:r>
          </w:p>
        </w:tc>
      </w:tr>
    </w:tbl>
    <w:p w14:paraId="05DC7DA1" w14:textId="77777777" w:rsidR="008B2F83" w:rsidRPr="002A24A4" w:rsidRDefault="008B2F83" w:rsidP="008B2F83"/>
    <w:p w14:paraId="76CC2F66" w14:textId="77777777" w:rsidR="0050242A" w:rsidRPr="00947439" w:rsidRDefault="00800CD0" w:rsidP="002F0C5B">
      <w:pPr>
        <w:pStyle w:val="Heading4"/>
      </w:pPr>
      <w:bookmarkStart w:id="6241" w:name="_Toc64448817"/>
      <w:bookmarkStart w:id="6242" w:name="_Toc66289476"/>
      <w:bookmarkStart w:id="6243" w:name="_Toc74154589"/>
      <w:bookmarkStart w:id="6244" w:name="_Toc81383333"/>
      <w:bookmarkStart w:id="6245" w:name="_Toc88657966"/>
      <w:bookmarkStart w:id="6246" w:name="_Toc97910878"/>
      <w:bookmarkStart w:id="6247" w:name="_Toc99038598"/>
      <w:bookmarkStart w:id="6248" w:name="_Toc99730861"/>
      <w:bookmarkStart w:id="6249" w:name="_Toc105510990"/>
      <w:bookmarkStart w:id="6250" w:name="_Toc105927522"/>
      <w:bookmarkStart w:id="6251" w:name="_Toc106110062"/>
      <w:bookmarkStart w:id="6252" w:name="_Toc113835499"/>
      <w:r>
        <w:t>9.2.9</w:t>
      </w:r>
      <w:r w:rsidR="0050242A" w:rsidRPr="00947439">
        <w:t>.</w:t>
      </w:r>
      <w:r w:rsidR="0050242A">
        <w:t>5</w:t>
      </w:r>
      <w:r w:rsidR="0050242A" w:rsidRPr="00947439">
        <w:tab/>
      </w:r>
      <w:r w:rsidR="0050242A">
        <w:t>IAB TNL ADDRESS RE</w:t>
      </w:r>
      <w:r w:rsidR="0050242A" w:rsidRPr="00947439">
        <w:t>QUEST</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124358D0" w14:textId="77777777" w:rsidR="0050242A" w:rsidRPr="007B06DB" w:rsidRDefault="0050242A" w:rsidP="00EA0478">
      <w:pPr>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7B06DB" w:rsidRDefault="0050242A" w:rsidP="00EA0478">
      <w:r w:rsidRPr="007B06DB">
        <w:t xml:space="preserve">Direction: </w:t>
      </w:r>
      <w:r>
        <w:t>gNB-</w:t>
      </w:r>
      <w:r w:rsidRPr="007B06DB">
        <w:t xml:space="preserve">CU </w:t>
      </w:r>
      <w:r w:rsidRPr="007B06DB">
        <w:sym w:font="Symbol" w:char="F0AE"/>
      </w:r>
      <w:r w:rsidRPr="007B06DB">
        <w:t xml:space="preserve"> </w:t>
      </w:r>
      <w:r>
        <w:t>gNB-</w:t>
      </w:r>
      <w:r w:rsidRPr="007B06DB">
        <w:t xml:space="preserve">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2F0C5B">
        <w:trPr>
          <w:tblHeader/>
        </w:trPr>
        <w:tc>
          <w:tcPr>
            <w:tcW w:w="2160" w:type="dxa"/>
          </w:tcPr>
          <w:p w14:paraId="366E8F98" w14:textId="77777777" w:rsidR="0050242A" w:rsidRPr="00947439" w:rsidRDefault="0050242A" w:rsidP="002F0C5B">
            <w:pPr>
              <w:pStyle w:val="TAH"/>
            </w:pPr>
            <w:r w:rsidRPr="00947439">
              <w:t>IE/Group Name</w:t>
            </w:r>
          </w:p>
        </w:tc>
        <w:tc>
          <w:tcPr>
            <w:tcW w:w="1080" w:type="dxa"/>
          </w:tcPr>
          <w:p w14:paraId="4A879974" w14:textId="77777777" w:rsidR="0050242A" w:rsidRPr="00947439" w:rsidRDefault="0050242A" w:rsidP="002F0C5B">
            <w:pPr>
              <w:pStyle w:val="TAH"/>
            </w:pPr>
            <w:r w:rsidRPr="00947439">
              <w:t>Presence</w:t>
            </w:r>
          </w:p>
        </w:tc>
        <w:tc>
          <w:tcPr>
            <w:tcW w:w="1080" w:type="dxa"/>
          </w:tcPr>
          <w:p w14:paraId="4F16CBCF" w14:textId="77777777" w:rsidR="0050242A" w:rsidRPr="00947439" w:rsidRDefault="0050242A" w:rsidP="002F0C5B">
            <w:pPr>
              <w:pStyle w:val="TAH"/>
            </w:pPr>
            <w:r w:rsidRPr="00947439">
              <w:t>Range</w:t>
            </w:r>
          </w:p>
        </w:tc>
        <w:tc>
          <w:tcPr>
            <w:tcW w:w="1512" w:type="dxa"/>
          </w:tcPr>
          <w:p w14:paraId="3895A7C8" w14:textId="77777777" w:rsidR="0050242A" w:rsidRPr="00947439" w:rsidRDefault="0050242A" w:rsidP="002F0C5B">
            <w:pPr>
              <w:pStyle w:val="TAH"/>
            </w:pPr>
            <w:r w:rsidRPr="00947439">
              <w:t>IE type and reference</w:t>
            </w:r>
          </w:p>
        </w:tc>
        <w:tc>
          <w:tcPr>
            <w:tcW w:w="1728" w:type="dxa"/>
          </w:tcPr>
          <w:p w14:paraId="6052667E" w14:textId="77777777" w:rsidR="0050242A" w:rsidRPr="00947439" w:rsidRDefault="0050242A" w:rsidP="002F0C5B">
            <w:pPr>
              <w:pStyle w:val="TAH"/>
            </w:pPr>
            <w:r w:rsidRPr="00947439">
              <w:t>Semantics description</w:t>
            </w:r>
          </w:p>
        </w:tc>
        <w:tc>
          <w:tcPr>
            <w:tcW w:w="1080" w:type="dxa"/>
          </w:tcPr>
          <w:p w14:paraId="5432CA83" w14:textId="77777777" w:rsidR="0050242A" w:rsidRPr="00947439" w:rsidRDefault="0050242A" w:rsidP="002F0C5B">
            <w:pPr>
              <w:pStyle w:val="TAH"/>
            </w:pPr>
            <w:r w:rsidRPr="00947439">
              <w:t>Criticality</w:t>
            </w:r>
          </w:p>
        </w:tc>
        <w:tc>
          <w:tcPr>
            <w:tcW w:w="1080" w:type="dxa"/>
          </w:tcPr>
          <w:p w14:paraId="3B8FDC28" w14:textId="77777777" w:rsidR="0050242A" w:rsidRPr="00947439" w:rsidRDefault="0050242A" w:rsidP="002F0C5B">
            <w:pPr>
              <w:pStyle w:val="TAH"/>
            </w:pPr>
            <w:r w:rsidRPr="00947439">
              <w:t>Assigned Criticality</w:t>
            </w:r>
          </w:p>
        </w:tc>
      </w:tr>
      <w:tr w:rsidR="0050242A" w:rsidRPr="00947439" w14:paraId="61782F74" w14:textId="77777777" w:rsidTr="002F0C5B">
        <w:tc>
          <w:tcPr>
            <w:tcW w:w="2160" w:type="dxa"/>
          </w:tcPr>
          <w:p w14:paraId="58A89619"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56932B4D" w14:textId="77777777" w:rsidR="0050242A" w:rsidRPr="00947439" w:rsidRDefault="0050242A" w:rsidP="00EA0478">
            <w:pPr>
              <w:pStyle w:val="TAL"/>
            </w:pPr>
            <w:r w:rsidRPr="00947439">
              <w:t>M</w:t>
            </w:r>
          </w:p>
        </w:tc>
        <w:tc>
          <w:tcPr>
            <w:tcW w:w="1080" w:type="dxa"/>
          </w:tcPr>
          <w:p w14:paraId="66F10A3A" w14:textId="77777777" w:rsidR="0050242A" w:rsidRPr="00947439" w:rsidRDefault="0050242A" w:rsidP="00A95EDC">
            <w:pPr>
              <w:pStyle w:val="TAL"/>
              <w:rPr>
                <w:i/>
              </w:rPr>
            </w:pPr>
          </w:p>
        </w:tc>
        <w:tc>
          <w:tcPr>
            <w:tcW w:w="1512" w:type="dxa"/>
          </w:tcPr>
          <w:p w14:paraId="48224A6E" w14:textId="77777777" w:rsidR="0050242A" w:rsidRPr="00947439" w:rsidRDefault="0050242A" w:rsidP="00A95EDC">
            <w:pPr>
              <w:pStyle w:val="TAL"/>
            </w:pPr>
            <w:r w:rsidRPr="00947439">
              <w:t>9.3.1.1</w:t>
            </w:r>
          </w:p>
        </w:tc>
        <w:tc>
          <w:tcPr>
            <w:tcW w:w="1728" w:type="dxa"/>
          </w:tcPr>
          <w:p w14:paraId="668E455C" w14:textId="77777777" w:rsidR="0050242A" w:rsidRPr="00947439" w:rsidRDefault="0050242A" w:rsidP="00F90214">
            <w:pPr>
              <w:pStyle w:val="TAL"/>
            </w:pPr>
          </w:p>
        </w:tc>
        <w:tc>
          <w:tcPr>
            <w:tcW w:w="1080" w:type="dxa"/>
          </w:tcPr>
          <w:p w14:paraId="7B07CDBC" w14:textId="77777777" w:rsidR="0050242A" w:rsidRPr="00947439" w:rsidRDefault="0050242A" w:rsidP="00116E86">
            <w:pPr>
              <w:pStyle w:val="TAC"/>
            </w:pPr>
            <w:r w:rsidRPr="00947439">
              <w:t>YES</w:t>
            </w:r>
          </w:p>
        </w:tc>
        <w:tc>
          <w:tcPr>
            <w:tcW w:w="1080" w:type="dxa"/>
          </w:tcPr>
          <w:p w14:paraId="756C940A" w14:textId="77777777" w:rsidR="0050242A" w:rsidRPr="00947439" w:rsidRDefault="0050242A" w:rsidP="00116E86">
            <w:pPr>
              <w:pStyle w:val="TAC"/>
            </w:pPr>
            <w:r w:rsidRPr="00947439">
              <w:t>reject</w:t>
            </w:r>
          </w:p>
        </w:tc>
      </w:tr>
      <w:tr w:rsidR="0050242A" w:rsidRPr="00947439" w14:paraId="1BB141AB" w14:textId="77777777" w:rsidTr="002F0C5B">
        <w:tc>
          <w:tcPr>
            <w:tcW w:w="2160" w:type="dxa"/>
          </w:tcPr>
          <w:p w14:paraId="5AC15DAA" w14:textId="77777777" w:rsidR="0050242A" w:rsidRPr="002F0C5B" w:rsidRDefault="0050242A" w:rsidP="00EA0478">
            <w:pPr>
              <w:keepNext/>
              <w:keepLines/>
              <w:spacing w:after="0"/>
              <w:rPr>
                <w:rFonts w:ascii="Arial" w:hAnsi="Arial" w:cs="Arial"/>
                <w:sz w:val="18"/>
              </w:rPr>
            </w:pPr>
            <w:r w:rsidRPr="002F0C5B">
              <w:rPr>
                <w:rFonts w:ascii="Arial" w:eastAsia="Batang" w:hAnsi="Arial" w:cs="Arial"/>
                <w:bCs/>
                <w:sz w:val="18"/>
              </w:rPr>
              <w:t>Transaction ID</w:t>
            </w:r>
          </w:p>
        </w:tc>
        <w:tc>
          <w:tcPr>
            <w:tcW w:w="1080" w:type="dxa"/>
          </w:tcPr>
          <w:p w14:paraId="47332B82" w14:textId="77777777" w:rsidR="0050242A" w:rsidRPr="004C30DF" w:rsidRDefault="0050242A" w:rsidP="00EA0478">
            <w:pPr>
              <w:pStyle w:val="TAL"/>
              <w:rPr>
                <w:lang w:eastAsia="zh-CN"/>
              </w:rPr>
            </w:pPr>
            <w:r w:rsidRPr="004C30DF">
              <w:rPr>
                <w:lang w:eastAsia="zh-CN"/>
              </w:rPr>
              <w:t>M</w:t>
            </w:r>
          </w:p>
        </w:tc>
        <w:tc>
          <w:tcPr>
            <w:tcW w:w="1080" w:type="dxa"/>
          </w:tcPr>
          <w:p w14:paraId="1118F185" w14:textId="77777777" w:rsidR="0050242A" w:rsidRPr="004C30DF" w:rsidRDefault="0050242A" w:rsidP="00A95EDC">
            <w:pPr>
              <w:pStyle w:val="TAL"/>
              <w:rPr>
                <w:i/>
              </w:rPr>
            </w:pPr>
          </w:p>
        </w:tc>
        <w:tc>
          <w:tcPr>
            <w:tcW w:w="1512" w:type="dxa"/>
          </w:tcPr>
          <w:p w14:paraId="04F64640" w14:textId="77777777" w:rsidR="0050242A" w:rsidRPr="004C30DF" w:rsidRDefault="0050242A" w:rsidP="00A95EDC">
            <w:pPr>
              <w:pStyle w:val="TAL"/>
            </w:pPr>
            <w:r w:rsidRPr="004C30DF">
              <w:t>9.3.1.</w:t>
            </w:r>
            <w:r>
              <w:t>23</w:t>
            </w:r>
          </w:p>
        </w:tc>
        <w:tc>
          <w:tcPr>
            <w:tcW w:w="1728" w:type="dxa"/>
          </w:tcPr>
          <w:p w14:paraId="76F1AAF0" w14:textId="77777777" w:rsidR="0050242A" w:rsidRPr="004C30DF" w:rsidRDefault="0050242A" w:rsidP="00F90214">
            <w:pPr>
              <w:pStyle w:val="TAL"/>
            </w:pPr>
          </w:p>
        </w:tc>
        <w:tc>
          <w:tcPr>
            <w:tcW w:w="1080" w:type="dxa"/>
          </w:tcPr>
          <w:p w14:paraId="3037A10A" w14:textId="77777777" w:rsidR="0050242A" w:rsidRPr="004C30DF" w:rsidRDefault="0050242A" w:rsidP="00116E86">
            <w:pPr>
              <w:pStyle w:val="TAC"/>
            </w:pPr>
            <w:r w:rsidRPr="004C30DF">
              <w:t>YES</w:t>
            </w:r>
          </w:p>
        </w:tc>
        <w:tc>
          <w:tcPr>
            <w:tcW w:w="1080" w:type="dxa"/>
          </w:tcPr>
          <w:p w14:paraId="6129CD2E" w14:textId="77777777" w:rsidR="0050242A" w:rsidRPr="004C30DF" w:rsidRDefault="0050242A" w:rsidP="00116E86">
            <w:pPr>
              <w:pStyle w:val="TAC"/>
            </w:pPr>
            <w:r w:rsidRPr="004C30DF">
              <w:t>reject</w:t>
            </w:r>
          </w:p>
        </w:tc>
      </w:tr>
      <w:tr w:rsidR="0050242A" w:rsidRPr="00A13A51" w14:paraId="57EDBF63" w14:textId="77777777" w:rsidTr="002F0C5B">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A95EDC">
            <w:pPr>
              <w:pStyle w:val="TAL"/>
              <w:rPr>
                <w:lang w:eastAsia="ja-JP"/>
              </w:rPr>
            </w:pPr>
            <w:r>
              <w:rPr>
                <w:lang w:eastAsia="ja-JP"/>
              </w:rPr>
              <w:t>IAB TNL Addresses Requested</w:t>
            </w:r>
          </w:p>
          <w:p w14:paraId="61FB370F"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116E86">
            <w:pPr>
              <w:pStyle w:val="TAC"/>
            </w:pPr>
            <w:r>
              <w:t>reject</w:t>
            </w:r>
          </w:p>
        </w:tc>
      </w:tr>
      <w:tr w:rsidR="0050242A" w:rsidRPr="00A13A51" w14:paraId="1ABBB840" w14:textId="77777777" w:rsidTr="002F0C5B">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116E86">
            <w:pPr>
              <w:pStyle w:val="TAC"/>
            </w:pPr>
            <w:r>
              <w:t>reject</w:t>
            </w:r>
          </w:p>
        </w:tc>
      </w:tr>
      <w:tr w:rsidR="0050242A" w:rsidRPr="00A13A51" w14:paraId="5AB498F8" w14:textId="77777777" w:rsidTr="002F0C5B">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116E86">
            <w:pPr>
              <w:pStyle w:val="TAC"/>
            </w:pPr>
          </w:p>
        </w:tc>
      </w:tr>
      <w:tr w:rsidR="0050242A" w:rsidRPr="00A13A51" w14:paraId="3D2A1AB7" w14:textId="77777777" w:rsidTr="002F0C5B">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A95EDC">
            <w:pPr>
              <w:pStyle w:val="TAL"/>
              <w:rPr>
                <w:lang w:eastAsia="ja-JP"/>
              </w:rPr>
            </w:pPr>
            <w:r>
              <w:rPr>
                <w:lang w:eastAsia="ja-JP"/>
              </w:rPr>
              <w:t>IAB TNL Addresses Requested</w:t>
            </w:r>
          </w:p>
          <w:p w14:paraId="74688AF4"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116E86">
            <w:pPr>
              <w:pStyle w:val="TAC"/>
            </w:pPr>
          </w:p>
        </w:tc>
      </w:tr>
      <w:tr w:rsidR="0050242A" w:rsidRPr="00A13A51" w14:paraId="462D324D" w14:textId="77777777" w:rsidTr="002F0C5B">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116E86">
            <w:pPr>
              <w:pStyle w:val="TAC"/>
            </w:pPr>
          </w:p>
        </w:tc>
      </w:tr>
      <w:tr w:rsidR="0050242A" w:rsidRPr="00A13A51" w14:paraId="396C7C32" w14:textId="77777777" w:rsidTr="002F0C5B">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A95EDC">
            <w:pPr>
              <w:pStyle w:val="TAL"/>
              <w:rPr>
                <w:lang w:eastAsia="ja-JP"/>
              </w:rPr>
            </w:pPr>
            <w:r>
              <w:rPr>
                <w:lang w:eastAsia="ja-JP"/>
              </w:rPr>
              <w:t>IAB TNL Addresses Requested</w:t>
            </w:r>
          </w:p>
          <w:p w14:paraId="75FFFDD9"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116E86">
            <w:pPr>
              <w:pStyle w:val="TAC"/>
            </w:pPr>
          </w:p>
        </w:tc>
      </w:tr>
      <w:tr w:rsidR="0050242A" w:rsidRPr="00A13A51" w14:paraId="6CC96E04" w14:textId="77777777" w:rsidTr="002F0C5B">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EA0478">
            <w:pPr>
              <w:keepNext/>
              <w:keepLines/>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A95EDC">
            <w:pPr>
              <w:pStyle w:val="TAL"/>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116E86">
            <w:pPr>
              <w:pStyle w:val="TAC"/>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116E86">
            <w:pPr>
              <w:pStyle w:val="TAC"/>
            </w:pPr>
            <w:r w:rsidRPr="004C30DF">
              <w:t>reject</w:t>
            </w:r>
          </w:p>
        </w:tc>
      </w:tr>
      <w:tr w:rsidR="0050242A" w:rsidRPr="00A13A51" w14:paraId="5D1FEE7C" w14:textId="77777777" w:rsidTr="002F0C5B">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2F0C5B" w:rsidRDefault="0050242A" w:rsidP="002F0C5B">
            <w:pPr>
              <w:keepNext/>
              <w:keepLines/>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A95EDC">
            <w:pPr>
              <w:pStyle w:val="TAL"/>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116E86">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116E86">
            <w:pPr>
              <w:pStyle w:val="TAC"/>
            </w:pPr>
            <w:r>
              <w:t>reject</w:t>
            </w:r>
          </w:p>
        </w:tc>
      </w:tr>
      <w:tr w:rsidR="0050242A" w:rsidRPr="00A13A51" w14:paraId="3060433B" w14:textId="77777777" w:rsidTr="002F0C5B">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A95EDC">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2F0C5B">
            <w:pPr>
              <w:pStyle w:val="TAC"/>
            </w:pPr>
          </w:p>
        </w:tc>
      </w:tr>
      <w:tr w:rsidR="00956FAC" w:rsidRPr="00A13A51" w14:paraId="6D502C30" w14:textId="77777777" w:rsidTr="002F0C5B">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9E6EC2">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956FAC">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956FA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956FAC">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956FAC">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956FAC">
            <w:pPr>
              <w:pStyle w:val="TAC"/>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956FAC">
            <w:pPr>
              <w:pStyle w:val="TAC"/>
            </w:pPr>
            <w:r>
              <w:t>reject</w:t>
            </w:r>
          </w:p>
        </w:tc>
      </w:tr>
    </w:tbl>
    <w:p w14:paraId="37BC2BFE" w14:textId="77777777" w:rsidR="0050242A"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EA0478">
            <w:pPr>
              <w:pStyle w:val="TAH"/>
            </w:pPr>
            <w:r w:rsidRPr="00947439">
              <w:t>Range bound</w:t>
            </w:r>
          </w:p>
        </w:tc>
        <w:tc>
          <w:tcPr>
            <w:tcW w:w="5670" w:type="dxa"/>
          </w:tcPr>
          <w:p w14:paraId="4D983CEA" w14:textId="77777777" w:rsidR="0050242A" w:rsidRPr="00947439" w:rsidRDefault="0050242A" w:rsidP="00EA0478">
            <w:pPr>
              <w:pStyle w:val="TAH"/>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EA0478">
            <w:pPr>
              <w:pStyle w:val="TAL"/>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EA0478">
            <w:pPr>
              <w:pStyle w:val="TAL"/>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50242A"/>
    <w:p w14:paraId="2EFDC5F0" w14:textId="77777777" w:rsidR="0050242A" w:rsidRPr="00947439" w:rsidRDefault="00800CD0" w:rsidP="002F0C5B">
      <w:pPr>
        <w:pStyle w:val="Heading4"/>
      </w:pPr>
      <w:bookmarkStart w:id="6253" w:name="_Toc45832397"/>
      <w:bookmarkStart w:id="6254" w:name="_Toc51763650"/>
      <w:bookmarkStart w:id="6255" w:name="_Toc64448818"/>
      <w:bookmarkStart w:id="6256" w:name="_Toc66289477"/>
      <w:bookmarkStart w:id="6257" w:name="_Toc74154590"/>
      <w:bookmarkStart w:id="6258" w:name="_Toc81383334"/>
      <w:bookmarkStart w:id="6259" w:name="_Toc88657967"/>
      <w:bookmarkStart w:id="6260" w:name="_Toc97910879"/>
      <w:bookmarkStart w:id="6261" w:name="_Toc99038599"/>
      <w:bookmarkStart w:id="6262" w:name="_Toc99730862"/>
      <w:bookmarkStart w:id="6263" w:name="_Toc105510991"/>
      <w:bookmarkStart w:id="6264" w:name="_Toc105927523"/>
      <w:bookmarkStart w:id="6265" w:name="_Toc106110063"/>
      <w:bookmarkStart w:id="6266" w:name="_Toc113835500"/>
      <w:r>
        <w:t>9.2.9</w:t>
      </w:r>
      <w:r w:rsidR="0050242A" w:rsidRPr="00947439">
        <w:t>.</w:t>
      </w:r>
      <w:r w:rsidR="0050242A">
        <w:t>6</w:t>
      </w:r>
      <w:r w:rsidR="0050242A" w:rsidRPr="00947439">
        <w:tab/>
      </w:r>
      <w:r w:rsidR="0050242A">
        <w:t>IAB TNL ADDRESS RESPONSE</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589F5117" w14:textId="77777777" w:rsidR="0050242A" w:rsidRPr="007B06DB" w:rsidRDefault="0050242A" w:rsidP="00EA0478">
      <w:pPr>
        <w:rPr>
          <w:rFonts w:eastAsia="Batang"/>
        </w:rPr>
      </w:pPr>
      <w:r w:rsidRPr="007B06DB">
        <w:t xml:space="preserve">This message is sent by the </w:t>
      </w:r>
      <w:r>
        <w:t>gNB-DU to indicate the TNL addresses allocated to IAB-node(s).</w:t>
      </w:r>
    </w:p>
    <w:p w14:paraId="72F6D571" w14:textId="77777777" w:rsidR="0050242A" w:rsidRPr="007B06DB" w:rsidRDefault="0050242A" w:rsidP="00EA0478">
      <w:r w:rsidRPr="007B06DB">
        <w:t xml:space="preserve">Direction: </w:t>
      </w:r>
      <w:r>
        <w:t>gNB-</w:t>
      </w:r>
      <w:r w:rsidRPr="007B06DB">
        <w:t xml:space="preserve">DU </w:t>
      </w:r>
      <w:r w:rsidRPr="007B06DB">
        <w:sym w:font="Symbol" w:char="F0AE"/>
      </w:r>
      <w:r w:rsidRPr="007B06DB">
        <w:t xml:space="preserve"> </w:t>
      </w:r>
      <w:r>
        <w:t>gNB-C</w:t>
      </w:r>
      <w:r w:rsidRPr="007B06DB">
        <w:t xml:space="preserve">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2F0C5B">
        <w:trPr>
          <w:tblHeader/>
        </w:trPr>
        <w:tc>
          <w:tcPr>
            <w:tcW w:w="2160" w:type="dxa"/>
          </w:tcPr>
          <w:p w14:paraId="02673416" w14:textId="77777777" w:rsidR="0050242A" w:rsidRPr="00947439" w:rsidRDefault="0050242A" w:rsidP="002F0C5B">
            <w:pPr>
              <w:pStyle w:val="TAH"/>
            </w:pPr>
            <w:r w:rsidRPr="00947439">
              <w:t>IE/Group Name</w:t>
            </w:r>
          </w:p>
        </w:tc>
        <w:tc>
          <w:tcPr>
            <w:tcW w:w="1080" w:type="dxa"/>
          </w:tcPr>
          <w:p w14:paraId="4C45CFFC" w14:textId="77777777" w:rsidR="0050242A" w:rsidRPr="00947439" w:rsidRDefault="0050242A" w:rsidP="002F0C5B">
            <w:pPr>
              <w:pStyle w:val="TAH"/>
            </w:pPr>
            <w:r w:rsidRPr="00947439">
              <w:t>Presence</w:t>
            </w:r>
          </w:p>
        </w:tc>
        <w:tc>
          <w:tcPr>
            <w:tcW w:w="1080" w:type="dxa"/>
          </w:tcPr>
          <w:p w14:paraId="2D48E5E5" w14:textId="77777777" w:rsidR="0050242A" w:rsidRPr="00947439" w:rsidRDefault="0050242A" w:rsidP="002F0C5B">
            <w:pPr>
              <w:pStyle w:val="TAH"/>
            </w:pPr>
            <w:r w:rsidRPr="00947439">
              <w:t>Range</w:t>
            </w:r>
          </w:p>
        </w:tc>
        <w:tc>
          <w:tcPr>
            <w:tcW w:w="1512" w:type="dxa"/>
          </w:tcPr>
          <w:p w14:paraId="60A84985" w14:textId="77777777" w:rsidR="0050242A" w:rsidRPr="00947439" w:rsidRDefault="0050242A" w:rsidP="002F0C5B">
            <w:pPr>
              <w:pStyle w:val="TAH"/>
            </w:pPr>
            <w:r w:rsidRPr="00947439">
              <w:t>IE type and reference</w:t>
            </w:r>
          </w:p>
        </w:tc>
        <w:tc>
          <w:tcPr>
            <w:tcW w:w="1728" w:type="dxa"/>
          </w:tcPr>
          <w:p w14:paraId="33197086" w14:textId="77777777" w:rsidR="0050242A" w:rsidRPr="00947439" w:rsidRDefault="0050242A" w:rsidP="002F0C5B">
            <w:pPr>
              <w:pStyle w:val="TAH"/>
            </w:pPr>
            <w:r w:rsidRPr="00947439">
              <w:t>Semantics description</w:t>
            </w:r>
          </w:p>
        </w:tc>
        <w:tc>
          <w:tcPr>
            <w:tcW w:w="1080" w:type="dxa"/>
          </w:tcPr>
          <w:p w14:paraId="71FE8C29" w14:textId="77777777" w:rsidR="0050242A" w:rsidRPr="00947439" w:rsidRDefault="0050242A" w:rsidP="002F0C5B">
            <w:pPr>
              <w:pStyle w:val="TAH"/>
            </w:pPr>
            <w:r w:rsidRPr="00947439">
              <w:t>Criticality</w:t>
            </w:r>
          </w:p>
        </w:tc>
        <w:tc>
          <w:tcPr>
            <w:tcW w:w="1080" w:type="dxa"/>
          </w:tcPr>
          <w:p w14:paraId="4D53E5AC" w14:textId="77777777" w:rsidR="0050242A" w:rsidRPr="00947439" w:rsidRDefault="0050242A" w:rsidP="002F0C5B">
            <w:pPr>
              <w:pStyle w:val="TAH"/>
            </w:pPr>
            <w:r w:rsidRPr="00947439">
              <w:t>Assigned Criticality</w:t>
            </w:r>
          </w:p>
        </w:tc>
      </w:tr>
      <w:tr w:rsidR="0050242A" w:rsidRPr="00947439" w14:paraId="14BB45AF" w14:textId="77777777" w:rsidTr="002F0C5B">
        <w:tc>
          <w:tcPr>
            <w:tcW w:w="2160" w:type="dxa"/>
          </w:tcPr>
          <w:p w14:paraId="37975A64"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447388C4" w14:textId="77777777" w:rsidR="0050242A" w:rsidRPr="00947439" w:rsidRDefault="0050242A" w:rsidP="00EA0478">
            <w:pPr>
              <w:pStyle w:val="TAL"/>
            </w:pPr>
            <w:r w:rsidRPr="00947439">
              <w:t>M</w:t>
            </w:r>
          </w:p>
        </w:tc>
        <w:tc>
          <w:tcPr>
            <w:tcW w:w="1080" w:type="dxa"/>
          </w:tcPr>
          <w:p w14:paraId="1F52AA43" w14:textId="77777777" w:rsidR="0050242A" w:rsidRPr="00947439" w:rsidRDefault="0050242A" w:rsidP="00A95EDC">
            <w:pPr>
              <w:pStyle w:val="TAL"/>
              <w:rPr>
                <w:i/>
              </w:rPr>
            </w:pPr>
          </w:p>
        </w:tc>
        <w:tc>
          <w:tcPr>
            <w:tcW w:w="1512" w:type="dxa"/>
          </w:tcPr>
          <w:p w14:paraId="415A84C3" w14:textId="77777777" w:rsidR="0050242A" w:rsidRPr="00947439" w:rsidRDefault="0050242A" w:rsidP="00A95EDC">
            <w:pPr>
              <w:pStyle w:val="TAL"/>
            </w:pPr>
            <w:r w:rsidRPr="00947439">
              <w:t>9.3.1.1</w:t>
            </w:r>
          </w:p>
        </w:tc>
        <w:tc>
          <w:tcPr>
            <w:tcW w:w="1728" w:type="dxa"/>
          </w:tcPr>
          <w:p w14:paraId="48A3FE10" w14:textId="77777777" w:rsidR="0050242A" w:rsidRPr="00947439" w:rsidRDefault="0050242A" w:rsidP="00F90214">
            <w:pPr>
              <w:pStyle w:val="TAL"/>
            </w:pPr>
          </w:p>
        </w:tc>
        <w:tc>
          <w:tcPr>
            <w:tcW w:w="1080" w:type="dxa"/>
          </w:tcPr>
          <w:p w14:paraId="565681C1" w14:textId="77777777" w:rsidR="0050242A" w:rsidRPr="00947439" w:rsidRDefault="0050242A" w:rsidP="00116E86">
            <w:pPr>
              <w:pStyle w:val="TAC"/>
            </w:pPr>
            <w:r w:rsidRPr="00947439">
              <w:t>YES</w:t>
            </w:r>
          </w:p>
        </w:tc>
        <w:tc>
          <w:tcPr>
            <w:tcW w:w="1080" w:type="dxa"/>
          </w:tcPr>
          <w:p w14:paraId="4FBCB010" w14:textId="77777777" w:rsidR="0050242A" w:rsidRPr="00947439" w:rsidRDefault="0050242A" w:rsidP="00116E86">
            <w:pPr>
              <w:pStyle w:val="TAC"/>
            </w:pPr>
            <w:r w:rsidRPr="00947439">
              <w:t>reject</w:t>
            </w:r>
          </w:p>
        </w:tc>
      </w:tr>
      <w:tr w:rsidR="0050242A" w:rsidRPr="00947439" w14:paraId="751DCFFE" w14:textId="77777777" w:rsidTr="002F0C5B">
        <w:tc>
          <w:tcPr>
            <w:tcW w:w="2160" w:type="dxa"/>
          </w:tcPr>
          <w:p w14:paraId="6F6D0551"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Transaction ID</w:t>
            </w:r>
          </w:p>
        </w:tc>
        <w:tc>
          <w:tcPr>
            <w:tcW w:w="1080" w:type="dxa"/>
          </w:tcPr>
          <w:p w14:paraId="4471DDDA" w14:textId="77777777" w:rsidR="0050242A" w:rsidRPr="00C91F46" w:rsidRDefault="0050242A" w:rsidP="00EA0478">
            <w:pPr>
              <w:pStyle w:val="TAL"/>
              <w:rPr>
                <w:lang w:eastAsia="zh-CN"/>
              </w:rPr>
            </w:pPr>
            <w:r>
              <w:rPr>
                <w:lang w:eastAsia="zh-CN"/>
              </w:rPr>
              <w:t>M</w:t>
            </w:r>
          </w:p>
        </w:tc>
        <w:tc>
          <w:tcPr>
            <w:tcW w:w="1080" w:type="dxa"/>
          </w:tcPr>
          <w:p w14:paraId="5F58BD8C" w14:textId="77777777" w:rsidR="0050242A" w:rsidRPr="00C91F46" w:rsidRDefault="0050242A" w:rsidP="00A95EDC">
            <w:pPr>
              <w:pStyle w:val="TAL"/>
              <w:rPr>
                <w:i/>
              </w:rPr>
            </w:pPr>
          </w:p>
        </w:tc>
        <w:tc>
          <w:tcPr>
            <w:tcW w:w="1512" w:type="dxa"/>
          </w:tcPr>
          <w:p w14:paraId="6A6C9D64" w14:textId="77777777" w:rsidR="0050242A" w:rsidRPr="00C91F46" w:rsidRDefault="0050242A" w:rsidP="00A95EDC">
            <w:pPr>
              <w:pStyle w:val="TAL"/>
            </w:pPr>
            <w:r>
              <w:t>9.3.1.23</w:t>
            </w:r>
          </w:p>
        </w:tc>
        <w:tc>
          <w:tcPr>
            <w:tcW w:w="1728" w:type="dxa"/>
          </w:tcPr>
          <w:p w14:paraId="63DEF6FE" w14:textId="77777777" w:rsidR="0050242A" w:rsidRPr="00C91F46" w:rsidRDefault="0050242A" w:rsidP="00F90214">
            <w:pPr>
              <w:pStyle w:val="TAL"/>
            </w:pPr>
          </w:p>
        </w:tc>
        <w:tc>
          <w:tcPr>
            <w:tcW w:w="1080" w:type="dxa"/>
          </w:tcPr>
          <w:p w14:paraId="7BB65D2A" w14:textId="77777777" w:rsidR="0050242A" w:rsidRPr="00C91F46" w:rsidRDefault="0050242A" w:rsidP="00116E86">
            <w:pPr>
              <w:pStyle w:val="TAC"/>
            </w:pPr>
            <w:r w:rsidRPr="00947439">
              <w:t>YES</w:t>
            </w:r>
          </w:p>
        </w:tc>
        <w:tc>
          <w:tcPr>
            <w:tcW w:w="1080" w:type="dxa"/>
          </w:tcPr>
          <w:p w14:paraId="1E210DDE" w14:textId="77777777" w:rsidR="0050242A" w:rsidRPr="00C91F46" w:rsidRDefault="0050242A" w:rsidP="00116E86">
            <w:pPr>
              <w:pStyle w:val="TAC"/>
            </w:pPr>
            <w:r w:rsidRPr="00947439">
              <w:t>reject</w:t>
            </w:r>
          </w:p>
        </w:tc>
      </w:tr>
      <w:tr w:rsidR="0050242A" w:rsidRPr="00947439" w14:paraId="2CC40116" w14:textId="77777777" w:rsidTr="002F0C5B">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EA0478">
            <w:pPr>
              <w:keepNext/>
              <w:keepLines/>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A95EDC">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A95EDC">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116E86">
            <w:pPr>
              <w:pStyle w:val="TAC"/>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116E86">
            <w:pPr>
              <w:pStyle w:val="TAC"/>
            </w:pPr>
            <w:r w:rsidRPr="00947439">
              <w:t>reject</w:t>
            </w:r>
          </w:p>
        </w:tc>
      </w:tr>
      <w:tr w:rsidR="0050242A" w:rsidRPr="00947439" w14:paraId="6DC31628" w14:textId="77777777" w:rsidTr="002F0C5B">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2F0C5B" w:rsidRDefault="0050242A" w:rsidP="002F0C5B">
            <w:pPr>
              <w:keepNext/>
              <w:keepLines/>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EA0478">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A95EDC">
            <w:pPr>
              <w:pStyle w:val="TAL"/>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A95EDC">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116E86">
            <w:pPr>
              <w:pStyle w:val="TAC"/>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116E86">
            <w:pPr>
              <w:pStyle w:val="TAC"/>
              <w:rPr>
                <w:highlight w:val="yellow"/>
              </w:rPr>
            </w:pPr>
            <w:r w:rsidRPr="00947439">
              <w:t>reject</w:t>
            </w:r>
          </w:p>
        </w:tc>
      </w:tr>
      <w:tr w:rsidR="0050242A" w:rsidRPr="00947439" w14:paraId="6CAA228A" w14:textId="77777777" w:rsidTr="002F0C5B">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A95EDC">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116E86">
            <w:pPr>
              <w:pStyle w:val="TAC"/>
            </w:pPr>
          </w:p>
        </w:tc>
      </w:tr>
      <w:tr w:rsidR="0050242A" w:rsidRPr="00947439" w14:paraId="60AF1B45" w14:textId="77777777" w:rsidTr="002F0C5B">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A95EDC">
            <w:pPr>
              <w:pStyle w:val="TAL"/>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F90214">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116E86">
            <w:pPr>
              <w:pStyle w:val="TAC"/>
            </w:pPr>
          </w:p>
        </w:tc>
      </w:tr>
    </w:tbl>
    <w:p w14:paraId="38B61DBA" w14:textId="77777777" w:rsidR="0050242A" w:rsidRPr="00947439"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EA0478">
        <w:trPr>
          <w:trHeight w:val="271"/>
        </w:trPr>
        <w:tc>
          <w:tcPr>
            <w:tcW w:w="3686" w:type="dxa"/>
          </w:tcPr>
          <w:p w14:paraId="3D9F457B" w14:textId="77777777" w:rsidR="0050242A" w:rsidRPr="00947439" w:rsidRDefault="0050242A" w:rsidP="00EA0478">
            <w:pPr>
              <w:pStyle w:val="TAH"/>
            </w:pPr>
            <w:r w:rsidRPr="00947439">
              <w:t>Range bound</w:t>
            </w:r>
          </w:p>
        </w:tc>
        <w:tc>
          <w:tcPr>
            <w:tcW w:w="5670" w:type="dxa"/>
          </w:tcPr>
          <w:p w14:paraId="22396284" w14:textId="77777777" w:rsidR="0050242A" w:rsidRPr="00947439" w:rsidRDefault="0050242A" w:rsidP="00A95EDC">
            <w:pPr>
              <w:pStyle w:val="TAH"/>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EA0478">
            <w:pPr>
              <w:pStyle w:val="TAL"/>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EA0478">
            <w:pPr>
              <w:pStyle w:val="TAL"/>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2F0C5B">
      <w:pPr>
        <w:rPr>
          <w:highlight w:val="yellow"/>
        </w:rPr>
      </w:pPr>
    </w:p>
    <w:p w14:paraId="188498BD" w14:textId="77777777" w:rsidR="002B1AB4" w:rsidRPr="002A24A4" w:rsidRDefault="002B1AB4" w:rsidP="00A73D91">
      <w:pPr>
        <w:pStyle w:val="Heading4"/>
      </w:pPr>
      <w:bookmarkStart w:id="6267" w:name="_Toc64448819"/>
      <w:bookmarkStart w:id="6268" w:name="_Toc66289478"/>
      <w:bookmarkStart w:id="6269" w:name="_Toc74154591"/>
      <w:bookmarkStart w:id="6270" w:name="_Toc81383335"/>
      <w:bookmarkStart w:id="6271" w:name="_Toc88657968"/>
      <w:bookmarkStart w:id="6272" w:name="_Toc97910880"/>
      <w:bookmarkStart w:id="6273" w:name="_Toc99038600"/>
      <w:bookmarkStart w:id="6274" w:name="_Toc99730863"/>
      <w:bookmarkStart w:id="6275" w:name="_Toc105510992"/>
      <w:bookmarkStart w:id="6276" w:name="_Toc105927524"/>
      <w:bookmarkStart w:id="6277" w:name="_Toc106110064"/>
      <w:bookmarkStart w:id="6278" w:name="_Toc113835501"/>
      <w:bookmarkStart w:id="6279" w:name="_Toc45832398"/>
      <w:bookmarkStart w:id="6280" w:name="_Toc51763651"/>
      <w:r>
        <w:t>9.2.9.</w:t>
      </w:r>
      <w:r w:rsidR="00603F32">
        <w:t>6A</w:t>
      </w:r>
      <w:r w:rsidRPr="002A24A4">
        <w:tab/>
        <w:t>IAB TNL ADDRESS FAILURE</w:t>
      </w:r>
      <w:bookmarkEnd w:id="6267"/>
      <w:bookmarkEnd w:id="6268"/>
      <w:bookmarkEnd w:id="6269"/>
      <w:bookmarkEnd w:id="6270"/>
      <w:bookmarkEnd w:id="6271"/>
      <w:bookmarkEnd w:id="6272"/>
      <w:bookmarkEnd w:id="6273"/>
      <w:bookmarkEnd w:id="6274"/>
      <w:bookmarkEnd w:id="6275"/>
      <w:bookmarkEnd w:id="6276"/>
      <w:bookmarkEnd w:id="6277"/>
      <w:bookmarkEnd w:id="6278"/>
    </w:p>
    <w:p w14:paraId="31E45836" w14:textId="77777777" w:rsidR="002B1AB4" w:rsidRPr="002A24A4" w:rsidRDefault="002B1AB4" w:rsidP="002B1AB4">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2B1AB4">
      <w:pPr>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65A42072"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A73D91">
            <w:pPr>
              <w:pStyle w:val="TAH"/>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A73D91">
            <w:pPr>
              <w:pStyle w:val="TAH"/>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A73D91">
            <w:pPr>
              <w:pStyle w:val="TAH"/>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A73D91">
            <w:pPr>
              <w:pStyle w:val="TAH"/>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A73D91">
            <w:pPr>
              <w:pStyle w:val="TAH"/>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A73D91">
            <w:pPr>
              <w:pStyle w:val="TAH"/>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A73D91">
            <w:pPr>
              <w:pStyle w:val="TAH"/>
              <w:rPr>
                <w:lang w:eastAsia="ja-JP"/>
              </w:rPr>
            </w:pPr>
            <w:r w:rsidRPr="002A24A4">
              <w:rPr>
                <w:lang w:eastAsia="ja-JP"/>
              </w:rPr>
              <w:t>Assigned Criticality</w:t>
            </w:r>
          </w:p>
        </w:tc>
      </w:tr>
      <w:tr w:rsidR="002B1AB4" w:rsidRPr="002A24A4" w14:paraId="73BF03DF"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A73D91">
            <w:pPr>
              <w:pStyle w:val="TAL"/>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A73D91">
            <w:pPr>
              <w:pStyle w:val="TAL"/>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A73D91">
            <w:pPr>
              <w:pStyle w:val="TAC"/>
              <w:rPr>
                <w:lang w:eastAsia="ja-JP"/>
              </w:rPr>
            </w:pPr>
            <w:r w:rsidRPr="002A24A4">
              <w:rPr>
                <w:lang w:eastAsia="ja-JP"/>
              </w:rPr>
              <w:t>reject</w:t>
            </w:r>
          </w:p>
        </w:tc>
      </w:tr>
      <w:tr w:rsidR="002B1AB4" w:rsidRPr="002A24A4" w14:paraId="02EE73B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A73D91">
            <w:pPr>
              <w:pStyle w:val="TAL"/>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A73D91">
            <w:pPr>
              <w:pStyle w:val="TAL"/>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A73D91">
            <w:pPr>
              <w:pStyle w:val="TAC"/>
              <w:rPr>
                <w:lang w:eastAsia="ja-JP"/>
              </w:rPr>
            </w:pPr>
            <w:r w:rsidRPr="002A24A4">
              <w:rPr>
                <w:lang w:eastAsia="ja-JP"/>
              </w:rPr>
              <w:t>reject</w:t>
            </w:r>
          </w:p>
        </w:tc>
      </w:tr>
      <w:tr w:rsidR="002B1AB4" w:rsidRPr="002A24A4" w14:paraId="621C7131"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A73D91">
            <w:pPr>
              <w:pStyle w:val="TAL"/>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A73D91">
            <w:pPr>
              <w:pStyle w:val="TAL"/>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A73D91">
            <w:pPr>
              <w:pStyle w:val="TAC"/>
              <w:rPr>
                <w:lang w:eastAsia="ja-JP"/>
              </w:rPr>
            </w:pPr>
            <w:r w:rsidRPr="002A24A4">
              <w:rPr>
                <w:lang w:eastAsia="ja-JP"/>
              </w:rPr>
              <w:t>ignore</w:t>
            </w:r>
          </w:p>
        </w:tc>
      </w:tr>
      <w:tr w:rsidR="002B1AB4" w:rsidRPr="002A24A4" w14:paraId="0A1695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A73D91">
            <w:pPr>
              <w:pStyle w:val="TAL"/>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A73D91">
            <w:pPr>
              <w:pStyle w:val="TAL"/>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A73D91">
            <w:pPr>
              <w:pStyle w:val="TAC"/>
              <w:rPr>
                <w:lang w:eastAsia="ja-JP"/>
              </w:rPr>
            </w:pPr>
            <w:r w:rsidRPr="002A24A4">
              <w:rPr>
                <w:lang w:eastAsia="ja-JP"/>
              </w:rPr>
              <w:t>ignore</w:t>
            </w:r>
          </w:p>
        </w:tc>
      </w:tr>
      <w:tr w:rsidR="002B1AB4" w:rsidRPr="002A24A4" w14:paraId="4CF859B4"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A73D91">
            <w:pPr>
              <w:pStyle w:val="TAL"/>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A73D91">
            <w:pPr>
              <w:pStyle w:val="TAL"/>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A73D91">
            <w:pPr>
              <w:pStyle w:val="TAC"/>
              <w:rPr>
                <w:lang w:eastAsia="ja-JP"/>
              </w:rPr>
            </w:pPr>
            <w:r w:rsidRPr="002A24A4">
              <w:rPr>
                <w:lang w:eastAsia="ja-JP"/>
              </w:rPr>
              <w:t>ignore</w:t>
            </w:r>
          </w:p>
        </w:tc>
      </w:tr>
    </w:tbl>
    <w:p w14:paraId="6E963650" w14:textId="77777777" w:rsidR="002B1AB4" w:rsidRPr="002A24A4" w:rsidRDefault="002B1AB4" w:rsidP="002B1AB4">
      <w:pPr>
        <w:rPr>
          <w:highlight w:val="yellow"/>
        </w:rPr>
      </w:pPr>
    </w:p>
    <w:p w14:paraId="13AE98CC" w14:textId="77777777" w:rsidR="0050242A" w:rsidRPr="00752DEF" w:rsidRDefault="00800CD0" w:rsidP="002F0C5B">
      <w:pPr>
        <w:pStyle w:val="Heading4"/>
      </w:pPr>
      <w:bookmarkStart w:id="6281" w:name="_Toc64448820"/>
      <w:bookmarkStart w:id="6282" w:name="_Toc66289479"/>
      <w:bookmarkStart w:id="6283" w:name="_Toc74154592"/>
      <w:bookmarkStart w:id="6284" w:name="_Toc81383336"/>
      <w:bookmarkStart w:id="6285" w:name="_Toc88657969"/>
      <w:bookmarkStart w:id="6286" w:name="_Toc97910881"/>
      <w:bookmarkStart w:id="6287" w:name="_Toc99038601"/>
      <w:bookmarkStart w:id="6288" w:name="_Toc99730864"/>
      <w:bookmarkStart w:id="6289" w:name="_Toc105510993"/>
      <w:bookmarkStart w:id="6290" w:name="_Toc105927525"/>
      <w:bookmarkStart w:id="6291" w:name="_Toc106110065"/>
      <w:bookmarkStart w:id="6292" w:name="_Toc113835502"/>
      <w:r>
        <w:t>9.2.9</w:t>
      </w:r>
      <w:r w:rsidR="0050242A">
        <w:t>.7</w:t>
      </w:r>
      <w:r w:rsidR="0050242A">
        <w:tab/>
        <w:t>IAB UP CONFIGURAT</w:t>
      </w:r>
      <w:r w:rsidR="00FF1D95">
        <w:t>I</w:t>
      </w:r>
      <w:r w:rsidR="0050242A">
        <w:t>ON</w:t>
      </w:r>
      <w:r w:rsidR="0050242A" w:rsidRPr="00752DEF">
        <w:t xml:space="preserve"> UPDATE</w:t>
      </w:r>
      <w:r w:rsidR="0050242A">
        <w:t xml:space="preserve"> REQUEST</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2C2875CB" w14:textId="77777777" w:rsidR="0050242A" w:rsidRPr="00752DEF" w:rsidRDefault="0050242A" w:rsidP="00A95EDC">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A95EDC">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2F0C5B">
        <w:trPr>
          <w:tblHeader/>
        </w:trPr>
        <w:tc>
          <w:tcPr>
            <w:tcW w:w="2160" w:type="dxa"/>
          </w:tcPr>
          <w:p w14:paraId="3AA5E105" w14:textId="77777777" w:rsidR="0050242A" w:rsidRPr="00970C44" w:rsidRDefault="0050242A" w:rsidP="002F0C5B">
            <w:pPr>
              <w:pStyle w:val="TAH"/>
            </w:pPr>
            <w:r w:rsidRPr="00970C44">
              <w:t>IE/Group Name</w:t>
            </w:r>
          </w:p>
        </w:tc>
        <w:tc>
          <w:tcPr>
            <w:tcW w:w="1080" w:type="dxa"/>
          </w:tcPr>
          <w:p w14:paraId="08B64A72" w14:textId="77777777" w:rsidR="0050242A" w:rsidRPr="00970C44" w:rsidRDefault="0050242A" w:rsidP="002F0C5B">
            <w:pPr>
              <w:pStyle w:val="TAH"/>
            </w:pPr>
            <w:r w:rsidRPr="00970C44">
              <w:t>Presence</w:t>
            </w:r>
          </w:p>
        </w:tc>
        <w:tc>
          <w:tcPr>
            <w:tcW w:w="1080" w:type="dxa"/>
          </w:tcPr>
          <w:p w14:paraId="5452B1C8" w14:textId="77777777" w:rsidR="0050242A" w:rsidRPr="00970C44" w:rsidRDefault="0050242A" w:rsidP="002F0C5B">
            <w:pPr>
              <w:pStyle w:val="TAH"/>
            </w:pPr>
            <w:r w:rsidRPr="00970C44">
              <w:t>Range</w:t>
            </w:r>
          </w:p>
        </w:tc>
        <w:tc>
          <w:tcPr>
            <w:tcW w:w="1512" w:type="dxa"/>
          </w:tcPr>
          <w:p w14:paraId="037B329B" w14:textId="77777777" w:rsidR="0050242A" w:rsidRPr="00970C44" w:rsidRDefault="0050242A" w:rsidP="002F0C5B">
            <w:pPr>
              <w:pStyle w:val="TAH"/>
            </w:pPr>
            <w:r w:rsidRPr="00970C44">
              <w:t>IE type and reference</w:t>
            </w:r>
          </w:p>
        </w:tc>
        <w:tc>
          <w:tcPr>
            <w:tcW w:w="1728" w:type="dxa"/>
          </w:tcPr>
          <w:p w14:paraId="28511BD5" w14:textId="77777777" w:rsidR="0050242A" w:rsidRPr="00970C44" w:rsidRDefault="0050242A" w:rsidP="002F0C5B">
            <w:pPr>
              <w:pStyle w:val="TAH"/>
            </w:pPr>
            <w:r w:rsidRPr="00970C44">
              <w:t>Semantics description</w:t>
            </w:r>
          </w:p>
        </w:tc>
        <w:tc>
          <w:tcPr>
            <w:tcW w:w="1080" w:type="dxa"/>
          </w:tcPr>
          <w:p w14:paraId="4AA584B5" w14:textId="77777777" w:rsidR="0050242A" w:rsidRPr="00970C44" w:rsidRDefault="0050242A" w:rsidP="002F0C5B">
            <w:pPr>
              <w:pStyle w:val="TAH"/>
            </w:pPr>
            <w:r w:rsidRPr="00970C44">
              <w:t>Criticality</w:t>
            </w:r>
          </w:p>
        </w:tc>
        <w:tc>
          <w:tcPr>
            <w:tcW w:w="1080" w:type="dxa"/>
          </w:tcPr>
          <w:p w14:paraId="4AE0F4C9" w14:textId="77777777" w:rsidR="0050242A" w:rsidRPr="00970C44" w:rsidRDefault="0050242A" w:rsidP="002F0C5B">
            <w:pPr>
              <w:pStyle w:val="TAH"/>
            </w:pPr>
            <w:r w:rsidRPr="00970C44">
              <w:t>Assigned Criticality</w:t>
            </w:r>
          </w:p>
        </w:tc>
      </w:tr>
      <w:tr w:rsidR="0050242A" w14:paraId="0397A5AF" w14:textId="77777777" w:rsidTr="002F0C5B">
        <w:tc>
          <w:tcPr>
            <w:tcW w:w="2160" w:type="dxa"/>
          </w:tcPr>
          <w:p w14:paraId="46A806B9"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3716B309" w14:textId="77777777" w:rsidR="0050242A" w:rsidRPr="00970C44" w:rsidRDefault="0050242A" w:rsidP="00A95EDC">
            <w:pPr>
              <w:pStyle w:val="TAL"/>
            </w:pPr>
            <w:r w:rsidRPr="00970C44">
              <w:t>M</w:t>
            </w:r>
          </w:p>
        </w:tc>
        <w:tc>
          <w:tcPr>
            <w:tcW w:w="1080" w:type="dxa"/>
          </w:tcPr>
          <w:p w14:paraId="7CDF3336" w14:textId="77777777" w:rsidR="0050242A" w:rsidRPr="00970C44" w:rsidRDefault="0050242A" w:rsidP="00A95EDC">
            <w:pPr>
              <w:pStyle w:val="TAL"/>
              <w:rPr>
                <w:i/>
              </w:rPr>
            </w:pPr>
          </w:p>
        </w:tc>
        <w:tc>
          <w:tcPr>
            <w:tcW w:w="1512" w:type="dxa"/>
          </w:tcPr>
          <w:p w14:paraId="19BCA1BF" w14:textId="77777777" w:rsidR="0050242A" w:rsidRPr="00970C44" w:rsidRDefault="0050242A" w:rsidP="00F90214">
            <w:pPr>
              <w:pStyle w:val="TAL"/>
            </w:pPr>
            <w:r w:rsidRPr="00970C44">
              <w:t>9.3.1.1</w:t>
            </w:r>
          </w:p>
        </w:tc>
        <w:tc>
          <w:tcPr>
            <w:tcW w:w="1728" w:type="dxa"/>
          </w:tcPr>
          <w:p w14:paraId="7495CB10" w14:textId="77777777" w:rsidR="0050242A" w:rsidRPr="00970C44" w:rsidRDefault="0050242A" w:rsidP="00116E86">
            <w:pPr>
              <w:pStyle w:val="TAL"/>
            </w:pPr>
          </w:p>
        </w:tc>
        <w:tc>
          <w:tcPr>
            <w:tcW w:w="1080" w:type="dxa"/>
          </w:tcPr>
          <w:p w14:paraId="319C2B3C" w14:textId="77777777" w:rsidR="0050242A" w:rsidRPr="00970C44" w:rsidRDefault="0050242A" w:rsidP="00116E86">
            <w:pPr>
              <w:pStyle w:val="TAC"/>
            </w:pPr>
            <w:r w:rsidRPr="00970C44">
              <w:t>YES</w:t>
            </w:r>
          </w:p>
        </w:tc>
        <w:tc>
          <w:tcPr>
            <w:tcW w:w="1080" w:type="dxa"/>
          </w:tcPr>
          <w:p w14:paraId="4F33718A" w14:textId="77777777" w:rsidR="0050242A" w:rsidRPr="00970C44" w:rsidRDefault="0050242A" w:rsidP="00116E86">
            <w:pPr>
              <w:pStyle w:val="TAC"/>
            </w:pPr>
            <w:r>
              <w:t>reject</w:t>
            </w:r>
          </w:p>
        </w:tc>
      </w:tr>
      <w:tr w:rsidR="0050242A" w14:paraId="408EB9F0" w14:textId="77777777" w:rsidTr="002F0C5B">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A95EDC">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F90214">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116E86">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116E86">
            <w:pPr>
              <w:pStyle w:val="TAC"/>
            </w:pPr>
            <w:r w:rsidRPr="00970C44">
              <w:t>reject</w:t>
            </w:r>
          </w:p>
        </w:tc>
      </w:tr>
      <w:tr w:rsidR="0050242A" w14:paraId="713BB913" w14:textId="77777777" w:rsidTr="002F0C5B">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EA0478">
            <w:pPr>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A95EDC">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116E86">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116E86">
            <w:pPr>
              <w:pStyle w:val="TAC"/>
            </w:pPr>
            <w:r w:rsidRPr="00630085">
              <w:rPr>
                <w:rFonts w:eastAsia="SimSun"/>
                <w:lang w:val="en-US" w:eastAsia="zh-CN"/>
              </w:rPr>
              <w:t>ignore</w:t>
            </w:r>
          </w:p>
        </w:tc>
      </w:tr>
      <w:tr w:rsidR="0050242A" w14:paraId="29C5B9C6" w14:textId="77777777" w:rsidTr="002F0C5B">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5150EA3E" w14:textId="77777777" w:rsidR="0050242A" w:rsidRPr="002F0C5B" w:rsidRDefault="0050242A" w:rsidP="002F0C5B">
            <w:pPr>
              <w:keepNext/>
              <w:keepLines/>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A95EDC">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116E86">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116E86">
            <w:pPr>
              <w:pStyle w:val="TAC"/>
            </w:pPr>
            <w:r w:rsidRPr="00970C44">
              <w:rPr>
                <w:rFonts w:eastAsia="SimSun"/>
                <w:lang w:val="en-US" w:eastAsia="zh-CN"/>
              </w:rPr>
              <w:t>ignore</w:t>
            </w:r>
          </w:p>
        </w:tc>
      </w:tr>
      <w:tr w:rsidR="0050242A" w14:paraId="44153D44" w14:textId="77777777" w:rsidTr="002F0C5B">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725DA">
            <w:pPr>
              <w:keepNext/>
              <w:keepLines/>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A95EDC">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F90214">
            <w:pPr>
              <w:pStyle w:val="TAL"/>
            </w:pPr>
            <w:r>
              <w:t>UP Transport Layer Information</w:t>
            </w:r>
          </w:p>
          <w:p w14:paraId="14920B8C" w14:textId="77777777" w:rsidR="0050242A" w:rsidRPr="00970C44" w:rsidRDefault="00D21A37" w:rsidP="00F90214">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116E86">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116E86">
            <w:pPr>
              <w:pStyle w:val="TAC"/>
              <w:rPr>
                <w:rFonts w:eastAsia="SimSun"/>
                <w:lang w:val="en-US" w:eastAsia="zh-CN"/>
              </w:rPr>
            </w:pPr>
          </w:p>
        </w:tc>
      </w:tr>
      <w:tr w:rsidR="0050242A" w14:paraId="18C6B7B3" w14:textId="77777777" w:rsidTr="002F0C5B">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725DA">
            <w:pPr>
              <w:keepNext/>
              <w:keepLines/>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A95EDC">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F90214">
            <w:pPr>
              <w:pStyle w:val="TAL"/>
            </w:pPr>
            <w:r>
              <w:t>UP Transport Layer Information</w:t>
            </w:r>
          </w:p>
          <w:p w14:paraId="5E854469" w14:textId="77777777" w:rsidR="0050242A" w:rsidRPr="00933E83" w:rsidRDefault="00D21A37" w:rsidP="00F90214">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116E86">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116E86">
            <w:pPr>
              <w:pStyle w:val="TAC"/>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116E86">
            <w:pPr>
              <w:pStyle w:val="TAC"/>
              <w:rPr>
                <w:rFonts w:eastAsia="SimSun"/>
                <w:lang w:val="en-US" w:eastAsia="zh-CN"/>
              </w:rPr>
            </w:pPr>
          </w:p>
        </w:tc>
      </w:tr>
      <w:tr w:rsidR="0050242A" w14:paraId="7B778AC3" w14:textId="77777777" w:rsidTr="002F0C5B">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2F0C5B">
            <w:pPr>
              <w:keepNext/>
              <w:keepLines/>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A95EDC">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F90214">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116E86">
            <w:pPr>
              <w:pStyle w:val="TAC"/>
              <w:rPr>
                <w:rFonts w:eastAsia="SimSun"/>
                <w:lang w:val="en-US" w:eastAsia="zh-CN"/>
              </w:rPr>
            </w:pPr>
          </w:p>
        </w:tc>
      </w:tr>
      <w:tr w:rsidR="0050242A" w14:paraId="0499FF83" w14:textId="77777777" w:rsidTr="002F0C5B">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EA0478">
            <w:pPr>
              <w:keepNext/>
              <w:keepLines/>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A95EDC">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116E86">
            <w:pPr>
              <w:pStyle w:val="TAC"/>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116E86">
            <w:pPr>
              <w:pStyle w:val="TAC"/>
              <w:rPr>
                <w:rFonts w:eastAsia="SimSun"/>
                <w:lang w:val="en-US" w:eastAsia="zh-CN"/>
              </w:rPr>
            </w:pPr>
            <w:r w:rsidRPr="00630085">
              <w:t>ignore</w:t>
            </w:r>
          </w:p>
        </w:tc>
      </w:tr>
      <w:tr w:rsidR="0050242A" w14:paraId="2DF02357" w14:textId="77777777" w:rsidTr="002F0C5B">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A95EDC">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116E86">
            <w:pPr>
              <w:pStyle w:val="TAC"/>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116E86">
            <w:pPr>
              <w:pStyle w:val="TAC"/>
            </w:pPr>
            <w:r w:rsidRPr="00933E83">
              <w:t>ignore</w:t>
            </w:r>
          </w:p>
        </w:tc>
      </w:tr>
      <w:tr w:rsidR="0050242A" w14:paraId="64033443" w14:textId="77777777" w:rsidTr="002F0C5B">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2F0C5B">
            <w:pPr>
              <w:keepNext/>
              <w:keepLines/>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A95EDC">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F90214">
            <w:pPr>
              <w:pStyle w:val="TAL"/>
              <w:rPr>
                <w:lang w:eastAsia="ja-JP"/>
              </w:rPr>
            </w:pPr>
            <w:r>
              <w:rPr>
                <w:lang w:eastAsia="ja-JP"/>
              </w:rPr>
              <w:t>Transport Layer Address</w:t>
            </w:r>
          </w:p>
          <w:p w14:paraId="188809DC" w14:textId="77777777" w:rsidR="0050242A" w:rsidRPr="00970C44" w:rsidRDefault="00D21A37" w:rsidP="00F90214">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116E86">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116E86">
            <w:pPr>
              <w:pStyle w:val="TAC"/>
            </w:pPr>
          </w:p>
        </w:tc>
      </w:tr>
      <w:tr w:rsidR="0050242A" w14:paraId="570E7104" w14:textId="77777777" w:rsidTr="002F0C5B">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A95EDC">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F90214">
            <w:pPr>
              <w:pStyle w:val="TAL"/>
              <w:rPr>
                <w:lang w:eastAsia="ja-JP"/>
              </w:rPr>
            </w:pPr>
            <w:r>
              <w:rPr>
                <w:lang w:eastAsia="ja-JP"/>
              </w:rPr>
              <w:t>Transport Layer Address</w:t>
            </w:r>
          </w:p>
          <w:p w14:paraId="00EAB9E0" w14:textId="77777777" w:rsidR="0050242A" w:rsidRPr="00933E83" w:rsidRDefault="00D21A37" w:rsidP="00F90214">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116E86">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116E86">
            <w:pPr>
              <w:pStyle w:val="TAC"/>
            </w:pPr>
          </w:p>
        </w:tc>
      </w:tr>
    </w:tbl>
    <w:p w14:paraId="601284A3"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2F0C5B">
            <w:pPr>
              <w:pStyle w:val="TAH"/>
            </w:pPr>
            <w:r w:rsidRPr="00387474">
              <w:t>Range bound</w:t>
            </w:r>
          </w:p>
        </w:tc>
        <w:tc>
          <w:tcPr>
            <w:tcW w:w="5670" w:type="dxa"/>
          </w:tcPr>
          <w:p w14:paraId="17FBA46C" w14:textId="77777777" w:rsidR="0050242A" w:rsidRPr="00387474" w:rsidRDefault="0050242A" w:rsidP="002F0C5B">
            <w:pPr>
              <w:pStyle w:val="TAH"/>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A95EDC">
            <w:pPr>
              <w:pStyle w:val="TAL"/>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A95EDC">
            <w:pPr>
              <w:pStyle w:val="TAL"/>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A95EDC">
            <w:pPr>
              <w:pStyle w:val="TAL"/>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A95EDC">
            <w:pPr>
              <w:pStyle w:val="TAL"/>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50242A"/>
    <w:p w14:paraId="3A012B98" w14:textId="77777777" w:rsidR="0050242A" w:rsidRPr="00752DEF" w:rsidRDefault="00800CD0" w:rsidP="002F0C5B">
      <w:pPr>
        <w:pStyle w:val="Heading4"/>
      </w:pPr>
      <w:bookmarkStart w:id="6293" w:name="_Toc45832399"/>
      <w:bookmarkStart w:id="6294" w:name="_Toc51763652"/>
      <w:bookmarkStart w:id="6295" w:name="_Toc64448821"/>
      <w:bookmarkStart w:id="6296" w:name="_Toc66289480"/>
      <w:bookmarkStart w:id="6297" w:name="_Toc74154593"/>
      <w:bookmarkStart w:id="6298" w:name="_Toc81383337"/>
      <w:bookmarkStart w:id="6299" w:name="_Toc88657970"/>
      <w:bookmarkStart w:id="6300" w:name="_Toc97910882"/>
      <w:bookmarkStart w:id="6301" w:name="_Toc99038602"/>
      <w:bookmarkStart w:id="6302" w:name="_Toc99730865"/>
      <w:bookmarkStart w:id="6303" w:name="_Toc105510994"/>
      <w:bookmarkStart w:id="6304" w:name="_Toc105927526"/>
      <w:bookmarkStart w:id="6305" w:name="_Toc106110066"/>
      <w:bookmarkStart w:id="6306" w:name="_Toc113835503"/>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59F22FDF" w14:textId="77777777" w:rsidR="0050242A" w:rsidRPr="00B87284" w:rsidRDefault="0050242A" w:rsidP="002F0C5B">
      <w:r w:rsidRPr="00B87284">
        <w:t>This message is sent by the gNB-DU to provide the updated TNL address(es) of the DL F1-U GTP tunnels to the gNB-CU.</w:t>
      </w:r>
    </w:p>
    <w:p w14:paraId="3B236D0E" w14:textId="77777777" w:rsidR="0050242A" w:rsidRPr="00B87284" w:rsidRDefault="0050242A" w:rsidP="002F0C5B">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2F0C5B">
        <w:trPr>
          <w:tblHeader/>
        </w:trPr>
        <w:tc>
          <w:tcPr>
            <w:tcW w:w="2160" w:type="dxa"/>
          </w:tcPr>
          <w:p w14:paraId="591B9344" w14:textId="77777777" w:rsidR="0050242A" w:rsidRDefault="0050242A" w:rsidP="002F0C5B">
            <w:pPr>
              <w:pStyle w:val="TAH"/>
            </w:pPr>
            <w:r>
              <w:t>IE/Group Name</w:t>
            </w:r>
          </w:p>
        </w:tc>
        <w:tc>
          <w:tcPr>
            <w:tcW w:w="1080" w:type="dxa"/>
          </w:tcPr>
          <w:p w14:paraId="11ED8819" w14:textId="77777777" w:rsidR="0050242A" w:rsidRDefault="0050242A" w:rsidP="002F0C5B">
            <w:pPr>
              <w:pStyle w:val="TAH"/>
            </w:pPr>
            <w:r>
              <w:t>Presence</w:t>
            </w:r>
          </w:p>
        </w:tc>
        <w:tc>
          <w:tcPr>
            <w:tcW w:w="1080" w:type="dxa"/>
          </w:tcPr>
          <w:p w14:paraId="608AEC3D" w14:textId="77777777" w:rsidR="0050242A" w:rsidRDefault="0050242A" w:rsidP="002F0C5B">
            <w:pPr>
              <w:pStyle w:val="TAH"/>
            </w:pPr>
            <w:r>
              <w:t>Range</w:t>
            </w:r>
          </w:p>
        </w:tc>
        <w:tc>
          <w:tcPr>
            <w:tcW w:w="1512" w:type="dxa"/>
          </w:tcPr>
          <w:p w14:paraId="4C95D31A" w14:textId="77777777" w:rsidR="0050242A" w:rsidRDefault="0050242A" w:rsidP="002F0C5B">
            <w:pPr>
              <w:pStyle w:val="TAH"/>
            </w:pPr>
            <w:r>
              <w:t>IE type and reference</w:t>
            </w:r>
          </w:p>
        </w:tc>
        <w:tc>
          <w:tcPr>
            <w:tcW w:w="1728" w:type="dxa"/>
          </w:tcPr>
          <w:p w14:paraId="2AD05859" w14:textId="77777777" w:rsidR="0050242A" w:rsidRDefault="0050242A" w:rsidP="002F0C5B">
            <w:pPr>
              <w:pStyle w:val="TAH"/>
            </w:pPr>
            <w:r>
              <w:t>Semantics description</w:t>
            </w:r>
          </w:p>
        </w:tc>
        <w:tc>
          <w:tcPr>
            <w:tcW w:w="1080" w:type="dxa"/>
          </w:tcPr>
          <w:p w14:paraId="15DA2840" w14:textId="77777777" w:rsidR="0050242A" w:rsidRDefault="0050242A" w:rsidP="002F0C5B">
            <w:pPr>
              <w:pStyle w:val="TAH"/>
            </w:pPr>
            <w:r>
              <w:t>Criticality</w:t>
            </w:r>
          </w:p>
        </w:tc>
        <w:tc>
          <w:tcPr>
            <w:tcW w:w="1080" w:type="dxa"/>
          </w:tcPr>
          <w:p w14:paraId="6D46D186" w14:textId="77777777" w:rsidR="0050242A" w:rsidRDefault="0050242A" w:rsidP="002F0C5B">
            <w:pPr>
              <w:pStyle w:val="TAH"/>
            </w:pPr>
            <w:r>
              <w:t>Assigned Criticality</w:t>
            </w:r>
          </w:p>
        </w:tc>
      </w:tr>
      <w:tr w:rsidR="0050242A" w14:paraId="6AE8AD11" w14:textId="77777777" w:rsidTr="002F0C5B">
        <w:tc>
          <w:tcPr>
            <w:tcW w:w="2160" w:type="dxa"/>
          </w:tcPr>
          <w:p w14:paraId="6262B4CF"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7FBF65BA" w14:textId="77777777" w:rsidR="0050242A" w:rsidRDefault="0050242A" w:rsidP="00A95EDC">
            <w:pPr>
              <w:pStyle w:val="TAL"/>
            </w:pPr>
            <w:r>
              <w:t>M</w:t>
            </w:r>
          </w:p>
        </w:tc>
        <w:tc>
          <w:tcPr>
            <w:tcW w:w="1080" w:type="dxa"/>
          </w:tcPr>
          <w:p w14:paraId="6CAE8C6D" w14:textId="77777777" w:rsidR="0050242A" w:rsidRDefault="0050242A" w:rsidP="00A95EDC">
            <w:pPr>
              <w:pStyle w:val="TAL"/>
              <w:rPr>
                <w:i/>
              </w:rPr>
            </w:pPr>
          </w:p>
        </w:tc>
        <w:tc>
          <w:tcPr>
            <w:tcW w:w="1512" w:type="dxa"/>
          </w:tcPr>
          <w:p w14:paraId="7F4E152C" w14:textId="77777777" w:rsidR="0050242A" w:rsidRDefault="0050242A" w:rsidP="00F90214">
            <w:pPr>
              <w:pStyle w:val="TAL"/>
            </w:pPr>
            <w:r>
              <w:t>9.3.1.1</w:t>
            </w:r>
          </w:p>
        </w:tc>
        <w:tc>
          <w:tcPr>
            <w:tcW w:w="1728" w:type="dxa"/>
          </w:tcPr>
          <w:p w14:paraId="718F489F" w14:textId="77777777" w:rsidR="0050242A" w:rsidRDefault="0050242A" w:rsidP="00116E86">
            <w:pPr>
              <w:pStyle w:val="TAL"/>
            </w:pPr>
          </w:p>
        </w:tc>
        <w:tc>
          <w:tcPr>
            <w:tcW w:w="1080" w:type="dxa"/>
          </w:tcPr>
          <w:p w14:paraId="20E1DD8C" w14:textId="77777777" w:rsidR="0050242A" w:rsidRDefault="0050242A" w:rsidP="00116E86">
            <w:pPr>
              <w:pStyle w:val="TAC"/>
            </w:pPr>
            <w:r>
              <w:t>YES</w:t>
            </w:r>
          </w:p>
        </w:tc>
        <w:tc>
          <w:tcPr>
            <w:tcW w:w="1080" w:type="dxa"/>
          </w:tcPr>
          <w:p w14:paraId="13FCF8FD" w14:textId="77777777" w:rsidR="0050242A" w:rsidRDefault="0050242A" w:rsidP="00116E86">
            <w:pPr>
              <w:pStyle w:val="TAC"/>
            </w:pPr>
            <w:r>
              <w:t>reject</w:t>
            </w:r>
          </w:p>
        </w:tc>
      </w:tr>
      <w:tr w:rsidR="0050242A" w14:paraId="49A75FAB" w14:textId="77777777" w:rsidTr="002F0C5B">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A95EDC">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F90214">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116E86">
            <w:pPr>
              <w:pStyle w:val="TAC"/>
            </w:pPr>
            <w:r>
              <w:t>reject</w:t>
            </w:r>
          </w:p>
        </w:tc>
      </w:tr>
      <w:tr w:rsidR="0050242A" w14:paraId="0118CB8D" w14:textId="77777777" w:rsidTr="002F0C5B">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EA0478">
            <w:pPr>
              <w:keepNext/>
              <w:keepLines/>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A95EDC">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F90214">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116E86">
            <w:pPr>
              <w:pStyle w:val="TAC"/>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116E86">
            <w:pPr>
              <w:pStyle w:val="TAC"/>
            </w:pPr>
            <w:r w:rsidRPr="00EA5FA7">
              <w:rPr>
                <w:lang w:eastAsia="ja-JP"/>
              </w:rPr>
              <w:t>ignore</w:t>
            </w:r>
          </w:p>
        </w:tc>
      </w:tr>
      <w:tr w:rsidR="0050242A" w:rsidRPr="00970C44" w14:paraId="591B3582" w14:textId="77777777" w:rsidTr="002F0C5B">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EA0478">
            <w:pPr>
              <w:keepNext/>
              <w:keepLines/>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A34B6">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2F0C5B">
            <w:pPr>
              <w:pStyle w:val="TAC"/>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2F0C5B">
            <w:pPr>
              <w:pStyle w:val="TAC"/>
              <w:rPr>
                <w:rFonts w:cs="Arial"/>
              </w:rPr>
            </w:pPr>
            <w:r w:rsidRPr="00630085">
              <w:rPr>
                <w:rFonts w:cs="Arial"/>
              </w:rPr>
              <w:t>ignore</w:t>
            </w:r>
          </w:p>
        </w:tc>
      </w:tr>
      <w:tr w:rsidR="0050242A" w:rsidRPr="00970C44" w14:paraId="4555F645" w14:textId="77777777" w:rsidTr="002F0C5B">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A34B6">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2F0C5B">
            <w:pPr>
              <w:pStyle w:val="TAC"/>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2F0C5B">
            <w:pPr>
              <w:pStyle w:val="TAC"/>
              <w:rPr>
                <w:rFonts w:cs="Arial"/>
              </w:rPr>
            </w:pPr>
            <w:r w:rsidRPr="00933E83">
              <w:rPr>
                <w:rFonts w:cs="Arial"/>
              </w:rPr>
              <w:t>ignore</w:t>
            </w:r>
          </w:p>
        </w:tc>
      </w:tr>
      <w:tr w:rsidR="0050242A" w:rsidRPr="00970C44" w14:paraId="32D8095C" w14:textId="77777777" w:rsidTr="002F0C5B">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A95EDC">
            <w:pPr>
              <w:pStyle w:val="TAL"/>
              <w:rPr>
                <w:rFonts w:cs="Arial"/>
                <w:lang w:eastAsia="ja-JP"/>
              </w:rPr>
            </w:pPr>
            <w:r>
              <w:rPr>
                <w:rFonts w:cs="Arial"/>
                <w:lang w:eastAsia="ja-JP"/>
              </w:rPr>
              <w:t>Transport Layer Address</w:t>
            </w:r>
          </w:p>
          <w:p w14:paraId="37D5D3BB"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A34B6">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2F0C5B">
            <w:pPr>
              <w:pStyle w:val="TAC"/>
              <w:rPr>
                <w:rFonts w:cs="Arial"/>
              </w:rPr>
            </w:pPr>
          </w:p>
        </w:tc>
      </w:tr>
      <w:tr w:rsidR="0050242A" w:rsidRPr="00970C44" w14:paraId="4A27589F" w14:textId="77777777" w:rsidTr="002F0C5B">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A95EDC">
            <w:pPr>
              <w:pStyle w:val="TAL"/>
              <w:rPr>
                <w:rFonts w:cs="Arial"/>
                <w:lang w:eastAsia="ja-JP"/>
              </w:rPr>
            </w:pPr>
            <w:r>
              <w:rPr>
                <w:rFonts w:cs="Arial"/>
                <w:lang w:eastAsia="ja-JP"/>
              </w:rPr>
              <w:t>Transport Layer Address</w:t>
            </w:r>
          </w:p>
          <w:p w14:paraId="1413FC09"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A34B6">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2F0C5B">
            <w:pPr>
              <w:pStyle w:val="TAC"/>
              <w:rPr>
                <w:rFonts w:cs="Arial"/>
              </w:rPr>
            </w:pPr>
          </w:p>
        </w:tc>
      </w:tr>
    </w:tbl>
    <w:p w14:paraId="627FA24D"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2F0C5B">
            <w:pPr>
              <w:pStyle w:val="TAH"/>
            </w:pPr>
            <w:r w:rsidRPr="00387474">
              <w:t>Range bound</w:t>
            </w:r>
          </w:p>
        </w:tc>
        <w:tc>
          <w:tcPr>
            <w:tcW w:w="5670" w:type="dxa"/>
          </w:tcPr>
          <w:p w14:paraId="051C119A" w14:textId="77777777" w:rsidR="0050242A" w:rsidRPr="00387474" w:rsidRDefault="0050242A" w:rsidP="002F0C5B">
            <w:pPr>
              <w:pStyle w:val="TAH"/>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A95EDC">
            <w:pPr>
              <w:pStyle w:val="TAL"/>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A95EDC">
            <w:pPr>
              <w:pStyle w:val="TAL"/>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50242A"/>
    <w:p w14:paraId="1C9E722D" w14:textId="77777777" w:rsidR="0050242A" w:rsidRPr="00A436DB" w:rsidRDefault="00800CD0" w:rsidP="002F0C5B">
      <w:pPr>
        <w:pStyle w:val="Heading4"/>
      </w:pPr>
      <w:bookmarkStart w:id="6307" w:name="_Toc45832400"/>
      <w:bookmarkStart w:id="6308" w:name="_Toc51763653"/>
      <w:bookmarkStart w:id="6309" w:name="_Toc64448822"/>
      <w:bookmarkStart w:id="6310" w:name="_Toc66289481"/>
      <w:bookmarkStart w:id="6311" w:name="_Toc74154594"/>
      <w:bookmarkStart w:id="6312" w:name="_Toc81383338"/>
      <w:bookmarkStart w:id="6313" w:name="_Toc88657971"/>
      <w:bookmarkStart w:id="6314" w:name="_Toc97910883"/>
      <w:bookmarkStart w:id="6315" w:name="_Toc99038603"/>
      <w:bookmarkStart w:id="6316" w:name="_Toc99730866"/>
      <w:bookmarkStart w:id="6317" w:name="_Toc105510995"/>
      <w:bookmarkStart w:id="6318" w:name="_Toc105927527"/>
      <w:bookmarkStart w:id="6319" w:name="_Toc106110067"/>
      <w:bookmarkStart w:id="6320" w:name="_Toc113835504"/>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058EF441" w14:textId="77777777" w:rsidR="0050242A" w:rsidRPr="00A436DB" w:rsidRDefault="0050242A" w:rsidP="0050242A">
      <w:pPr>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50242A">
      <w:pPr>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2C9C55B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2F0C5B">
            <w:pPr>
              <w:pStyle w:val="TAH"/>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2F0C5B">
            <w:pPr>
              <w:pStyle w:val="TAH"/>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2F0C5B">
            <w:pPr>
              <w:pStyle w:val="TAH"/>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2F0C5B">
            <w:pPr>
              <w:pStyle w:val="TAH"/>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2F0C5B">
            <w:pPr>
              <w:pStyle w:val="TAH"/>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2F0C5B">
            <w:pPr>
              <w:pStyle w:val="TAH"/>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2F0C5B">
            <w:pPr>
              <w:pStyle w:val="TAH"/>
              <w:rPr>
                <w:lang w:eastAsia="ja-JP"/>
              </w:rPr>
            </w:pPr>
            <w:r w:rsidRPr="00A436DB">
              <w:rPr>
                <w:lang w:eastAsia="ja-JP"/>
              </w:rPr>
              <w:t>Assigned Criticality</w:t>
            </w:r>
          </w:p>
        </w:tc>
      </w:tr>
      <w:tr w:rsidR="0050242A" w:rsidRPr="00A436DB" w14:paraId="4663902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2F0C5B">
            <w:pPr>
              <w:pStyle w:val="TAL"/>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2F0C5B">
            <w:pPr>
              <w:pStyle w:val="TAL"/>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2F0C5B">
            <w:pPr>
              <w:pStyle w:val="TAC"/>
              <w:rPr>
                <w:lang w:eastAsia="ja-JP"/>
              </w:rPr>
            </w:pPr>
            <w:r w:rsidRPr="00A436DB">
              <w:rPr>
                <w:lang w:eastAsia="ja-JP"/>
              </w:rPr>
              <w:t>reject</w:t>
            </w:r>
          </w:p>
        </w:tc>
      </w:tr>
      <w:tr w:rsidR="0050242A" w:rsidRPr="00A436DB" w14:paraId="715CCF3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2F0C5B">
            <w:pPr>
              <w:pStyle w:val="TAL"/>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2F0C5B">
            <w:pPr>
              <w:pStyle w:val="TAL"/>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2F0C5B">
            <w:pPr>
              <w:pStyle w:val="TAC"/>
              <w:rPr>
                <w:lang w:eastAsia="ja-JP"/>
              </w:rPr>
            </w:pPr>
            <w:r w:rsidRPr="00A436DB">
              <w:rPr>
                <w:lang w:eastAsia="ja-JP"/>
              </w:rPr>
              <w:t>reject</w:t>
            </w:r>
          </w:p>
        </w:tc>
      </w:tr>
      <w:tr w:rsidR="0050242A" w:rsidRPr="00A436DB" w14:paraId="22C47C3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2F0C5B">
            <w:pPr>
              <w:pStyle w:val="TAL"/>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2F0C5B">
            <w:pPr>
              <w:pStyle w:val="TAL"/>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2F0C5B">
            <w:pPr>
              <w:pStyle w:val="TAC"/>
              <w:rPr>
                <w:lang w:eastAsia="ja-JP"/>
              </w:rPr>
            </w:pPr>
            <w:r w:rsidRPr="00A436DB">
              <w:rPr>
                <w:lang w:eastAsia="ja-JP"/>
              </w:rPr>
              <w:t>ignore</w:t>
            </w:r>
          </w:p>
        </w:tc>
      </w:tr>
      <w:tr w:rsidR="0050242A" w:rsidRPr="00A436DB" w14:paraId="3CC840F1"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2F0C5B">
            <w:pPr>
              <w:pStyle w:val="TAL"/>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2F0C5B">
            <w:pPr>
              <w:pStyle w:val="TAL"/>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2F0C5B">
            <w:pPr>
              <w:pStyle w:val="TAC"/>
              <w:rPr>
                <w:lang w:eastAsia="ja-JP"/>
              </w:rPr>
            </w:pPr>
            <w:r w:rsidRPr="00A436DB">
              <w:rPr>
                <w:lang w:eastAsia="ja-JP"/>
              </w:rPr>
              <w:t>ignore</w:t>
            </w:r>
          </w:p>
        </w:tc>
      </w:tr>
      <w:tr w:rsidR="0050242A" w:rsidRPr="00A436DB" w14:paraId="0C417A26"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2F0C5B">
            <w:pPr>
              <w:pStyle w:val="TAL"/>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2F0C5B">
            <w:pPr>
              <w:pStyle w:val="TAL"/>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2F0C5B">
            <w:pPr>
              <w:pStyle w:val="TAC"/>
              <w:rPr>
                <w:lang w:eastAsia="ja-JP"/>
              </w:rPr>
            </w:pPr>
            <w:r w:rsidRPr="00A436DB">
              <w:rPr>
                <w:lang w:eastAsia="ja-JP"/>
              </w:rPr>
              <w:t>ignore</w:t>
            </w:r>
          </w:p>
        </w:tc>
      </w:tr>
    </w:tbl>
    <w:p w14:paraId="46F7A945" w14:textId="77777777" w:rsidR="0050242A" w:rsidRDefault="0050242A" w:rsidP="00D2693B"/>
    <w:p w14:paraId="26258F04" w14:textId="77777777" w:rsidR="00542A32" w:rsidRPr="004E6C41" w:rsidRDefault="000F12C4" w:rsidP="00542A32">
      <w:pPr>
        <w:pStyle w:val="Heading3"/>
      </w:pPr>
      <w:bookmarkStart w:id="6321" w:name="_Toc45832401"/>
      <w:bookmarkStart w:id="6322" w:name="_Toc51763654"/>
      <w:bookmarkStart w:id="6323" w:name="_Toc64448823"/>
      <w:bookmarkStart w:id="6324" w:name="_Toc66289482"/>
      <w:bookmarkStart w:id="6325" w:name="_Toc74154595"/>
      <w:bookmarkStart w:id="6326" w:name="_Toc81383339"/>
      <w:bookmarkStart w:id="6327" w:name="_Toc88657972"/>
      <w:bookmarkStart w:id="6328" w:name="_Toc97910884"/>
      <w:bookmarkStart w:id="6329" w:name="_Toc99038604"/>
      <w:bookmarkStart w:id="6330" w:name="_Toc99730867"/>
      <w:bookmarkStart w:id="6331" w:name="_Toc105510996"/>
      <w:bookmarkStart w:id="6332" w:name="_Toc105927528"/>
      <w:bookmarkStart w:id="6333" w:name="_Toc106110068"/>
      <w:bookmarkStart w:id="6334" w:name="_Toc113835505"/>
      <w:bookmarkStart w:id="6335" w:name="_Toc29404241"/>
      <w:r>
        <w:t>9.2.10</w:t>
      </w:r>
      <w:r w:rsidR="00542A32">
        <w:tab/>
      </w:r>
      <w:r w:rsidR="00542A32" w:rsidRPr="004E6C41">
        <w:t>Self Optimisation Support Messages</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09EC42DB" w14:textId="77777777" w:rsidR="00542A32" w:rsidRPr="00356814" w:rsidRDefault="000F12C4" w:rsidP="0084422F">
      <w:pPr>
        <w:pStyle w:val="Heading4"/>
      </w:pPr>
      <w:bookmarkStart w:id="6336" w:name="_Toc45832402"/>
      <w:bookmarkStart w:id="6337" w:name="_Toc51763655"/>
      <w:bookmarkStart w:id="6338" w:name="_Toc64448824"/>
      <w:bookmarkStart w:id="6339" w:name="_Toc66289483"/>
      <w:bookmarkStart w:id="6340" w:name="_Toc74154596"/>
      <w:bookmarkStart w:id="6341" w:name="_Toc81383340"/>
      <w:bookmarkStart w:id="6342" w:name="_Toc88657973"/>
      <w:bookmarkStart w:id="6343" w:name="_Toc97910885"/>
      <w:bookmarkStart w:id="6344" w:name="_Toc99038605"/>
      <w:bookmarkStart w:id="6345" w:name="_Toc99730868"/>
      <w:bookmarkStart w:id="6346" w:name="_Toc105510997"/>
      <w:bookmarkStart w:id="6347" w:name="_Toc105927529"/>
      <w:bookmarkStart w:id="6348" w:name="_Toc106110069"/>
      <w:bookmarkStart w:id="6349" w:name="_Toc113835506"/>
      <w:r>
        <w:t>9.2.10.1</w:t>
      </w:r>
      <w:r w:rsidR="00542A32" w:rsidRPr="00356814">
        <w:tab/>
      </w:r>
      <w:bookmarkEnd w:id="6335"/>
      <w:r w:rsidR="00542A32">
        <w:t>ACCESS AND MOBILITY INDICATION</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47CD7A17" w14:textId="77777777" w:rsidR="00542A32" w:rsidRPr="00AA5DA2" w:rsidRDefault="00542A32" w:rsidP="00542A32">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AA5DA2" w:rsidRDefault="00542A32" w:rsidP="00542A32">
      <w:pPr>
        <w:rPr>
          <w:rFonts w:eastAsia="Batang"/>
        </w:rPr>
      </w:pPr>
      <w:r w:rsidRPr="00AA5DA2">
        <w:t xml:space="preserve">Direction: </w:t>
      </w:r>
      <w:r>
        <w:t>gNB-CU</w:t>
      </w:r>
      <w:r w:rsidRPr="00AA5DA2">
        <w:t xml:space="preserve"> </w:t>
      </w:r>
      <w:r w:rsidRPr="00AA5DA2">
        <w:sym w:font="Symbol" w:char="F0AE"/>
      </w:r>
      <w:r w:rsidRPr="00AA5DA2">
        <w:t xml:space="preserve"> </w:t>
      </w:r>
      <w:r>
        <w:t>gNB-DU</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2F0C5B">
        <w:tc>
          <w:tcPr>
            <w:tcW w:w="2160" w:type="dxa"/>
          </w:tcPr>
          <w:p w14:paraId="7386A327" w14:textId="77777777" w:rsidR="00542A32" w:rsidRPr="00AA5DA2" w:rsidRDefault="00542A32" w:rsidP="00542A32">
            <w:pPr>
              <w:pStyle w:val="TAH"/>
              <w:rPr>
                <w:lang w:eastAsia="ja-JP"/>
              </w:rPr>
            </w:pPr>
            <w:bookmarkStart w:id="6350" w:name="_Hlk39157288"/>
            <w:r w:rsidRPr="00AA5DA2">
              <w:rPr>
                <w:lang w:eastAsia="ja-JP"/>
              </w:rPr>
              <w:t>IE/Group Name</w:t>
            </w:r>
          </w:p>
        </w:tc>
        <w:tc>
          <w:tcPr>
            <w:tcW w:w="1080" w:type="dxa"/>
          </w:tcPr>
          <w:p w14:paraId="0F2E1166" w14:textId="77777777" w:rsidR="00542A32" w:rsidRPr="00AA5DA2" w:rsidRDefault="00542A32" w:rsidP="00542A32">
            <w:pPr>
              <w:pStyle w:val="TAH"/>
              <w:rPr>
                <w:lang w:eastAsia="ja-JP"/>
              </w:rPr>
            </w:pPr>
            <w:r w:rsidRPr="00AA5DA2">
              <w:rPr>
                <w:lang w:eastAsia="ja-JP"/>
              </w:rPr>
              <w:t>Presence</w:t>
            </w:r>
          </w:p>
        </w:tc>
        <w:tc>
          <w:tcPr>
            <w:tcW w:w="1080" w:type="dxa"/>
          </w:tcPr>
          <w:p w14:paraId="755E1DD7" w14:textId="77777777" w:rsidR="00542A32" w:rsidRPr="00AA5DA2" w:rsidRDefault="00542A32" w:rsidP="00542A32">
            <w:pPr>
              <w:pStyle w:val="TAH"/>
              <w:rPr>
                <w:lang w:eastAsia="ja-JP"/>
              </w:rPr>
            </w:pPr>
            <w:r w:rsidRPr="00AA5DA2">
              <w:rPr>
                <w:lang w:eastAsia="ja-JP"/>
              </w:rPr>
              <w:t>Range</w:t>
            </w:r>
          </w:p>
        </w:tc>
        <w:tc>
          <w:tcPr>
            <w:tcW w:w="1512" w:type="dxa"/>
          </w:tcPr>
          <w:p w14:paraId="36ABAC41" w14:textId="77777777" w:rsidR="00542A32" w:rsidRPr="00AA5DA2" w:rsidRDefault="00542A32" w:rsidP="00542A32">
            <w:pPr>
              <w:pStyle w:val="TAH"/>
              <w:rPr>
                <w:lang w:eastAsia="ja-JP"/>
              </w:rPr>
            </w:pPr>
            <w:r w:rsidRPr="00AA5DA2">
              <w:rPr>
                <w:lang w:eastAsia="ja-JP"/>
              </w:rPr>
              <w:t>IE type and reference</w:t>
            </w:r>
          </w:p>
        </w:tc>
        <w:tc>
          <w:tcPr>
            <w:tcW w:w="1728" w:type="dxa"/>
          </w:tcPr>
          <w:p w14:paraId="72FC09DC" w14:textId="77777777" w:rsidR="00542A32" w:rsidRPr="00AA5DA2" w:rsidRDefault="00542A32" w:rsidP="00542A32">
            <w:pPr>
              <w:pStyle w:val="TAH"/>
              <w:rPr>
                <w:lang w:eastAsia="ja-JP"/>
              </w:rPr>
            </w:pPr>
            <w:r w:rsidRPr="00AA5DA2">
              <w:rPr>
                <w:lang w:eastAsia="ja-JP"/>
              </w:rPr>
              <w:t>Semantics description</w:t>
            </w:r>
          </w:p>
        </w:tc>
        <w:tc>
          <w:tcPr>
            <w:tcW w:w="1080" w:type="dxa"/>
          </w:tcPr>
          <w:p w14:paraId="4A132B5E" w14:textId="77777777" w:rsidR="00542A32" w:rsidRPr="00AA5DA2" w:rsidRDefault="00542A32" w:rsidP="00542A32">
            <w:pPr>
              <w:pStyle w:val="TAH"/>
              <w:rPr>
                <w:lang w:eastAsia="ja-JP"/>
              </w:rPr>
            </w:pPr>
            <w:r w:rsidRPr="00AA5DA2">
              <w:rPr>
                <w:lang w:eastAsia="ja-JP"/>
              </w:rPr>
              <w:t>Criticality</w:t>
            </w:r>
          </w:p>
        </w:tc>
        <w:tc>
          <w:tcPr>
            <w:tcW w:w="1080" w:type="dxa"/>
          </w:tcPr>
          <w:p w14:paraId="5C738518"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2D1D55A7" w14:textId="77777777" w:rsidTr="002F0C5B">
        <w:tc>
          <w:tcPr>
            <w:tcW w:w="2160" w:type="dxa"/>
          </w:tcPr>
          <w:p w14:paraId="009500F4" w14:textId="77777777" w:rsidR="00542A32" w:rsidRPr="00AA5DA2" w:rsidRDefault="00542A32" w:rsidP="00542A32">
            <w:pPr>
              <w:pStyle w:val="TAL"/>
              <w:rPr>
                <w:lang w:eastAsia="ja-JP"/>
              </w:rPr>
            </w:pPr>
            <w:r w:rsidRPr="00AA5DA2">
              <w:rPr>
                <w:lang w:eastAsia="ja-JP"/>
              </w:rPr>
              <w:t>Message Type</w:t>
            </w:r>
          </w:p>
        </w:tc>
        <w:tc>
          <w:tcPr>
            <w:tcW w:w="1080" w:type="dxa"/>
          </w:tcPr>
          <w:p w14:paraId="6F5253C6" w14:textId="77777777" w:rsidR="00542A32" w:rsidRPr="00AA5DA2" w:rsidRDefault="00542A32" w:rsidP="00542A32">
            <w:pPr>
              <w:pStyle w:val="TAL"/>
              <w:rPr>
                <w:lang w:eastAsia="ja-JP"/>
              </w:rPr>
            </w:pPr>
            <w:r w:rsidRPr="00AA5DA2">
              <w:rPr>
                <w:lang w:eastAsia="ja-JP"/>
              </w:rPr>
              <w:t>M</w:t>
            </w:r>
          </w:p>
        </w:tc>
        <w:tc>
          <w:tcPr>
            <w:tcW w:w="1080" w:type="dxa"/>
          </w:tcPr>
          <w:p w14:paraId="4464C98B" w14:textId="77777777" w:rsidR="00542A32" w:rsidRPr="00AA5DA2" w:rsidRDefault="00542A32" w:rsidP="00542A32">
            <w:pPr>
              <w:pStyle w:val="TAL"/>
              <w:rPr>
                <w:lang w:eastAsia="ja-JP"/>
              </w:rPr>
            </w:pPr>
          </w:p>
        </w:tc>
        <w:tc>
          <w:tcPr>
            <w:tcW w:w="1512" w:type="dxa"/>
          </w:tcPr>
          <w:p w14:paraId="6994AD30" w14:textId="77777777" w:rsidR="00542A32" w:rsidRPr="00924C10" w:rsidRDefault="00542A32" w:rsidP="00542A32">
            <w:pPr>
              <w:pStyle w:val="TAL"/>
              <w:rPr>
                <w:lang w:eastAsia="zh-CN"/>
              </w:rPr>
            </w:pPr>
            <w:r w:rsidRPr="00A423D1">
              <w:t>9.3.1.1</w:t>
            </w:r>
          </w:p>
        </w:tc>
        <w:tc>
          <w:tcPr>
            <w:tcW w:w="1728" w:type="dxa"/>
          </w:tcPr>
          <w:p w14:paraId="07C50686" w14:textId="77777777" w:rsidR="00542A32" w:rsidRPr="00AA5DA2" w:rsidRDefault="00542A32" w:rsidP="00542A32">
            <w:pPr>
              <w:pStyle w:val="TAL"/>
              <w:rPr>
                <w:lang w:eastAsia="ja-JP"/>
              </w:rPr>
            </w:pPr>
          </w:p>
        </w:tc>
        <w:tc>
          <w:tcPr>
            <w:tcW w:w="1080" w:type="dxa"/>
          </w:tcPr>
          <w:p w14:paraId="2C97EE5D" w14:textId="77777777" w:rsidR="00542A32" w:rsidRPr="00AA5DA2" w:rsidRDefault="00542A32" w:rsidP="00542A32">
            <w:pPr>
              <w:pStyle w:val="TAC"/>
              <w:rPr>
                <w:lang w:eastAsia="ja-JP"/>
              </w:rPr>
            </w:pPr>
            <w:r w:rsidRPr="00AA5DA2">
              <w:rPr>
                <w:lang w:eastAsia="ja-JP"/>
              </w:rPr>
              <w:t>YES</w:t>
            </w:r>
          </w:p>
        </w:tc>
        <w:tc>
          <w:tcPr>
            <w:tcW w:w="1080" w:type="dxa"/>
          </w:tcPr>
          <w:p w14:paraId="5BA03BA7" w14:textId="77777777" w:rsidR="00542A32" w:rsidRPr="00AA5DA2" w:rsidRDefault="00542A32" w:rsidP="00542A32">
            <w:pPr>
              <w:pStyle w:val="TAC"/>
              <w:rPr>
                <w:lang w:eastAsia="ja-JP"/>
              </w:rPr>
            </w:pPr>
            <w:r w:rsidRPr="00AA5DA2">
              <w:rPr>
                <w:lang w:eastAsia="ja-JP"/>
              </w:rPr>
              <w:t>ignore</w:t>
            </w:r>
          </w:p>
        </w:tc>
      </w:tr>
      <w:tr w:rsidR="00542A32" w:rsidRPr="00AA5DA2" w14:paraId="3883109B" w14:textId="77777777" w:rsidTr="002F0C5B">
        <w:tc>
          <w:tcPr>
            <w:tcW w:w="2160" w:type="dxa"/>
          </w:tcPr>
          <w:p w14:paraId="596BB54B" w14:textId="77777777" w:rsidR="00542A32" w:rsidRPr="00AA5DA2" w:rsidRDefault="00542A32" w:rsidP="00542A32">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542A32">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542A32">
            <w:pPr>
              <w:pStyle w:val="TAL"/>
              <w:rPr>
                <w:lang w:eastAsia="ja-JP"/>
              </w:rPr>
            </w:pPr>
          </w:p>
        </w:tc>
        <w:tc>
          <w:tcPr>
            <w:tcW w:w="1512" w:type="dxa"/>
          </w:tcPr>
          <w:p w14:paraId="41048217" w14:textId="77777777" w:rsidR="00542A32" w:rsidRPr="00A423D1" w:rsidRDefault="00542A32" w:rsidP="00542A32">
            <w:pPr>
              <w:pStyle w:val="TAL"/>
            </w:pPr>
            <w:r w:rsidRPr="00EA5FA7">
              <w:rPr>
                <w:rFonts w:cs="Arial"/>
                <w:szCs w:val="18"/>
                <w:lang w:eastAsia="ja-JP"/>
              </w:rPr>
              <w:t>9.3.1.23</w:t>
            </w:r>
          </w:p>
        </w:tc>
        <w:tc>
          <w:tcPr>
            <w:tcW w:w="1728" w:type="dxa"/>
          </w:tcPr>
          <w:p w14:paraId="64FF76AF" w14:textId="77777777" w:rsidR="00542A32" w:rsidRPr="00AA5DA2" w:rsidRDefault="00542A32" w:rsidP="00542A32">
            <w:pPr>
              <w:pStyle w:val="TAL"/>
              <w:rPr>
                <w:lang w:eastAsia="ja-JP"/>
              </w:rPr>
            </w:pPr>
          </w:p>
        </w:tc>
        <w:tc>
          <w:tcPr>
            <w:tcW w:w="1080" w:type="dxa"/>
          </w:tcPr>
          <w:p w14:paraId="3778F89B" w14:textId="77777777" w:rsidR="00542A32" w:rsidRPr="00AA5DA2" w:rsidRDefault="00542A32" w:rsidP="00542A32">
            <w:pPr>
              <w:pStyle w:val="TAC"/>
              <w:rPr>
                <w:lang w:eastAsia="ja-JP"/>
              </w:rPr>
            </w:pPr>
            <w:r w:rsidRPr="00EA5FA7">
              <w:rPr>
                <w:rFonts w:cs="Arial"/>
                <w:szCs w:val="18"/>
                <w:lang w:eastAsia="ja-JP"/>
              </w:rPr>
              <w:t>YES</w:t>
            </w:r>
          </w:p>
        </w:tc>
        <w:tc>
          <w:tcPr>
            <w:tcW w:w="1080" w:type="dxa"/>
          </w:tcPr>
          <w:p w14:paraId="36E634C4" w14:textId="77777777" w:rsidR="00542A32" w:rsidRPr="00AA5DA2" w:rsidRDefault="00542A32" w:rsidP="00542A32">
            <w:pPr>
              <w:pStyle w:val="TAC"/>
              <w:rPr>
                <w:lang w:eastAsia="ja-JP"/>
              </w:rPr>
            </w:pPr>
            <w:r w:rsidRPr="00EA5FA7">
              <w:rPr>
                <w:rFonts w:cs="Arial"/>
                <w:szCs w:val="18"/>
                <w:lang w:eastAsia="ja-JP"/>
              </w:rPr>
              <w:t>reject</w:t>
            </w:r>
          </w:p>
        </w:tc>
      </w:tr>
      <w:tr w:rsidR="00542A32" w:rsidRPr="00AA5DA2" w14:paraId="3A974DE7" w14:textId="77777777" w:rsidTr="002F0C5B">
        <w:tc>
          <w:tcPr>
            <w:tcW w:w="2160" w:type="dxa"/>
          </w:tcPr>
          <w:p w14:paraId="1720D624" w14:textId="77777777" w:rsidR="00542A32" w:rsidRPr="00AA5DA2" w:rsidRDefault="00542A32" w:rsidP="00542A32">
            <w:pPr>
              <w:pStyle w:val="TAL"/>
              <w:rPr>
                <w:lang w:eastAsia="ja-JP"/>
              </w:rPr>
            </w:pPr>
            <w:bookmarkStart w:id="6351" w:name="OLE_LINK81"/>
            <w:r>
              <w:rPr>
                <w:b/>
              </w:rPr>
              <w:t xml:space="preserve">RACH Report </w:t>
            </w:r>
            <w:bookmarkEnd w:id="6351"/>
            <w:r>
              <w:rPr>
                <w:b/>
              </w:rPr>
              <w:t>Information List</w:t>
            </w:r>
          </w:p>
        </w:tc>
        <w:tc>
          <w:tcPr>
            <w:tcW w:w="1080" w:type="dxa"/>
          </w:tcPr>
          <w:p w14:paraId="61C3CFA9" w14:textId="77777777" w:rsidR="00542A32" w:rsidRPr="00AA5DA2" w:rsidRDefault="00542A32" w:rsidP="00542A32">
            <w:pPr>
              <w:pStyle w:val="TAL"/>
              <w:rPr>
                <w:lang w:eastAsia="ja-JP"/>
              </w:rPr>
            </w:pPr>
          </w:p>
        </w:tc>
        <w:tc>
          <w:tcPr>
            <w:tcW w:w="1080" w:type="dxa"/>
          </w:tcPr>
          <w:p w14:paraId="30026328" w14:textId="77777777" w:rsidR="00542A32" w:rsidRPr="00AA5DA2" w:rsidRDefault="00542A32" w:rsidP="00542A32">
            <w:pPr>
              <w:pStyle w:val="TAL"/>
              <w:rPr>
                <w:lang w:eastAsia="ja-JP"/>
              </w:rPr>
            </w:pPr>
            <w:r w:rsidRPr="00EA5FA7">
              <w:rPr>
                <w:i/>
                <w:iCs/>
              </w:rPr>
              <w:t>0..1</w:t>
            </w:r>
          </w:p>
        </w:tc>
        <w:tc>
          <w:tcPr>
            <w:tcW w:w="1512" w:type="dxa"/>
          </w:tcPr>
          <w:p w14:paraId="66A2CA6C" w14:textId="77777777" w:rsidR="00542A32" w:rsidRPr="00A423D1" w:rsidRDefault="00542A32" w:rsidP="00542A32">
            <w:pPr>
              <w:pStyle w:val="TAL"/>
            </w:pPr>
          </w:p>
        </w:tc>
        <w:tc>
          <w:tcPr>
            <w:tcW w:w="1728" w:type="dxa"/>
          </w:tcPr>
          <w:p w14:paraId="0E3C89B9" w14:textId="77777777" w:rsidR="00542A32" w:rsidRPr="00AA5DA2" w:rsidRDefault="00542A32" w:rsidP="00542A32">
            <w:pPr>
              <w:pStyle w:val="TAL"/>
              <w:rPr>
                <w:lang w:eastAsia="ja-JP"/>
              </w:rPr>
            </w:pPr>
          </w:p>
        </w:tc>
        <w:tc>
          <w:tcPr>
            <w:tcW w:w="1080" w:type="dxa"/>
          </w:tcPr>
          <w:p w14:paraId="437C34AE" w14:textId="77777777" w:rsidR="00542A32" w:rsidRPr="00AA5DA2" w:rsidRDefault="00542A32" w:rsidP="00542A32">
            <w:pPr>
              <w:pStyle w:val="TAC"/>
              <w:rPr>
                <w:lang w:eastAsia="ja-JP"/>
              </w:rPr>
            </w:pPr>
            <w:r w:rsidRPr="00EA5FA7">
              <w:rPr>
                <w:lang w:eastAsia="zh-CN"/>
              </w:rPr>
              <w:t>YES</w:t>
            </w:r>
          </w:p>
        </w:tc>
        <w:tc>
          <w:tcPr>
            <w:tcW w:w="1080" w:type="dxa"/>
          </w:tcPr>
          <w:p w14:paraId="0EFDD314" w14:textId="77777777" w:rsidR="00542A32" w:rsidRPr="00AA5DA2" w:rsidRDefault="00542A32" w:rsidP="00542A32">
            <w:pPr>
              <w:pStyle w:val="TAC"/>
              <w:rPr>
                <w:lang w:eastAsia="ja-JP"/>
              </w:rPr>
            </w:pPr>
            <w:r w:rsidRPr="00EA5FA7">
              <w:rPr>
                <w:lang w:eastAsia="zh-CN"/>
              </w:rPr>
              <w:t>ignore</w:t>
            </w:r>
          </w:p>
        </w:tc>
      </w:tr>
      <w:tr w:rsidR="00542A32" w:rsidRPr="00AA5DA2" w14:paraId="26AAB103" w14:textId="77777777" w:rsidTr="002F0C5B">
        <w:tc>
          <w:tcPr>
            <w:tcW w:w="2160" w:type="dxa"/>
          </w:tcPr>
          <w:p w14:paraId="59947421"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2F37EE55" w14:textId="77777777" w:rsidR="00542A32" w:rsidRPr="00AA5DA2" w:rsidRDefault="00542A32" w:rsidP="00542A32">
            <w:pPr>
              <w:pStyle w:val="TAL"/>
              <w:rPr>
                <w:lang w:eastAsia="ja-JP"/>
              </w:rPr>
            </w:pPr>
          </w:p>
        </w:tc>
        <w:tc>
          <w:tcPr>
            <w:tcW w:w="1080" w:type="dxa"/>
          </w:tcPr>
          <w:p w14:paraId="0FBEEC47" w14:textId="77777777" w:rsidR="00542A32" w:rsidRPr="00AE679B" w:rsidRDefault="00542A32" w:rsidP="00542A32">
            <w:pPr>
              <w:pStyle w:val="TAL"/>
              <w:rPr>
                <w:i/>
                <w:lang w:eastAsia="ja-JP"/>
              </w:rPr>
            </w:pPr>
            <w:r w:rsidRPr="00AE679B">
              <w:rPr>
                <w:i/>
                <w:lang w:eastAsia="ja-JP"/>
              </w:rPr>
              <w:t>1 .. &lt;maxnoofRACHReports&gt;</w:t>
            </w:r>
          </w:p>
        </w:tc>
        <w:tc>
          <w:tcPr>
            <w:tcW w:w="1512" w:type="dxa"/>
          </w:tcPr>
          <w:p w14:paraId="2A7B1884" w14:textId="77777777" w:rsidR="00542A32" w:rsidRPr="00A423D1" w:rsidRDefault="00542A32" w:rsidP="00542A32">
            <w:pPr>
              <w:pStyle w:val="TAL"/>
            </w:pPr>
          </w:p>
        </w:tc>
        <w:tc>
          <w:tcPr>
            <w:tcW w:w="1728" w:type="dxa"/>
          </w:tcPr>
          <w:p w14:paraId="4F6846AF" w14:textId="77777777" w:rsidR="00542A32" w:rsidRPr="00AA5DA2" w:rsidRDefault="00542A32" w:rsidP="00542A32">
            <w:pPr>
              <w:pStyle w:val="TAL"/>
              <w:rPr>
                <w:lang w:eastAsia="ja-JP"/>
              </w:rPr>
            </w:pPr>
          </w:p>
        </w:tc>
        <w:tc>
          <w:tcPr>
            <w:tcW w:w="1080" w:type="dxa"/>
          </w:tcPr>
          <w:p w14:paraId="6E6C9365" w14:textId="77777777" w:rsidR="00542A32" w:rsidRPr="00AA5DA2" w:rsidRDefault="00542A32" w:rsidP="00542A32">
            <w:pPr>
              <w:pStyle w:val="TAC"/>
              <w:rPr>
                <w:lang w:eastAsia="ja-JP"/>
              </w:rPr>
            </w:pPr>
            <w:r>
              <w:rPr>
                <w:lang w:eastAsia="ja-JP"/>
              </w:rPr>
              <w:t>-</w:t>
            </w:r>
          </w:p>
        </w:tc>
        <w:tc>
          <w:tcPr>
            <w:tcW w:w="1080" w:type="dxa"/>
          </w:tcPr>
          <w:p w14:paraId="565F7224" w14:textId="77777777" w:rsidR="00542A32" w:rsidRPr="00AA5DA2" w:rsidRDefault="00542A32" w:rsidP="00542A32">
            <w:pPr>
              <w:pStyle w:val="TAC"/>
              <w:rPr>
                <w:lang w:eastAsia="ja-JP"/>
              </w:rPr>
            </w:pPr>
          </w:p>
        </w:tc>
      </w:tr>
      <w:tr w:rsidR="00542A32" w:rsidRPr="00AA5DA2" w14:paraId="7C353D07" w14:textId="77777777" w:rsidTr="002F0C5B">
        <w:tc>
          <w:tcPr>
            <w:tcW w:w="2160" w:type="dxa"/>
          </w:tcPr>
          <w:p w14:paraId="7D558313" w14:textId="77777777" w:rsidR="00542A32" w:rsidRPr="00AA5DA2" w:rsidRDefault="00542A32" w:rsidP="002F0C5B">
            <w:pPr>
              <w:keepNext/>
              <w:keepLines/>
              <w:spacing w:after="0"/>
              <w:ind w:left="200"/>
              <w:rPr>
                <w:lang w:eastAsia="ja-JP"/>
              </w:rPr>
            </w:pPr>
            <w:r w:rsidRPr="00542140">
              <w:rPr>
                <w:rFonts w:ascii="Arial" w:hAnsi="Arial"/>
                <w:sz w:val="18"/>
                <w:lang w:eastAsia="ja-JP"/>
              </w:rPr>
              <w:t>&gt;&gt;RACH Report Container</w:t>
            </w:r>
          </w:p>
        </w:tc>
        <w:tc>
          <w:tcPr>
            <w:tcW w:w="1080" w:type="dxa"/>
          </w:tcPr>
          <w:p w14:paraId="54925894" w14:textId="77777777" w:rsidR="00542A32" w:rsidRPr="00AA5DA2" w:rsidRDefault="00542A32" w:rsidP="00542A32">
            <w:pPr>
              <w:pStyle w:val="TAL"/>
              <w:rPr>
                <w:lang w:eastAsia="ja-JP"/>
              </w:rPr>
            </w:pPr>
            <w:r>
              <w:rPr>
                <w:lang w:eastAsia="ja-JP"/>
              </w:rPr>
              <w:t>M</w:t>
            </w:r>
          </w:p>
        </w:tc>
        <w:tc>
          <w:tcPr>
            <w:tcW w:w="1080" w:type="dxa"/>
          </w:tcPr>
          <w:p w14:paraId="0D5CF62B" w14:textId="77777777" w:rsidR="00542A32" w:rsidRPr="00AA5DA2" w:rsidRDefault="00542A32" w:rsidP="00542A32">
            <w:pPr>
              <w:pStyle w:val="TAL"/>
              <w:rPr>
                <w:lang w:eastAsia="ja-JP"/>
              </w:rPr>
            </w:pPr>
          </w:p>
        </w:tc>
        <w:tc>
          <w:tcPr>
            <w:tcW w:w="1512" w:type="dxa"/>
          </w:tcPr>
          <w:p w14:paraId="425C7F47" w14:textId="77777777" w:rsidR="00542A32" w:rsidRPr="00A423D1" w:rsidRDefault="00542A32" w:rsidP="00542A32">
            <w:pPr>
              <w:pStyle w:val="TAL"/>
            </w:pPr>
            <w:r w:rsidRPr="00AA5DA2">
              <w:rPr>
                <w:lang w:eastAsia="ja-JP"/>
              </w:rPr>
              <w:t>OCTET STRING</w:t>
            </w:r>
          </w:p>
        </w:tc>
        <w:tc>
          <w:tcPr>
            <w:tcW w:w="1728" w:type="dxa"/>
          </w:tcPr>
          <w:p w14:paraId="718B8E59" w14:textId="77777777" w:rsidR="00542A32" w:rsidRPr="00AA5DA2" w:rsidRDefault="00221B87" w:rsidP="00977536">
            <w:pPr>
              <w:pStyle w:val="TAL"/>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542A32">
            <w:pPr>
              <w:pStyle w:val="TAC"/>
              <w:rPr>
                <w:lang w:eastAsia="ja-JP"/>
              </w:rPr>
            </w:pPr>
            <w:r>
              <w:rPr>
                <w:lang w:eastAsia="ja-JP"/>
              </w:rPr>
              <w:t>-</w:t>
            </w:r>
          </w:p>
        </w:tc>
        <w:tc>
          <w:tcPr>
            <w:tcW w:w="1080" w:type="dxa"/>
          </w:tcPr>
          <w:p w14:paraId="79CE58E5" w14:textId="77777777" w:rsidR="00542A32" w:rsidRPr="00AA5DA2" w:rsidRDefault="00542A32" w:rsidP="00542A32">
            <w:pPr>
              <w:pStyle w:val="TAC"/>
              <w:rPr>
                <w:lang w:eastAsia="ja-JP"/>
              </w:rPr>
            </w:pPr>
          </w:p>
        </w:tc>
      </w:tr>
      <w:tr w:rsidR="00542A32" w:rsidRPr="00AA5DA2" w14:paraId="75361AD4" w14:textId="77777777" w:rsidTr="002F0C5B">
        <w:tc>
          <w:tcPr>
            <w:tcW w:w="2160" w:type="dxa"/>
          </w:tcPr>
          <w:p w14:paraId="21732EDB" w14:textId="77777777" w:rsidR="00542A32" w:rsidRPr="00542140" w:rsidRDefault="00542A32" w:rsidP="002F0C5B">
            <w:pPr>
              <w:keepNext/>
              <w:keepLines/>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AD93E08" w14:textId="77777777" w:rsidR="00542A32" w:rsidRPr="002E0492" w:rsidRDefault="00542A32" w:rsidP="00542A32">
            <w:pPr>
              <w:pStyle w:val="TAL"/>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542A32">
            <w:pPr>
              <w:pStyle w:val="TAL"/>
              <w:rPr>
                <w:lang w:eastAsia="ja-JP"/>
              </w:rPr>
            </w:pPr>
          </w:p>
        </w:tc>
        <w:tc>
          <w:tcPr>
            <w:tcW w:w="1512" w:type="dxa"/>
          </w:tcPr>
          <w:p w14:paraId="7EB11790" w14:textId="77777777" w:rsidR="00542A32" w:rsidRPr="009A1425" w:rsidRDefault="00542A32" w:rsidP="00542A32">
            <w:pPr>
              <w:pStyle w:val="TAL"/>
              <w:rPr>
                <w:lang w:eastAsia="ja-JP"/>
              </w:rPr>
            </w:pPr>
            <w:r w:rsidRPr="009A1425">
              <w:rPr>
                <w:lang w:eastAsia="ja-JP"/>
              </w:rPr>
              <w:t>gNB-DU UE F1AP ID</w:t>
            </w:r>
          </w:p>
          <w:p w14:paraId="6AE1F2E2" w14:textId="77777777" w:rsidR="00542A32" w:rsidRPr="009A1425" w:rsidRDefault="00542A32" w:rsidP="00542A32">
            <w:pPr>
              <w:pStyle w:val="TAL"/>
              <w:rPr>
                <w:lang w:eastAsia="ja-JP"/>
              </w:rPr>
            </w:pPr>
            <w:r w:rsidRPr="009A1425">
              <w:t>9.3.1.5</w:t>
            </w:r>
          </w:p>
        </w:tc>
        <w:tc>
          <w:tcPr>
            <w:tcW w:w="1728" w:type="dxa"/>
          </w:tcPr>
          <w:p w14:paraId="792FC6CD" w14:textId="77777777" w:rsidR="00542A32" w:rsidRPr="009A1425" w:rsidRDefault="00542A32" w:rsidP="00542A32">
            <w:pPr>
              <w:pStyle w:val="TAL"/>
              <w:rPr>
                <w:lang w:eastAsia="ja-JP"/>
              </w:rPr>
            </w:pPr>
          </w:p>
        </w:tc>
        <w:tc>
          <w:tcPr>
            <w:tcW w:w="1080" w:type="dxa"/>
          </w:tcPr>
          <w:p w14:paraId="38EAACAC" w14:textId="77777777" w:rsidR="00542A32" w:rsidRPr="00AA5DA2" w:rsidRDefault="00542A32" w:rsidP="00542A32">
            <w:pPr>
              <w:pStyle w:val="TAC"/>
              <w:rPr>
                <w:lang w:eastAsia="ja-JP"/>
              </w:rPr>
            </w:pPr>
            <w:r>
              <w:rPr>
                <w:lang w:eastAsia="ja-JP"/>
              </w:rPr>
              <w:t>-</w:t>
            </w:r>
          </w:p>
        </w:tc>
        <w:tc>
          <w:tcPr>
            <w:tcW w:w="1080" w:type="dxa"/>
          </w:tcPr>
          <w:p w14:paraId="1DEF0240" w14:textId="77777777" w:rsidR="00542A32" w:rsidRPr="00AA5DA2" w:rsidRDefault="00542A32" w:rsidP="00542A32">
            <w:pPr>
              <w:pStyle w:val="TAC"/>
              <w:rPr>
                <w:lang w:eastAsia="ja-JP"/>
              </w:rPr>
            </w:pPr>
          </w:p>
        </w:tc>
      </w:tr>
      <w:tr w:rsidR="00542A32" w:rsidRPr="00AA5DA2" w14:paraId="753EB435" w14:textId="77777777" w:rsidTr="002F0C5B">
        <w:tc>
          <w:tcPr>
            <w:tcW w:w="2160" w:type="dxa"/>
          </w:tcPr>
          <w:p w14:paraId="37B01F18" w14:textId="77777777" w:rsidR="00542A32" w:rsidRPr="00AA5DA2" w:rsidRDefault="00542A32" w:rsidP="00542A32">
            <w:pPr>
              <w:pStyle w:val="TAL"/>
              <w:rPr>
                <w:lang w:eastAsia="ja-JP"/>
              </w:rPr>
            </w:pPr>
            <w:r>
              <w:rPr>
                <w:b/>
              </w:rPr>
              <w:t>RLF Report Information List</w:t>
            </w:r>
          </w:p>
        </w:tc>
        <w:tc>
          <w:tcPr>
            <w:tcW w:w="1080" w:type="dxa"/>
          </w:tcPr>
          <w:p w14:paraId="7AA59ABB" w14:textId="77777777" w:rsidR="00542A32" w:rsidRPr="00AA5DA2" w:rsidRDefault="00542A32" w:rsidP="00542A32">
            <w:pPr>
              <w:pStyle w:val="TAL"/>
              <w:rPr>
                <w:lang w:eastAsia="ja-JP"/>
              </w:rPr>
            </w:pPr>
          </w:p>
        </w:tc>
        <w:tc>
          <w:tcPr>
            <w:tcW w:w="1080" w:type="dxa"/>
          </w:tcPr>
          <w:p w14:paraId="3E2DEEEC" w14:textId="77777777" w:rsidR="00542A32" w:rsidRPr="00AA5DA2" w:rsidRDefault="00542A32" w:rsidP="00542A32">
            <w:pPr>
              <w:pStyle w:val="TAL"/>
              <w:rPr>
                <w:lang w:eastAsia="ja-JP"/>
              </w:rPr>
            </w:pPr>
            <w:r w:rsidRPr="00EA5FA7">
              <w:rPr>
                <w:i/>
                <w:iCs/>
              </w:rPr>
              <w:t>0..1</w:t>
            </w:r>
          </w:p>
        </w:tc>
        <w:tc>
          <w:tcPr>
            <w:tcW w:w="1512" w:type="dxa"/>
          </w:tcPr>
          <w:p w14:paraId="0333984C" w14:textId="77777777" w:rsidR="00542A32" w:rsidRPr="00A423D1" w:rsidRDefault="00542A32" w:rsidP="00542A32">
            <w:pPr>
              <w:pStyle w:val="TAL"/>
            </w:pPr>
          </w:p>
        </w:tc>
        <w:tc>
          <w:tcPr>
            <w:tcW w:w="1728" w:type="dxa"/>
          </w:tcPr>
          <w:p w14:paraId="6D6656CD" w14:textId="77777777" w:rsidR="00542A32" w:rsidRPr="00AA5DA2" w:rsidRDefault="00542A32" w:rsidP="00542A32">
            <w:pPr>
              <w:pStyle w:val="TAL"/>
              <w:rPr>
                <w:lang w:eastAsia="ja-JP"/>
              </w:rPr>
            </w:pPr>
          </w:p>
        </w:tc>
        <w:tc>
          <w:tcPr>
            <w:tcW w:w="1080" w:type="dxa"/>
          </w:tcPr>
          <w:p w14:paraId="0A1CE359" w14:textId="77777777" w:rsidR="00542A32" w:rsidRPr="00AA5DA2" w:rsidRDefault="00542A32" w:rsidP="00542A32">
            <w:pPr>
              <w:pStyle w:val="TAC"/>
              <w:rPr>
                <w:lang w:eastAsia="ja-JP"/>
              </w:rPr>
            </w:pPr>
            <w:r w:rsidRPr="00EA5FA7">
              <w:rPr>
                <w:lang w:eastAsia="zh-CN"/>
              </w:rPr>
              <w:t>YES</w:t>
            </w:r>
          </w:p>
        </w:tc>
        <w:tc>
          <w:tcPr>
            <w:tcW w:w="1080" w:type="dxa"/>
          </w:tcPr>
          <w:p w14:paraId="114A94E4" w14:textId="77777777" w:rsidR="00542A32" w:rsidRPr="00AA5DA2" w:rsidRDefault="00542A32" w:rsidP="00542A32">
            <w:pPr>
              <w:pStyle w:val="TAC"/>
              <w:rPr>
                <w:lang w:eastAsia="ja-JP"/>
              </w:rPr>
            </w:pPr>
            <w:r w:rsidRPr="00EA5FA7">
              <w:rPr>
                <w:lang w:eastAsia="zh-CN"/>
              </w:rPr>
              <w:t>ignore</w:t>
            </w:r>
          </w:p>
        </w:tc>
      </w:tr>
      <w:bookmarkEnd w:id="6350"/>
      <w:tr w:rsidR="00542A32" w:rsidRPr="00AA5DA2" w14:paraId="4CE24966" w14:textId="77777777" w:rsidTr="002F0C5B">
        <w:tc>
          <w:tcPr>
            <w:tcW w:w="2160" w:type="dxa"/>
          </w:tcPr>
          <w:p w14:paraId="01945D1A"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3C46E0F" w14:textId="77777777" w:rsidR="00542A32" w:rsidRPr="00AA5DA2" w:rsidRDefault="00542A32" w:rsidP="00542A32">
            <w:pPr>
              <w:pStyle w:val="TAL"/>
              <w:rPr>
                <w:lang w:eastAsia="ja-JP"/>
              </w:rPr>
            </w:pPr>
          </w:p>
        </w:tc>
        <w:tc>
          <w:tcPr>
            <w:tcW w:w="1080" w:type="dxa"/>
          </w:tcPr>
          <w:p w14:paraId="11BF1776" w14:textId="77777777" w:rsidR="00542A32" w:rsidRPr="00AE679B" w:rsidRDefault="00542A32" w:rsidP="00542A32">
            <w:pPr>
              <w:pStyle w:val="TAL"/>
              <w:rPr>
                <w:i/>
                <w:lang w:eastAsia="ja-JP"/>
              </w:rPr>
            </w:pPr>
            <w:r w:rsidRPr="00AE679B">
              <w:rPr>
                <w:i/>
                <w:lang w:eastAsia="ja-JP"/>
              </w:rPr>
              <w:t>1 .. &lt;</w:t>
            </w:r>
            <w:bookmarkStart w:id="6352" w:name="OLE_LINK84"/>
            <w:r w:rsidRPr="00AE679B">
              <w:rPr>
                <w:i/>
                <w:lang w:eastAsia="ja-JP"/>
              </w:rPr>
              <w:t>maxnoofRLFReports</w:t>
            </w:r>
            <w:bookmarkEnd w:id="6352"/>
            <w:r w:rsidRPr="00AE679B">
              <w:rPr>
                <w:i/>
                <w:lang w:eastAsia="ja-JP"/>
              </w:rPr>
              <w:t>&gt;</w:t>
            </w:r>
          </w:p>
        </w:tc>
        <w:tc>
          <w:tcPr>
            <w:tcW w:w="1512" w:type="dxa"/>
          </w:tcPr>
          <w:p w14:paraId="6AF3B8F5" w14:textId="77777777" w:rsidR="00542A32" w:rsidRPr="00A423D1" w:rsidRDefault="00542A32" w:rsidP="00542A32">
            <w:pPr>
              <w:pStyle w:val="TAL"/>
            </w:pPr>
          </w:p>
        </w:tc>
        <w:tc>
          <w:tcPr>
            <w:tcW w:w="1728" w:type="dxa"/>
          </w:tcPr>
          <w:p w14:paraId="230B8235" w14:textId="77777777" w:rsidR="00542A32" w:rsidRPr="00AA5DA2" w:rsidRDefault="00542A32" w:rsidP="00542A32">
            <w:pPr>
              <w:pStyle w:val="TAL"/>
              <w:rPr>
                <w:lang w:eastAsia="ja-JP"/>
              </w:rPr>
            </w:pPr>
          </w:p>
        </w:tc>
        <w:tc>
          <w:tcPr>
            <w:tcW w:w="1080" w:type="dxa"/>
          </w:tcPr>
          <w:p w14:paraId="0B8EFC68" w14:textId="77777777" w:rsidR="00542A32" w:rsidRPr="00AA5DA2" w:rsidRDefault="00542A32" w:rsidP="00542A32">
            <w:pPr>
              <w:pStyle w:val="TAC"/>
              <w:rPr>
                <w:lang w:eastAsia="ja-JP"/>
              </w:rPr>
            </w:pPr>
            <w:r w:rsidRPr="00BA0E0E">
              <w:rPr>
                <w:lang w:eastAsia="ja-JP"/>
              </w:rPr>
              <w:t>-</w:t>
            </w:r>
          </w:p>
        </w:tc>
        <w:tc>
          <w:tcPr>
            <w:tcW w:w="1080" w:type="dxa"/>
          </w:tcPr>
          <w:p w14:paraId="0775CA65" w14:textId="77777777" w:rsidR="00542A32" w:rsidRPr="00AA5DA2" w:rsidRDefault="00542A32" w:rsidP="00542A32">
            <w:pPr>
              <w:pStyle w:val="TAC"/>
              <w:rPr>
                <w:lang w:eastAsia="ja-JP"/>
              </w:rPr>
            </w:pPr>
          </w:p>
        </w:tc>
      </w:tr>
      <w:tr w:rsidR="00542A32" w:rsidRPr="00AA5DA2" w14:paraId="48D5A12F" w14:textId="77777777" w:rsidTr="002F0C5B">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2F0C5B">
            <w:pPr>
              <w:keepNext/>
              <w:keepLines/>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542A32">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542A32">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77777777" w:rsidR="00542A32" w:rsidRPr="00AA5DA2" w:rsidRDefault="00542A32" w:rsidP="00977536">
            <w:pPr>
              <w:pStyle w:val="TAL"/>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542A32">
            <w:pPr>
              <w:pStyle w:val="TAC"/>
              <w:rPr>
                <w:lang w:eastAsia="ja-JP"/>
              </w:rPr>
            </w:pPr>
          </w:p>
        </w:tc>
      </w:tr>
      <w:tr w:rsidR="00542A32" w:rsidRPr="00AA5DA2" w14:paraId="790DE38D" w14:textId="77777777" w:rsidTr="002F0C5B">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rsidP="002F0C5B">
            <w:pPr>
              <w:keepNext/>
              <w:keepLines/>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542A32">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9A1425" w:rsidRDefault="00542A32" w:rsidP="00542A32">
            <w:pPr>
              <w:pStyle w:val="TAL"/>
              <w:rPr>
                <w:rFonts w:cs="Arial"/>
                <w:szCs w:val="18"/>
                <w:lang w:eastAsia="ja-JP"/>
              </w:rPr>
            </w:pPr>
            <w:r w:rsidRPr="009A1425">
              <w:rPr>
                <w:rFonts w:cs="Arial"/>
                <w:szCs w:val="18"/>
                <w:lang w:eastAsia="ja-JP"/>
              </w:rPr>
              <w:t>gNB-DU UE F1AP ID</w:t>
            </w:r>
          </w:p>
          <w:p w14:paraId="14F6B291" w14:textId="77777777" w:rsidR="00542A32" w:rsidRPr="009A1425" w:rsidRDefault="00542A32" w:rsidP="00542A32">
            <w:pPr>
              <w:pStyle w:val="TAL"/>
              <w:rPr>
                <w:rFonts w:cs="Arial"/>
                <w:szCs w:val="18"/>
                <w:lang w:eastAsia="ja-JP"/>
              </w:rPr>
            </w:pPr>
            <w:r w:rsidRPr="009A1425">
              <w:rPr>
                <w:rFonts w:cs="Arial"/>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9A1425" w:rsidRDefault="00542A32" w:rsidP="00542A32">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542A32">
            <w:pPr>
              <w:pStyle w:val="TAC"/>
              <w:rPr>
                <w:lang w:eastAsia="ja-JP"/>
              </w:rPr>
            </w:pPr>
          </w:p>
        </w:tc>
      </w:tr>
      <w:tr w:rsidR="00CA3DBF" w:rsidRPr="00AA5DA2" w14:paraId="2E91CF08" w14:textId="77777777" w:rsidTr="002F0C5B">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9E6EC2">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CA3DB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CA3DBF">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CA3DB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CA3DBF">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CA3DBF">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CA3DBF">
            <w:pPr>
              <w:pStyle w:val="TAC"/>
              <w:rPr>
                <w:lang w:eastAsia="ja-JP"/>
              </w:rPr>
            </w:pPr>
            <w:r w:rsidRPr="006A6F20">
              <w:rPr>
                <w:lang w:eastAsia="ja-JP"/>
              </w:rPr>
              <w:t>ignore</w:t>
            </w:r>
          </w:p>
        </w:tc>
      </w:tr>
      <w:tr w:rsidR="00CA3DBF" w:rsidRPr="00AA5DA2" w14:paraId="253824F9" w14:textId="77777777" w:rsidTr="002F0C5B">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9E6EC2" w:rsidRDefault="00CA3DBF" w:rsidP="009E6EC2">
            <w:pPr>
              <w:pStyle w:val="TAL"/>
              <w:ind w:left="102"/>
              <w:rPr>
                <w:b/>
                <w:bCs/>
                <w:lang w:eastAsia="ja-JP"/>
              </w:rPr>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CA3DB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CA3DBF">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CA3DB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CA3DBF">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CA3DBF">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CA3DBF">
            <w:pPr>
              <w:pStyle w:val="TAC"/>
              <w:rPr>
                <w:lang w:eastAsia="ja-JP"/>
              </w:rPr>
            </w:pPr>
          </w:p>
        </w:tc>
      </w:tr>
      <w:tr w:rsidR="00CA3DBF" w:rsidRPr="00AA5DA2" w14:paraId="6D849859" w14:textId="77777777" w:rsidTr="002F0C5B">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9E6EC2">
            <w:pPr>
              <w:pStyle w:val="TAL"/>
              <w:ind w:left="198"/>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CA3DBF">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CA3DB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CA3DBF">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77777777" w:rsidR="00CA3DBF" w:rsidRDefault="00AF4C51" w:rsidP="00CA3DBF">
            <w:pPr>
              <w:pStyle w:val="TAL"/>
              <w:rPr>
                <w:rFonts w:cs="Arial"/>
                <w:i/>
                <w:iCs/>
                <w:szCs w:val="18"/>
                <w:lang w:eastAsia="ja-JP"/>
              </w:rPr>
            </w:pPr>
            <w:r w:rsidRPr="00637B6C">
              <w:rPr>
                <w:rFonts w:cs="Arial"/>
                <w:i/>
                <w:iCs/>
                <w:szCs w:val="18"/>
              </w:rPr>
              <w:t>SuccessHO-Report-r17</w:t>
            </w:r>
            <w:r w:rsidRPr="00AF4C51">
              <w:rPr>
                <w:rFonts w:ascii="Calibri" w:hAnsi="Calibri"/>
                <w:kern w:val="2"/>
                <w:sz w:val="21"/>
                <w:szCs w:val="22"/>
                <w:lang w:val="en-US" w:eastAsia="zh-CN"/>
              </w:rPr>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CA3DBF">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CA3DBF">
            <w:pPr>
              <w:pStyle w:val="TAC"/>
              <w:rPr>
                <w:lang w:eastAsia="ja-JP"/>
              </w:rPr>
            </w:pPr>
          </w:p>
        </w:tc>
      </w:tr>
    </w:tbl>
    <w:p w14:paraId="12D575A9" w14:textId="77777777" w:rsidR="00542A32" w:rsidRDefault="00542A32" w:rsidP="00542A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542A32">
            <w:pPr>
              <w:keepNext/>
              <w:keepLines/>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542A32">
            <w:pPr>
              <w:keepNext/>
              <w:keepLines/>
              <w:spacing w:after="0"/>
              <w:jc w:val="center"/>
              <w:rPr>
                <w:rFonts w:ascii="Arial" w:hAnsi="Arial"/>
                <w:b/>
                <w:sz w:val="18"/>
              </w:rPr>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542A32">
            <w:pPr>
              <w:keepNext/>
              <w:keepLines/>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542A32">
            <w:pPr>
              <w:keepNext/>
              <w:keepLines/>
              <w:spacing w:after="0"/>
              <w:jc w:val="both"/>
              <w:rPr>
                <w:rFonts w:ascii="Arial" w:hAnsi="Arial" w:cs="Arial"/>
                <w:sz w:val="18"/>
              </w:rPr>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542A32">
            <w:pPr>
              <w:keepNext/>
              <w:keepLines/>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542A32">
            <w:pPr>
              <w:keepNext/>
              <w:keepLines/>
              <w:spacing w:after="0"/>
              <w:rPr>
                <w:rFonts w:ascii="Arial" w:hAnsi="Arial"/>
                <w:sz w:val="18"/>
              </w:rPr>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CA3DBF">
            <w:pPr>
              <w:keepNext/>
              <w:keepLines/>
              <w:spacing w:after="0"/>
              <w:rPr>
                <w:rFonts w:ascii="Arial" w:hAnsi="Arial"/>
                <w:sz w:val="18"/>
              </w:rPr>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CA3DBF">
            <w:pPr>
              <w:keepNext/>
              <w:keepLines/>
              <w:spacing w:after="0"/>
              <w:rPr>
                <w:rFonts w:ascii="Arial" w:hAnsi="Arial"/>
                <w:sz w:val="18"/>
              </w:rPr>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rsidP="00D2693B"/>
    <w:p w14:paraId="763F6CAD" w14:textId="77777777" w:rsidR="000F4584" w:rsidRPr="009E6EC2" w:rsidRDefault="000F4584" w:rsidP="000F4584">
      <w:pPr>
        <w:pStyle w:val="Heading3"/>
      </w:pPr>
      <w:bookmarkStart w:id="6353" w:name="_Toc45832403"/>
      <w:bookmarkStart w:id="6354" w:name="_Toc51763656"/>
      <w:bookmarkStart w:id="6355" w:name="_Toc64448825"/>
      <w:bookmarkStart w:id="6356" w:name="_Toc66289484"/>
      <w:bookmarkStart w:id="6357" w:name="_Toc74154597"/>
      <w:bookmarkStart w:id="6358" w:name="_Toc81383341"/>
      <w:bookmarkStart w:id="6359" w:name="_Toc88657974"/>
      <w:bookmarkStart w:id="6360" w:name="_Toc97910886"/>
      <w:bookmarkStart w:id="6361" w:name="_Toc99038606"/>
      <w:bookmarkStart w:id="6362" w:name="_Toc99730869"/>
      <w:bookmarkStart w:id="6363" w:name="_Toc105510998"/>
      <w:bookmarkStart w:id="6364" w:name="_Toc105927530"/>
      <w:bookmarkStart w:id="6365" w:name="_Toc106110070"/>
      <w:bookmarkStart w:id="6366" w:name="_Toc113835507"/>
      <w:r>
        <w:t>9.2.11</w:t>
      </w:r>
      <w:r>
        <w:tab/>
        <w:t>Reference</w:t>
      </w:r>
      <w:r>
        <w:rPr>
          <w:lang w:eastAsia="zh-CN"/>
        </w:rPr>
        <w:t xml:space="preserve"> Time</w:t>
      </w:r>
      <w:r>
        <w:t xml:space="preserve"> Information Reporting messages</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7A39241A" w14:textId="77777777" w:rsidR="000F4584" w:rsidRDefault="000F4584" w:rsidP="000F4584">
      <w:pPr>
        <w:pStyle w:val="Heading4"/>
      </w:pPr>
      <w:bookmarkStart w:id="6367" w:name="_Toc14044465"/>
      <w:bookmarkStart w:id="6368" w:name="_Toc45832404"/>
      <w:bookmarkStart w:id="6369" w:name="_Toc51763657"/>
      <w:bookmarkStart w:id="6370" w:name="_Toc64448826"/>
      <w:bookmarkStart w:id="6371" w:name="_Toc66289485"/>
      <w:bookmarkStart w:id="6372" w:name="_Toc74154598"/>
      <w:bookmarkStart w:id="6373" w:name="_Toc81383342"/>
      <w:bookmarkStart w:id="6374" w:name="_Toc88657975"/>
      <w:bookmarkStart w:id="6375" w:name="_Toc97910887"/>
      <w:bookmarkStart w:id="6376" w:name="_Toc99038607"/>
      <w:bookmarkStart w:id="6377" w:name="_Toc99730870"/>
      <w:bookmarkStart w:id="6378" w:name="_Toc105510999"/>
      <w:bookmarkStart w:id="6379" w:name="_Toc105927531"/>
      <w:bookmarkStart w:id="6380" w:name="_Toc106110071"/>
      <w:bookmarkStart w:id="6381" w:name="_Toc113835508"/>
      <w:r>
        <w:t>9.2.11.1</w:t>
      </w:r>
      <w:r>
        <w:tab/>
        <w:t>REFERENCE TIME INFORMATION</w:t>
      </w:r>
      <w:r>
        <w:rPr>
          <w:rFonts w:eastAsia="Yu Mincho"/>
        </w:rPr>
        <w:t xml:space="preserve"> REPORTING</w:t>
      </w:r>
      <w:r>
        <w:t xml:space="preserve"> </w:t>
      </w:r>
      <w:bookmarkEnd w:id="6367"/>
      <w:r>
        <w:t>CONTROL</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7D2AF200" w14:textId="77777777" w:rsidR="000F4584" w:rsidRDefault="000F4584" w:rsidP="000F4584">
      <w:pPr>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0F4584">
      <w:pPr>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06B41020" w14:textId="77777777" w:rsidTr="002F0C5B">
        <w:tc>
          <w:tcPr>
            <w:tcW w:w="2160" w:type="dxa"/>
          </w:tcPr>
          <w:p w14:paraId="67B0CD4E" w14:textId="77777777" w:rsidR="000F4584" w:rsidRDefault="000F4584" w:rsidP="00434D05">
            <w:pPr>
              <w:pStyle w:val="TAH"/>
              <w:rPr>
                <w:rFonts w:eastAsia="Yu Mincho"/>
                <w:lang w:eastAsia="ja-JP"/>
              </w:rPr>
            </w:pPr>
            <w:r>
              <w:rPr>
                <w:rFonts w:eastAsia="Yu Mincho"/>
                <w:lang w:eastAsia="ja-JP"/>
              </w:rPr>
              <w:t>IE/Group Name</w:t>
            </w:r>
          </w:p>
        </w:tc>
        <w:tc>
          <w:tcPr>
            <w:tcW w:w="1080" w:type="dxa"/>
          </w:tcPr>
          <w:p w14:paraId="04C12100" w14:textId="77777777" w:rsidR="000F4584" w:rsidRDefault="000F4584" w:rsidP="00434D05">
            <w:pPr>
              <w:pStyle w:val="TAH"/>
              <w:rPr>
                <w:rFonts w:eastAsia="Yu Mincho"/>
                <w:lang w:eastAsia="ja-JP"/>
              </w:rPr>
            </w:pPr>
            <w:r>
              <w:rPr>
                <w:rFonts w:eastAsia="Yu Mincho"/>
                <w:lang w:eastAsia="ja-JP"/>
              </w:rPr>
              <w:t>Presence</w:t>
            </w:r>
          </w:p>
        </w:tc>
        <w:tc>
          <w:tcPr>
            <w:tcW w:w="1080" w:type="dxa"/>
          </w:tcPr>
          <w:p w14:paraId="001BB38D" w14:textId="77777777" w:rsidR="000F4584" w:rsidRDefault="000F4584" w:rsidP="00434D05">
            <w:pPr>
              <w:pStyle w:val="TAH"/>
              <w:rPr>
                <w:rFonts w:eastAsia="Yu Mincho"/>
                <w:lang w:eastAsia="ja-JP"/>
              </w:rPr>
            </w:pPr>
            <w:r>
              <w:rPr>
                <w:rFonts w:eastAsia="Yu Mincho"/>
                <w:lang w:eastAsia="ja-JP"/>
              </w:rPr>
              <w:t>Range</w:t>
            </w:r>
          </w:p>
        </w:tc>
        <w:tc>
          <w:tcPr>
            <w:tcW w:w="1512" w:type="dxa"/>
          </w:tcPr>
          <w:p w14:paraId="41C3E4B1" w14:textId="77777777" w:rsidR="000F4584" w:rsidRDefault="000F4584" w:rsidP="00434D05">
            <w:pPr>
              <w:pStyle w:val="TAH"/>
              <w:rPr>
                <w:rFonts w:eastAsia="Yu Mincho"/>
                <w:lang w:eastAsia="ja-JP"/>
              </w:rPr>
            </w:pPr>
            <w:r>
              <w:rPr>
                <w:rFonts w:eastAsia="Yu Mincho"/>
                <w:lang w:eastAsia="ja-JP"/>
              </w:rPr>
              <w:t>IE type and reference</w:t>
            </w:r>
          </w:p>
        </w:tc>
        <w:tc>
          <w:tcPr>
            <w:tcW w:w="1728" w:type="dxa"/>
          </w:tcPr>
          <w:p w14:paraId="1329242F" w14:textId="77777777" w:rsidR="000F4584" w:rsidRDefault="000F4584" w:rsidP="00434D05">
            <w:pPr>
              <w:pStyle w:val="TAH"/>
              <w:rPr>
                <w:rFonts w:eastAsia="Yu Mincho"/>
                <w:lang w:eastAsia="ja-JP"/>
              </w:rPr>
            </w:pPr>
            <w:r>
              <w:rPr>
                <w:rFonts w:eastAsia="Yu Mincho"/>
                <w:lang w:eastAsia="ja-JP"/>
              </w:rPr>
              <w:t>Semantics description</w:t>
            </w:r>
          </w:p>
        </w:tc>
        <w:tc>
          <w:tcPr>
            <w:tcW w:w="1080" w:type="dxa"/>
          </w:tcPr>
          <w:p w14:paraId="2C5DE4AF" w14:textId="77777777" w:rsidR="000F4584" w:rsidRDefault="000F4584" w:rsidP="00434D05">
            <w:pPr>
              <w:pStyle w:val="TAH"/>
              <w:rPr>
                <w:rFonts w:eastAsia="Yu Mincho"/>
                <w:lang w:eastAsia="ja-JP"/>
              </w:rPr>
            </w:pPr>
            <w:r>
              <w:rPr>
                <w:rFonts w:eastAsia="Yu Mincho"/>
                <w:lang w:eastAsia="ja-JP"/>
              </w:rPr>
              <w:t>Criticality</w:t>
            </w:r>
          </w:p>
        </w:tc>
        <w:tc>
          <w:tcPr>
            <w:tcW w:w="1080" w:type="dxa"/>
          </w:tcPr>
          <w:p w14:paraId="291ADD99" w14:textId="77777777" w:rsidR="000F4584" w:rsidRDefault="000F4584" w:rsidP="00434D05">
            <w:pPr>
              <w:pStyle w:val="TAH"/>
              <w:rPr>
                <w:rFonts w:eastAsia="Yu Mincho"/>
                <w:lang w:eastAsia="ja-JP"/>
              </w:rPr>
            </w:pPr>
            <w:r>
              <w:rPr>
                <w:rFonts w:eastAsia="Yu Mincho"/>
                <w:lang w:eastAsia="ja-JP"/>
              </w:rPr>
              <w:t>Assigned Criticality</w:t>
            </w:r>
          </w:p>
        </w:tc>
      </w:tr>
      <w:tr w:rsidR="000F4584" w14:paraId="7B3CA127" w14:textId="77777777" w:rsidTr="002F0C5B">
        <w:tc>
          <w:tcPr>
            <w:tcW w:w="2160" w:type="dxa"/>
          </w:tcPr>
          <w:p w14:paraId="44DB516C" w14:textId="77777777" w:rsidR="000F4584" w:rsidRDefault="000F4584" w:rsidP="00434D05">
            <w:pPr>
              <w:pStyle w:val="TAL"/>
              <w:rPr>
                <w:rFonts w:eastAsia="Yu Mincho"/>
                <w:lang w:eastAsia="ja-JP"/>
              </w:rPr>
            </w:pPr>
            <w:r>
              <w:rPr>
                <w:rFonts w:eastAsia="Yu Mincho"/>
                <w:lang w:eastAsia="ja-JP"/>
              </w:rPr>
              <w:t>Message Type</w:t>
            </w:r>
          </w:p>
        </w:tc>
        <w:tc>
          <w:tcPr>
            <w:tcW w:w="1080" w:type="dxa"/>
          </w:tcPr>
          <w:p w14:paraId="2CCF861C" w14:textId="77777777" w:rsidR="000F4584" w:rsidRDefault="000F4584" w:rsidP="00434D05">
            <w:pPr>
              <w:pStyle w:val="TAL"/>
              <w:rPr>
                <w:rFonts w:eastAsia="Yu Mincho"/>
                <w:lang w:eastAsia="ja-JP"/>
              </w:rPr>
            </w:pPr>
            <w:r>
              <w:rPr>
                <w:rFonts w:eastAsia="Yu Mincho"/>
                <w:lang w:eastAsia="ja-JP"/>
              </w:rPr>
              <w:t>M</w:t>
            </w:r>
          </w:p>
        </w:tc>
        <w:tc>
          <w:tcPr>
            <w:tcW w:w="1080" w:type="dxa"/>
          </w:tcPr>
          <w:p w14:paraId="3058ACE6" w14:textId="77777777" w:rsidR="000F4584" w:rsidRDefault="000F4584" w:rsidP="00434D05">
            <w:pPr>
              <w:pStyle w:val="TAL"/>
              <w:rPr>
                <w:rFonts w:eastAsia="Yu Mincho"/>
                <w:lang w:eastAsia="ja-JP"/>
              </w:rPr>
            </w:pPr>
          </w:p>
        </w:tc>
        <w:tc>
          <w:tcPr>
            <w:tcW w:w="1512" w:type="dxa"/>
          </w:tcPr>
          <w:p w14:paraId="54EDCD65" w14:textId="77777777" w:rsidR="000F4584" w:rsidRDefault="000F4584" w:rsidP="00434D05">
            <w:pPr>
              <w:pStyle w:val="TAL"/>
              <w:rPr>
                <w:rFonts w:eastAsia="Yu Mincho"/>
                <w:lang w:eastAsia="ja-JP"/>
              </w:rPr>
            </w:pPr>
            <w:r>
              <w:rPr>
                <w:rFonts w:eastAsia="Yu Mincho"/>
                <w:lang w:eastAsia="ja-JP"/>
              </w:rPr>
              <w:t>9.3.1.1</w:t>
            </w:r>
          </w:p>
        </w:tc>
        <w:tc>
          <w:tcPr>
            <w:tcW w:w="1728" w:type="dxa"/>
          </w:tcPr>
          <w:p w14:paraId="41ED6D5D" w14:textId="77777777" w:rsidR="000F4584" w:rsidRDefault="000F4584" w:rsidP="00434D05">
            <w:pPr>
              <w:pStyle w:val="TAL"/>
              <w:rPr>
                <w:rFonts w:eastAsia="Yu Mincho"/>
                <w:lang w:eastAsia="ja-JP"/>
              </w:rPr>
            </w:pPr>
          </w:p>
        </w:tc>
        <w:tc>
          <w:tcPr>
            <w:tcW w:w="1080" w:type="dxa"/>
          </w:tcPr>
          <w:p w14:paraId="4C89622D" w14:textId="77777777" w:rsidR="000F4584" w:rsidRDefault="000F4584" w:rsidP="00434D05">
            <w:pPr>
              <w:pStyle w:val="TAC"/>
              <w:rPr>
                <w:rFonts w:eastAsia="Yu Mincho"/>
                <w:lang w:eastAsia="ja-JP"/>
              </w:rPr>
            </w:pPr>
            <w:r>
              <w:rPr>
                <w:rFonts w:eastAsia="Yu Mincho"/>
                <w:lang w:eastAsia="ja-JP"/>
              </w:rPr>
              <w:t>YES</w:t>
            </w:r>
          </w:p>
        </w:tc>
        <w:tc>
          <w:tcPr>
            <w:tcW w:w="1080" w:type="dxa"/>
          </w:tcPr>
          <w:p w14:paraId="4D882693" w14:textId="77777777" w:rsidR="000F4584" w:rsidRDefault="000F4584" w:rsidP="00434D05">
            <w:pPr>
              <w:pStyle w:val="TAC"/>
              <w:rPr>
                <w:rFonts w:eastAsia="Yu Mincho"/>
                <w:lang w:eastAsia="ja-JP"/>
              </w:rPr>
            </w:pPr>
            <w:r>
              <w:rPr>
                <w:rFonts w:eastAsia="Yu Mincho"/>
                <w:lang w:eastAsia="ja-JP"/>
              </w:rPr>
              <w:t>ignore</w:t>
            </w:r>
          </w:p>
        </w:tc>
      </w:tr>
      <w:tr w:rsidR="000F4584" w14:paraId="239008BC" w14:textId="77777777" w:rsidTr="002F0C5B">
        <w:tc>
          <w:tcPr>
            <w:tcW w:w="2160" w:type="dxa"/>
          </w:tcPr>
          <w:p w14:paraId="5FFF4782" w14:textId="77777777" w:rsidR="000F4584" w:rsidRDefault="000F4584" w:rsidP="00434D05">
            <w:pPr>
              <w:pStyle w:val="TAL"/>
              <w:rPr>
                <w:rFonts w:eastAsia="Yu Mincho"/>
                <w:lang w:eastAsia="ja-JP"/>
              </w:rPr>
            </w:pPr>
            <w:r>
              <w:rPr>
                <w:rFonts w:cs="Arial"/>
                <w:szCs w:val="18"/>
                <w:lang w:eastAsia="ja-JP"/>
              </w:rPr>
              <w:t>Transaction ID</w:t>
            </w:r>
          </w:p>
        </w:tc>
        <w:tc>
          <w:tcPr>
            <w:tcW w:w="1080" w:type="dxa"/>
          </w:tcPr>
          <w:p w14:paraId="5F672742" w14:textId="77777777" w:rsidR="000F4584" w:rsidRDefault="000F4584" w:rsidP="00434D05">
            <w:pPr>
              <w:pStyle w:val="TAL"/>
              <w:rPr>
                <w:rFonts w:eastAsia="Yu Mincho"/>
                <w:lang w:eastAsia="ja-JP"/>
              </w:rPr>
            </w:pPr>
            <w:r>
              <w:rPr>
                <w:rFonts w:cs="Arial"/>
                <w:szCs w:val="18"/>
                <w:lang w:eastAsia="ja-JP"/>
              </w:rPr>
              <w:t>M</w:t>
            </w:r>
          </w:p>
        </w:tc>
        <w:tc>
          <w:tcPr>
            <w:tcW w:w="1080" w:type="dxa"/>
          </w:tcPr>
          <w:p w14:paraId="1359F16F" w14:textId="77777777" w:rsidR="000F4584" w:rsidRDefault="000F4584" w:rsidP="00434D05">
            <w:pPr>
              <w:pStyle w:val="TAL"/>
              <w:rPr>
                <w:rFonts w:eastAsia="Yu Mincho"/>
                <w:lang w:eastAsia="ja-JP"/>
              </w:rPr>
            </w:pPr>
          </w:p>
        </w:tc>
        <w:tc>
          <w:tcPr>
            <w:tcW w:w="1512" w:type="dxa"/>
          </w:tcPr>
          <w:p w14:paraId="7C8FFCB9" w14:textId="77777777" w:rsidR="000F4584" w:rsidRDefault="000F4584" w:rsidP="00434D05">
            <w:pPr>
              <w:pStyle w:val="TAL"/>
              <w:rPr>
                <w:rFonts w:eastAsia="Yu Mincho"/>
                <w:lang w:eastAsia="ja-JP"/>
              </w:rPr>
            </w:pPr>
            <w:r>
              <w:rPr>
                <w:rFonts w:cs="Arial"/>
                <w:szCs w:val="18"/>
                <w:lang w:eastAsia="ja-JP"/>
              </w:rPr>
              <w:t>9.3.1.23</w:t>
            </w:r>
          </w:p>
        </w:tc>
        <w:tc>
          <w:tcPr>
            <w:tcW w:w="1728" w:type="dxa"/>
          </w:tcPr>
          <w:p w14:paraId="3ADF3766" w14:textId="77777777" w:rsidR="000F4584" w:rsidRDefault="000F4584" w:rsidP="00434D05">
            <w:pPr>
              <w:pStyle w:val="TAL"/>
              <w:rPr>
                <w:rFonts w:eastAsia="Yu Mincho"/>
                <w:lang w:eastAsia="ja-JP"/>
              </w:rPr>
            </w:pPr>
          </w:p>
        </w:tc>
        <w:tc>
          <w:tcPr>
            <w:tcW w:w="1080" w:type="dxa"/>
          </w:tcPr>
          <w:p w14:paraId="205D1701" w14:textId="77777777" w:rsidR="000F4584" w:rsidRDefault="000F4584" w:rsidP="00434D05">
            <w:pPr>
              <w:pStyle w:val="TAC"/>
              <w:rPr>
                <w:rFonts w:eastAsia="Yu Mincho"/>
                <w:lang w:eastAsia="ja-JP"/>
              </w:rPr>
            </w:pPr>
            <w:r>
              <w:rPr>
                <w:rFonts w:cs="Arial"/>
                <w:szCs w:val="18"/>
                <w:lang w:eastAsia="ja-JP"/>
              </w:rPr>
              <w:t>YES</w:t>
            </w:r>
          </w:p>
        </w:tc>
        <w:tc>
          <w:tcPr>
            <w:tcW w:w="1080" w:type="dxa"/>
          </w:tcPr>
          <w:p w14:paraId="2E4837C3" w14:textId="77777777" w:rsidR="000F4584" w:rsidRDefault="000F4584" w:rsidP="00434D05">
            <w:pPr>
              <w:pStyle w:val="TAC"/>
              <w:rPr>
                <w:rFonts w:eastAsia="Yu Mincho"/>
                <w:lang w:eastAsia="ja-JP"/>
              </w:rPr>
            </w:pPr>
            <w:r>
              <w:rPr>
                <w:rFonts w:cs="Arial"/>
                <w:szCs w:val="18"/>
                <w:lang w:eastAsia="ja-JP"/>
              </w:rPr>
              <w:t>reject</w:t>
            </w:r>
          </w:p>
        </w:tc>
      </w:tr>
      <w:tr w:rsidR="000F4584" w14:paraId="62B8F032" w14:textId="77777777" w:rsidTr="002F0C5B">
        <w:tc>
          <w:tcPr>
            <w:tcW w:w="2160" w:type="dxa"/>
            <w:tcBorders>
              <w:top w:val="single" w:sz="4" w:space="0" w:color="auto"/>
              <w:left w:val="single" w:sz="4" w:space="0" w:color="auto"/>
              <w:bottom w:val="single" w:sz="4" w:space="0" w:color="auto"/>
              <w:right w:val="single" w:sz="4" w:space="0" w:color="auto"/>
            </w:tcBorders>
          </w:tcPr>
          <w:p w14:paraId="67ABE66B" w14:textId="77777777" w:rsidR="000F4584" w:rsidRDefault="000F4584" w:rsidP="00434D05">
            <w:pPr>
              <w:pStyle w:val="TAL"/>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8B373B5" w14:textId="77777777" w:rsidR="000F4584" w:rsidRDefault="000F4584" w:rsidP="00434D05">
            <w:pPr>
              <w:pStyle w:val="TAL"/>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AC29E" w14:textId="77777777" w:rsidR="000F4584" w:rsidRDefault="000F4584" w:rsidP="00434D05">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5B8F566" w14:textId="77777777" w:rsidR="000F4584" w:rsidRDefault="000F4584" w:rsidP="00434D05">
            <w:pPr>
              <w:pStyle w:val="TAL"/>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63AB2743" w14:textId="77777777" w:rsidR="000F4584" w:rsidRDefault="000F4584" w:rsidP="00434D05">
            <w:pPr>
              <w:pStyle w:val="TAL"/>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380E340B" w14:textId="77777777" w:rsidR="000F4584" w:rsidRDefault="000F4584" w:rsidP="00434D05">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F69C2" w14:textId="77777777" w:rsidR="000F4584" w:rsidRDefault="000F4584" w:rsidP="00434D05">
            <w:pPr>
              <w:pStyle w:val="TAC"/>
              <w:rPr>
                <w:rFonts w:cs="Arial"/>
                <w:szCs w:val="18"/>
                <w:lang w:eastAsia="ja-JP"/>
              </w:rPr>
            </w:pPr>
            <w:r>
              <w:rPr>
                <w:rFonts w:cs="Arial"/>
                <w:szCs w:val="18"/>
                <w:lang w:eastAsia="ja-JP"/>
              </w:rPr>
              <w:t>reject</w:t>
            </w:r>
          </w:p>
        </w:tc>
      </w:tr>
    </w:tbl>
    <w:p w14:paraId="6BE39B42" w14:textId="77777777" w:rsidR="000F4584" w:rsidRDefault="000F4584" w:rsidP="000F4584"/>
    <w:p w14:paraId="15C81ECD" w14:textId="77777777" w:rsidR="000F4584" w:rsidRDefault="000F4584" w:rsidP="000F4584">
      <w:pPr>
        <w:pStyle w:val="Heading4"/>
        <w:rPr>
          <w:lang w:val="en-US" w:eastAsia="ja-JP"/>
        </w:rPr>
      </w:pPr>
      <w:bookmarkStart w:id="6382" w:name="_Toc45832405"/>
      <w:bookmarkStart w:id="6383" w:name="_Toc51763658"/>
      <w:bookmarkStart w:id="6384" w:name="_Toc64448827"/>
      <w:bookmarkStart w:id="6385" w:name="_Toc66289486"/>
      <w:bookmarkStart w:id="6386" w:name="_Toc74154599"/>
      <w:bookmarkStart w:id="6387" w:name="_Toc81383343"/>
      <w:bookmarkStart w:id="6388" w:name="_Toc88657976"/>
      <w:bookmarkStart w:id="6389" w:name="_Toc97910888"/>
      <w:bookmarkStart w:id="6390" w:name="_Toc99038608"/>
      <w:bookmarkStart w:id="6391" w:name="_Toc99730871"/>
      <w:bookmarkStart w:id="6392" w:name="_Toc105511000"/>
      <w:bookmarkStart w:id="6393" w:name="_Toc105927532"/>
      <w:bookmarkStart w:id="6394" w:name="_Toc106110072"/>
      <w:bookmarkStart w:id="6395" w:name="_Toc113835509"/>
      <w:r>
        <w:t>9.2.11.2</w:t>
      </w:r>
      <w:r>
        <w:tab/>
      </w:r>
      <w:r>
        <w:rPr>
          <w:lang w:val="en-US" w:eastAsia="ja-JP"/>
        </w:rPr>
        <w:t>REFERENCE TIME INFORMATION REPORT</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395260A3" w14:textId="77777777" w:rsidR="000F4584" w:rsidRDefault="000F4584" w:rsidP="000F4584">
      <w:pPr>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0F4584">
      <w:pPr>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7"/>
        <w:gridCol w:w="1080"/>
      </w:tblGrid>
      <w:tr w:rsidR="000F4584" w14:paraId="16F22D83" w14:textId="77777777" w:rsidTr="002F0C5B">
        <w:tc>
          <w:tcPr>
            <w:tcW w:w="2160" w:type="dxa"/>
          </w:tcPr>
          <w:p w14:paraId="6F2D5E3C" w14:textId="77777777" w:rsidR="000F4584" w:rsidRDefault="000F4584" w:rsidP="00434D05">
            <w:pPr>
              <w:pStyle w:val="TAH"/>
              <w:rPr>
                <w:lang w:eastAsia="ja-JP"/>
              </w:rPr>
            </w:pPr>
            <w:r>
              <w:rPr>
                <w:lang w:eastAsia="ja-JP"/>
              </w:rPr>
              <w:t>IE/Group Name</w:t>
            </w:r>
          </w:p>
        </w:tc>
        <w:tc>
          <w:tcPr>
            <w:tcW w:w="1080" w:type="dxa"/>
          </w:tcPr>
          <w:p w14:paraId="3A851517" w14:textId="77777777" w:rsidR="000F4584" w:rsidRDefault="000F4584" w:rsidP="00434D05">
            <w:pPr>
              <w:pStyle w:val="TAH"/>
              <w:rPr>
                <w:lang w:eastAsia="ja-JP"/>
              </w:rPr>
            </w:pPr>
            <w:r>
              <w:rPr>
                <w:lang w:eastAsia="ja-JP"/>
              </w:rPr>
              <w:t>Presence</w:t>
            </w:r>
          </w:p>
        </w:tc>
        <w:tc>
          <w:tcPr>
            <w:tcW w:w="1080" w:type="dxa"/>
          </w:tcPr>
          <w:p w14:paraId="1E86DF69" w14:textId="77777777" w:rsidR="000F4584" w:rsidRDefault="000F4584" w:rsidP="00434D05">
            <w:pPr>
              <w:pStyle w:val="TAH"/>
              <w:rPr>
                <w:lang w:eastAsia="ja-JP"/>
              </w:rPr>
            </w:pPr>
            <w:r>
              <w:rPr>
                <w:lang w:eastAsia="ja-JP"/>
              </w:rPr>
              <w:t>Range</w:t>
            </w:r>
          </w:p>
        </w:tc>
        <w:tc>
          <w:tcPr>
            <w:tcW w:w="1512" w:type="dxa"/>
          </w:tcPr>
          <w:p w14:paraId="373580A2" w14:textId="77777777" w:rsidR="000F4584" w:rsidRDefault="000F4584" w:rsidP="00434D05">
            <w:pPr>
              <w:pStyle w:val="TAH"/>
              <w:rPr>
                <w:lang w:eastAsia="ja-JP"/>
              </w:rPr>
            </w:pPr>
            <w:r>
              <w:rPr>
                <w:lang w:eastAsia="ja-JP"/>
              </w:rPr>
              <w:t>IE type and reference</w:t>
            </w:r>
          </w:p>
        </w:tc>
        <w:tc>
          <w:tcPr>
            <w:tcW w:w="1728" w:type="dxa"/>
          </w:tcPr>
          <w:p w14:paraId="1A949741" w14:textId="77777777" w:rsidR="000F4584" w:rsidRDefault="000F4584" w:rsidP="00434D05">
            <w:pPr>
              <w:pStyle w:val="TAH"/>
              <w:rPr>
                <w:lang w:eastAsia="ja-JP"/>
              </w:rPr>
            </w:pPr>
            <w:r>
              <w:rPr>
                <w:lang w:eastAsia="ja-JP"/>
              </w:rPr>
              <w:t>Semantics description</w:t>
            </w:r>
          </w:p>
        </w:tc>
        <w:tc>
          <w:tcPr>
            <w:tcW w:w="1087" w:type="dxa"/>
          </w:tcPr>
          <w:p w14:paraId="517B4844" w14:textId="77777777" w:rsidR="000F4584" w:rsidRDefault="000F4584" w:rsidP="00434D05">
            <w:pPr>
              <w:pStyle w:val="TAH"/>
              <w:rPr>
                <w:lang w:eastAsia="ja-JP"/>
              </w:rPr>
            </w:pPr>
            <w:r>
              <w:rPr>
                <w:lang w:eastAsia="ja-JP"/>
              </w:rPr>
              <w:t>Criticality</w:t>
            </w:r>
          </w:p>
        </w:tc>
        <w:tc>
          <w:tcPr>
            <w:tcW w:w="1080" w:type="dxa"/>
          </w:tcPr>
          <w:p w14:paraId="019046A1" w14:textId="77777777" w:rsidR="000F4584" w:rsidRDefault="000F4584" w:rsidP="00434D05">
            <w:pPr>
              <w:pStyle w:val="TAH"/>
              <w:rPr>
                <w:lang w:eastAsia="ja-JP"/>
              </w:rPr>
            </w:pPr>
            <w:r>
              <w:rPr>
                <w:lang w:eastAsia="ja-JP"/>
              </w:rPr>
              <w:t>Assigned Criticality</w:t>
            </w:r>
          </w:p>
        </w:tc>
      </w:tr>
      <w:tr w:rsidR="000F4584" w14:paraId="4CE7006A" w14:textId="77777777" w:rsidTr="002F0C5B">
        <w:tc>
          <w:tcPr>
            <w:tcW w:w="2160" w:type="dxa"/>
          </w:tcPr>
          <w:p w14:paraId="63C8B5B5" w14:textId="77777777" w:rsidR="000F4584" w:rsidRDefault="000F4584" w:rsidP="00434D05">
            <w:pPr>
              <w:keepNext/>
              <w:keepLines/>
              <w:spacing w:after="0"/>
              <w:rPr>
                <w:rFonts w:ascii="Arial" w:hAnsi="Arial"/>
                <w:sz w:val="18"/>
                <w:lang w:eastAsia="ja-JP"/>
              </w:rPr>
            </w:pPr>
            <w:r>
              <w:rPr>
                <w:rFonts w:ascii="Arial" w:hAnsi="Arial"/>
                <w:sz w:val="18"/>
                <w:lang w:eastAsia="ja-JP"/>
              </w:rPr>
              <w:t>Message Type</w:t>
            </w:r>
          </w:p>
        </w:tc>
        <w:tc>
          <w:tcPr>
            <w:tcW w:w="1080" w:type="dxa"/>
          </w:tcPr>
          <w:p w14:paraId="25EFD229" w14:textId="77777777" w:rsidR="000F4584" w:rsidRDefault="000F4584" w:rsidP="00434D05">
            <w:pPr>
              <w:keepNext/>
              <w:keepLines/>
              <w:spacing w:after="0"/>
              <w:rPr>
                <w:rFonts w:ascii="Arial" w:hAnsi="Arial"/>
                <w:sz w:val="18"/>
                <w:lang w:eastAsia="ja-JP"/>
              </w:rPr>
            </w:pPr>
            <w:r>
              <w:rPr>
                <w:rFonts w:ascii="Arial" w:hAnsi="Arial"/>
                <w:sz w:val="18"/>
                <w:lang w:eastAsia="ja-JP"/>
              </w:rPr>
              <w:t>M</w:t>
            </w:r>
          </w:p>
        </w:tc>
        <w:tc>
          <w:tcPr>
            <w:tcW w:w="1080" w:type="dxa"/>
          </w:tcPr>
          <w:p w14:paraId="7C5E322D" w14:textId="77777777" w:rsidR="000F4584" w:rsidRDefault="000F4584" w:rsidP="00434D05">
            <w:pPr>
              <w:keepNext/>
              <w:keepLines/>
              <w:spacing w:after="0"/>
              <w:rPr>
                <w:rFonts w:ascii="Arial" w:hAnsi="Arial"/>
                <w:sz w:val="18"/>
                <w:lang w:eastAsia="ja-JP"/>
              </w:rPr>
            </w:pPr>
          </w:p>
        </w:tc>
        <w:tc>
          <w:tcPr>
            <w:tcW w:w="1512" w:type="dxa"/>
          </w:tcPr>
          <w:p w14:paraId="44B7ECE5" w14:textId="77777777" w:rsidR="000F4584" w:rsidRDefault="000F4584" w:rsidP="00434D05">
            <w:pPr>
              <w:keepNext/>
              <w:keepLines/>
              <w:spacing w:after="0"/>
              <w:rPr>
                <w:rFonts w:ascii="Arial" w:hAnsi="Arial"/>
                <w:sz w:val="18"/>
                <w:lang w:eastAsia="ja-JP"/>
              </w:rPr>
            </w:pPr>
            <w:r>
              <w:rPr>
                <w:rFonts w:ascii="Arial" w:hAnsi="Arial"/>
                <w:sz w:val="18"/>
                <w:lang w:eastAsia="ja-JP"/>
              </w:rPr>
              <w:t>9.3.1.1</w:t>
            </w:r>
          </w:p>
        </w:tc>
        <w:tc>
          <w:tcPr>
            <w:tcW w:w="1728" w:type="dxa"/>
          </w:tcPr>
          <w:p w14:paraId="5F07F378" w14:textId="77777777" w:rsidR="000F4584" w:rsidRDefault="000F4584" w:rsidP="00434D05">
            <w:pPr>
              <w:keepNext/>
              <w:keepLines/>
              <w:spacing w:after="0"/>
              <w:rPr>
                <w:rFonts w:ascii="Arial" w:hAnsi="Arial"/>
                <w:sz w:val="18"/>
                <w:lang w:eastAsia="ja-JP"/>
              </w:rPr>
            </w:pPr>
          </w:p>
        </w:tc>
        <w:tc>
          <w:tcPr>
            <w:tcW w:w="1087" w:type="dxa"/>
          </w:tcPr>
          <w:p w14:paraId="4F141A1C"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513A8401"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5E908A2D" w14:textId="77777777" w:rsidTr="002F0C5B">
        <w:tc>
          <w:tcPr>
            <w:tcW w:w="2160" w:type="dxa"/>
          </w:tcPr>
          <w:p w14:paraId="5507CB7B"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Transaction ID</w:t>
            </w:r>
          </w:p>
        </w:tc>
        <w:tc>
          <w:tcPr>
            <w:tcW w:w="1080" w:type="dxa"/>
          </w:tcPr>
          <w:p w14:paraId="271619E2"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M</w:t>
            </w:r>
          </w:p>
        </w:tc>
        <w:tc>
          <w:tcPr>
            <w:tcW w:w="1080" w:type="dxa"/>
          </w:tcPr>
          <w:p w14:paraId="15EBB1AB" w14:textId="77777777" w:rsidR="000F4584" w:rsidRDefault="000F4584" w:rsidP="00434D05">
            <w:pPr>
              <w:keepNext/>
              <w:keepLines/>
              <w:spacing w:after="0"/>
              <w:rPr>
                <w:rFonts w:ascii="Arial" w:hAnsi="Arial" w:cs="Arial"/>
                <w:i/>
                <w:iCs/>
                <w:sz w:val="18"/>
                <w:lang w:eastAsia="ja-JP"/>
              </w:rPr>
            </w:pPr>
          </w:p>
        </w:tc>
        <w:tc>
          <w:tcPr>
            <w:tcW w:w="1512" w:type="dxa"/>
          </w:tcPr>
          <w:p w14:paraId="0E0BBA4D"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9.3.1.23</w:t>
            </w:r>
          </w:p>
        </w:tc>
        <w:tc>
          <w:tcPr>
            <w:tcW w:w="1728" w:type="dxa"/>
          </w:tcPr>
          <w:p w14:paraId="72F6D2E4" w14:textId="77777777" w:rsidR="000F4584" w:rsidRDefault="000F4584" w:rsidP="00434D05">
            <w:pPr>
              <w:keepNext/>
              <w:keepLines/>
              <w:spacing w:after="0"/>
              <w:rPr>
                <w:rFonts w:ascii="Arial" w:hAnsi="Arial"/>
                <w:sz w:val="18"/>
                <w:lang w:eastAsia="ja-JP"/>
              </w:rPr>
            </w:pPr>
          </w:p>
        </w:tc>
        <w:tc>
          <w:tcPr>
            <w:tcW w:w="1087" w:type="dxa"/>
          </w:tcPr>
          <w:p w14:paraId="02057A81"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27395C24"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4527A3F5" w14:textId="77777777" w:rsidTr="002F0C5B">
        <w:tc>
          <w:tcPr>
            <w:tcW w:w="2160" w:type="dxa"/>
            <w:tcBorders>
              <w:top w:val="single" w:sz="4" w:space="0" w:color="auto"/>
              <w:left w:val="single" w:sz="4" w:space="0" w:color="auto"/>
              <w:bottom w:val="single" w:sz="4" w:space="0" w:color="auto"/>
              <w:right w:val="single" w:sz="4" w:space="0" w:color="auto"/>
            </w:tcBorders>
          </w:tcPr>
          <w:p w14:paraId="6A11BA8F"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52EF476"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653E04" w14:textId="77777777" w:rsidR="000F4584" w:rsidRDefault="000F4584" w:rsidP="00434D0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8EF8E"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59DAD4BB" w14:textId="77777777" w:rsidR="000F4584" w:rsidRDefault="000F4584" w:rsidP="00434D05">
            <w:pPr>
              <w:keepNext/>
              <w:keepLines/>
              <w:spacing w:after="0"/>
              <w:rPr>
                <w:rFonts w:ascii="Arial" w:hAnsi="Arial" w:cs="Arial"/>
                <w:sz w:val="18"/>
                <w:szCs w:val="18"/>
                <w:lang w:eastAsia="ja-JP"/>
              </w:rPr>
            </w:pPr>
          </w:p>
        </w:tc>
        <w:tc>
          <w:tcPr>
            <w:tcW w:w="1087" w:type="dxa"/>
            <w:tcBorders>
              <w:top w:val="single" w:sz="4" w:space="0" w:color="auto"/>
              <w:left w:val="single" w:sz="4" w:space="0" w:color="auto"/>
              <w:bottom w:val="single" w:sz="4" w:space="0" w:color="auto"/>
              <w:right w:val="single" w:sz="4" w:space="0" w:color="auto"/>
            </w:tcBorders>
          </w:tcPr>
          <w:p w14:paraId="3B1FE1FA"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2CF7B4"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bl>
    <w:p w14:paraId="1CC9D99A" w14:textId="77777777" w:rsidR="000F4584" w:rsidRPr="00EA5FA7" w:rsidRDefault="000F4584" w:rsidP="00D2693B"/>
    <w:p w14:paraId="06ADBC7F" w14:textId="77777777" w:rsidR="00CD732E" w:rsidRPr="0054226D" w:rsidRDefault="00CD732E" w:rsidP="00CD732E">
      <w:pPr>
        <w:pStyle w:val="Heading3"/>
      </w:pPr>
      <w:bookmarkStart w:id="6396" w:name="_Toc534730141"/>
      <w:bookmarkStart w:id="6397" w:name="_Toc51763659"/>
      <w:bookmarkStart w:id="6398" w:name="_Toc64448828"/>
      <w:bookmarkStart w:id="6399" w:name="_Toc66289487"/>
      <w:bookmarkStart w:id="6400" w:name="_Toc74154600"/>
      <w:bookmarkStart w:id="6401" w:name="_Toc81383344"/>
      <w:bookmarkStart w:id="6402" w:name="_Toc88657977"/>
      <w:bookmarkStart w:id="6403" w:name="_Toc97910889"/>
      <w:bookmarkStart w:id="6404" w:name="_Toc99038609"/>
      <w:bookmarkStart w:id="6405" w:name="_Toc99730872"/>
      <w:bookmarkStart w:id="6406" w:name="_Toc105511001"/>
      <w:bookmarkStart w:id="6407" w:name="_Toc105927533"/>
      <w:bookmarkStart w:id="6408" w:name="_Toc106110073"/>
      <w:bookmarkStart w:id="6409" w:name="_Toc113835510"/>
      <w:bookmarkStart w:id="6410" w:name="_Toc20955903"/>
      <w:bookmarkStart w:id="6411" w:name="_Toc29893021"/>
      <w:bookmarkStart w:id="6412" w:name="_Toc36556958"/>
      <w:bookmarkStart w:id="6413" w:name="_Toc45832406"/>
      <w:r w:rsidRPr="0054226D">
        <w:t>9.</w:t>
      </w:r>
      <w:r>
        <w:t>2</w:t>
      </w:r>
      <w:r w:rsidRPr="0054226D">
        <w:t>.</w:t>
      </w:r>
      <w:r>
        <w:t>12</w:t>
      </w:r>
      <w:r w:rsidRPr="0054226D">
        <w:tab/>
        <w:t xml:space="preserve">Messages for </w:t>
      </w:r>
      <w:r>
        <w:t xml:space="preserve">Positioning </w:t>
      </w:r>
      <w:r w:rsidRPr="0054226D">
        <w:t>Procedures</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5224F58E" w14:textId="77777777" w:rsidR="00CD732E" w:rsidRPr="0054226D" w:rsidRDefault="00CD732E" w:rsidP="00CD732E">
      <w:pPr>
        <w:pStyle w:val="Heading4"/>
      </w:pPr>
      <w:bookmarkStart w:id="6414" w:name="_Toc534730142"/>
      <w:bookmarkStart w:id="6415" w:name="_Toc51763660"/>
      <w:bookmarkStart w:id="6416" w:name="_Toc64448829"/>
      <w:bookmarkStart w:id="6417" w:name="_Toc66289488"/>
      <w:bookmarkStart w:id="6418" w:name="_Toc74154601"/>
      <w:bookmarkStart w:id="6419" w:name="_Toc81383345"/>
      <w:bookmarkStart w:id="6420" w:name="_Toc88657978"/>
      <w:bookmarkStart w:id="6421" w:name="_Toc97910890"/>
      <w:bookmarkStart w:id="6422" w:name="_Toc99038610"/>
      <w:bookmarkStart w:id="6423" w:name="_Toc99730873"/>
      <w:bookmarkStart w:id="6424" w:name="_Toc105511002"/>
      <w:bookmarkStart w:id="6425" w:name="_Toc105927534"/>
      <w:bookmarkStart w:id="6426" w:name="_Toc106110074"/>
      <w:bookmarkStart w:id="6427" w:name="_Toc113835511"/>
      <w:bookmarkStart w:id="6428"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6EED22DF" w14:textId="77777777" w:rsidR="00CD732E" w:rsidRPr="0054226D" w:rsidRDefault="00CD732E" w:rsidP="00CD732E">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D3468D" w:rsidRDefault="00CD732E" w:rsidP="00CD732E">
      <w:r w:rsidRPr="00D3468D">
        <w:t xml:space="preserve">Direction: gNB-CU </w:t>
      </w:r>
      <w:r w:rsidRPr="0054226D">
        <w:sym w:font="Symbol" w:char="F0AE"/>
      </w:r>
      <w:r w:rsidRPr="00D3468D">
        <w:t xml:space="preserve"> gNB-DU.</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8"/>
        <w:gridCol w:w="1080"/>
        <w:gridCol w:w="990"/>
        <w:gridCol w:w="2126"/>
        <w:gridCol w:w="1956"/>
        <w:gridCol w:w="1048"/>
        <w:gridCol w:w="1050"/>
      </w:tblGrid>
      <w:tr w:rsidR="00CD732E" w:rsidRPr="0054226D" w14:paraId="7B3510A3" w14:textId="77777777" w:rsidTr="00CD732E">
        <w:tc>
          <w:tcPr>
            <w:tcW w:w="2238" w:type="dxa"/>
          </w:tcPr>
          <w:p w14:paraId="666888CC" w14:textId="77777777" w:rsidR="00CD732E" w:rsidRPr="0054226D" w:rsidRDefault="00CD732E" w:rsidP="00CD732E">
            <w:pPr>
              <w:pStyle w:val="TAH"/>
            </w:pPr>
            <w:r w:rsidRPr="0054226D">
              <w:t>IE/Group Name</w:t>
            </w:r>
          </w:p>
        </w:tc>
        <w:tc>
          <w:tcPr>
            <w:tcW w:w="1080" w:type="dxa"/>
          </w:tcPr>
          <w:p w14:paraId="5354F0F2" w14:textId="77777777" w:rsidR="00CD732E" w:rsidRPr="0054226D" w:rsidRDefault="00CD732E" w:rsidP="00CD732E">
            <w:pPr>
              <w:pStyle w:val="TAH"/>
            </w:pPr>
            <w:r w:rsidRPr="0054226D">
              <w:t>Presence</w:t>
            </w:r>
          </w:p>
        </w:tc>
        <w:tc>
          <w:tcPr>
            <w:tcW w:w="990" w:type="dxa"/>
          </w:tcPr>
          <w:p w14:paraId="7CAC50E6" w14:textId="77777777" w:rsidR="00CD732E" w:rsidRPr="0054226D" w:rsidRDefault="00CD732E" w:rsidP="00CD732E">
            <w:pPr>
              <w:pStyle w:val="TAH"/>
            </w:pPr>
            <w:r w:rsidRPr="0054226D">
              <w:t>Range</w:t>
            </w:r>
          </w:p>
        </w:tc>
        <w:tc>
          <w:tcPr>
            <w:tcW w:w="2126" w:type="dxa"/>
          </w:tcPr>
          <w:p w14:paraId="79A8715A" w14:textId="77777777" w:rsidR="00CD732E" w:rsidRPr="0054226D" w:rsidRDefault="00CD732E" w:rsidP="00CD732E">
            <w:pPr>
              <w:pStyle w:val="TAH"/>
            </w:pPr>
            <w:r w:rsidRPr="0054226D">
              <w:t>IE type and reference</w:t>
            </w:r>
          </w:p>
        </w:tc>
        <w:tc>
          <w:tcPr>
            <w:tcW w:w="1956" w:type="dxa"/>
          </w:tcPr>
          <w:p w14:paraId="4E1175D1" w14:textId="77777777" w:rsidR="00CD732E" w:rsidRPr="0054226D" w:rsidRDefault="00CD732E" w:rsidP="00CD732E">
            <w:pPr>
              <w:pStyle w:val="TAH"/>
            </w:pPr>
            <w:r w:rsidRPr="0054226D">
              <w:t>Semantics description</w:t>
            </w:r>
          </w:p>
        </w:tc>
        <w:tc>
          <w:tcPr>
            <w:tcW w:w="1048" w:type="dxa"/>
          </w:tcPr>
          <w:p w14:paraId="0EE1B0F7" w14:textId="77777777" w:rsidR="00CD732E" w:rsidRPr="0054226D" w:rsidRDefault="00CD732E" w:rsidP="00CD732E">
            <w:pPr>
              <w:pStyle w:val="TAH"/>
            </w:pPr>
            <w:r w:rsidRPr="0054226D">
              <w:t>Criticality</w:t>
            </w:r>
          </w:p>
        </w:tc>
        <w:tc>
          <w:tcPr>
            <w:tcW w:w="1050" w:type="dxa"/>
          </w:tcPr>
          <w:p w14:paraId="034EA5A3" w14:textId="77777777" w:rsidR="00CD732E" w:rsidRPr="0054226D" w:rsidRDefault="00CD732E" w:rsidP="00CD732E">
            <w:pPr>
              <w:pStyle w:val="TAH"/>
            </w:pPr>
            <w:r w:rsidRPr="0054226D">
              <w:t>Assigned Criticality</w:t>
            </w:r>
          </w:p>
        </w:tc>
      </w:tr>
      <w:tr w:rsidR="00CD732E" w:rsidRPr="0054226D" w14:paraId="06C3DB26" w14:textId="77777777" w:rsidTr="00CD732E">
        <w:tc>
          <w:tcPr>
            <w:tcW w:w="2238" w:type="dxa"/>
          </w:tcPr>
          <w:p w14:paraId="3DCC46C9" w14:textId="77777777" w:rsidR="00CD732E" w:rsidRPr="0054226D" w:rsidRDefault="00CD732E" w:rsidP="00CD732E">
            <w:pPr>
              <w:pStyle w:val="TAL"/>
            </w:pPr>
            <w:r w:rsidRPr="0054226D">
              <w:t>Message Type</w:t>
            </w:r>
          </w:p>
        </w:tc>
        <w:tc>
          <w:tcPr>
            <w:tcW w:w="1080" w:type="dxa"/>
          </w:tcPr>
          <w:p w14:paraId="60C46A74" w14:textId="77777777" w:rsidR="00CD732E" w:rsidRPr="0054226D" w:rsidRDefault="00CD732E" w:rsidP="00CD732E">
            <w:pPr>
              <w:pStyle w:val="TAL"/>
            </w:pPr>
            <w:r w:rsidRPr="0054226D">
              <w:t>M</w:t>
            </w:r>
          </w:p>
        </w:tc>
        <w:tc>
          <w:tcPr>
            <w:tcW w:w="990" w:type="dxa"/>
          </w:tcPr>
          <w:p w14:paraId="6A34D162" w14:textId="77777777" w:rsidR="00CD732E" w:rsidRPr="0054226D" w:rsidRDefault="00CD732E" w:rsidP="00CD732E">
            <w:pPr>
              <w:pStyle w:val="TAL"/>
            </w:pPr>
          </w:p>
        </w:tc>
        <w:tc>
          <w:tcPr>
            <w:tcW w:w="2126" w:type="dxa"/>
          </w:tcPr>
          <w:p w14:paraId="0751965D" w14:textId="77777777" w:rsidR="00CD732E" w:rsidRPr="0054226D" w:rsidRDefault="00CD732E" w:rsidP="00CD732E">
            <w:pPr>
              <w:pStyle w:val="TAL"/>
            </w:pPr>
            <w:r w:rsidRPr="0054226D">
              <w:t>9.</w:t>
            </w:r>
            <w:r>
              <w:t>3.1.1</w:t>
            </w:r>
          </w:p>
        </w:tc>
        <w:tc>
          <w:tcPr>
            <w:tcW w:w="1956" w:type="dxa"/>
          </w:tcPr>
          <w:p w14:paraId="600227A1" w14:textId="77777777" w:rsidR="00CD732E" w:rsidRPr="0054226D" w:rsidRDefault="00CD732E" w:rsidP="00CD732E">
            <w:pPr>
              <w:pStyle w:val="TAL"/>
            </w:pPr>
          </w:p>
        </w:tc>
        <w:tc>
          <w:tcPr>
            <w:tcW w:w="1048" w:type="dxa"/>
          </w:tcPr>
          <w:p w14:paraId="4DB72E05" w14:textId="77777777" w:rsidR="00CD732E" w:rsidRPr="0054226D" w:rsidRDefault="00CD732E" w:rsidP="00CD732E">
            <w:pPr>
              <w:pStyle w:val="TAC"/>
            </w:pPr>
            <w:r w:rsidRPr="0054226D">
              <w:t>YES</w:t>
            </w:r>
          </w:p>
        </w:tc>
        <w:tc>
          <w:tcPr>
            <w:tcW w:w="1050" w:type="dxa"/>
          </w:tcPr>
          <w:p w14:paraId="076D4A30" w14:textId="77777777" w:rsidR="00CD732E" w:rsidRPr="0054226D" w:rsidRDefault="00CD732E" w:rsidP="00CD732E">
            <w:pPr>
              <w:pStyle w:val="TAC"/>
            </w:pPr>
            <w:r>
              <w:t>ignore</w:t>
            </w:r>
          </w:p>
        </w:tc>
      </w:tr>
      <w:tr w:rsidR="00CD732E" w:rsidRPr="0054226D" w14:paraId="1B9659BE" w14:textId="77777777" w:rsidTr="00CD732E">
        <w:tc>
          <w:tcPr>
            <w:tcW w:w="2238" w:type="dxa"/>
          </w:tcPr>
          <w:p w14:paraId="22BAEDC4" w14:textId="77777777" w:rsidR="00CD732E" w:rsidRPr="0054226D" w:rsidRDefault="00CD732E" w:rsidP="00CD732E">
            <w:pPr>
              <w:pStyle w:val="TAL"/>
            </w:pPr>
            <w:r>
              <w:t>T</w:t>
            </w:r>
            <w:r w:rsidRPr="0054226D">
              <w:t>ransaction ID</w:t>
            </w:r>
          </w:p>
        </w:tc>
        <w:tc>
          <w:tcPr>
            <w:tcW w:w="1080" w:type="dxa"/>
          </w:tcPr>
          <w:p w14:paraId="78402B14" w14:textId="77777777" w:rsidR="00CD732E" w:rsidRPr="0054226D" w:rsidRDefault="00CD732E" w:rsidP="00CD732E">
            <w:pPr>
              <w:pStyle w:val="TAL"/>
            </w:pPr>
            <w:r w:rsidRPr="0054226D">
              <w:t>M</w:t>
            </w:r>
          </w:p>
        </w:tc>
        <w:tc>
          <w:tcPr>
            <w:tcW w:w="990" w:type="dxa"/>
          </w:tcPr>
          <w:p w14:paraId="50C184EB" w14:textId="77777777" w:rsidR="00CD732E" w:rsidRPr="0054226D" w:rsidRDefault="00CD732E" w:rsidP="00CD732E">
            <w:pPr>
              <w:pStyle w:val="TAL"/>
            </w:pPr>
          </w:p>
        </w:tc>
        <w:tc>
          <w:tcPr>
            <w:tcW w:w="2126" w:type="dxa"/>
          </w:tcPr>
          <w:p w14:paraId="2B14FF84" w14:textId="77777777" w:rsidR="00CD732E" w:rsidRPr="0054226D" w:rsidRDefault="00CD732E" w:rsidP="00CD732E">
            <w:pPr>
              <w:pStyle w:val="TAL"/>
            </w:pPr>
            <w:r w:rsidRPr="0054226D">
              <w:t>9.</w:t>
            </w:r>
            <w:r>
              <w:t>3.1.23</w:t>
            </w:r>
          </w:p>
        </w:tc>
        <w:tc>
          <w:tcPr>
            <w:tcW w:w="1956" w:type="dxa"/>
          </w:tcPr>
          <w:p w14:paraId="5F9B441E" w14:textId="77777777" w:rsidR="00CD732E" w:rsidRPr="0054226D" w:rsidRDefault="00CD732E" w:rsidP="00CD732E">
            <w:pPr>
              <w:pStyle w:val="TAL"/>
            </w:pPr>
          </w:p>
        </w:tc>
        <w:tc>
          <w:tcPr>
            <w:tcW w:w="1048" w:type="dxa"/>
          </w:tcPr>
          <w:p w14:paraId="62911295" w14:textId="77777777" w:rsidR="00CD732E" w:rsidRPr="0054226D" w:rsidRDefault="00CD732E" w:rsidP="00CD732E">
            <w:pPr>
              <w:pStyle w:val="TAC"/>
            </w:pPr>
            <w:r>
              <w:t>YES</w:t>
            </w:r>
          </w:p>
        </w:tc>
        <w:tc>
          <w:tcPr>
            <w:tcW w:w="1050" w:type="dxa"/>
          </w:tcPr>
          <w:p w14:paraId="7282B63E" w14:textId="77777777" w:rsidR="00CD732E" w:rsidRPr="0054226D" w:rsidRDefault="00CD732E" w:rsidP="00CD732E">
            <w:pPr>
              <w:pStyle w:val="TAC"/>
            </w:pPr>
            <w:r>
              <w:t>reject</w:t>
            </w:r>
          </w:p>
        </w:tc>
      </w:tr>
      <w:tr w:rsidR="00CD732E" w:rsidRPr="0054226D" w14:paraId="71F23C92" w14:textId="77777777" w:rsidTr="00CD732E">
        <w:tc>
          <w:tcPr>
            <w:tcW w:w="2238" w:type="dxa"/>
          </w:tcPr>
          <w:p w14:paraId="71FD932E" w14:textId="77777777" w:rsidR="00CD732E" w:rsidRPr="0054226D" w:rsidRDefault="00CD732E" w:rsidP="00CD732E">
            <w:pPr>
              <w:pStyle w:val="TAL"/>
            </w:pPr>
            <w:r>
              <w:t xml:space="preserve">Positioning </w:t>
            </w:r>
            <w:r w:rsidRPr="0054226D">
              <w:t>Assistance Information</w:t>
            </w:r>
          </w:p>
        </w:tc>
        <w:tc>
          <w:tcPr>
            <w:tcW w:w="1080" w:type="dxa"/>
          </w:tcPr>
          <w:p w14:paraId="28043EA7" w14:textId="77777777" w:rsidR="00CD732E" w:rsidRPr="0054226D" w:rsidRDefault="00CD732E" w:rsidP="00CD732E">
            <w:pPr>
              <w:pStyle w:val="TAL"/>
            </w:pPr>
            <w:r w:rsidRPr="0054226D">
              <w:t>O</w:t>
            </w:r>
          </w:p>
        </w:tc>
        <w:tc>
          <w:tcPr>
            <w:tcW w:w="990" w:type="dxa"/>
          </w:tcPr>
          <w:p w14:paraId="45E458B8" w14:textId="77777777" w:rsidR="00CD732E" w:rsidRPr="0054226D" w:rsidRDefault="00CD732E" w:rsidP="00CD732E">
            <w:pPr>
              <w:pStyle w:val="TAL"/>
              <w:rPr>
                <w:i/>
              </w:rPr>
            </w:pPr>
          </w:p>
        </w:tc>
        <w:tc>
          <w:tcPr>
            <w:tcW w:w="2126" w:type="dxa"/>
          </w:tcPr>
          <w:p w14:paraId="642C72B1" w14:textId="77777777" w:rsidR="00CD732E" w:rsidRPr="0054226D" w:rsidRDefault="00CD732E" w:rsidP="00CD732E">
            <w:pPr>
              <w:pStyle w:val="TAL"/>
            </w:pPr>
            <w:r>
              <w:t>OCTET STRING</w:t>
            </w:r>
          </w:p>
        </w:tc>
        <w:tc>
          <w:tcPr>
            <w:tcW w:w="1956" w:type="dxa"/>
          </w:tcPr>
          <w:p w14:paraId="1838E711" w14:textId="77777777" w:rsidR="00CD732E" w:rsidRPr="0054226D" w:rsidRDefault="00CD732E" w:rsidP="00CD732E">
            <w:pPr>
              <w:pStyle w:val="TAL"/>
            </w:pPr>
            <w:r w:rsidRPr="009A6AE0">
              <w:t xml:space="preserve">Contains the </w:t>
            </w:r>
            <w:r w:rsidRPr="00DD26A9">
              <w:rPr>
                <w:i/>
                <w:iCs/>
              </w:rPr>
              <w:t>Assistance Information</w:t>
            </w:r>
            <w:r w:rsidRPr="009A6AE0">
              <w:t xml:space="preserve"> IE as defined in TS 38.455 [</w:t>
            </w:r>
            <w:r>
              <w:t>37</w:t>
            </w:r>
            <w:r w:rsidRPr="009A6AE0">
              <w:t>].</w:t>
            </w:r>
          </w:p>
        </w:tc>
        <w:tc>
          <w:tcPr>
            <w:tcW w:w="1048" w:type="dxa"/>
          </w:tcPr>
          <w:p w14:paraId="5A0526D4" w14:textId="77777777" w:rsidR="00CD732E" w:rsidRPr="0054226D" w:rsidRDefault="00CD732E" w:rsidP="00CD732E">
            <w:pPr>
              <w:pStyle w:val="TAC"/>
            </w:pPr>
            <w:r w:rsidRPr="0054226D">
              <w:t>YES</w:t>
            </w:r>
          </w:p>
        </w:tc>
        <w:tc>
          <w:tcPr>
            <w:tcW w:w="1050" w:type="dxa"/>
          </w:tcPr>
          <w:p w14:paraId="12AF80F0" w14:textId="77777777" w:rsidR="00CD732E" w:rsidRPr="0054226D" w:rsidRDefault="00CD732E" w:rsidP="00CD732E">
            <w:pPr>
              <w:pStyle w:val="TAC"/>
            </w:pPr>
            <w:r w:rsidRPr="0054226D">
              <w:t>reject</w:t>
            </w:r>
          </w:p>
        </w:tc>
      </w:tr>
      <w:tr w:rsidR="00CD732E" w:rsidRPr="0054226D" w14:paraId="58A69614" w14:textId="77777777" w:rsidTr="00CD732E">
        <w:tc>
          <w:tcPr>
            <w:tcW w:w="2238" w:type="dxa"/>
          </w:tcPr>
          <w:p w14:paraId="750A8E85" w14:textId="77777777" w:rsidR="00CD732E" w:rsidRPr="0054226D" w:rsidRDefault="00CD732E" w:rsidP="00CD732E">
            <w:pPr>
              <w:pStyle w:val="TAL"/>
            </w:pPr>
            <w:r w:rsidRPr="0054226D">
              <w:t xml:space="preserve">Broadcast </w:t>
            </w:r>
          </w:p>
        </w:tc>
        <w:tc>
          <w:tcPr>
            <w:tcW w:w="1080" w:type="dxa"/>
          </w:tcPr>
          <w:p w14:paraId="310A6A4C" w14:textId="77777777" w:rsidR="00CD732E" w:rsidRPr="0054226D" w:rsidRDefault="00CD732E" w:rsidP="00CD732E">
            <w:pPr>
              <w:pStyle w:val="TAL"/>
            </w:pPr>
            <w:r w:rsidRPr="0054226D">
              <w:t>O</w:t>
            </w:r>
          </w:p>
        </w:tc>
        <w:tc>
          <w:tcPr>
            <w:tcW w:w="990" w:type="dxa"/>
          </w:tcPr>
          <w:p w14:paraId="779CA153" w14:textId="77777777" w:rsidR="00CD732E" w:rsidRPr="0054226D" w:rsidRDefault="00CD732E" w:rsidP="00CD732E">
            <w:pPr>
              <w:pStyle w:val="TAL"/>
            </w:pPr>
          </w:p>
        </w:tc>
        <w:tc>
          <w:tcPr>
            <w:tcW w:w="2126" w:type="dxa"/>
          </w:tcPr>
          <w:p w14:paraId="4EE5E470" w14:textId="77777777" w:rsidR="00CD732E" w:rsidRPr="0054226D" w:rsidRDefault="00CD732E" w:rsidP="00CD732E">
            <w:pPr>
              <w:pStyle w:val="TAL"/>
            </w:pPr>
            <w:r w:rsidRPr="0054226D">
              <w:t>ENUMERATED (start, stop, ...)</w:t>
            </w:r>
          </w:p>
        </w:tc>
        <w:tc>
          <w:tcPr>
            <w:tcW w:w="1956" w:type="dxa"/>
          </w:tcPr>
          <w:p w14:paraId="64797D1E" w14:textId="77777777" w:rsidR="00CD732E" w:rsidRPr="0054226D" w:rsidRDefault="00CD732E" w:rsidP="00CD732E">
            <w:pPr>
              <w:pStyle w:val="TAL"/>
            </w:pPr>
          </w:p>
        </w:tc>
        <w:tc>
          <w:tcPr>
            <w:tcW w:w="1048" w:type="dxa"/>
          </w:tcPr>
          <w:p w14:paraId="23C1DF56" w14:textId="77777777" w:rsidR="00CD732E" w:rsidRPr="0054226D" w:rsidRDefault="00CD732E" w:rsidP="00CD732E">
            <w:pPr>
              <w:pStyle w:val="TAC"/>
            </w:pPr>
            <w:r w:rsidRPr="0054226D">
              <w:t>YES</w:t>
            </w:r>
          </w:p>
        </w:tc>
        <w:tc>
          <w:tcPr>
            <w:tcW w:w="1050" w:type="dxa"/>
          </w:tcPr>
          <w:p w14:paraId="5FA1AE3F" w14:textId="77777777" w:rsidR="00CD732E" w:rsidRPr="0054226D" w:rsidRDefault="00CD732E" w:rsidP="00CD732E">
            <w:pPr>
              <w:pStyle w:val="TAC"/>
            </w:pPr>
            <w:r w:rsidRPr="0054226D">
              <w:t>reject</w:t>
            </w:r>
          </w:p>
        </w:tc>
      </w:tr>
      <w:tr w:rsidR="00CD732E" w:rsidRPr="009D050B" w14:paraId="11747DC9" w14:textId="77777777" w:rsidTr="00CD732E">
        <w:tc>
          <w:tcPr>
            <w:tcW w:w="2238" w:type="dxa"/>
          </w:tcPr>
          <w:p w14:paraId="09D86C63" w14:textId="77777777" w:rsidR="00CD732E" w:rsidRPr="004F56EB" w:rsidRDefault="00CD732E" w:rsidP="00CD732E">
            <w:pPr>
              <w:pStyle w:val="TAL"/>
            </w:pPr>
            <w:r w:rsidRPr="004F56EB">
              <w:t>Positioning Broadcast Cells</w:t>
            </w:r>
          </w:p>
        </w:tc>
        <w:tc>
          <w:tcPr>
            <w:tcW w:w="1080" w:type="dxa"/>
            <w:shd w:val="clear" w:color="auto" w:fill="auto"/>
          </w:tcPr>
          <w:p w14:paraId="4EC2D3C0" w14:textId="77777777" w:rsidR="00CD732E" w:rsidRPr="004F56EB" w:rsidRDefault="00CD732E" w:rsidP="00CD732E">
            <w:pPr>
              <w:pStyle w:val="TAL"/>
            </w:pPr>
            <w:r w:rsidRPr="004F56EB">
              <w:t>O</w:t>
            </w:r>
          </w:p>
        </w:tc>
        <w:tc>
          <w:tcPr>
            <w:tcW w:w="990" w:type="dxa"/>
            <w:shd w:val="clear" w:color="auto" w:fill="auto"/>
          </w:tcPr>
          <w:p w14:paraId="23425906" w14:textId="77777777" w:rsidR="00CD732E" w:rsidRPr="004F56EB" w:rsidRDefault="00CD732E" w:rsidP="00CD732E">
            <w:pPr>
              <w:pStyle w:val="TAL"/>
            </w:pPr>
          </w:p>
        </w:tc>
        <w:tc>
          <w:tcPr>
            <w:tcW w:w="2126" w:type="dxa"/>
            <w:shd w:val="clear" w:color="auto" w:fill="auto"/>
          </w:tcPr>
          <w:p w14:paraId="435E00B7" w14:textId="77777777" w:rsidR="00CD732E" w:rsidRPr="004F56EB" w:rsidRDefault="00CD732E" w:rsidP="00CD732E">
            <w:pPr>
              <w:pStyle w:val="TAL"/>
            </w:pPr>
            <w:r w:rsidRPr="004F56EB">
              <w:t>9.3.1.</w:t>
            </w:r>
            <w:r>
              <w:t>191</w:t>
            </w:r>
          </w:p>
        </w:tc>
        <w:tc>
          <w:tcPr>
            <w:tcW w:w="1956" w:type="dxa"/>
          </w:tcPr>
          <w:p w14:paraId="084E358A" w14:textId="77777777" w:rsidR="00CD732E" w:rsidRPr="004F56EB" w:rsidRDefault="00CD732E" w:rsidP="00CD732E">
            <w:pPr>
              <w:pStyle w:val="TAL"/>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48" w:type="dxa"/>
            <w:shd w:val="clear" w:color="auto" w:fill="auto"/>
          </w:tcPr>
          <w:p w14:paraId="3B68A66E" w14:textId="77777777" w:rsidR="00CD732E" w:rsidRPr="004F56EB" w:rsidRDefault="00CD732E" w:rsidP="00CD732E">
            <w:pPr>
              <w:pStyle w:val="TAC"/>
            </w:pPr>
            <w:r w:rsidRPr="004F56EB">
              <w:t>YES</w:t>
            </w:r>
          </w:p>
        </w:tc>
        <w:tc>
          <w:tcPr>
            <w:tcW w:w="1050" w:type="dxa"/>
            <w:shd w:val="clear" w:color="auto" w:fill="auto"/>
          </w:tcPr>
          <w:p w14:paraId="38C5A5C0" w14:textId="77777777" w:rsidR="00CD732E" w:rsidRPr="004F56EB" w:rsidRDefault="00CD732E" w:rsidP="00CD732E">
            <w:pPr>
              <w:pStyle w:val="TAC"/>
            </w:pPr>
            <w:r w:rsidRPr="004F56EB">
              <w:t>reject</w:t>
            </w:r>
          </w:p>
        </w:tc>
      </w:tr>
      <w:tr w:rsidR="00CD732E" w:rsidRPr="009D050B" w14:paraId="6CC2CC22" w14:textId="77777777" w:rsidTr="00CD732E">
        <w:tc>
          <w:tcPr>
            <w:tcW w:w="2238" w:type="dxa"/>
            <w:shd w:val="clear" w:color="auto" w:fill="auto"/>
          </w:tcPr>
          <w:p w14:paraId="3D0A42FD" w14:textId="77777777" w:rsidR="00CD732E" w:rsidRPr="004F56EB" w:rsidRDefault="00CD732E" w:rsidP="00CD732E">
            <w:pPr>
              <w:pStyle w:val="TAL"/>
            </w:pPr>
            <w:r w:rsidRPr="004F56EB">
              <w:t>Routing ID</w:t>
            </w:r>
          </w:p>
        </w:tc>
        <w:tc>
          <w:tcPr>
            <w:tcW w:w="1080" w:type="dxa"/>
          </w:tcPr>
          <w:p w14:paraId="4DB8BBE0" w14:textId="77777777" w:rsidR="00CD732E" w:rsidRPr="004F56EB" w:rsidRDefault="00CD732E" w:rsidP="00CD732E">
            <w:pPr>
              <w:pStyle w:val="TAL"/>
            </w:pPr>
            <w:r>
              <w:t>O</w:t>
            </w:r>
          </w:p>
        </w:tc>
        <w:tc>
          <w:tcPr>
            <w:tcW w:w="990" w:type="dxa"/>
          </w:tcPr>
          <w:p w14:paraId="430C63A8" w14:textId="77777777" w:rsidR="00CD732E" w:rsidRPr="004F56EB" w:rsidRDefault="00CD732E" w:rsidP="00CD732E">
            <w:pPr>
              <w:pStyle w:val="TAL"/>
            </w:pPr>
          </w:p>
        </w:tc>
        <w:tc>
          <w:tcPr>
            <w:tcW w:w="2126" w:type="dxa"/>
          </w:tcPr>
          <w:p w14:paraId="4D57F15B" w14:textId="77777777" w:rsidR="00CD732E" w:rsidRPr="004F56EB" w:rsidRDefault="00CD732E" w:rsidP="00CD732E">
            <w:pPr>
              <w:pStyle w:val="TAL"/>
            </w:pPr>
            <w:r w:rsidRPr="004F56EB">
              <w:t>OCTET STRING</w:t>
            </w:r>
          </w:p>
        </w:tc>
        <w:tc>
          <w:tcPr>
            <w:tcW w:w="1956" w:type="dxa"/>
          </w:tcPr>
          <w:p w14:paraId="41D31B48" w14:textId="77777777" w:rsidR="00CD732E" w:rsidRPr="004F56EB" w:rsidRDefault="00CD732E" w:rsidP="00CD732E">
            <w:pPr>
              <w:pStyle w:val="TAL"/>
            </w:pPr>
          </w:p>
        </w:tc>
        <w:tc>
          <w:tcPr>
            <w:tcW w:w="1048" w:type="dxa"/>
          </w:tcPr>
          <w:p w14:paraId="5ACA7039" w14:textId="77777777" w:rsidR="00CD732E" w:rsidRPr="004F56EB" w:rsidRDefault="00CD732E" w:rsidP="00CD732E">
            <w:pPr>
              <w:pStyle w:val="TAC"/>
            </w:pPr>
            <w:r w:rsidRPr="004F56EB">
              <w:t>YES</w:t>
            </w:r>
          </w:p>
        </w:tc>
        <w:tc>
          <w:tcPr>
            <w:tcW w:w="1050" w:type="dxa"/>
          </w:tcPr>
          <w:p w14:paraId="23401718" w14:textId="77777777" w:rsidR="00CD732E" w:rsidRPr="004F56EB" w:rsidRDefault="00CD732E" w:rsidP="00CD732E">
            <w:pPr>
              <w:pStyle w:val="TAC"/>
            </w:pPr>
            <w:r w:rsidRPr="004F56EB">
              <w:t>reject</w:t>
            </w:r>
          </w:p>
        </w:tc>
      </w:tr>
    </w:tbl>
    <w:p w14:paraId="081E1B15" w14:textId="77777777" w:rsidR="00CD732E" w:rsidRPr="0054226D" w:rsidRDefault="00CD732E" w:rsidP="00CD732E"/>
    <w:p w14:paraId="0601A94F" w14:textId="77777777" w:rsidR="00CD732E" w:rsidRPr="0054226D" w:rsidRDefault="00CD732E" w:rsidP="00CD732E">
      <w:pPr>
        <w:pStyle w:val="Heading4"/>
      </w:pPr>
      <w:bookmarkStart w:id="6429" w:name="_Toc534730143"/>
      <w:bookmarkStart w:id="6430" w:name="_Toc51763661"/>
      <w:bookmarkStart w:id="6431" w:name="_Toc64448830"/>
      <w:bookmarkStart w:id="6432" w:name="_Toc66289489"/>
      <w:bookmarkStart w:id="6433" w:name="_Toc74154602"/>
      <w:bookmarkStart w:id="6434" w:name="_Toc81383346"/>
      <w:bookmarkStart w:id="6435" w:name="_Toc88657979"/>
      <w:bookmarkStart w:id="6436" w:name="_Toc97910891"/>
      <w:bookmarkStart w:id="6437" w:name="_Toc99038611"/>
      <w:bookmarkStart w:id="6438" w:name="_Toc99730874"/>
      <w:bookmarkStart w:id="6439" w:name="_Toc105511003"/>
      <w:bookmarkStart w:id="6440" w:name="_Toc105927535"/>
      <w:bookmarkStart w:id="6441" w:name="_Toc106110075"/>
      <w:bookmarkStart w:id="6442" w:name="_Toc113835512"/>
      <w:r w:rsidRPr="0054226D">
        <w:t>9.</w:t>
      </w:r>
      <w:r>
        <w:t>2</w:t>
      </w:r>
      <w:r w:rsidRPr="0054226D">
        <w:t>.</w:t>
      </w:r>
      <w:r>
        <w:t>12</w:t>
      </w:r>
      <w:r w:rsidRPr="0054226D">
        <w:t>.2</w:t>
      </w:r>
      <w:r w:rsidRPr="0054226D">
        <w:tab/>
      </w:r>
      <w:r>
        <w:t xml:space="preserve">POSITIONING </w:t>
      </w:r>
      <w:r w:rsidRPr="0054226D">
        <w:t>ASSISTANCE INFORMATION FEEDBACK</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08C8E36A" w14:textId="77777777" w:rsidR="00CD732E" w:rsidRPr="0054226D" w:rsidRDefault="00CD732E" w:rsidP="00CD732E">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D3468D" w:rsidRDefault="00CD732E" w:rsidP="00CD732E">
      <w:r w:rsidRPr="00D3468D">
        <w:t xml:space="preserve">Direction: gNB-DU </w:t>
      </w:r>
      <w:r w:rsidRPr="0054226D">
        <w:sym w:font="Symbol" w:char="F0AE"/>
      </w:r>
      <w:r w:rsidRPr="00D3468D">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7"/>
        <w:gridCol w:w="1134"/>
        <w:gridCol w:w="992"/>
        <w:gridCol w:w="1559"/>
        <w:gridCol w:w="1985"/>
        <w:gridCol w:w="1105"/>
        <w:gridCol w:w="1103"/>
      </w:tblGrid>
      <w:tr w:rsidR="00CD732E" w:rsidRPr="0054226D" w14:paraId="76234EE0" w14:textId="77777777" w:rsidTr="00CD732E">
        <w:tc>
          <w:tcPr>
            <w:tcW w:w="2607" w:type="dxa"/>
          </w:tcPr>
          <w:p w14:paraId="46909F5F" w14:textId="77777777" w:rsidR="00CD732E" w:rsidRPr="0054226D" w:rsidRDefault="00CD732E" w:rsidP="00CD732E">
            <w:pPr>
              <w:pStyle w:val="TAH"/>
            </w:pPr>
            <w:r w:rsidRPr="0054226D">
              <w:t>IE/Group Name</w:t>
            </w:r>
          </w:p>
        </w:tc>
        <w:tc>
          <w:tcPr>
            <w:tcW w:w="1134" w:type="dxa"/>
          </w:tcPr>
          <w:p w14:paraId="353EDFA5" w14:textId="77777777" w:rsidR="00CD732E" w:rsidRPr="0054226D" w:rsidRDefault="00CD732E" w:rsidP="00CD732E">
            <w:pPr>
              <w:pStyle w:val="TAH"/>
            </w:pPr>
            <w:r w:rsidRPr="0054226D">
              <w:t>Presence</w:t>
            </w:r>
          </w:p>
        </w:tc>
        <w:tc>
          <w:tcPr>
            <w:tcW w:w="992" w:type="dxa"/>
          </w:tcPr>
          <w:p w14:paraId="48169881" w14:textId="77777777" w:rsidR="00CD732E" w:rsidRPr="0054226D" w:rsidRDefault="00CD732E" w:rsidP="00CD732E">
            <w:pPr>
              <w:pStyle w:val="TAH"/>
            </w:pPr>
            <w:r w:rsidRPr="0054226D">
              <w:t>Range</w:t>
            </w:r>
          </w:p>
        </w:tc>
        <w:tc>
          <w:tcPr>
            <w:tcW w:w="1559" w:type="dxa"/>
          </w:tcPr>
          <w:p w14:paraId="25E5655B" w14:textId="77777777" w:rsidR="00CD732E" w:rsidRPr="0054226D" w:rsidRDefault="00CD732E" w:rsidP="00CD732E">
            <w:pPr>
              <w:pStyle w:val="TAH"/>
            </w:pPr>
            <w:r w:rsidRPr="0054226D">
              <w:t>IE type and reference</w:t>
            </w:r>
          </w:p>
        </w:tc>
        <w:tc>
          <w:tcPr>
            <w:tcW w:w="1985" w:type="dxa"/>
          </w:tcPr>
          <w:p w14:paraId="6C6E1B63" w14:textId="77777777" w:rsidR="00CD732E" w:rsidRPr="0054226D" w:rsidRDefault="00CD732E" w:rsidP="00CD732E">
            <w:pPr>
              <w:pStyle w:val="TAH"/>
            </w:pPr>
            <w:r w:rsidRPr="0054226D">
              <w:t>Semantics description</w:t>
            </w:r>
          </w:p>
        </w:tc>
        <w:tc>
          <w:tcPr>
            <w:tcW w:w="1105" w:type="dxa"/>
          </w:tcPr>
          <w:p w14:paraId="571DA22B" w14:textId="77777777" w:rsidR="00CD732E" w:rsidRPr="0054226D" w:rsidRDefault="00CD732E" w:rsidP="00CD732E">
            <w:pPr>
              <w:pStyle w:val="TAH"/>
              <w:rPr>
                <w:b w:val="0"/>
              </w:rPr>
            </w:pPr>
            <w:r w:rsidRPr="0054226D">
              <w:t>Criticality</w:t>
            </w:r>
          </w:p>
        </w:tc>
        <w:tc>
          <w:tcPr>
            <w:tcW w:w="1103" w:type="dxa"/>
          </w:tcPr>
          <w:p w14:paraId="26E3398B" w14:textId="77777777" w:rsidR="00CD732E" w:rsidRPr="0054226D" w:rsidRDefault="00CD732E" w:rsidP="00CD732E">
            <w:pPr>
              <w:pStyle w:val="TAH"/>
              <w:rPr>
                <w:b w:val="0"/>
              </w:rPr>
            </w:pPr>
            <w:r w:rsidRPr="0054226D">
              <w:t>Assigned Criticality</w:t>
            </w:r>
          </w:p>
        </w:tc>
      </w:tr>
      <w:tr w:rsidR="00CD732E" w:rsidRPr="0054226D" w14:paraId="09067EDC" w14:textId="77777777" w:rsidTr="00CD732E">
        <w:tc>
          <w:tcPr>
            <w:tcW w:w="2607" w:type="dxa"/>
          </w:tcPr>
          <w:p w14:paraId="4395EF38" w14:textId="77777777" w:rsidR="00CD732E" w:rsidRPr="0054226D" w:rsidRDefault="00CD732E" w:rsidP="00CD732E">
            <w:pPr>
              <w:pStyle w:val="TAL"/>
            </w:pPr>
            <w:r w:rsidRPr="0054226D">
              <w:t>Message Type</w:t>
            </w:r>
          </w:p>
        </w:tc>
        <w:tc>
          <w:tcPr>
            <w:tcW w:w="1134" w:type="dxa"/>
          </w:tcPr>
          <w:p w14:paraId="6A071D52" w14:textId="77777777" w:rsidR="00CD732E" w:rsidRPr="0054226D" w:rsidRDefault="00CD732E" w:rsidP="00CD732E">
            <w:pPr>
              <w:pStyle w:val="TAL"/>
            </w:pPr>
            <w:r w:rsidRPr="0054226D">
              <w:t>M</w:t>
            </w:r>
          </w:p>
        </w:tc>
        <w:tc>
          <w:tcPr>
            <w:tcW w:w="992" w:type="dxa"/>
          </w:tcPr>
          <w:p w14:paraId="2DFCB4CC" w14:textId="77777777" w:rsidR="00CD732E" w:rsidRPr="0054226D" w:rsidRDefault="00CD732E" w:rsidP="00CD732E">
            <w:pPr>
              <w:pStyle w:val="TAL"/>
            </w:pPr>
          </w:p>
        </w:tc>
        <w:tc>
          <w:tcPr>
            <w:tcW w:w="1559" w:type="dxa"/>
          </w:tcPr>
          <w:p w14:paraId="52B0C010" w14:textId="77777777" w:rsidR="00CD732E" w:rsidRPr="0054226D" w:rsidRDefault="00CD732E" w:rsidP="00CD732E">
            <w:pPr>
              <w:pStyle w:val="TAL"/>
            </w:pPr>
            <w:r w:rsidRPr="0054226D">
              <w:t>9.</w:t>
            </w:r>
            <w:r>
              <w:t>3.1.1</w:t>
            </w:r>
          </w:p>
        </w:tc>
        <w:tc>
          <w:tcPr>
            <w:tcW w:w="1985" w:type="dxa"/>
          </w:tcPr>
          <w:p w14:paraId="61C50A5D" w14:textId="77777777" w:rsidR="00CD732E" w:rsidRPr="0054226D" w:rsidRDefault="00CD732E" w:rsidP="00CD732E">
            <w:pPr>
              <w:pStyle w:val="TAL"/>
            </w:pPr>
          </w:p>
        </w:tc>
        <w:tc>
          <w:tcPr>
            <w:tcW w:w="1105" w:type="dxa"/>
          </w:tcPr>
          <w:p w14:paraId="5F2B88D8" w14:textId="77777777" w:rsidR="00CD732E" w:rsidRPr="0054226D" w:rsidRDefault="00CD732E" w:rsidP="00CD732E">
            <w:pPr>
              <w:pStyle w:val="TAC"/>
            </w:pPr>
            <w:r w:rsidRPr="0054226D">
              <w:t>YES</w:t>
            </w:r>
          </w:p>
        </w:tc>
        <w:tc>
          <w:tcPr>
            <w:tcW w:w="1103" w:type="dxa"/>
          </w:tcPr>
          <w:p w14:paraId="242DB85D" w14:textId="77777777" w:rsidR="00CD732E" w:rsidRPr="0054226D" w:rsidRDefault="00CD732E" w:rsidP="00CD732E">
            <w:pPr>
              <w:pStyle w:val="TAC"/>
            </w:pPr>
            <w:r>
              <w:t>ignore</w:t>
            </w:r>
          </w:p>
        </w:tc>
      </w:tr>
      <w:tr w:rsidR="00CD732E" w:rsidRPr="0054226D" w14:paraId="1F213810" w14:textId="77777777" w:rsidTr="00CD732E">
        <w:tc>
          <w:tcPr>
            <w:tcW w:w="2607" w:type="dxa"/>
          </w:tcPr>
          <w:p w14:paraId="593D84CE" w14:textId="77777777" w:rsidR="00CD732E" w:rsidRPr="0054226D" w:rsidRDefault="00CD732E" w:rsidP="00CD732E">
            <w:pPr>
              <w:pStyle w:val="TAL"/>
            </w:pPr>
            <w:r w:rsidRPr="0054226D">
              <w:t>Transaction ID</w:t>
            </w:r>
          </w:p>
        </w:tc>
        <w:tc>
          <w:tcPr>
            <w:tcW w:w="1134" w:type="dxa"/>
          </w:tcPr>
          <w:p w14:paraId="281CA63C" w14:textId="77777777" w:rsidR="00CD732E" w:rsidRPr="0054226D" w:rsidRDefault="00CD732E" w:rsidP="00CD732E">
            <w:pPr>
              <w:pStyle w:val="TAL"/>
            </w:pPr>
            <w:r w:rsidRPr="0054226D">
              <w:t>M</w:t>
            </w:r>
          </w:p>
        </w:tc>
        <w:tc>
          <w:tcPr>
            <w:tcW w:w="992" w:type="dxa"/>
          </w:tcPr>
          <w:p w14:paraId="6E2205A4" w14:textId="77777777" w:rsidR="00CD732E" w:rsidRPr="0054226D" w:rsidRDefault="00CD732E" w:rsidP="00CD732E">
            <w:pPr>
              <w:pStyle w:val="TAL"/>
            </w:pPr>
          </w:p>
        </w:tc>
        <w:tc>
          <w:tcPr>
            <w:tcW w:w="1559" w:type="dxa"/>
          </w:tcPr>
          <w:p w14:paraId="2A3F471C" w14:textId="77777777" w:rsidR="00CD732E" w:rsidRPr="0054226D" w:rsidRDefault="00CD732E" w:rsidP="00CD732E">
            <w:pPr>
              <w:pStyle w:val="TAL"/>
            </w:pPr>
            <w:r w:rsidRPr="0054226D">
              <w:t>9.</w:t>
            </w:r>
            <w:r>
              <w:t>3.1.23</w:t>
            </w:r>
          </w:p>
        </w:tc>
        <w:tc>
          <w:tcPr>
            <w:tcW w:w="1985" w:type="dxa"/>
          </w:tcPr>
          <w:p w14:paraId="5897D19D" w14:textId="77777777" w:rsidR="00CD732E" w:rsidRPr="0054226D" w:rsidRDefault="00CD732E" w:rsidP="00CD732E">
            <w:pPr>
              <w:pStyle w:val="TAL"/>
            </w:pPr>
          </w:p>
        </w:tc>
        <w:tc>
          <w:tcPr>
            <w:tcW w:w="1105" w:type="dxa"/>
          </w:tcPr>
          <w:p w14:paraId="53516913" w14:textId="77777777" w:rsidR="00CD732E" w:rsidRPr="0054226D" w:rsidRDefault="00CD732E" w:rsidP="00CD732E">
            <w:pPr>
              <w:pStyle w:val="TAC"/>
            </w:pPr>
            <w:r>
              <w:t>YES</w:t>
            </w:r>
          </w:p>
        </w:tc>
        <w:tc>
          <w:tcPr>
            <w:tcW w:w="1103" w:type="dxa"/>
          </w:tcPr>
          <w:p w14:paraId="7538CD19" w14:textId="77777777" w:rsidR="00CD732E" w:rsidRPr="0054226D" w:rsidRDefault="00CD732E" w:rsidP="00CD732E">
            <w:pPr>
              <w:pStyle w:val="TAC"/>
            </w:pPr>
            <w:r>
              <w:t>reject</w:t>
            </w:r>
          </w:p>
        </w:tc>
      </w:tr>
      <w:tr w:rsidR="00CD732E" w:rsidRPr="0054226D" w14:paraId="2F57E850" w14:textId="77777777" w:rsidTr="00CD732E">
        <w:tc>
          <w:tcPr>
            <w:tcW w:w="2607" w:type="dxa"/>
          </w:tcPr>
          <w:p w14:paraId="58707A94" w14:textId="77777777" w:rsidR="00CD732E" w:rsidRPr="0054226D" w:rsidRDefault="00CD732E" w:rsidP="00CD732E">
            <w:pPr>
              <w:pStyle w:val="TAL"/>
            </w:pPr>
            <w:r>
              <w:t xml:space="preserve">Positioning </w:t>
            </w:r>
            <w:r w:rsidRPr="0054226D">
              <w:t>Assistance Information Failure List</w:t>
            </w:r>
          </w:p>
        </w:tc>
        <w:tc>
          <w:tcPr>
            <w:tcW w:w="1134" w:type="dxa"/>
          </w:tcPr>
          <w:p w14:paraId="6E1B6584" w14:textId="77777777" w:rsidR="00CD732E" w:rsidRPr="0054226D" w:rsidRDefault="00CD732E" w:rsidP="00CD732E">
            <w:pPr>
              <w:pStyle w:val="TAL"/>
            </w:pPr>
            <w:r w:rsidRPr="0054226D">
              <w:t>O</w:t>
            </w:r>
          </w:p>
        </w:tc>
        <w:tc>
          <w:tcPr>
            <w:tcW w:w="992" w:type="dxa"/>
          </w:tcPr>
          <w:p w14:paraId="2C126C6B" w14:textId="77777777" w:rsidR="00CD732E" w:rsidRPr="0054226D" w:rsidRDefault="00CD732E" w:rsidP="00CD732E">
            <w:pPr>
              <w:pStyle w:val="TAL"/>
            </w:pPr>
          </w:p>
        </w:tc>
        <w:tc>
          <w:tcPr>
            <w:tcW w:w="1559" w:type="dxa"/>
          </w:tcPr>
          <w:p w14:paraId="59D61B43" w14:textId="77777777" w:rsidR="00CD732E" w:rsidRPr="0054226D" w:rsidRDefault="00CD732E" w:rsidP="00CD732E">
            <w:pPr>
              <w:pStyle w:val="TAL"/>
            </w:pPr>
            <w:r>
              <w:t>OCTET STRING</w:t>
            </w:r>
          </w:p>
        </w:tc>
        <w:tc>
          <w:tcPr>
            <w:tcW w:w="1985" w:type="dxa"/>
          </w:tcPr>
          <w:p w14:paraId="05E0C3BE" w14:textId="77777777" w:rsidR="00CD732E" w:rsidRPr="0054226D" w:rsidRDefault="00CD732E" w:rsidP="00CD732E">
            <w:pPr>
              <w:pStyle w:val="TAL"/>
            </w:pPr>
            <w:r>
              <w:t xml:space="preserve">Contains the </w:t>
            </w:r>
            <w:r w:rsidRPr="00C8424A">
              <w:rPr>
                <w:i/>
                <w:iCs/>
              </w:rPr>
              <w:t>Assistance Information</w:t>
            </w:r>
            <w:r>
              <w:t xml:space="preserve"> IE as defined in TS 38.455 [37].</w:t>
            </w:r>
          </w:p>
        </w:tc>
        <w:tc>
          <w:tcPr>
            <w:tcW w:w="1105" w:type="dxa"/>
          </w:tcPr>
          <w:p w14:paraId="1AC200CE" w14:textId="77777777" w:rsidR="00CD732E" w:rsidRPr="0054226D" w:rsidRDefault="00CD732E" w:rsidP="00CD732E">
            <w:pPr>
              <w:pStyle w:val="TAL"/>
              <w:jc w:val="center"/>
            </w:pPr>
            <w:r w:rsidRPr="0054226D">
              <w:t>YES</w:t>
            </w:r>
          </w:p>
        </w:tc>
        <w:tc>
          <w:tcPr>
            <w:tcW w:w="1103" w:type="dxa"/>
          </w:tcPr>
          <w:p w14:paraId="1FA59BD4" w14:textId="77777777" w:rsidR="00CD732E" w:rsidRPr="0054226D" w:rsidRDefault="00CD732E" w:rsidP="00CD732E">
            <w:pPr>
              <w:pStyle w:val="TAL"/>
              <w:jc w:val="center"/>
            </w:pPr>
            <w:r>
              <w:t>r</w:t>
            </w:r>
            <w:r w:rsidRPr="0054226D">
              <w:t>eject</w:t>
            </w:r>
          </w:p>
        </w:tc>
      </w:tr>
      <w:tr w:rsidR="00CD732E" w:rsidRPr="0054226D" w14:paraId="1050B61E" w14:textId="77777777" w:rsidTr="00CD732E">
        <w:tc>
          <w:tcPr>
            <w:tcW w:w="2607" w:type="dxa"/>
          </w:tcPr>
          <w:p w14:paraId="5A7805CD" w14:textId="77777777" w:rsidR="00CD732E" w:rsidRPr="000D032A" w:rsidRDefault="00CD732E" w:rsidP="00CD732E">
            <w:pPr>
              <w:pStyle w:val="TAL"/>
            </w:pPr>
            <w:r w:rsidRPr="004F56EB">
              <w:t>Positioning Broadcast Cells</w:t>
            </w:r>
          </w:p>
        </w:tc>
        <w:tc>
          <w:tcPr>
            <w:tcW w:w="1134" w:type="dxa"/>
          </w:tcPr>
          <w:p w14:paraId="498360EA" w14:textId="77777777" w:rsidR="00CD732E" w:rsidRPr="000D032A" w:rsidRDefault="00CD732E" w:rsidP="00CD732E">
            <w:pPr>
              <w:pStyle w:val="TAL"/>
            </w:pPr>
            <w:r w:rsidRPr="004F56EB">
              <w:t>O</w:t>
            </w:r>
          </w:p>
        </w:tc>
        <w:tc>
          <w:tcPr>
            <w:tcW w:w="992" w:type="dxa"/>
          </w:tcPr>
          <w:p w14:paraId="5029C9DF" w14:textId="77777777" w:rsidR="00CD732E" w:rsidRPr="00E1506A" w:rsidRDefault="00CD732E" w:rsidP="00CD732E">
            <w:pPr>
              <w:pStyle w:val="TAL"/>
            </w:pPr>
          </w:p>
        </w:tc>
        <w:tc>
          <w:tcPr>
            <w:tcW w:w="1559" w:type="dxa"/>
          </w:tcPr>
          <w:p w14:paraId="6E325A2F" w14:textId="77777777" w:rsidR="00CD732E" w:rsidRPr="000D032A" w:rsidRDefault="00CD732E" w:rsidP="00CD732E">
            <w:pPr>
              <w:pStyle w:val="TAL"/>
            </w:pPr>
            <w:r w:rsidRPr="004F56EB">
              <w:t>9.3.1.</w:t>
            </w:r>
            <w:r>
              <w:t>191</w:t>
            </w:r>
          </w:p>
        </w:tc>
        <w:tc>
          <w:tcPr>
            <w:tcW w:w="1985" w:type="dxa"/>
          </w:tcPr>
          <w:p w14:paraId="1CBAA5AD" w14:textId="77777777" w:rsidR="00CD732E" w:rsidRPr="00AA39B3" w:rsidRDefault="00CD732E" w:rsidP="00CD732E">
            <w:pPr>
              <w:pStyle w:val="TAL"/>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105" w:type="dxa"/>
          </w:tcPr>
          <w:p w14:paraId="3F72A734" w14:textId="77777777" w:rsidR="00CD732E" w:rsidRPr="000D032A" w:rsidRDefault="00CD732E" w:rsidP="00CD732E">
            <w:pPr>
              <w:pStyle w:val="TAL"/>
              <w:jc w:val="center"/>
            </w:pPr>
            <w:r w:rsidRPr="004F56EB">
              <w:t>YES</w:t>
            </w:r>
          </w:p>
        </w:tc>
        <w:tc>
          <w:tcPr>
            <w:tcW w:w="1103" w:type="dxa"/>
          </w:tcPr>
          <w:p w14:paraId="2C854910" w14:textId="77777777" w:rsidR="00CD732E" w:rsidRPr="000D032A" w:rsidRDefault="00CD732E" w:rsidP="00CD732E">
            <w:pPr>
              <w:pStyle w:val="TAL"/>
              <w:jc w:val="center"/>
            </w:pPr>
            <w:r w:rsidRPr="004F56EB">
              <w:t>reject</w:t>
            </w:r>
          </w:p>
        </w:tc>
      </w:tr>
      <w:tr w:rsidR="00CD732E" w:rsidRPr="0054226D" w14:paraId="776F148A" w14:textId="77777777" w:rsidTr="00CD732E">
        <w:tc>
          <w:tcPr>
            <w:tcW w:w="2607" w:type="dxa"/>
          </w:tcPr>
          <w:p w14:paraId="0367656F" w14:textId="77777777" w:rsidR="00CD732E" w:rsidRPr="000D032A" w:rsidRDefault="00CD732E" w:rsidP="00CD732E">
            <w:pPr>
              <w:pStyle w:val="TAL"/>
            </w:pPr>
            <w:r w:rsidRPr="004F56EB">
              <w:t>Routing ID</w:t>
            </w:r>
          </w:p>
        </w:tc>
        <w:tc>
          <w:tcPr>
            <w:tcW w:w="1134" w:type="dxa"/>
          </w:tcPr>
          <w:p w14:paraId="30AB0035" w14:textId="77777777" w:rsidR="00CD732E" w:rsidRPr="00585464" w:rsidRDefault="00CD732E" w:rsidP="00CD732E">
            <w:pPr>
              <w:pStyle w:val="TAL"/>
            </w:pPr>
            <w:r w:rsidRPr="00E1506A">
              <w:t>O</w:t>
            </w:r>
          </w:p>
        </w:tc>
        <w:tc>
          <w:tcPr>
            <w:tcW w:w="992" w:type="dxa"/>
          </w:tcPr>
          <w:p w14:paraId="2B33C387" w14:textId="77777777" w:rsidR="00CD732E" w:rsidRPr="00AA39B3" w:rsidRDefault="00CD732E" w:rsidP="00CD732E">
            <w:pPr>
              <w:pStyle w:val="TAL"/>
            </w:pPr>
          </w:p>
        </w:tc>
        <w:tc>
          <w:tcPr>
            <w:tcW w:w="1559" w:type="dxa"/>
          </w:tcPr>
          <w:p w14:paraId="7BE0D673" w14:textId="77777777" w:rsidR="00CD732E" w:rsidRPr="00AA39B3" w:rsidRDefault="00CD732E" w:rsidP="00CD732E">
            <w:pPr>
              <w:pStyle w:val="TAL"/>
            </w:pPr>
            <w:r w:rsidRPr="00AA39B3">
              <w:t>OCTET STRING</w:t>
            </w:r>
          </w:p>
        </w:tc>
        <w:tc>
          <w:tcPr>
            <w:tcW w:w="1985" w:type="dxa"/>
          </w:tcPr>
          <w:p w14:paraId="7B8FF3C2" w14:textId="77777777" w:rsidR="00CD732E" w:rsidRPr="00B23002" w:rsidRDefault="00CD732E" w:rsidP="00CD732E">
            <w:pPr>
              <w:pStyle w:val="TAL"/>
            </w:pPr>
          </w:p>
        </w:tc>
        <w:tc>
          <w:tcPr>
            <w:tcW w:w="1105" w:type="dxa"/>
          </w:tcPr>
          <w:p w14:paraId="5C874E97" w14:textId="77777777" w:rsidR="00CD732E" w:rsidRPr="00C44977" w:rsidRDefault="00CD732E" w:rsidP="00CD732E">
            <w:pPr>
              <w:pStyle w:val="TAL"/>
              <w:jc w:val="center"/>
            </w:pPr>
            <w:r w:rsidRPr="00C44977">
              <w:t>YES</w:t>
            </w:r>
          </w:p>
        </w:tc>
        <w:tc>
          <w:tcPr>
            <w:tcW w:w="1103" w:type="dxa"/>
          </w:tcPr>
          <w:p w14:paraId="4DDECD19" w14:textId="77777777" w:rsidR="00CD732E" w:rsidRPr="00C44977" w:rsidRDefault="00CD732E" w:rsidP="00CD732E">
            <w:pPr>
              <w:pStyle w:val="TAL"/>
              <w:jc w:val="center"/>
            </w:pPr>
            <w:r w:rsidRPr="00C44977">
              <w:t>reject</w:t>
            </w:r>
          </w:p>
        </w:tc>
      </w:tr>
      <w:tr w:rsidR="00CD732E" w:rsidRPr="0054226D" w14:paraId="1787E198" w14:textId="77777777" w:rsidTr="00CD732E">
        <w:tc>
          <w:tcPr>
            <w:tcW w:w="2607" w:type="dxa"/>
          </w:tcPr>
          <w:p w14:paraId="7B73F7E0" w14:textId="77777777" w:rsidR="00CD732E" w:rsidRPr="0054226D" w:rsidRDefault="00CD732E" w:rsidP="00CD732E">
            <w:pPr>
              <w:pStyle w:val="TAL"/>
            </w:pPr>
            <w:r w:rsidRPr="0054226D">
              <w:t>Criticality Diagnostics</w:t>
            </w:r>
          </w:p>
        </w:tc>
        <w:tc>
          <w:tcPr>
            <w:tcW w:w="1134" w:type="dxa"/>
          </w:tcPr>
          <w:p w14:paraId="2AF9556C" w14:textId="77777777" w:rsidR="00CD732E" w:rsidRPr="0054226D" w:rsidRDefault="00CD732E" w:rsidP="00CD732E">
            <w:pPr>
              <w:pStyle w:val="TAL"/>
            </w:pPr>
            <w:r w:rsidRPr="0054226D">
              <w:t>O</w:t>
            </w:r>
          </w:p>
        </w:tc>
        <w:tc>
          <w:tcPr>
            <w:tcW w:w="992" w:type="dxa"/>
          </w:tcPr>
          <w:p w14:paraId="3A4ECC41" w14:textId="77777777" w:rsidR="00CD732E" w:rsidRPr="0054226D" w:rsidRDefault="00CD732E" w:rsidP="00CD732E">
            <w:pPr>
              <w:pStyle w:val="TAL"/>
            </w:pPr>
          </w:p>
        </w:tc>
        <w:tc>
          <w:tcPr>
            <w:tcW w:w="1559" w:type="dxa"/>
          </w:tcPr>
          <w:p w14:paraId="7BFEA00B" w14:textId="77777777" w:rsidR="00CD732E" w:rsidRPr="0054226D" w:rsidRDefault="00CD732E" w:rsidP="00CD732E">
            <w:pPr>
              <w:pStyle w:val="TAL"/>
            </w:pPr>
            <w:r w:rsidRPr="0054226D">
              <w:t>9.</w:t>
            </w:r>
            <w:r>
              <w:t>3.1.3</w:t>
            </w:r>
          </w:p>
        </w:tc>
        <w:tc>
          <w:tcPr>
            <w:tcW w:w="1985" w:type="dxa"/>
          </w:tcPr>
          <w:p w14:paraId="724EBC4E" w14:textId="77777777" w:rsidR="00CD732E" w:rsidRPr="0054226D" w:rsidRDefault="00CD732E" w:rsidP="00CD732E">
            <w:pPr>
              <w:pStyle w:val="TAL"/>
            </w:pPr>
          </w:p>
        </w:tc>
        <w:tc>
          <w:tcPr>
            <w:tcW w:w="1105" w:type="dxa"/>
          </w:tcPr>
          <w:p w14:paraId="519AF558" w14:textId="77777777" w:rsidR="00CD732E" w:rsidRPr="0054226D" w:rsidRDefault="00CD732E" w:rsidP="00CD732E">
            <w:pPr>
              <w:pStyle w:val="TAL"/>
              <w:jc w:val="center"/>
            </w:pPr>
            <w:r w:rsidRPr="0054226D">
              <w:t>YES</w:t>
            </w:r>
          </w:p>
        </w:tc>
        <w:tc>
          <w:tcPr>
            <w:tcW w:w="1103" w:type="dxa"/>
          </w:tcPr>
          <w:p w14:paraId="40C3184C" w14:textId="77777777" w:rsidR="00CD732E" w:rsidRPr="0054226D" w:rsidRDefault="00CD732E" w:rsidP="00CD732E">
            <w:pPr>
              <w:pStyle w:val="TAL"/>
              <w:jc w:val="center"/>
            </w:pPr>
            <w:r w:rsidRPr="0054226D">
              <w:t>ignore</w:t>
            </w:r>
          </w:p>
        </w:tc>
      </w:tr>
    </w:tbl>
    <w:p w14:paraId="52E650B8" w14:textId="77777777" w:rsidR="00CD732E" w:rsidRDefault="00CD732E" w:rsidP="00CD732E">
      <w:pPr>
        <w:rPr>
          <w:b/>
          <w:lang w:val="en-US"/>
        </w:rPr>
      </w:pPr>
    </w:p>
    <w:p w14:paraId="68B38E24" w14:textId="77777777" w:rsidR="00CD732E" w:rsidRPr="005F58F9" w:rsidRDefault="00CD732E" w:rsidP="00CD732E">
      <w:pPr>
        <w:pStyle w:val="Heading4"/>
        <w:rPr>
          <w:lang w:eastAsia="zh-CN"/>
        </w:rPr>
      </w:pPr>
      <w:bookmarkStart w:id="6443" w:name="_Toc534722251"/>
      <w:bookmarkStart w:id="6444" w:name="_Toc51763662"/>
      <w:bookmarkStart w:id="6445" w:name="_Toc64448831"/>
      <w:bookmarkStart w:id="6446" w:name="_Toc66289490"/>
      <w:bookmarkStart w:id="6447" w:name="_Toc74154603"/>
      <w:bookmarkStart w:id="6448" w:name="_Toc81383347"/>
      <w:bookmarkStart w:id="6449" w:name="_Toc88657980"/>
      <w:bookmarkStart w:id="6450" w:name="_Toc97910892"/>
      <w:bookmarkStart w:id="6451" w:name="_Toc99038612"/>
      <w:bookmarkStart w:id="6452" w:name="_Toc99730875"/>
      <w:bookmarkStart w:id="6453" w:name="_Toc105511004"/>
      <w:bookmarkStart w:id="6454" w:name="_Toc105927536"/>
      <w:bookmarkStart w:id="6455" w:name="_Toc106110076"/>
      <w:bookmarkStart w:id="6456" w:name="_Toc113835513"/>
      <w:bookmarkEnd w:id="6428"/>
      <w:r w:rsidRPr="005F58F9">
        <w:t>9.</w:t>
      </w:r>
      <w:r w:rsidRPr="005F58F9">
        <w:rPr>
          <w:lang w:eastAsia="zh-CN"/>
        </w:rPr>
        <w:t>2.</w:t>
      </w:r>
      <w:r>
        <w:rPr>
          <w:lang w:eastAsia="zh-CN"/>
        </w:rPr>
        <w:t>12</w:t>
      </w:r>
      <w:r w:rsidRPr="005F58F9">
        <w:rPr>
          <w:lang w:eastAsia="zh-CN"/>
        </w:rPr>
        <w:t>.</w:t>
      </w:r>
      <w:r>
        <w:rPr>
          <w:lang w:eastAsia="zh-CN"/>
        </w:rPr>
        <w:t>3</w:t>
      </w:r>
      <w:r w:rsidRPr="005F58F9">
        <w:tab/>
      </w:r>
      <w:bookmarkEnd w:id="6443"/>
      <w:r>
        <w:rPr>
          <w:lang w:eastAsia="zh-CN"/>
        </w:rPr>
        <w:t>POSITIONING MEASUREMENT REQUEST</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4B60D91D" w14:textId="77777777" w:rsidR="00CD732E" w:rsidRPr="005F58F9" w:rsidRDefault="00CD732E" w:rsidP="00CD732E">
      <w:pPr>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5F58F9" w:rsidRDefault="00CD732E" w:rsidP="00CD732E">
      <w:pPr>
        <w:rPr>
          <w:lang w:eastAsia="zh-CN"/>
        </w:rPr>
      </w:pPr>
      <w:r w:rsidRPr="00D3468D">
        <w:t xml:space="preserve">Direction: gNB-CU </w:t>
      </w:r>
      <w:r w:rsidRPr="005F58F9">
        <w:sym w:font="Symbol" w:char="F0AE"/>
      </w:r>
      <w:r w:rsidRPr="00D3468D">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6A85F7EF" w14:textId="77777777" w:rsidTr="00CD732E">
        <w:trPr>
          <w:tblHeader/>
        </w:trPr>
        <w:tc>
          <w:tcPr>
            <w:tcW w:w="2394" w:type="dxa"/>
          </w:tcPr>
          <w:p w14:paraId="13C96244" w14:textId="77777777" w:rsidR="00CD732E" w:rsidRPr="005F58F9" w:rsidRDefault="00CD732E" w:rsidP="00CD732E">
            <w:pPr>
              <w:pStyle w:val="TAH"/>
            </w:pPr>
            <w:r w:rsidRPr="005F58F9">
              <w:t>IE/Group Name</w:t>
            </w:r>
          </w:p>
        </w:tc>
        <w:tc>
          <w:tcPr>
            <w:tcW w:w="1260" w:type="dxa"/>
          </w:tcPr>
          <w:p w14:paraId="2FCB878C" w14:textId="77777777" w:rsidR="00CD732E" w:rsidRPr="005F58F9" w:rsidRDefault="00CD732E" w:rsidP="00CD732E">
            <w:pPr>
              <w:pStyle w:val="TAH"/>
            </w:pPr>
            <w:r w:rsidRPr="005F58F9">
              <w:t>Presence</w:t>
            </w:r>
          </w:p>
        </w:tc>
        <w:tc>
          <w:tcPr>
            <w:tcW w:w="1247" w:type="dxa"/>
          </w:tcPr>
          <w:p w14:paraId="2E1BCC38" w14:textId="77777777" w:rsidR="00CD732E" w:rsidRPr="005F58F9" w:rsidRDefault="00CD732E" w:rsidP="00CD732E">
            <w:pPr>
              <w:pStyle w:val="TAH"/>
            </w:pPr>
            <w:r w:rsidRPr="005F58F9">
              <w:t>Range</w:t>
            </w:r>
          </w:p>
        </w:tc>
        <w:tc>
          <w:tcPr>
            <w:tcW w:w="1728" w:type="dxa"/>
          </w:tcPr>
          <w:p w14:paraId="7B764952" w14:textId="77777777" w:rsidR="00CD732E" w:rsidRPr="005F58F9" w:rsidRDefault="00CD732E" w:rsidP="00CD732E">
            <w:pPr>
              <w:pStyle w:val="TAH"/>
            </w:pPr>
            <w:r w:rsidRPr="005F58F9">
              <w:t>IE type and reference</w:t>
            </w:r>
          </w:p>
        </w:tc>
        <w:tc>
          <w:tcPr>
            <w:tcW w:w="1294" w:type="dxa"/>
          </w:tcPr>
          <w:p w14:paraId="03E7CBD9" w14:textId="77777777" w:rsidR="00CD732E" w:rsidRPr="005F58F9" w:rsidRDefault="00CD732E" w:rsidP="00CD732E">
            <w:pPr>
              <w:pStyle w:val="TAH"/>
            </w:pPr>
            <w:r w:rsidRPr="005F58F9">
              <w:t>Semantics description</w:t>
            </w:r>
          </w:p>
        </w:tc>
        <w:tc>
          <w:tcPr>
            <w:tcW w:w="1288" w:type="dxa"/>
          </w:tcPr>
          <w:p w14:paraId="6E83FD73" w14:textId="77777777" w:rsidR="00CD732E" w:rsidRPr="005F58F9" w:rsidRDefault="00CD732E" w:rsidP="00CD732E">
            <w:pPr>
              <w:pStyle w:val="TAH"/>
            </w:pPr>
            <w:r w:rsidRPr="005F58F9">
              <w:t>Criticality</w:t>
            </w:r>
          </w:p>
        </w:tc>
        <w:tc>
          <w:tcPr>
            <w:tcW w:w="1274" w:type="dxa"/>
          </w:tcPr>
          <w:p w14:paraId="589F18C4" w14:textId="77777777" w:rsidR="00CD732E" w:rsidRPr="005F58F9" w:rsidRDefault="00CD732E" w:rsidP="00CD732E">
            <w:pPr>
              <w:pStyle w:val="TAH"/>
            </w:pPr>
            <w:r w:rsidRPr="005F58F9">
              <w:t>Assigned Criticality</w:t>
            </w:r>
          </w:p>
        </w:tc>
      </w:tr>
      <w:tr w:rsidR="00CD732E" w:rsidRPr="005F58F9" w14:paraId="563049B0" w14:textId="77777777" w:rsidTr="00CD732E">
        <w:tc>
          <w:tcPr>
            <w:tcW w:w="2394" w:type="dxa"/>
          </w:tcPr>
          <w:p w14:paraId="308578C5" w14:textId="77777777" w:rsidR="00CD732E" w:rsidRPr="005F58F9" w:rsidRDefault="00CD732E" w:rsidP="00CD732E">
            <w:pPr>
              <w:pStyle w:val="TAL"/>
            </w:pPr>
            <w:r w:rsidRPr="005F58F9">
              <w:t>Message Type</w:t>
            </w:r>
          </w:p>
        </w:tc>
        <w:tc>
          <w:tcPr>
            <w:tcW w:w="1260" w:type="dxa"/>
          </w:tcPr>
          <w:p w14:paraId="0B76FB75" w14:textId="77777777" w:rsidR="00CD732E" w:rsidRPr="005F58F9" w:rsidRDefault="00CD732E" w:rsidP="00CD732E">
            <w:pPr>
              <w:pStyle w:val="TAL"/>
            </w:pPr>
            <w:r w:rsidRPr="005F58F9">
              <w:t>M</w:t>
            </w:r>
          </w:p>
        </w:tc>
        <w:tc>
          <w:tcPr>
            <w:tcW w:w="1247" w:type="dxa"/>
          </w:tcPr>
          <w:p w14:paraId="6E995B78" w14:textId="77777777" w:rsidR="00CD732E" w:rsidRPr="005F58F9" w:rsidRDefault="00CD732E" w:rsidP="00CD732E">
            <w:pPr>
              <w:pStyle w:val="TAL"/>
              <w:rPr>
                <w:i/>
              </w:rPr>
            </w:pPr>
          </w:p>
        </w:tc>
        <w:tc>
          <w:tcPr>
            <w:tcW w:w="1728" w:type="dxa"/>
          </w:tcPr>
          <w:p w14:paraId="0C56EBA1" w14:textId="77777777" w:rsidR="00CD732E" w:rsidRPr="005F58F9" w:rsidRDefault="00CD732E" w:rsidP="00CD732E">
            <w:pPr>
              <w:pStyle w:val="TAL"/>
            </w:pPr>
            <w:r w:rsidRPr="005F58F9">
              <w:t>9.3.1.1</w:t>
            </w:r>
          </w:p>
        </w:tc>
        <w:tc>
          <w:tcPr>
            <w:tcW w:w="1294" w:type="dxa"/>
          </w:tcPr>
          <w:p w14:paraId="7D9A3BA7" w14:textId="77777777" w:rsidR="00CD732E" w:rsidRPr="005F58F9" w:rsidRDefault="00CD732E" w:rsidP="00CD732E">
            <w:pPr>
              <w:pStyle w:val="TAL"/>
            </w:pPr>
          </w:p>
        </w:tc>
        <w:tc>
          <w:tcPr>
            <w:tcW w:w="1288" w:type="dxa"/>
          </w:tcPr>
          <w:p w14:paraId="20EF7067" w14:textId="77777777" w:rsidR="00CD732E" w:rsidRPr="005F58F9" w:rsidRDefault="00CD732E" w:rsidP="00CD732E">
            <w:pPr>
              <w:pStyle w:val="TAC"/>
            </w:pPr>
            <w:r w:rsidRPr="005F58F9">
              <w:t>YES</w:t>
            </w:r>
          </w:p>
        </w:tc>
        <w:tc>
          <w:tcPr>
            <w:tcW w:w="1274" w:type="dxa"/>
          </w:tcPr>
          <w:p w14:paraId="1CB7E747" w14:textId="77777777" w:rsidR="00CD732E" w:rsidRPr="005F58F9" w:rsidRDefault="00CD732E" w:rsidP="00CD732E">
            <w:pPr>
              <w:pStyle w:val="TAC"/>
            </w:pPr>
            <w:r w:rsidRPr="005F58F9">
              <w:t>reject</w:t>
            </w:r>
          </w:p>
        </w:tc>
      </w:tr>
      <w:tr w:rsidR="00CD732E" w:rsidRPr="005F58F9" w14:paraId="2B3887CE" w14:textId="77777777" w:rsidTr="00CD732E">
        <w:tc>
          <w:tcPr>
            <w:tcW w:w="2394" w:type="dxa"/>
          </w:tcPr>
          <w:p w14:paraId="1587B5F0" w14:textId="77777777" w:rsidR="00CD732E" w:rsidRPr="000A096E" w:rsidRDefault="00CD732E" w:rsidP="00CD732E">
            <w:pPr>
              <w:pStyle w:val="TAL"/>
              <w:rPr>
                <w:rFonts w:cs="Arial"/>
                <w:szCs w:val="18"/>
              </w:rPr>
            </w:pPr>
            <w:r w:rsidRPr="000A096E">
              <w:rPr>
                <w:rFonts w:cs="Arial"/>
                <w:szCs w:val="18"/>
              </w:rPr>
              <w:t>Transaction ID</w:t>
            </w:r>
          </w:p>
        </w:tc>
        <w:tc>
          <w:tcPr>
            <w:tcW w:w="1260" w:type="dxa"/>
          </w:tcPr>
          <w:p w14:paraId="125B793A" w14:textId="77777777" w:rsidR="00CD732E" w:rsidRPr="005F58F9" w:rsidRDefault="00CD732E" w:rsidP="00CD732E">
            <w:pPr>
              <w:pStyle w:val="TAL"/>
            </w:pPr>
            <w:r w:rsidRPr="0054226D">
              <w:t>M</w:t>
            </w:r>
          </w:p>
        </w:tc>
        <w:tc>
          <w:tcPr>
            <w:tcW w:w="1247" w:type="dxa"/>
          </w:tcPr>
          <w:p w14:paraId="5A467305" w14:textId="77777777" w:rsidR="00CD732E" w:rsidRPr="005F58F9" w:rsidRDefault="00CD732E" w:rsidP="00CD732E">
            <w:pPr>
              <w:pStyle w:val="TAL"/>
              <w:rPr>
                <w:i/>
              </w:rPr>
            </w:pPr>
          </w:p>
        </w:tc>
        <w:tc>
          <w:tcPr>
            <w:tcW w:w="1728" w:type="dxa"/>
          </w:tcPr>
          <w:p w14:paraId="5BB7758F" w14:textId="77777777" w:rsidR="00CD732E" w:rsidRPr="005F58F9" w:rsidRDefault="00CD732E" w:rsidP="00CD732E">
            <w:pPr>
              <w:pStyle w:val="TAL"/>
            </w:pPr>
            <w:r>
              <w:t>9.3.1.23</w:t>
            </w:r>
          </w:p>
        </w:tc>
        <w:tc>
          <w:tcPr>
            <w:tcW w:w="1294" w:type="dxa"/>
          </w:tcPr>
          <w:p w14:paraId="2825DA9F" w14:textId="77777777" w:rsidR="00CD732E" w:rsidRPr="005F58F9" w:rsidRDefault="00CD732E" w:rsidP="00CD732E">
            <w:pPr>
              <w:pStyle w:val="TAL"/>
            </w:pPr>
          </w:p>
        </w:tc>
        <w:tc>
          <w:tcPr>
            <w:tcW w:w="1288" w:type="dxa"/>
          </w:tcPr>
          <w:p w14:paraId="4F40E046" w14:textId="77777777" w:rsidR="00CD732E" w:rsidRPr="005F58F9" w:rsidRDefault="00CD732E" w:rsidP="00CD732E">
            <w:pPr>
              <w:pStyle w:val="TAC"/>
            </w:pPr>
            <w:r>
              <w:rPr>
                <w:noProof/>
              </w:rPr>
              <w:t>YES</w:t>
            </w:r>
          </w:p>
        </w:tc>
        <w:tc>
          <w:tcPr>
            <w:tcW w:w="1274" w:type="dxa"/>
          </w:tcPr>
          <w:p w14:paraId="06E8C775" w14:textId="77777777" w:rsidR="00CD732E" w:rsidRPr="005F58F9" w:rsidRDefault="00CD732E" w:rsidP="00CD732E">
            <w:pPr>
              <w:pStyle w:val="TAC"/>
            </w:pPr>
            <w:r>
              <w:rPr>
                <w:noProof/>
              </w:rPr>
              <w:t>reject</w:t>
            </w:r>
          </w:p>
        </w:tc>
      </w:tr>
      <w:tr w:rsidR="00CD732E" w:rsidRPr="005F58F9" w14:paraId="14D47933" w14:textId="77777777" w:rsidTr="00CD732E">
        <w:tc>
          <w:tcPr>
            <w:tcW w:w="2394"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CD732E">
            <w:pPr>
              <w:pStyle w:val="TAL"/>
              <w:rPr>
                <w:rFonts w:eastAsia="Batang"/>
                <w:bCs/>
              </w:rPr>
            </w:pPr>
            <w:r>
              <w:rPr>
                <w:rFonts w:eastAsia="Batang"/>
                <w:bCs/>
              </w:rPr>
              <w:t>LMF Measurement ID</w:t>
            </w:r>
          </w:p>
        </w:tc>
        <w:tc>
          <w:tcPr>
            <w:tcW w:w="126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CD732E">
            <w:pPr>
              <w:pStyle w:val="TAC"/>
            </w:pPr>
            <w:r>
              <w:t>reject</w:t>
            </w:r>
          </w:p>
        </w:tc>
      </w:tr>
      <w:tr w:rsidR="00CD732E" w:rsidRPr="005F58F9" w14:paraId="302A69F1" w14:textId="77777777" w:rsidTr="00CD732E">
        <w:tc>
          <w:tcPr>
            <w:tcW w:w="2394"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CD732E">
            <w:pPr>
              <w:pStyle w:val="TAL"/>
              <w:rPr>
                <w:rFonts w:eastAsia="Batang"/>
                <w:bCs/>
              </w:rPr>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CD732E">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CD732E">
            <w:pPr>
              <w:pStyle w:val="TAC"/>
            </w:pPr>
            <w:r>
              <w:t>reject</w:t>
            </w:r>
          </w:p>
        </w:tc>
      </w:tr>
      <w:tr w:rsidR="00CD732E" w:rsidRPr="005F58F9" w14:paraId="0DE35811" w14:textId="77777777" w:rsidTr="00CD732E">
        <w:tc>
          <w:tcPr>
            <w:tcW w:w="2394"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CD732E">
            <w:pPr>
              <w:pStyle w:val="TAL"/>
              <w:rPr>
                <w:rFonts w:eastAsia="Batang"/>
                <w:b/>
                <w:bCs/>
              </w:rPr>
            </w:pPr>
            <w:r w:rsidRPr="008C20F9">
              <w:rPr>
                <w:b/>
                <w:bCs/>
              </w:rPr>
              <w:t>TRP Measurement Request List</w:t>
            </w:r>
          </w:p>
        </w:tc>
        <w:tc>
          <w:tcPr>
            <w:tcW w:w="126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CD732E">
            <w:pPr>
              <w:pStyle w:val="TAL"/>
              <w:rPr>
                <w:i/>
              </w:rPr>
            </w:pPr>
            <w:r w:rsidRPr="006A615E">
              <w:t>1</w:t>
            </w:r>
          </w:p>
        </w:tc>
        <w:tc>
          <w:tcPr>
            <w:tcW w:w="1728"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CD732E">
            <w:pPr>
              <w:pStyle w:val="TAC"/>
            </w:pPr>
            <w:r>
              <w:t>reject</w:t>
            </w:r>
          </w:p>
        </w:tc>
      </w:tr>
      <w:tr w:rsidR="00CD732E" w:rsidRPr="005F58F9" w14:paraId="5C0232CC" w14:textId="77777777" w:rsidTr="00CD732E">
        <w:tc>
          <w:tcPr>
            <w:tcW w:w="2394" w:type="dxa"/>
            <w:tcBorders>
              <w:top w:val="single" w:sz="4" w:space="0" w:color="auto"/>
              <w:left w:val="single" w:sz="4" w:space="0" w:color="auto"/>
              <w:bottom w:val="single" w:sz="4" w:space="0" w:color="auto"/>
              <w:right w:val="single" w:sz="4" w:space="0" w:color="auto"/>
            </w:tcBorders>
          </w:tcPr>
          <w:p w14:paraId="65B636FA" w14:textId="77777777" w:rsidR="00CD732E" w:rsidRDefault="00CD732E" w:rsidP="00CD732E">
            <w:pPr>
              <w:pStyle w:val="TAL"/>
              <w:ind w:leftChars="100" w:left="200"/>
              <w:rPr>
                <w:rFonts w:eastAsia="Batang"/>
                <w:bCs/>
              </w:rPr>
            </w:pPr>
            <w:r w:rsidRPr="00360CC2">
              <w:t xml:space="preserve">&gt;TRP </w:t>
            </w:r>
            <w:r>
              <w:t>Measurement Request</w:t>
            </w:r>
            <w:r w:rsidRPr="00360CC2">
              <w:t xml:space="preserve"> Item</w:t>
            </w:r>
          </w:p>
        </w:tc>
        <w:tc>
          <w:tcPr>
            <w:tcW w:w="126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CD732E">
            <w:pPr>
              <w:pStyle w:val="TAL"/>
              <w:rPr>
                <w:i/>
              </w:rPr>
            </w:pPr>
            <w:r w:rsidRPr="006A615E">
              <w:t>1..&lt;maxno</w:t>
            </w:r>
            <w:r>
              <w:t>ofMeas</w:t>
            </w:r>
            <w:r w:rsidRPr="006A615E">
              <w:t>TRPs&gt;</w:t>
            </w:r>
          </w:p>
        </w:tc>
        <w:tc>
          <w:tcPr>
            <w:tcW w:w="1728"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6D5C475"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CD732E">
            <w:pPr>
              <w:pStyle w:val="TAC"/>
            </w:pPr>
          </w:p>
        </w:tc>
      </w:tr>
      <w:tr w:rsidR="00CD732E" w:rsidRPr="005F58F9" w14:paraId="0FC767F5" w14:textId="77777777" w:rsidTr="00CD732E">
        <w:tc>
          <w:tcPr>
            <w:tcW w:w="2394"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A73D91">
            <w:pPr>
              <w:pStyle w:val="TAL"/>
              <w:ind w:leftChars="200" w:left="400"/>
              <w:rPr>
                <w:rFonts w:eastAsia="Batang"/>
                <w:bCs/>
              </w:rPr>
            </w:pPr>
            <w:r w:rsidRPr="008C20F9">
              <w:t>&gt;&gt;TRP ID</w:t>
            </w:r>
          </w:p>
        </w:tc>
        <w:tc>
          <w:tcPr>
            <w:tcW w:w="126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CD732E">
            <w:pPr>
              <w:pStyle w:val="TAL"/>
              <w:rPr>
                <w:lang w:eastAsia="zh-CN"/>
              </w:rPr>
            </w:pPr>
            <w:r w:rsidRPr="006A615E">
              <w:t>M</w:t>
            </w:r>
          </w:p>
        </w:tc>
        <w:tc>
          <w:tcPr>
            <w:tcW w:w="1247"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CD732E">
            <w:pPr>
              <w:pStyle w:val="TAL"/>
              <w:rPr>
                <w:rFonts w:eastAsia="Batang"/>
                <w:bCs/>
              </w:rPr>
            </w:pPr>
            <w:r w:rsidRPr="006A615E">
              <w:t>9.3.1.</w:t>
            </w:r>
            <w:r>
              <w:t>197</w:t>
            </w:r>
          </w:p>
        </w:tc>
        <w:tc>
          <w:tcPr>
            <w:tcW w:w="1294"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D385511"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CD732E">
            <w:pPr>
              <w:pStyle w:val="TAC"/>
            </w:pPr>
          </w:p>
        </w:tc>
      </w:tr>
      <w:tr w:rsidR="00CD732E" w:rsidRPr="005F58F9" w14:paraId="7C8BBA15" w14:textId="77777777" w:rsidTr="00CD732E">
        <w:tc>
          <w:tcPr>
            <w:tcW w:w="2394"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A73D91">
            <w:pPr>
              <w:pStyle w:val="TAL"/>
              <w:ind w:leftChars="200" w:left="400"/>
              <w:rPr>
                <w:rFonts w:eastAsia="Batang"/>
                <w:bCs/>
              </w:rPr>
            </w:pPr>
            <w:r w:rsidRPr="008C20F9">
              <w:t>&gt;&gt;Search Window Information</w:t>
            </w:r>
          </w:p>
        </w:tc>
        <w:tc>
          <w:tcPr>
            <w:tcW w:w="126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CD732E">
            <w:pPr>
              <w:pStyle w:val="TAL"/>
              <w:rPr>
                <w:rFonts w:eastAsia="Batang"/>
                <w:bCs/>
              </w:rPr>
            </w:pPr>
            <w:r>
              <w:rPr>
                <w:rFonts w:eastAsia="Batang"/>
                <w:bCs/>
              </w:rPr>
              <w:t>9.3.1.204</w:t>
            </w:r>
          </w:p>
        </w:tc>
        <w:tc>
          <w:tcPr>
            <w:tcW w:w="1294"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9AF4598"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CD732E">
            <w:pPr>
              <w:pStyle w:val="TAC"/>
            </w:pPr>
          </w:p>
        </w:tc>
      </w:tr>
      <w:tr w:rsidR="00594300" w:rsidRPr="005F58F9" w14:paraId="4D5F51F5" w14:textId="77777777" w:rsidTr="00CD732E">
        <w:tc>
          <w:tcPr>
            <w:tcW w:w="2394"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A73D91">
            <w:pPr>
              <w:pStyle w:val="TAL"/>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26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594300">
            <w:pPr>
              <w:pStyle w:val="TAL"/>
              <w:rPr>
                <w:lang w:eastAsia="zh-CN"/>
              </w:rPr>
            </w:pPr>
            <w:r w:rsidRPr="00405B59">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594300">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594300">
            <w:pPr>
              <w:pStyle w:val="TAL"/>
              <w:rPr>
                <w:rFonts w:eastAsia="Batang"/>
                <w:bCs/>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594300">
            <w:pPr>
              <w:pStyle w:val="TAC"/>
            </w:pPr>
            <w:r w:rsidRPr="00405B59">
              <w:rPr>
                <w:rFonts w:cs="Arial"/>
                <w:szCs w:val="18"/>
              </w:rPr>
              <w:t>ignore</w:t>
            </w:r>
          </w:p>
        </w:tc>
      </w:tr>
      <w:tr w:rsidR="003818DA" w:rsidRPr="005F58F9" w14:paraId="5A5BA799" w14:textId="77777777" w:rsidTr="00CD732E">
        <w:tc>
          <w:tcPr>
            <w:tcW w:w="2394"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818DA">
            <w:pPr>
              <w:pStyle w:val="TAL"/>
              <w:ind w:leftChars="200" w:left="400"/>
              <w:rPr>
                <w:rFonts w:cs="Arial"/>
                <w:szCs w:val="18"/>
              </w:rPr>
            </w:pPr>
            <w:r>
              <w:rPr>
                <w:lang w:eastAsia="zh-CN"/>
              </w:rPr>
              <w:t>&gt;&gt;AoA Search Window Information</w:t>
            </w:r>
          </w:p>
        </w:tc>
        <w:tc>
          <w:tcPr>
            <w:tcW w:w="126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818DA">
            <w:pPr>
              <w:pStyle w:val="TAL"/>
              <w:rPr>
                <w:rFonts w:cs="Arial"/>
                <w:szCs w:val="18"/>
              </w:rPr>
            </w:pPr>
            <w:r>
              <w:t>O</w:t>
            </w:r>
          </w:p>
        </w:tc>
        <w:tc>
          <w:tcPr>
            <w:tcW w:w="1247"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818D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294"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818DA">
            <w:pPr>
              <w:pStyle w:val="TAC"/>
              <w:rPr>
                <w:lang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818DA">
            <w:pPr>
              <w:pStyle w:val="TAC"/>
              <w:rPr>
                <w:rFonts w:cs="Arial"/>
                <w:szCs w:val="18"/>
              </w:rPr>
            </w:pPr>
            <w:r>
              <w:t>ignore</w:t>
            </w:r>
          </w:p>
        </w:tc>
      </w:tr>
      <w:tr w:rsidR="003818DA" w:rsidRPr="005F58F9" w14:paraId="64BFE95C" w14:textId="77777777" w:rsidTr="00CD732E">
        <w:tc>
          <w:tcPr>
            <w:tcW w:w="2394"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818DA">
            <w:pPr>
              <w:pStyle w:val="TAL"/>
              <w:ind w:leftChars="200" w:left="400"/>
              <w:rPr>
                <w:rFonts w:cs="Arial"/>
                <w:szCs w:val="18"/>
              </w:rPr>
            </w:pPr>
            <w:r w:rsidRPr="000A6C52">
              <w:t>&gt;&gt;Number of TRP Rx TEGs</w:t>
            </w:r>
          </w:p>
        </w:tc>
        <w:tc>
          <w:tcPr>
            <w:tcW w:w="126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818DA">
            <w:pPr>
              <w:pStyle w:val="TAL"/>
              <w:rPr>
                <w:rFonts w:cs="Arial"/>
                <w:szCs w:val="18"/>
              </w:rPr>
            </w:pPr>
            <w:r w:rsidRPr="000A6C52">
              <w:rPr>
                <w:bCs/>
              </w:rPr>
              <w:t>O</w:t>
            </w:r>
          </w:p>
        </w:tc>
        <w:tc>
          <w:tcPr>
            <w:tcW w:w="1247"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818DA">
            <w:pPr>
              <w:pStyle w:val="TAL"/>
              <w:rPr>
                <w:lang w:eastAsia="zh-CN"/>
              </w:rPr>
            </w:pPr>
            <w:r w:rsidRPr="000A6C52">
              <w:t>ENUMERATED (2, 3, 4, 6, 8</w:t>
            </w:r>
            <w:r w:rsidRPr="000C0DA6">
              <w:t>, …</w:t>
            </w:r>
            <w:r w:rsidRPr="000A6C52">
              <w:t>)</w:t>
            </w:r>
          </w:p>
        </w:tc>
        <w:tc>
          <w:tcPr>
            <w:tcW w:w="1294"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818DA">
            <w:pPr>
              <w:pStyle w:val="TAC"/>
              <w:rPr>
                <w:lang w:eastAsia="zh-CN"/>
              </w:rPr>
            </w:pPr>
            <w:r w:rsidRPr="000A6C52">
              <w:rPr>
                <w:rFonts w:hint="eastAsia"/>
              </w:rPr>
              <w:t>Y</w:t>
            </w:r>
            <w:r w:rsidRPr="000A6C52">
              <w:t>ES</w:t>
            </w:r>
          </w:p>
        </w:tc>
        <w:tc>
          <w:tcPr>
            <w:tcW w:w="1274"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818DA">
            <w:pPr>
              <w:pStyle w:val="TAC"/>
              <w:rPr>
                <w:rFonts w:cs="Arial"/>
                <w:szCs w:val="18"/>
              </w:rPr>
            </w:pPr>
            <w:r w:rsidRPr="000A6C52">
              <w:rPr>
                <w:rFonts w:hint="eastAsia"/>
              </w:rPr>
              <w:t>i</w:t>
            </w:r>
            <w:r w:rsidRPr="000A6C52">
              <w:t>gnore</w:t>
            </w:r>
          </w:p>
        </w:tc>
      </w:tr>
      <w:tr w:rsidR="003818DA" w:rsidRPr="005F58F9" w14:paraId="309EBEAD" w14:textId="77777777" w:rsidTr="00CD732E">
        <w:tc>
          <w:tcPr>
            <w:tcW w:w="2394"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818DA">
            <w:pPr>
              <w:pStyle w:val="TAL"/>
              <w:ind w:leftChars="200" w:left="400"/>
              <w:rPr>
                <w:rFonts w:cs="Arial"/>
                <w:szCs w:val="18"/>
              </w:rPr>
            </w:pPr>
            <w:r w:rsidRPr="000A6C52">
              <w:t>&gt;&gt;Number of TRP RxTx TEGs</w:t>
            </w:r>
          </w:p>
        </w:tc>
        <w:tc>
          <w:tcPr>
            <w:tcW w:w="126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818DA">
            <w:pPr>
              <w:pStyle w:val="TAL"/>
              <w:rPr>
                <w:rFonts w:cs="Arial"/>
                <w:szCs w:val="18"/>
              </w:rPr>
            </w:pPr>
            <w:r w:rsidRPr="000A6C52">
              <w:rPr>
                <w:bCs/>
              </w:rPr>
              <w:t>O</w:t>
            </w:r>
          </w:p>
        </w:tc>
        <w:tc>
          <w:tcPr>
            <w:tcW w:w="1247"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818DA">
            <w:pPr>
              <w:pStyle w:val="TAL"/>
              <w:rPr>
                <w:lang w:eastAsia="zh-CN"/>
              </w:rPr>
            </w:pPr>
            <w:r w:rsidRPr="000A6C52">
              <w:t>ENUMERATED (2, 3, 4, 6, 8</w:t>
            </w:r>
            <w:r w:rsidRPr="0032286F">
              <w:t>, …</w:t>
            </w:r>
            <w:r w:rsidRPr="000A6C52">
              <w:t>)</w:t>
            </w:r>
          </w:p>
        </w:tc>
        <w:tc>
          <w:tcPr>
            <w:tcW w:w="1294"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818DA">
            <w:pPr>
              <w:pStyle w:val="TAC"/>
              <w:rPr>
                <w:lang w:eastAsia="zh-CN"/>
              </w:rPr>
            </w:pPr>
            <w:r w:rsidRPr="000A6C52">
              <w:rPr>
                <w:rFonts w:hint="eastAsia"/>
              </w:rPr>
              <w:t>Y</w:t>
            </w:r>
            <w:r w:rsidRPr="000A6C52">
              <w:t>ES</w:t>
            </w:r>
          </w:p>
        </w:tc>
        <w:tc>
          <w:tcPr>
            <w:tcW w:w="1274"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818DA">
            <w:pPr>
              <w:pStyle w:val="TAC"/>
              <w:rPr>
                <w:rFonts w:cs="Arial"/>
                <w:szCs w:val="18"/>
              </w:rPr>
            </w:pPr>
            <w:r w:rsidRPr="000A6C52">
              <w:rPr>
                <w:rFonts w:hint="eastAsia"/>
              </w:rPr>
              <w:t>i</w:t>
            </w:r>
            <w:r w:rsidRPr="000A6C52">
              <w:t>gnore</w:t>
            </w:r>
          </w:p>
        </w:tc>
      </w:tr>
      <w:tr w:rsidR="00CD732E" w:rsidRPr="005F58F9" w14:paraId="52999274" w14:textId="77777777" w:rsidTr="00CD732E">
        <w:tc>
          <w:tcPr>
            <w:tcW w:w="2394"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CD732E">
            <w:pPr>
              <w:pStyle w:val="TAL"/>
              <w:rPr>
                <w:rFonts w:eastAsia="Batang"/>
                <w:bCs/>
              </w:rPr>
            </w:pPr>
            <w:r>
              <w:t xml:space="preserve">Positioning </w:t>
            </w:r>
            <w:r w:rsidR="00CD732E">
              <w:t>Report Characteristics</w:t>
            </w:r>
          </w:p>
        </w:tc>
        <w:tc>
          <w:tcPr>
            <w:tcW w:w="126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CD732E">
            <w:pPr>
              <w:pStyle w:val="TAL"/>
              <w:rPr>
                <w:rFonts w:eastAsia="Batang"/>
                <w:bCs/>
              </w:rPr>
            </w:pPr>
            <w:r w:rsidRPr="00707B3F">
              <w:rPr>
                <w:noProof/>
              </w:rPr>
              <w:t>ENUMERATED (OnDemand, Periodic,</w:t>
            </w:r>
            <w:r>
              <w:rPr>
                <w:noProof/>
              </w:rPr>
              <w:t xml:space="preserve"> </w:t>
            </w:r>
            <w:r w:rsidRPr="00707B3F">
              <w:rPr>
                <w:noProof/>
              </w:rPr>
              <w:t>…)</w:t>
            </w:r>
          </w:p>
        </w:tc>
        <w:tc>
          <w:tcPr>
            <w:tcW w:w="1294"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CD732E">
            <w:pPr>
              <w:pStyle w:val="TAC"/>
            </w:pPr>
            <w:r>
              <w:t>reject</w:t>
            </w:r>
          </w:p>
        </w:tc>
      </w:tr>
      <w:tr w:rsidR="00CD732E" w:rsidRPr="005F58F9" w14:paraId="14F98E29" w14:textId="77777777" w:rsidTr="00CD732E">
        <w:tc>
          <w:tcPr>
            <w:tcW w:w="2394"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CD732E">
            <w:pPr>
              <w:pStyle w:val="TAL"/>
              <w:rPr>
                <w:rFonts w:eastAsia="Batang"/>
                <w:bCs/>
              </w:rPr>
            </w:pPr>
            <w:r>
              <w:t xml:space="preserve">Positioning </w:t>
            </w:r>
            <w:r w:rsidR="00CD732E">
              <w:t>Measurement Periodicity</w:t>
            </w:r>
          </w:p>
        </w:tc>
        <w:tc>
          <w:tcPr>
            <w:tcW w:w="126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CD732E">
            <w:pPr>
              <w:pStyle w:val="TAL"/>
              <w:rPr>
                <w:lang w:eastAsia="zh-CN"/>
              </w:rPr>
            </w:pPr>
            <w:r w:rsidRPr="00935655">
              <w:rPr>
                <w:lang w:eastAsia="zh-CN"/>
              </w:rPr>
              <w:t>C-ifReportCharacteristicsPeriodic</w:t>
            </w:r>
          </w:p>
        </w:tc>
        <w:tc>
          <w:tcPr>
            <w:tcW w:w="1247"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CD732E">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294"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CD732E">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288"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CD732E">
            <w:pPr>
              <w:pStyle w:val="TAC"/>
            </w:pPr>
            <w:r>
              <w:t>reject</w:t>
            </w:r>
          </w:p>
        </w:tc>
      </w:tr>
      <w:tr w:rsidR="00CD732E" w:rsidRPr="005F58F9" w14:paraId="53339968" w14:textId="77777777" w:rsidTr="00CD732E">
        <w:tc>
          <w:tcPr>
            <w:tcW w:w="2394"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CD732E">
            <w:pPr>
              <w:pStyle w:val="TAL"/>
              <w:rPr>
                <w:b/>
                <w:bCs/>
              </w:rPr>
            </w:pPr>
            <w:r>
              <w:rPr>
                <w:b/>
              </w:rPr>
              <w:t xml:space="preserve">Positioning </w:t>
            </w:r>
            <w:r w:rsidR="00CD732E" w:rsidRPr="008C20F9">
              <w:rPr>
                <w:b/>
                <w:bCs/>
              </w:rPr>
              <w:t>Measurement Quantities</w:t>
            </w:r>
          </w:p>
        </w:tc>
        <w:tc>
          <w:tcPr>
            <w:tcW w:w="126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CD732E">
            <w:pPr>
              <w:pStyle w:val="TAL"/>
              <w:rPr>
                <w:i/>
              </w:rPr>
            </w:pPr>
            <w:r>
              <w:rPr>
                <w:i/>
              </w:rPr>
              <w:t>1</w:t>
            </w:r>
          </w:p>
        </w:tc>
        <w:tc>
          <w:tcPr>
            <w:tcW w:w="1728"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CD732E">
            <w:pPr>
              <w:pStyle w:val="TAC"/>
            </w:pPr>
            <w:r>
              <w:t>reject</w:t>
            </w:r>
          </w:p>
        </w:tc>
      </w:tr>
      <w:tr w:rsidR="00CD732E" w:rsidRPr="005F58F9" w14:paraId="7D4D5432" w14:textId="77777777" w:rsidTr="00CD732E">
        <w:tc>
          <w:tcPr>
            <w:tcW w:w="2394" w:type="dxa"/>
            <w:tcBorders>
              <w:top w:val="single" w:sz="4" w:space="0" w:color="auto"/>
              <w:left w:val="single" w:sz="4" w:space="0" w:color="auto"/>
              <w:bottom w:val="single" w:sz="4" w:space="0" w:color="auto"/>
              <w:right w:val="single" w:sz="4" w:space="0" w:color="auto"/>
            </w:tcBorders>
          </w:tcPr>
          <w:p w14:paraId="7D90FFE5" w14:textId="77777777" w:rsidR="00CD732E" w:rsidRPr="008C20F9" w:rsidRDefault="00CD732E" w:rsidP="00CD732E">
            <w:pPr>
              <w:pStyle w:val="TAL"/>
              <w:ind w:leftChars="100" w:left="200"/>
              <w:rPr>
                <w:b/>
                <w:bCs/>
              </w:rPr>
            </w:pPr>
            <w:r w:rsidRPr="008C20F9">
              <w:rPr>
                <w:b/>
                <w:bCs/>
              </w:rPr>
              <w:t>&gt;</w:t>
            </w:r>
            <w:r w:rsidR="00880FA7">
              <w:rPr>
                <w:b/>
              </w:rPr>
              <w:t xml:space="preserve">Positioning </w:t>
            </w:r>
            <w:r w:rsidRPr="008C20F9">
              <w:rPr>
                <w:b/>
                <w:bCs/>
              </w:rPr>
              <w:t>Measurement Quantities Item</w:t>
            </w:r>
          </w:p>
        </w:tc>
        <w:tc>
          <w:tcPr>
            <w:tcW w:w="126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CD732E">
            <w:pPr>
              <w:pStyle w:val="TAL"/>
              <w:rPr>
                <w:i/>
              </w:rPr>
            </w:pPr>
            <w:r>
              <w:rPr>
                <w:i/>
              </w:rPr>
              <w:t>1..&lt;maxnoofPosMeas&gt;</w:t>
            </w:r>
          </w:p>
        </w:tc>
        <w:tc>
          <w:tcPr>
            <w:tcW w:w="1728"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CD732E">
            <w:pPr>
              <w:pStyle w:val="TAC"/>
            </w:pPr>
          </w:p>
        </w:tc>
      </w:tr>
      <w:tr w:rsidR="00CD732E" w:rsidRPr="004C1035" w14:paraId="383EB632" w14:textId="77777777" w:rsidTr="00CD732E">
        <w:tc>
          <w:tcPr>
            <w:tcW w:w="2394"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CD732E">
            <w:pPr>
              <w:pStyle w:val="TAL"/>
              <w:ind w:leftChars="200" w:left="400"/>
            </w:pPr>
            <w:r w:rsidRPr="004C1035">
              <w:t>&gt;&gt;</w:t>
            </w:r>
            <w:r w:rsidR="00880FA7">
              <w:t xml:space="preserve">Positioning </w:t>
            </w:r>
            <w:r w:rsidRPr="004C1035">
              <w:t>Measurement Type</w:t>
            </w:r>
          </w:p>
        </w:tc>
        <w:tc>
          <w:tcPr>
            <w:tcW w:w="126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CD732E">
            <w:pPr>
              <w:pStyle w:val="TAL"/>
              <w:rPr>
                <w:lang w:eastAsia="zh-CN"/>
              </w:rPr>
            </w:pPr>
            <w:r w:rsidRPr="004C1035">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CD732E">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294"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3D14539" w14:textId="77777777" w:rsidR="00CD732E" w:rsidRPr="004C1035"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CD732E">
            <w:pPr>
              <w:pStyle w:val="TAC"/>
            </w:pPr>
            <w:r w:rsidRPr="004C1035">
              <w:t>-</w:t>
            </w:r>
          </w:p>
        </w:tc>
      </w:tr>
      <w:tr w:rsidR="00CD732E" w:rsidRPr="004C1035" w14:paraId="49A229F7" w14:textId="77777777" w:rsidTr="00CD732E">
        <w:tc>
          <w:tcPr>
            <w:tcW w:w="2394"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CD732E">
            <w:pPr>
              <w:pStyle w:val="TAL"/>
              <w:ind w:leftChars="200" w:left="400"/>
            </w:pPr>
            <w:r w:rsidRPr="00262759">
              <w:t>&gt;&gt;Timing Reporting Granularity Factor</w:t>
            </w:r>
          </w:p>
        </w:tc>
        <w:tc>
          <w:tcPr>
            <w:tcW w:w="126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CD732E">
            <w:pPr>
              <w:pStyle w:val="TAL"/>
              <w:rPr>
                <w:lang w:eastAsia="zh-CN"/>
              </w:rPr>
            </w:pPr>
            <w:r w:rsidRPr="005A31B6">
              <w:t>O</w:t>
            </w:r>
          </w:p>
        </w:tc>
        <w:tc>
          <w:tcPr>
            <w:tcW w:w="1247"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CD732E">
            <w:pPr>
              <w:pStyle w:val="TAL"/>
              <w:rPr>
                <w:noProof/>
              </w:rPr>
            </w:pPr>
            <w:r w:rsidRPr="008268B0">
              <w:t>INTEGER (0..5)</w:t>
            </w:r>
          </w:p>
        </w:tc>
        <w:tc>
          <w:tcPr>
            <w:tcW w:w="1294"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CD732E">
            <w:pPr>
              <w:pStyle w:val="TAL"/>
            </w:pPr>
            <w:r w:rsidRPr="008268B0">
              <w:t>TS 38.133 [</w:t>
            </w:r>
            <w:r>
              <w:t>38</w:t>
            </w:r>
            <w:r w:rsidRPr="008268B0">
              <w:t>]</w:t>
            </w:r>
          </w:p>
        </w:tc>
        <w:tc>
          <w:tcPr>
            <w:tcW w:w="1288" w:type="dxa"/>
            <w:tcBorders>
              <w:top w:val="single" w:sz="4" w:space="0" w:color="auto"/>
              <w:left w:val="single" w:sz="4" w:space="0" w:color="auto"/>
              <w:bottom w:val="single" w:sz="4" w:space="0" w:color="auto"/>
              <w:right w:val="single" w:sz="4" w:space="0" w:color="auto"/>
            </w:tcBorders>
          </w:tcPr>
          <w:p w14:paraId="4F72C431" w14:textId="77777777" w:rsidR="00CD732E" w:rsidRPr="008268B0"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CD732E">
            <w:pPr>
              <w:pStyle w:val="TAC"/>
            </w:pPr>
          </w:p>
        </w:tc>
      </w:tr>
      <w:tr w:rsidR="00CD732E" w:rsidRPr="005F58F9" w14:paraId="52D9BF60" w14:textId="77777777" w:rsidTr="00CD732E">
        <w:tc>
          <w:tcPr>
            <w:tcW w:w="2394"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A73D91">
            <w:pPr>
              <w:pStyle w:val="TAL"/>
            </w:pPr>
            <w:r w:rsidRPr="008C20F9">
              <w:t xml:space="preserve">SFN </w:t>
            </w:r>
            <w:r w:rsidR="00880FA7">
              <w:t>I</w:t>
            </w:r>
            <w:r w:rsidRPr="008C20F9">
              <w:t>nitiali</w:t>
            </w:r>
            <w:r>
              <w:t>s</w:t>
            </w:r>
            <w:r w:rsidRPr="008C20F9">
              <w:t>ation Time</w:t>
            </w:r>
          </w:p>
        </w:tc>
        <w:tc>
          <w:tcPr>
            <w:tcW w:w="126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CD732E">
            <w:pPr>
              <w:pStyle w:val="TAL"/>
              <w:rPr>
                <w:lang w:eastAsia="zh-CN"/>
              </w:rPr>
            </w:pPr>
            <w:r w:rsidRPr="0062620C">
              <w:t>O</w:t>
            </w:r>
          </w:p>
        </w:tc>
        <w:tc>
          <w:tcPr>
            <w:tcW w:w="1247"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CD732E">
            <w:pPr>
              <w:pStyle w:val="TAL"/>
            </w:pPr>
            <w:r>
              <w:t xml:space="preserve">Relative Time </w:t>
            </w:r>
            <w:r w:rsidRPr="00C9396D">
              <w:t>1900</w:t>
            </w:r>
          </w:p>
          <w:p w14:paraId="478A7E6C" w14:textId="77777777" w:rsidR="00CD732E" w:rsidRDefault="00CD732E" w:rsidP="00CD732E">
            <w:pPr>
              <w:pStyle w:val="TAL"/>
              <w:rPr>
                <w:noProof/>
              </w:rPr>
            </w:pPr>
            <w:r>
              <w:t>9.3.1.183</w:t>
            </w:r>
          </w:p>
        </w:tc>
        <w:tc>
          <w:tcPr>
            <w:tcW w:w="1294"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CD732E">
            <w:pPr>
              <w:pStyle w:val="TAL"/>
            </w:pPr>
            <w:r>
              <w:rPr>
                <w:rFonts w:hint="eastAsia"/>
                <w:lang w:eastAsia="zh-CN"/>
              </w:rPr>
              <w:t>I</w:t>
            </w:r>
            <w:r>
              <w:rPr>
                <w:lang w:eastAsia="zh-CN"/>
              </w:rPr>
              <w:t>f this IE is not present, the TRP may assume that the value is same as its own SFN initialisation time.</w:t>
            </w:r>
          </w:p>
        </w:tc>
        <w:tc>
          <w:tcPr>
            <w:tcW w:w="1288"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CD732E">
            <w:pPr>
              <w:pStyle w:val="TAC"/>
            </w:pPr>
            <w:r w:rsidRPr="002571EA">
              <w:t>YES</w:t>
            </w:r>
          </w:p>
        </w:tc>
        <w:tc>
          <w:tcPr>
            <w:tcW w:w="1274"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CD732E">
            <w:pPr>
              <w:pStyle w:val="TAC"/>
            </w:pPr>
            <w:r>
              <w:t>ignore</w:t>
            </w:r>
          </w:p>
        </w:tc>
      </w:tr>
      <w:tr w:rsidR="00CD732E" w:rsidRPr="005F58F9" w14:paraId="6A798C4C" w14:textId="77777777" w:rsidTr="00CD732E">
        <w:tc>
          <w:tcPr>
            <w:tcW w:w="2394"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A73D91">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CD732E">
            <w:pPr>
              <w:pStyle w:val="TAC"/>
            </w:pPr>
            <w:r>
              <w:t>ignore</w:t>
            </w:r>
          </w:p>
        </w:tc>
      </w:tr>
      <w:tr w:rsidR="00CD732E" w:rsidRPr="004C1035" w14:paraId="74F57176" w14:textId="77777777" w:rsidTr="00CD732E">
        <w:tc>
          <w:tcPr>
            <w:tcW w:w="2394"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A73D91">
            <w:pPr>
              <w:pStyle w:val="TAL"/>
            </w:pPr>
            <w:r w:rsidRPr="004C1035">
              <w:t>Measurement Beam Information Request</w:t>
            </w:r>
          </w:p>
        </w:tc>
        <w:tc>
          <w:tcPr>
            <w:tcW w:w="126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CD732E">
            <w:pPr>
              <w:pStyle w:val="TAL"/>
            </w:pPr>
            <w:r w:rsidRPr="005A31B6">
              <w:t>O</w:t>
            </w:r>
          </w:p>
        </w:tc>
        <w:tc>
          <w:tcPr>
            <w:tcW w:w="1247"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CD732E">
            <w:pPr>
              <w:pStyle w:val="TAL"/>
            </w:pPr>
            <w:r w:rsidRPr="008268B0">
              <w:t>ENUMERATED (true,</w:t>
            </w:r>
            <w:r>
              <w:t xml:space="preserve"> </w:t>
            </w:r>
            <w:r w:rsidRPr="008268B0">
              <w:t>...)</w:t>
            </w:r>
          </w:p>
        </w:tc>
        <w:tc>
          <w:tcPr>
            <w:tcW w:w="1294"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CD732E">
            <w:pPr>
              <w:pStyle w:val="TAL"/>
            </w:pPr>
            <w:r w:rsidRPr="0032286F">
              <w:t>This IE is ignored when the Measurement characteristics Request Indicator IE is included.</w:t>
            </w:r>
          </w:p>
        </w:tc>
        <w:tc>
          <w:tcPr>
            <w:tcW w:w="1288"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CD732E">
            <w:pPr>
              <w:pStyle w:val="TAC"/>
            </w:pPr>
            <w:r w:rsidRPr="008268B0">
              <w:t>YES</w:t>
            </w:r>
          </w:p>
        </w:tc>
        <w:tc>
          <w:tcPr>
            <w:tcW w:w="1274"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CD732E">
            <w:pPr>
              <w:pStyle w:val="TAC"/>
            </w:pPr>
            <w:r w:rsidRPr="008268B0">
              <w:t>ignore</w:t>
            </w:r>
          </w:p>
        </w:tc>
      </w:tr>
      <w:tr w:rsidR="00CD732E" w:rsidRPr="004C1035" w14:paraId="0872861D" w14:textId="77777777" w:rsidTr="00CD732E">
        <w:tc>
          <w:tcPr>
            <w:tcW w:w="2394" w:type="dxa"/>
            <w:tcBorders>
              <w:top w:val="single" w:sz="4" w:space="0" w:color="auto"/>
              <w:left w:val="single" w:sz="4" w:space="0" w:color="auto"/>
              <w:bottom w:val="single" w:sz="4" w:space="0" w:color="auto"/>
              <w:right w:val="single" w:sz="4" w:space="0" w:color="auto"/>
            </w:tcBorders>
          </w:tcPr>
          <w:p w14:paraId="070EB268" w14:textId="77777777" w:rsidR="00CD732E" w:rsidRPr="00BA1E6B" w:rsidRDefault="00CD732E" w:rsidP="00A73D91">
            <w:pPr>
              <w:pStyle w:val="TAL"/>
              <w:rPr>
                <w:rFonts w:cs="Arial"/>
                <w:szCs w:val="18"/>
              </w:rPr>
            </w:pPr>
            <w:bookmarkStart w:id="6457" w:name="OLE_LINK17"/>
            <w:r w:rsidRPr="008C20F9">
              <w:rPr>
                <w:rFonts w:cs="Arial"/>
                <w:szCs w:val="18"/>
              </w:rPr>
              <w:t>System Frame Number</w:t>
            </w:r>
            <w:bookmarkEnd w:id="6457"/>
          </w:p>
        </w:tc>
        <w:tc>
          <w:tcPr>
            <w:tcW w:w="126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CD732E">
            <w:pPr>
              <w:pStyle w:val="TAL"/>
            </w:pPr>
            <w:r w:rsidRPr="00F23696">
              <w:t xml:space="preserve">O </w:t>
            </w:r>
          </w:p>
        </w:tc>
        <w:tc>
          <w:tcPr>
            <w:tcW w:w="1247"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CD732E">
            <w:pPr>
              <w:pStyle w:val="TAL"/>
            </w:pPr>
            <w:r w:rsidRPr="00F23696">
              <w:t>INTEGER(0..1023)</w:t>
            </w:r>
          </w:p>
        </w:tc>
        <w:tc>
          <w:tcPr>
            <w:tcW w:w="1294"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CD732E">
            <w:pPr>
              <w:pStyle w:val="TAC"/>
            </w:pPr>
            <w:r w:rsidRPr="00F23696">
              <w:t>ignore</w:t>
            </w:r>
          </w:p>
        </w:tc>
      </w:tr>
      <w:tr w:rsidR="00CD732E" w:rsidRPr="004C1035" w14:paraId="6B7D3680" w14:textId="77777777" w:rsidTr="00CD732E">
        <w:tc>
          <w:tcPr>
            <w:tcW w:w="2394"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A73D91">
            <w:pPr>
              <w:pStyle w:val="TAL"/>
              <w:rPr>
                <w:rFonts w:cs="Arial"/>
                <w:szCs w:val="18"/>
              </w:rPr>
            </w:pPr>
            <w:r w:rsidRPr="008C20F9">
              <w:rPr>
                <w:rFonts w:cs="Arial"/>
                <w:szCs w:val="18"/>
              </w:rPr>
              <w:t>Slot Number</w:t>
            </w:r>
          </w:p>
        </w:tc>
        <w:tc>
          <w:tcPr>
            <w:tcW w:w="126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CD732E">
            <w:pPr>
              <w:pStyle w:val="TAL"/>
            </w:pPr>
            <w:r w:rsidRPr="00F23696">
              <w:t>O</w:t>
            </w:r>
          </w:p>
        </w:tc>
        <w:tc>
          <w:tcPr>
            <w:tcW w:w="1247"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CD732E">
            <w:pPr>
              <w:pStyle w:val="TAL"/>
            </w:pPr>
            <w:r w:rsidRPr="00F23696">
              <w:t>INTEGER(0..79)</w:t>
            </w:r>
          </w:p>
        </w:tc>
        <w:tc>
          <w:tcPr>
            <w:tcW w:w="1294"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CD732E">
            <w:pPr>
              <w:pStyle w:val="TAC"/>
            </w:pPr>
            <w:r w:rsidRPr="00F23696">
              <w:t>ignore</w:t>
            </w:r>
          </w:p>
        </w:tc>
      </w:tr>
      <w:tr w:rsidR="00580231" w:rsidRPr="004C1035" w14:paraId="6F035C1F" w14:textId="77777777" w:rsidTr="00CD732E">
        <w:tc>
          <w:tcPr>
            <w:tcW w:w="2394"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580231">
            <w:pPr>
              <w:pStyle w:val="TAL"/>
              <w:rPr>
                <w:rFonts w:cs="Arial"/>
                <w:szCs w:val="18"/>
              </w:rPr>
            </w:pPr>
            <w:r>
              <w:rPr>
                <w:rFonts w:eastAsia="SimSun"/>
              </w:rPr>
              <w:t>Measurement Periodicity Extended</w:t>
            </w:r>
          </w:p>
        </w:tc>
        <w:tc>
          <w:tcPr>
            <w:tcW w:w="126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580231">
            <w:pPr>
              <w:pStyle w:val="TAL"/>
            </w:pPr>
            <w:r>
              <w:rPr>
                <w:rFonts w:eastAsia="SimSun"/>
              </w:rPr>
              <w:t>C-ifMeasPerExt</w:t>
            </w:r>
          </w:p>
        </w:tc>
        <w:tc>
          <w:tcPr>
            <w:tcW w:w="1247"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D130DC">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4D0F58">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580231">
            <w:pPr>
              <w:pStyle w:val="TAL"/>
            </w:pPr>
            <w:r>
              <w:rPr>
                <w:rFonts w:eastAsia="SimSun"/>
              </w:rPr>
              <w:t>81920ms, 368640ms, 737280ms, 1843200ms, …</w:t>
            </w:r>
            <w:r w:rsidRPr="007D55E2">
              <w:rPr>
                <w:rFonts w:eastAsia="SimSun"/>
                <w:noProof/>
                <w:lang w:val="sv-SE"/>
              </w:rPr>
              <w:t>)</w:t>
            </w:r>
          </w:p>
        </w:tc>
        <w:tc>
          <w:tcPr>
            <w:tcW w:w="1294"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580231">
            <w:pPr>
              <w:pStyle w:val="TAL"/>
            </w:pPr>
          </w:p>
        </w:tc>
        <w:tc>
          <w:tcPr>
            <w:tcW w:w="1288"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D130DC">
            <w:pPr>
              <w:pStyle w:val="TAC"/>
            </w:pPr>
            <w:r>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D130DC">
            <w:pPr>
              <w:pStyle w:val="TAC"/>
            </w:pPr>
            <w:r>
              <w:rPr>
                <w:rFonts w:eastAsia="SimSun"/>
              </w:rPr>
              <w:t>reject</w:t>
            </w:r>
          </w:p>
        </w:tc>
      </w:tr>
      <w:tr w:rsidR="003818DA" w:rsidRPr="004C1035" w14:paraId="7D3FDD17" w14:textId="77777777" w:rsidTr="00CD732E">
        <w:tc>
          <w:tcPr>
            <w:tcW w:w="2394"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818DA">
            <w:pPr>
              <w:pStyle w:val="TAL"/>
              <w:rPr>
                <w:rFonts w:eastAsia="SimSun"/>
              </w:rPr>
            </w:pPr>
            <w:r w:rsidRPr="00D64A57">
              <w:rPr>
                <w:rFonts w:cs="Arial"/>
                <w:szCs w:val="18"/>
              </w:rPr>
              <w:t>Response Time</w:t>
            </w:r>
          </w:p>
        </w:tc>
        <w:tc>
          <w:tcPr>
            <w:tcW w:w="126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818DA">
            <w:pPr>
              <w:pStyle w:val="TAL"/>
              <w:rPr>
                <w:rFonts w:eastAsia="SimSun"/>
              </w:rPr>
            </w:pPr>
            <w:r>
              <w:rPr>
                <w:rFonts w:hint="eastAsia"/>
              </w:rPr>
              <w:t>O</w:t>
            </w:r>
          </w:p>
        </w:tc>
        <w:tc>
          <w:tcPr>
            <w:tcW w:w="1247"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818DA">
            <w:pPr>
              <w:pStyle w:val="TAL"/>
              <w:rPr>
                <w:rFonts w:eastAsia="SimSun"/>
                <w:noProof/>
                <w:lang w:val="sv-SE"/>
              </w:rPr>
            </w:pPr>
            <w:r w:rsidRPr="003878A9">
              <w:t>9.3.1.242</w:t>
            </w:r>
          </w:p>
        </w:tc>
        <w:tc>
          <w:tcPr>
            <w:tcW w:w="1294"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818D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288"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818DA">
            <w:pPr>
              <w:pStyle w:val="TAC"/>
              <w:rPr>
                <w:rFonts w:eastAsia="SimSun"/>
              </w:rPr>
            </w:pPr>
            <w:r>
              <w:rPr>
                <w:rFonts w:hint="eastAsia"/>
              </w:rPr>
              <w:t>Y</w:t>
            </w:r>
            <w:r>
              <w:t>ES</w:t>
            </w:r>
          </w:p>
        </w:tc>
        <w:tc>
          <w:tcPr>
            <w:tcW w:w="1274"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818DA">
            <w:pPr>
              <w:pStyle w:val="TAC"/>
              <w:rPr>
                <w:rFonts w:eastAsia="SimSun"/>
              </w:rPr>
            </w:pPr>
            <w:r>
              <w:rPr>
                <w:rFonts w:hint="eastAsia"/>
              </w:rPr>
              <w:t>i</w:t>
            </w:r>
            <w:r>
              <w:t>gnore</w:t>
            </w:r>
          </w:p>
        </w:tc>
      </w:tr>
      <w:tr w:rsidR="003818DA" w:rsidRPr="004C1035" w14:paraId="5D8437A3" w14:textId="77777777" w:rsidTr="00CD732E">
        <w:tc>
          <w:tcPr>
            <w:tcW w:w="2394"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818DA">
            <w:pPr>
              <w:pStyle w:val="TAL"/>
              <w:rPr>
                <w:rFonts w:eastAsia="SimSun"/>
              </w:rPr>
            </w:pPr>
            <w:r w:rsidRPr="00E95C95">
              <w:rPr>
                <w:rFonts w:eastAsia="SimSun" w:cs="Arial"/>
                <w:szCs w:val="18"/>
              </w:rPr>
              <w:t>Measurement Characteristics Request Indicator</w:t>
            </w:r>
          </w:p>
        </w:tc>
        <w:tc>
          <w:tcPr>
            <w:tcW w:w="126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818DA">
            <w:pPr>
              <w:pStyle w:val="TAL"/>
              <w:rPr>
                <w:rFonts w:eastAsia="SimSun"/>
              </w:rPr>
            </w:pPr>
            <w:r w:rsidRPr="00E95C95">
              <w:rPr>
                <w:rFonts w:eastAsia="SimSun"/>
              </w:rPr>
              <w:t>O</w:t>
            </w:r>
          </w:p>
        </w:tc>
        <w:tc>
          <w:tcPr>
            <w:tcW w:w="1247"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818DA">
            <w:pPr>
              <w:pStyle w:val="TAL"/>
              <w:rPr>
                <w:rFonts w:eastAsia="SimSun"/>
                <w:noProof/>
                <w:lang w:val="sv-SE"/>
              </w:rPr>
            </w:pPr>
            <w:r w:rsidRPr="003878A9">
              <w:rPr>
                <w:rFonts w:eastAsia="SimSun"/>
              </w:rPr>
              <w:t>9.3.1.254</w:t>
            </w:r>
          </w:p>
        </w:tc>
        <w:tc>
          <w:tcPr>
            <w:tcW w:w="1294"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818DA">
            <w:pPr>
              <w:pStyle w:val="TAC"/>
              <w:rPr>
                <w:rFonts w:eastAsia="SimSun"/>
              </w:rPr>
            </w:pPr>
            <w:r w:rsidRPr="00E95C95">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818DA">
            <w:pPr>
              <w:pStyle w:val="TAC"/>
              <w:rPr>
                <w:rFonts w:eastAsia="SimSun"/>
              </w:rPr>
            </w:pPr>
            <w:r w:rsidRPr="00E95C95">
              <w:rPr>
                <w:rFonts w:eastAsia="SimSun"/>
              </w:rPr>
              <w:t>ignore</w:t>
            </w:r>
          </w:p>
        </w:tc>
      </w:tr>
      <w:tr w:rsidR="003818DA" w:rsidRPr="004C1035" w14:paraId="09D9C1F4" w14:textId="77777777" w:rsidTr="00CD732E">
        <w:tc>
          <w:tcPr>
            <w:tcW w:w="2394"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818DA">
            <w:pPr>
              <w:pStyle w:val="TAL"/>
              <w:rPr>
                <w:rFonts w:eastAsia="SimSun"/>
              </w:rPr>
            </w:pPr>
            <w:r w:rsidRPr="00E95C95">
              <w:rPr>
                <w:rFonts w:eastAsia="SimSun" w:cs="Arial"/>
                <w:szCs w:val="18"/>
              </w:rPr>
              <w:t>Measurement Time Occasion</w:t>
            </w:r>
          </w:p>
        </w:tc>
        <w:tc>
          <w:tcPr>
            <w:tcW w:w="126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818DA">
            <w:pPr>
              <w:pStyle w:val="TAL"/>
              <w:rPr>
                <w:rFonts w:eastAsia="SimSun"/>
              </w:rPr>
            </w:pPr>
            <w:r w:rsidRPr="00E95C95">
              <w:rPr>
                <w:rFonts w:eastAsia="SimSun"/>
              </w:rPr>
              <w:t>O</w:t>
            </w:r>
          </w:p>
        </w:tc>
        <w:tc>
          <w:tcPr>
            <w:tcW w:w="1247"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818DA">
            <w:pPr>
              <w:pStyle w:val="TAL"/>
              <w:rPr>
                <w:rFonts w:eastAsia="SimSun"/>
                <w:noProof/>
                <w:lang w:val="sv-SE"/>
              </w:rPr>
            </w:pPr>
            <w:r w:rsidRPr="00E95C95">
              <w:rPr>
                <w:rFonts w:eastAsia="SimSun"/>
              </w:rPr>
              <w:t>ENUMERATED (o1, o4,…)</w:t>
            </w:r>
          </w:p>
        </w:tc>
        <w:tc>
          <w:tcPr>
            <w:tcW w:w="1294"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818DA">
            <w:pPr>
              <w:pStyle w:val="TAC"/>
              <w:rPr>
                <w:rFonts w:eastAsia="SimSun"/>
              </w:rPr>
            </w:pPr>
            <w:r w:rsidRPr="00E95C95">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818DA">
            <w:pPr>
              <w:pStyle w:val="TAC"/>
              <w:rPr>
                <w:rFonts w:eastAsia="SimSun"/>
              </w:rPr>
            </w:pPr>
            <w:r w:rsidRPr="00E95C95">
              <w:rPr>
                <w:rFonts w:eastAsia="SimSun"/>
              </w:rPr>
              <w:t>ignore</w:t>
            </w:r>
          </w:p>
        </w:tc>
      </w:tr>
      <w:tr w:rsidR="008E43DA" w:rsidRPr="004C1035" w14:paraId="172A325E" w14:textId="77777777" w:rsidTr="00CD732E">
        <w:tc>
          <w:tcPr>
            <w:tcW w:w="2394"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8E43D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26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8E43DA">
            <w:pPr>
              <w:pStyle w:val="TAL"/>
              <w:rPr>
                <w:rFonts w:eastAsia="SimSun"/>
              </w:rPr>
            </w:pPr>
            <w:r>
              <w:rPr>
                <w:rFonts w:eastAsia="SimSun"/>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8E43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8E43DA">
            <w:pPr>
              <w:pStyle w:val="TAL"/>
              <w:rPr>
                <w:rFonts w:eastAsia="SimSun"/>
              </w:rPr>
            </w:pPr>
            <w:r w:rsidRPr="009E629E">
              <w:rPr>
                <w:lang w:val="fr-FR" w:eastAsia="zh-CN"/>
              </w:rPr>
              <w:t>ENUMERATED (0, 1, 2, 4, 8, 16, 32, 64)</w:t>
            </w:r>
          </w:p>
        </w:tc>
        <w:tc>
          <w:tcPr>
            <w:tcW w:w="1294"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8E43D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8E43DA">
            <w:pPr>
              <w:pStyle w:val="TAL"/>
            </w:pPr>
            <w:r w:rsidRPr="00772418">
              <w:t>Value 0 represents an infinite number of periodic reporting</w:t>
            </w:r>
            <w:r>
              <w:rPr>
                <w:lang w:val="en-US" w:eastAsia="zh-CN"/>
              </w:rPr>
              <w:t>.</w:t>
            </w:r>
          </w:p>
        </w:tc>
        <w:tc>
          <w:tcPr>
            <w:tcW w:w="1288"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8E43DA">
            <w:pPr>
              <w:pStyle w:val="TAC"/>
              <w:rPr>
                <w:rFonts w:eastAsia="SimSun"/>
              </w:rPr>
            </w:pPr>
            <w:r w:rsidRPr="00AC4B33">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8E43DA">
            <w:pPr>
              <w:pStyle w:val="TAC"/>
              <w:rPr>
                <w:rFonts w:eastAsia="SimSun"/>
              </w:rPr>
            </w:pPr>
            <w:r w:rsidRPr="00AC4B33">
              <w:rPr>
                <w:lang w:eastAsia="zh-CN"/>
              </w:rPr>
              <w:t>ignore</w:t>
            </w:r>
          </w:p>
        </w:tc>
      </w:tr>
    </w:tbl>
    <w:p w14:paraId="48DAFC17" w14:textId="77777777" w:rsidR="00CD732E" w:rsidRPr="005F58F9" w:rsidRDefault="00CD732E" w:rsidP="00CD73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CD732E">
            <w:pPr>
              <w:pStyle w:val="TAH"/>
            </w:pPr>
            <w:r w:rsidRPr="005F58F9">
              <w:t>Range bound</w:t>
            </w:r>
          </w:p>
        </w:tc>
        <w:tc>
          <w:tcPr>
            <w:tcW w:w="5670" w:type="dxa"/>
          </w:tcPr>
          <w:p w14:paraId="410FB325" w14:textId="77777777" w:rsidR="00CD732E" w:rsidRPr="005F58F9" w:rsidRDefault="00CD732E" w:rsidP="00CD732E">
            <w:pPr>
              <w:pStyle w:val="TAH"/>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CD732E">
            <w:pPr>
              <w:pStyle w:val="TAL"/>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CD732E">
            <w:pPr>
              <w:pStyle w:val="TAL"/>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CD732E">
            <w:pPr>
              <w:pStyle w:val="TAL"/>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CD732E">
            <w:pPr>
              <w:pStyle w:val="TAL"/>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CD732E"/>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rsidP="00CD732E">
            <w:pPr>
              <w:pStyle w:val="TAH"/>
              <w:ind w:left="59"/>
              <w:rPr>
                <w:lang w:eastAsia="ja-JP"/>
              </w:rPr>
            </w:pPr>
            <w:r w:rsidRPr="007664E6">
              <w:rPr>
                <w:lang w:eastAsia="ja-JP"/>
              </w:rPr>
              <w:t>Condition</w:t>
            </w:r>
          </w:p>
        </w:tc>
        <w:tc>
          <w:tcPr>
            <w:tcW w:w="5670" w:type="dxa"/>
          </w:tcPr>
          <w:p w14:paraId="3F1A7B57" w14:textId="77777777" w:rsidR="00CD732E" w:rsidRPr="000D0EEF" w:rsidRDefault="00CD732E" w:rsidP="00CD732E">
            <w:pPr>
              <w:pStyle w:val="TAH"/>
              <w:rPr>
                <w:lang w:eastAsia="ja-JP"/>
              </w:rPr>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rsidP="00CD732E">
            <w:pPr>
              <w:pStyle w:val="TAL"/>
              <w:rPr>
                <w:rFonts w:cs="Arial"/>
                <w:lang w:eastAsia="ja-JP"/>
              </w:rPr>
            </w:pPr>
            <w:r w:rsidRPr="00707B3F">
              <w:rPr>
                <w:noProof/>
              </w:rPr>
              <w:t>ifReportCharacteristicsPeriodic</w:t>
            </w:r>
          </w:p>
        </w:tc>
        <w:tc>
          <w:tcPr>
            <w:tcW w:w="5670" w:type="dxa"/>
          </w:tcPr>
          <w:p w14:paraId="66D7E5B8" w14:textId="77777777" w:rsidR="00CD732E" w:rsidRPr="003E269F" w:rsidRDefault="00CD732E" w:rsidP="00CD732E">
            <w:pPr>
              <w:pStyle w:val="TAL"/>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580231">
            <w:pPr>
              <w:pStyle w:val="TAL"/>
              <w:rPr>
                <w:noProof/>
              </w:rPr>
            </w:pPr>
            <w:r w:rsidRPr="00725FB1">
              <w:rPr>
                <w:rFonts w:eastAsia="SimSun"/>
                <w:noProof/>
              </w:rPr>
              <w:t>ifMeasPerExt</w:t>
            </w:r>
          </w:p>
        </w:tc>
        <w:tc>
          <w:tcPr>
            <w:tcW w:w="5670" w:type="dxa"/>
          </w:tcPr>
          <w:p w14:paraId="0D8960D6" w14:textId="77777777" w:rsidR="00580231" w:rsidRPr="00707B3F" w:rsidRDefault="00580231" w:rsidP="00580231">
            <w:pPr>
              <w:pStyle w:val="TAL"/>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rsidP="00CD732E">
      <w:pPr>
        <w:rPr>
          <w:b/>
          <w:lang w:val="en-US"/>
        </w:rPr>
      </w:pPr>
    </w:p>
    <w:p w14:paraId="69F40D88" w14:textId="77777777" w:rsidR="00CD732E" w:rsidRPr="005F58F9" w:rsidRDefault="00CD732E" w:rsidP="00CD732E">
      <w:pPr>
        <w:pStyle w:val="Heading4"/>
        <w:rPr>
          <w:lang w:eastAsia="zh-CN"/>
        </w:rPr>
      </w:pPr>
      <w:bookmarkStart w:id="6458" w:name="_Toc51763663"/>
      <w:bookmarkStart w:id="6459" w:name="_Toc64448832"/>
      <w:bookmarkStart w:id="6460" w:name="_Toc66289491"/>
      <w:bookmarkStart w:id="6461" w:name="_Toc74154604"/>
      <w:bookmarkStart w:id="6462" w:name="_Toc81383348"/>
      <w:bookmarkStart w:id="6463" w:name="_Toc88657981"/>
      <w:bookmarkStart w:id="6464" w:name="_Toc97910893"/>
      <w:bookmarkStart w:id="6465" w:name="_Toc99038613"/>
      <w:bookmarkStart w:id="6466" w:name="_Toc99730876"/>
      <w:bookmarkStart w:id="6467" w:name="_Toc105511005"/>
      <w:bookmarkStart w:id="6468" w:name="_Toc105927537"/>
      <w:bookmarkStart w:id="6469" w:name="_Toc106110077"/>
      <w:bookmarkStart w:id="6470" w:name="_Toc113835514"/>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52B8051A" w14:textId="77777777" w:rsidR="00CD732E" w:rsidRPr="005F58F9" w:rsidRDefault="00CD732E" w:rsidP="00CD732E">
      <w:pPr>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D3468D" w:rsidRDefault="00CD732E" w:rsidP="00CD732E">
      <w:r w:rsidRPr="00D3468D">
        <w:t xml:space="preserve">Direction: gNB-DU </w:t>
      </w:r>
      <w:r w:rsidRPr="005F58F9">
        <w:sym w:font="Symbol" w:char="F0AE"/>
      </w:r>
      <w:r w:rsidRPr="00D3468D">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416"/>
        <w:gridCol w:w="1701"/>
        <w:gridCol w:w="1275"/>
        <w:gridCol w:w="1165"/>
        <w:gridCol w:w="1274"/>
      </w:tblGrid>
      <w:tr w:rsidR="00CD732E" w:rsidRPr="005F58F9" w14:paraId="42A9799F" w14:textId="77777777" w:rsidTr="00CD732E">
        <w:trPr>
          <w:tblHeader/>
        </w:trPr>
        <w:tc>
          <w:tcPr>
            <w:tcW w:w="2518" w:type="dxa"/>
          </w:tcPr>
          <w:p w14:paraId="7979E6BC" w14:textId="77777777" w:rsidR="00CD732E" w:rsidRPr="005F58F9" w:rsidRDefault="00CD732E" w:rsidP="00CD732E">
            <w:pPr>
              <w:pStyle w:val="TAH"/>
            </w:pPr>
            <w:r w:rsidRPr="005F58F9">
              <w:t>IE/Group Name</w:t>
            </w:r>
          </w:p>
        </w:tc>
        <w:tc>
          <w:tcPr>
            <w:tcW w:w="1136" w:type="dxa"/>
          </w:tcPr>
          <w:p w14:paraId="5495B69A" w14:textId="77777777" w:rsidR="00CD732E" w:rsidRPr="005F58F9" w:rsidRDefault="00CD732E" w:rsidP="00CD732E">
            <w:pPr>
              <w:pStyle w:val="TAH"/>
            </w:pPr>
            <w:r w:rsidRPr="005F58F9">
              <w:t>Presence</w:t>
            </w:r>
          </w:p>
        </w:tc>
        <w:tc>
          <w:tcPr>
            <w:tcW w:w="1416" w:type="dxa"/>
          </w:tcPr>
          <w:p w14:paraId="0E8B18FA" w14:textId="77777777" w:rsidR="00CD732E" w:rsidRPr="005F58F9" w:rsidRDefault="00CD732E" w:rsidP="00CD732E">
            <w:pPr>
              <w:pStyle w:val="TAH"/>
            </w:pPr>
            <w:r w:rsidRPr="005F58F9">
              <w:t>Range</w:t>
            </w:r>
          </w:p>
        </w:tc>
        <w:tc>
          <w:tcPr>
            <w:tcW w:w="1701" w:type="dxa"/>
          </w:tcPr>
          <w:p w14:paraId="0949D8EF" w14:textId="77777777" w:rsidR="00CD732E" w:rsidRPr="005F58F9" w:rsidRDefault="00CD732E" w:rsidP="00CD732E">
            <w:pPr>
              <w:pStyle w:val="TAH"/>
            </w:pPr>
            <w:r w:rsidRPr="005F58F9">
              <w:t>IE type and reference</w:t>
            </w:r>
          </w:p>
        </w:tc>
        <w:tc>
          <w:tcPr>
            <w:tcW w:w="1275" w:type="dxa"/>
          </w:tcPr>
          <w:p w14:paraId="7113FF72" w14:textId="77777777" w:rsidR="00CD732E" w:rsidRPr="005F58F9" w:rsidRDefault="00CD732E" w:rsidP="00CD732E">
            <w:pPr>
              <w:pStyle w:val="TAH"/>
            </w:pPr>
            <w:r w:rsidRPr="005F58F9">
              <w:t>Semantics description</w:t>
            </w:r>
          </w:p>
        </w:tc>
        <w:tc>
          <w:tcPr>
            <w:tcW w:w="1165" w:type="dxa"/>
          </w:tcPr>
          <w:p w14:paraId="273BA237" w14:textId="77777777" w:rsidR="00CD732E" w:rsidRPr="005F58F9" w:rsidRDefault="00CD732E" w:rsidP="00CD732E">
            <w:pPr>
              <w:pStyle w:val="TAH"/>
            </w:pPr>
            <w:r w:rsidRPr="005F58F9">
              <w:t>Criticality</w:t>
            </w:r>
          </w:p>
        </w:tc>
        <w:tc>
          <w:tcPr>
            <w:tcW w:w="1274" w:type="dxa"/>
          </w:tcPr>
          <w:p w14:paraId="35CADDBD" w14:textId="77777777" w:rsidR="00CD732E" w:rsidRPr="005F58F9" w:rsidRDefault="00CD732E" w:rsidP="00CD732E">
            <w:pPr>
              <w:pStyle w:val="TAH"/>
            </w:pPr>
            <w:r w:rsidRPr="005F58F9">
              <w:t>Assigned Criticality</w:t>
            </w:r>
          </w:p>
        </w:tc>
      </w:tr>
      <w:tr w:rsidR="00CD732E" w:rsidRPr="005F58F9" w14:paraId="6B3708CD" w14:textId="77777777" w:rsidTr="00CD732E">
        <w:tc>
          <w:tcPr>
            <w:tcW w:w="2518" w:type="dxa"/>
          </w:tcPr>
          <w:p w14:paraId="7AAB9A0E" w14:textId="77777777" w:rsidR="00CD732E" w:rsidRPr="005F58F9" w:rsidRDefault="00CD732E" w:rsidP="00CD732E">
            <w:pPr>
              <w:pStyle w:val="TAL"/>
            </w:pPr>
            <w:r w:rsidRPr="005F58F9">
              <w:t>Message Type</w:t>
            </w:r>
          </w:p>
        </w:tc>
        <w:tc>
          <w:tcPr>
            <w:tcW w:w="1136" w:type="dxa"/>
          </w:tcPr>
          <w:p w14:paraId="24420E5D" w14:textId="77777777" w:rsidR="00CD732E" w:rsidRPr="005F58F9" w:rsidRDefault="00CD732E" w:rsidP="00CD732E">
            <w:pPr>
              <w:pStyle w:val="TAL"/>
            </w:pPr>
            <w:r w:rsidRPr="005F58F9">
              <w:t>M</w:t>
            </w:r>
          </w:p>
        </w:tc>
        <w:tc>
          <w:tcPr>
            <w:tcW w:w="1416" w:type="dxa"/>
          </w:tcPr>
          <w:p w14:paraId="152DC241" w14:textId="77777777" w:rsidR="00CD732E" w:rsidRPr="005F58F9" w:rsidRDefault="00CD732E" w:rsidP="00CD732E">
            <w:pPr>
              <w:pStyle w:val="TAL"/>
              <w:rPr>
                <w:i/>
              </w:rPr>
            </w:pPr>
          </w:p>
        </w:tc>
        <w:tc>
          <w:tcPr>
            <w:tcW w:w="1701" w:type="dxa"/>
          </w:tcPr>
          <w:p w14:paraId="1782017F" w14:textId="77777777" w:rsidR="00CD732E" w:rsidRPr="005F58F9" w:rsidRDefault="00CD732E" w:rsidP="00CD732E">
            <w:pPr>
              <w:pStyle w:val="TAL"/>
            </w:pPr>
            <w:r w:rsidRPr="005F58F9">
              <w:t>9.3.1.1</w:t>
            </w:r>
          </w:p>
        </w:tc>
        <w:tc>
          <w:tcPr>
            <w:tcW w:w="1275" w:type="dxa"/>
          </w:tcPr>
          <w:p w14:paraId="71801C5B" w14:textId="77777777" w:rsidR="00CD732E" w:rsidRPr="005F58F9" w:rsidRDefault="00CD732E" w:rsidP="00CD732E">
            <w:pPr>
              <w:pStyle w:val="TAL"/>
            </w:pPr>
          </w:p>
        </w:tc>
        <w:tc>
          <w:tcPr>
            <w:tcW w:w="1165" w:type="dxa"/>
          </w:tcPr>
          <w:p w14:paraId="5ACCCA3D" w14:textId="77777777" w:rsidR="00CD732E" w:rsidRPr="005F58F9" w:rsidRDefault="00CD732E" w:rsidP="00CD732E">
            <w:pPr>
              <w:pStyle w:val="TAC"/>
            </w:pPr>
            <w:r w:rsidRPr="005F58F9">
              <w:t>YES</w:t>
            </w:r>
          </w:p>
        </w:tc>
        <w:tc>
          <w:tcPr>
            <w:tcW w:w="1274" w:type="dxa"/>
          </w:tcPr>
          <w:p w14:paraId="7D7777AC" w14:textId="77777777" w:rsidR="00CD732E" w:rsidRPr="005F58F9" w:rsidRDefault="00CD732E" w:rsidP="00CD732E">
            <w:pPr>
              <w:pStyle w:val="TAC"/>
            </w:pPr>
            <w:r w:rsidRPr="005F58F9">
              <w:t>reject</w:t>
            </w:r>
          </w:p>
        </w:tc>
      </w:tr>
      <w:tr w:rsidR="00CD732E" w:rsidRPr="005F58F9" w14:paraId="46ECB4E8" w14:textId="77777777" w:rsidTr="00CD732E">
        <w:tc>
          <w:tcPr>
            <w:tcW w:w="2518" w:type="dxa"/>
          </w:tcPr>
          <w:p w14:paraId="3959A279"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3EBADB7E" w14:textId="77777777" w:rsidR="00CD732E" w:rsidRPr="005F58F9" w:rsidRDefault="00CD732E" w:rsidP="00CD732E">
            <w:pPr>
              <w:pStyle w:val="TAL"/>
              <w:rPr>
                <w:lang w:eastAsia="zh-CN"/>
              </w:rPr>
            </w:pPr>
            <w:r w:rsidRPr="0054226D">
              <w:t>M</w:t>
            </w:r>
          </w:p>
        </w:tc>
        <w:tc>
          <w:tcPr>
            <w:tcW w:w="1416" w:type="dxa"/>
          </w:tcPr>
          <w:p w14:paraId="21833AF4" w14:textId="77777777" w:rsidR="00CD732E" w:rsidRPr="005F58F9" w:rsidRDefault="00CD732E" w:rsidP="00CD732E">
            <w:pPr>
              <w:pStyle w:val="TAL"/>
              <w:rPr>
                <w:i/>
              </w:rPr>
            </w:pPr>
          </w:p>
        </w:tc>
        <w:tc>
          <w:tcPr>
            <w:tcW w:w="1701" w:type="dxa"/>
          </w:tcPr>
          <w:p w14:paraId="427975BC" w14:textId="77777777" w:rsidR="00CD732E" w:rsidRPr="005F58F9" w:rsidRDefault="00CD732E" w:rsidP="00CD732E">
            <w:pPr>
              <w:pStyle w:val="TAL"/>
            </w:pPr>
            <w:r>
              <w:t>9.3.1.23</w:t>
            </w:r>
          </w:p>
        </w:tc>
        <w:tc>
          <w:tcPr>
            <w:tcW w:w="1275" w:type="dxa"/>
          </w:tcPr>
          <w:p w14:paraId="48A697FF" w14:textId="77777777" w:rsidR="00CD732E" w:rsidRPr="005F58F9" w:rsidRDefault="00CD732E" w:rsidP="00CD732E">
            <w:pPr>
              <w:pStyle w:val="TAL"/>
            </w:pPr>
          </w:p>
        </w:tc>
        <w:tc>
          <w:tcPr>
            <w:tcW w:w="1165" w:type="dxa"/>
          </w:tcPr>
          <w:p w14:paraId="3A21DE4A" w14:textId="77777777" w:rsidR="00CD732E" w:rsidRPr="005F58F9" w:rsidRDefault="00CD732E" w:rsidP="00CD732E">
            <w:pPr>
              <w:pStyle w:val="TAC"/>
            </w:pPr>
            <w:r>
              <w:rPr>
                <w:noProof/>
              </w:rPr>
              <w:t>YES</w:t>
            </w:r>
          </w:p>
        </w:tc>
        <w:tc>
          <w:tcPr>
            <w:tcW w:w="1274" w:type="dxa"/>
          </w:tcPr>
          <w:p w14:paraId="40598FC1" w14:textId="77777777" w:rsidR="00CD732E" w:rsidRPr="005F58F9" w:rsidRDefault="00CD732E" w:rsidP="00CD732E">
            <w:pPr>
              <w:pStyle w:val="TAC"/>
            </w:pPr>
            <w:r>
              <w:rPr>
                <w:noProof/>
              </w:rPr>
              <w:t>reject</w:t>
            </w:r>
          </w:p>
        </w:tc>
      </w:tr>
      <w:tr w:rsidR="00CD732E" w:rsidRPr="005F58F9" w14:paraId="6D16C313" w14:textId="77777777" w:rsidTr="00CD732E">
        <w:tc>
          <w:tcPr>
            <w:tcW w:w="2518" w:type="dxa"/>
            <w:tcBorders>
              <w:top w:val="single" w:sz="4" w:space="0" w:color="auto"/>
              <w:left w:val="single" w:sz="4" w:space="0" w:color="auto"/>
              <w:bottom w:val="single" w:sz="4" w:space="0" w:color="auto"/>
              <w:right w:val="single" w:sz="4" w:space="0" w:color="auto"/>
            </w:tcBorders>
          </w:tcPr>
          <w:p w14:paraId="01E5014D"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496F925B"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584E8D6B"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589422FA" w14:textId="77777777" w:rsidR="00CD732E" w:rsidRPr="005F58F9" w:rsidRDefault="00CD732E" w:rsidP="00CD732E">
            <w:pPr>
              <w:pStyle w:val="TAL"/>
            </w:pPr>
            <w:r>
              <w:t>INTEGER (1..</w:t>
            </w:r>
            <w:r w:rsidRPr="00B16C21">
              <w:rPr>
                <w:rFonts w:eastAsia="Batang"/>
                <w:bCs/>
              </w:rPr>
              <w:t>65536</w:t>
            </w:r>
            <w:r>
              <w:t>, …)</w:t>
            </w:r>
          </w:p>
        </w:tc>
        <w:tc>
          <w:tcPr>
            <w:tcW w:w="1275" w:type="dxa"/>
            <w:tcBorders>
              <w:top w:val="single" w:sz="4" w:space="0" w:color="auto"/>
              <w:left w:val="single" w:sz="4" w:space="0" w:color="auto"/>
              <w:bottom w:val="single" w:sz="4" w:space="0" w:color="auto"/>
              <w:right w:val="single" w:sz="4" w:space="0" w:color="auto"/>
            </w:tcBorders>
          </w:tcPr>
          <w:p w14:paraId="460EBA3F"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CD732E">
            <w:pPr>
              <w:pStyle w:val="TAC"/>
            </w:pPr>
            <w:r>
              <w:rPr>
                <w:lang w:val="en-US"/>
              </w:rPr>
              <w:t>reject</w:t>
            </w:r>
          </w:p>
        </w:tc>
      </w:tr>
      <w:tr w:rsidR="00CD732E" w:rsidRPr="005F58F9" w14:paraId="3A392ACB" w14:textId="77777777" w:rsidTr="00CD732E">
        <w:tc>
          <w:tcPr>
            <w:tcW w:w="2518" w:type="dxa"/>
            <w:tcBorders>
              <w:top w:val="single" w:sz="4" w:space="0" w:color="auto"/>
              <w:left w:val="single" w:sz="4" w:space="0" w:color="auto"/>
              <w:bottom w:val="single" w:sz="4" w:space="0" w:color="auto"/>
              <w:right w:val="single" w:sz="4" w:space="0" w:color="auto"/>
            </w:tcBorders>
          </w:tcPr>
          <w:p w14:paraId="1D469E6D"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39386C14"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449702BF"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0513E2A"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75" w:type="dxa"/>
            <w:tcBorders>
              <w:top w:val="single" w:sz="4" w:space="0" w:color="auto"/>
              <w:left w:val="single" w:sz="4" w:space="0" w:color="auto"/>
              <w:bottom w:val="single" w:sz="4" w:space="0" w:color="auto"/>
              <w:right w:val="single" w:sz="4" w:space="0" w:color="auto"/>
            </w:tcBorders>
          </w:tcPr>
          <w:p w14:paraId="77CAB6DC"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CD732E">
            <w:pPr>
              <w:pStyle w:val="TAC"/>
              <w:rPr>
                <w:lang w:val="en-US"/>
              </w:rPr>
            </w:pPr>
            <w:r>
              <w:t>reject</w:t>
            </w:r>
          </w:p>
        </w:tc>
      </w:tr>
      <w:tr w:rsidR="00CD732E" w:rsidRPr="005F58F9" w14:paraId="34E6C440" w14:textId="77777777" w:rsidTr="00CD732E">
        <w:tc>
          <w:tcPr>
            <w:tcW w:w="2518" w:type="dxa"/>
            <w:tcBorders>
              <w:top w:val="single" w:sz="4" w:space="0" w:color="auto"/>
              <w:left w:val="single" w:sz="4" w:space="0" w:color="auto"/>
              <w:bottom w:val="single" w:sz="4" w:space="0" w:color="auto"/>
              <w:right w:val="single" w:sz="4" w:space="0" w:color="auto"/>
            </w:tcBorders>
          </w:tcPr>
          <w:p w14:paraId="3E2B8BEE" w14:textId="77777777" w:rsidR="00CD732E" w:rsidRDefault="00CD732E" w:rsidP="00CD732E">
            <w:pPr>
              <w:pStyle w:val="TAL"/>
            </w:pPr>
            <w:r w:rsidRPr="00360CC2">
              <w:rPr>
                <w:b/>
              </w:rPr>
              <w:t xml:space="preserve">Positioning </w:t>
            </w:r>
            <w:r w:rsidRPr="0031004E">
              <w:rPr>
                <w:b/>
              </w:rPr>
              <w:t xml:space="preserve">Measurement </w:t>
            </w:r>
            <w:r w:rsidRPr="00360CC2">
              <w:rPr>
                <w:b/>
              </w:rPr>
              <w:t>Result List</w:t>
            </w:r>
          </w:p>
        </w:tc>
        <w:tc>
          <w:tcPr>
            <w:tcW w:w="1136" w:type="dxa"/>
            <w:tcBorders>
              <w:top w:val="single" w:sz="4" w:space="0" w:color="auto"/>
              <w:left w:val="single" w:sz="4" w:space="0" w:color="auto"/>
              <w:bottom w:val="single" w:sz="4" w:space="0" w:color="auto"/>
              <w:right w:val="single" w:sz="4" w:space="0" w:color="auto"/>
            </w:tcBorders>
          </w:tcPr>
          <w:p w14:paraId="27A40FAA" w14:textId="77777777" w:rsidR="00CD732E"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5BF9BD4E" w14:textId="77777777" w:rsidR="00CD732E" w:rsidRPr="005F58F9" w:rsidRDefault="00CD732E" w:rsidP="00CD732E">
            <w:pPr>
              <w:pStyle w:val="TAL"/>
              <w:rPr>
                <w:i/>
              </w:rPr>
            </w:pPr>
            <w:r w:rsidRPr="006D1C9A">
              <w:t>0..1</w:t>
            </w:r>
          </w:p>
        </w:tc>
        <w:tc>
          <w:tcPr>
            <w:tcW w:w="1701" w:type="dxa"/>
            <w:tcBorders>
              <w:top w:val="single" w:sz="4" w:space="0" w:color="auto"/>
              <w:left w:val="single" w:sz="4" w:space="0" w:color="auto"/>
              <w:bottom w:val="single" w:sz="4" w:space="0" w:color="auto"/>
              <w:right w:val="single" w:sz="4" w:space="0" w:color="auto"/>
            </w:tcBorders>
          </w:tcPr>
          <w:p w14:paraId="16E03D4B" w14:textId="77777777" w:rsidR="00CD732E"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339C2590"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CD732E">
            <w:pPr>
              <w:pStyle w:val="TAC"/>
              <w:rPr>
                <w:lang w:val="en-US"/>
              </w:rPr>
            </w:pPr>
            <w:r w:rsidRPr="006D1C9A">
              <w:t>YES</w:t>
            </w:r>
          </w:p>
        </w:tc>
        <w:tc>
          <w:tcPr>
            <w:tcW w:w="1274"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CD732E">
            <w:pPr>
              <w:pStyle w:val="TAC"/>
              <w:rPr>
                <w:lang w:val="en-US"/>
              </w:rPr>
            </w:pPr>
            <w:r w:rsidRPr="006D1C9A">
              <w:t>reject</w:t>
            </w:r>
          </w:p>
        </w:tc>
      </w:tr>
      <w:tr w:rsidR="00CD732E" w:rsidRPr="00E432D8" w14:paraId="4F79976F" w14:textId="77777777" w:rsidTr="00CD732E">
        <w:tc>
          <w:tcPr>
            <w:tcW w:w="2518" w:type="dxa"/>
            <w:tcBorders>
              <w:top w:val="single" w:sz="4" w:space="0" w:color="auto"/>
              <w:left w:val="single" w:sz="4" w:space="0" w:color="auto"/>
              <w:bottom w:val="single" w:sz="4" w:space="0" w:color="auto"/>
              <w:right w:val="single" w:sz="4" w:space="0" w:color="auto"/>
            </w:tcBorders>
          </w:tcPr>
          <w:p w14:paraId="1403AA30" w14:textId="77777777" w:rsidR="00CD732E" w:rsidRPr="00E432D8" w:rsidRDefault="00CD732E" w:rsidP="00CD732E">
            <w:pPr>
              <w:pStyle w:val="TAL"/>
              <w:ind w:leftChars="100" w:left="200"/>
            </w:pPr>
            <w:r w:rsidRPr="00E432D8">
              <w:t>&gt;</w:t>
            </w:r>
            <w:r w:rsidRPr="00E432D8">
              <w:rPr>
                <w:b/>
              </w:rPr>
              <w: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6BA4AC3B" w14:textId="77777777" w:rsidR="00CD732E" w:rsidRPr="00E432D8"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27704780" w14:textId="77777777" w:rsidR="00CD732E" w:rsidRPr="00E432D8" w:rsidRDefault="00CD732E" w:rsidP="00CD732E">
            <w:pPr>
              <w:pStyle w:val="TAL"/>
              <w:rPr>
                <w:i/>
              </w:rPr>
            </w:pPr>
            <w:r w:rsidRPr="00E432D8">
              <w:t xml:space="preserve">1..&lt; </w:t>
            </w:r>
            <w:r w:rsidRPr="00D3468D">
              <w:t>maxnoofMeasTRP</w:t>
            </w:r>
            <w:r>
              <w:t>s</w:t>
            </w:r>
            <w:r w:rsidRPr="00D3468D">
              <w:t>&gt;</w:t>
            </w:r>
          </w:p>
        </w:tc>
        <w:tc>
          <w:tcPr>
            <w:tcW w:w="1701" w:type="dxa"/>
            <w:tcBorders>
              <w:top w:val="single" w:sz="4" w:space="0" w:color="auto"/>
              <w:left w:val="single" w:sz="4" w:space="0" w:color="auto"/>
              <w:bottom w:val="single" w:sz="4" w:space="0" w:color="auto"/>
              <w:right w:val="single" w:sz="4" w:space="0" w:color="auto"/>
            </w:tcBorders>
          </w:tcPr>
          <w:p w14:paraId="1973BAEA" w14:textId="77777777" w:rsidR="00CD732E" w:rsidRPr="00E432D8"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07D66C71" w14:textId="77777777" w:rsidR="00CD732E" w:rsidRPr="00E432D8"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480ADED3" w14:textId="77777777" w:rsidR="00CD732E" w:rsidRPr="00E432D8"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CD732E">
            <w:pPr>
              <w:pStyle w:val="TAC"/>
              <w:rPr>
                <w:lang w:val="en-US"/>
              </w:rPr>
            </w:pPr>
          </w:p>
        </w:tc>
      </w:tr>
      <w:tr w:rsidR="00CD732E" w:rsidRPr="005F58F9" w14:paraId="7848193B" w14:textId="77777777" w:rsidTr="00CD732E">
        <w:tc>
          <w:tcPr>
            <w:tcW w:w="2518" w:type="dxa"/>
            <w:tcBorders>
              <w:top w:val="single" w:sz="4" w:space="0" w:color="auto"/>
              <w:left w:val="single" w:sz="4" w:space="0" w:color="auto"/>
              <w:bottom w:val="single" w:sz="4" w:space="0" w:color="auto"/>
              <w:right w:val="single" w:sz="4" w:space="0" w:color="auto"/>
            </w:tcBorders>
          </w:tcPr>
          <w:p w14:paraId="06B34D0D" w14:textId="77777777" w:rsidR="00CD732E"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279FA964" w14:textId="77777777" w:rsidR="00CD732E" w:rsidRDefault="00CD732E" w:rsidP="00CD732E">
            <w:pPr>
              <w:pStyle w:val="TAL"/>
              <w:rPr>
                <w:lang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3332279D"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2626740D" w14:textId="77777777" w:rsidR="00CD732E" w:rsidRDefault="00CD732E" w:rsidP="00CD732E">
            <w:pPr>
              <w:pStyle w:val="TAL"/>
            </w:pPr>
            <w:r>
              <w:rPr>
                <w:lang w:val="en-US"/>
              </w:rPr>
              <w:t>9.3.1.166</w:t>
            </w:r>
          </w:p>
        </w:tc>
        <w:tc>
          <w:tcPr>
            <w:tcW w:w="1275" w:type="dxa"/>
            <w:tcBorders>
              <w:top w:val="single" w:sz="4" w:space="0" w:color="auto"/>
              <w:left w:val="single" w:sz="4" w:space="0" w:color="auto"/>
              <w:bottom w:val="single" w:sz="4" w:space="0" w:color="auto"/>
              <w:right w:val="single" w:sz="4" w:space="0" w:color="auto"/>
            </w:tcBorders>
          </w:tcPr>
          <w:p w14:paraId="2C3ECB2D"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CD732E">
            <w:pPr>
              <w:pStyle w:val="TAC"/>
              <w:rPr>
                <w:lang w:val="en-US"/>
              </w:rPr>
            </w:pPr>
            <w:r>
              <w:rPr>
                <w:lang w:val="en-US"/>
              </w:rPr>
              <w:t>-</w:t>
            </w:r>
          </w:p>
        </w:tc>
        <w:tc>
          <w:tcPr>
            <w:tcW w:w="1274"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CD732E">
            <w:pPr>
              <w:pStyle w:val="TAC"/>
              <w:rPr>
                <w:lang w:val="en-US"/>
              </w:rPr>
            </w:pPr>
            <w:r>
              <w:rPr>
                <w:lang w:val="en-US"/>
              </w:rPr>
              <w:t>-</w:t>
            </w:r>
          </w:p>
        </w:tc>
      </w:tr>
      <w:tr w:rsidR="00CD732E" w:rsidRPr="005F58F9" w14:paraId="371BE79D" w14:textId="77777777" w:rsidTr="00CD732E">
        <w:tc>
          <w:tcPr>
            <w:tcW w:w="2518" w:type="dxa"/>
            <w:tcBorders>
              <w:top w:val="single" w:sz="4" w:space="0" w:color="auto"/>
              <w:left w:val="single" w:sz="4" w:space="0" w:color="auto"/>
              <w:bottom w:val="single" w:sz="4" w:space="0" w:color="auto"/>
              <w:right w:val="single" w:sz="4" w:space="0" w:color="auto"/>
            </w:tcBorders>
          </w:tcPr>
          <w:p w14:paraId="00FCE4FF"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00E9C828" w14:textId="77777777" w:rsidR="00CD732E" w:rsidRDefault="00CD732E" w:rsidP="00CD732E">
            <w:pPr>
              <w:pStyle w:val="TAL"/>
              <w:rPr>
                <w:lang w:val="en-US"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23B05EE1"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034B37E" w14:textId="77777777" w:rsidR="00CD732E" w:rsidRDefault="00CD732E" w:rsidP="00CD732E">
            <w:pPr>
              <w:pStyle w:val="TAL"/>
              <w:rPr>
                <w:lang w:val="en-US"/>
              </w:rPr>
            </w:pPr>
            <w:r>
              <w:rPr>
                <w:lang w:val="en-US"/>
              </w:rPr>
              <w:t>9.3.1.197</w:t>
            </w:r>
          </w:p>
        </w:tc>
        <w:tc>
          <w:tcPr>
            <w:tcW w:w="1275" w:type="dxa"/>
            <w:tcBorders>
              <w:top w:val="single" w:sz="4" w:space="0" w:color="auto"/>
              <w:left w:val="single" w:sz="4" w:space="0" w:color="auto"/>
              <w:bottom w:val="single" w:sz="4" w:space="0" w:color="auto"/>
              <w:right w:val="single" w:sz="4" w:space="0" w:color="auto"/>
            </w:tcBorders>
          </w:tcPr>
          <w:p w14:paraId="40D6BA7C"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8BCF0C8" w14:textId="77777777" w:rsidR="00CD732E" w:rsidDel="00CD1EF3"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CD732E">
            <w:pPr>
              <w:pStyle w:val="TAC"/>
              <w:rPr>
                <w:lang w:val="en-US"/>
              </w:rPr>
            </w:pPr>
          </w:p>
        </w:tc>
      </w:tr>
      <w:tr w:rsidR="00594300" w:rsidRPr="005F58F9" w14:paraId="39A8609F" w14:textId="77777777" w:rsidTr="00CD732E">
        <w:tc>
          <w:tcPr>
            <w:tcW w:w="2518" w:type="dxa"/>
            <w:tcBorders>
              <w:top w:val="single" w:sz="4" w:space="0" w:color="auto"/>
              <w:left w:val="single" w:sz="4" w:space="0" w:color="auto"/>
              <w:bottom w:val="single" w:sz="4" w:space="0" w:color="auto"/>
              <w:right w:val="single" w:sz="4" w:space="0" w:color="auto"/>
            </w:tcBorders>
          </w:tcPr>
          <w:p w14:paraId="44913C70"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12C87CB1" w14:textId="77777777" w:rsidR="00594300" w:rsidRDefault="00594300" w:rsidP="00594300">
            <w:pPr>
              <w:pStyle w:val="TAL"/>
              <w:rPr>
                <w:lang w:val="en-US" w:eastAsia="zh-CN"/>
              </w:rPr>
            </w:pPr>
            <w:r w:rsidRPr="00405B59">
              <w:rPr>
                <w:rFonts w:cs="Arial"/>
                <w:szCs w:val="18"/>
              </w:rPr>
              <w:t>O</w:t>
            </w:r>
          </w:p>
        </w:tc>
        <w:tc>
          <w:tcPr>
            <w:tcW w:w="1416" w:type="dxa"/>
            <w:tcBorders>
              <w:top w:val="single" w:sz="4" w:space="0" w:color="auto"/>
              <w:left w:val="single" w:sz="4" w:space="0" w:color="auto"/>
              <w:bottom w:val="single" w:sz="4" w:space="0" w:color="auto"/>
              <w:right w:val="single" w:sz="4" w:space="0" w:color="auto"/>
            </w:tcBorders>
          </w:tcPr>
          <w:p w14:paraId="30644A46"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2822D35" w14:textId="77777777" w:rsidR="00594300" w:rsidRDefault="00594300" w:rsidP="00594300">
            <w:pPr>
              <w:pStyle w:val="TAL"/>
              <w:rPr>
                <w:lang w:val="en-US"/>
              </w:rPr>
            </w:pPr>
            <w:r>
              <w:rPr>
                <w:lang w:eastAsia="zh-CN"/>
              </w:rPr>
              <w:t>9.3.1.12</w:t>
            </w:r>
          </w:p>
        </w:tc>
        <w:tc>
          <w:tcPr>
            <w:tcW w:w="1275" w:type="dxa"/>
            <w:tcBorders>
              <w:top w:val="single" w:sz="4" w:space="0" w:color="auto"/>
              <w:left w:val="single" w:sz="4" w:space="0" w:color="auto"/>
              <w:bottom w:val="single" w:sz="4" w:space="0" w:color="auto"/>
              <w:right w:val="single" w:sz="4" w:space="0" w:color="auto"/>
            </w:tcBorders>
          </w:tcPr>
          <w:p w14:paraId="270D1290"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165"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594300">
            <w:pPr>
              <w:pStyle w:val="TAC"/>
              <w:rPr>
                <w:lang w:val="en-US"/>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594300">
            <w:pPr>
              <w:pStyle w:val="TAC"/>
              <w:rPr>
                <w:lang w:val="en-US"/>
              </w:rPr>
            </w:pPr>
            <w:r w:rsidRPr="00405B59">
              <w:rPr>
                <w:rFonts w:cs="Arial"/>
                <w:szCs w:val="18"/>
              </w:rPr>
              <w:t>ignore</w:t>
            </w:r>
          </w:p>
        </w:tc>
      </w:tr>
      <w:tr w:rsidR="00CD732E" w:rsidRPr="005F58F9" w14:paraId="11F67E95" w14:textId="77777777" w:rsidTr="00CD732E">
        <w:tc>
          <w:tcPr>
            <w:tcW w:w="2518" w:type="dxa"/>
            <w:tcBorders>
              <w:top w:val="single" w:sz="4" w:space="0" w:color="auto"/>
              <w:left w:val="single" w:sz="4" w:space="0" w:color="auto"/>
              <w:bottom w:val="single" w:sz="4" w:space="0" w:color="auto"/>
              <w:right w:val="single" w:sz="4" w:space="0" w:color="auto"/>
            </w:tcBorders>
          </w:tcPr>
          <w:p w14:paraId="0B8F91F3" w14:textId="77777777" w:rsidR="00CD732E" w:rsidRPr="00935655" w:rsidRDefault="00CD732E" w:rsidP="00CD732E">
            <w:pPr>
              <w:pStyle w:val="TAL"/>
              <w:rPr>
                <w:b/>
              </w:rPr>
            </w:pPr>
            <w:r>
              <w:t>Criticality Diagnostics</w:t>
            </w:r>
          </w:p>
        </w:tc>
        <w:tc>
          <w:tcPr>
            <w:tcW w:w="1136" w:type="dxa"/>
            <w:tcBorders>
              <w:top w:val="single" w:sz="4" w:space="0" w:color="auto"/>
              <w:left w:val="single" w:sz="4" w:space="0" w:color="auto"/>
              <w:bottom w:val="single" w:sz="4" w:space="0" w:color="auto"/>
              <w:right w:val="single" w:sz="4" w:space="0" w:color="auto"/>
            </w:tcBorders>
          </w:tcPr>
          <w:p w14:paraId="1DDED71E" w14:textId="77777777" w:rsidR="00CD732E" w:rsidRPr="005F58F9" w:rsidDel="00AF104C" w:rsidRDefault="00CD732E" w:rsidP="00CD732E">
            <w:pPr>
              <w:pStyle w:val="TAL"/>
              <w:rPr>
                <w:lang w:eastAsia="zh-CN"/>
              </w:rPr>
            </w:pPr>
            <w:r>
              <w:rPr>
                <w:lang w:eastAsia="zh-CN"/>
              </w:rPr>
              <w:t>O</w:t>
            </w:r>
          </w:p>
        </w:tc>
        <w:tc>
          <w:tcPr>
            <w:tcW w:w="1416" w:type="dxa"/>
            <w:tcBorders>
              <w:top w:val="single" w:sz="4" w:space="0" w:color="auto"/>
              <w:left w:val="single" w:sz="4" w:space="0" w:color="auto"/>
              <w:bottom w:val="single" w:sz="4" w:space="0" w:color="auto"/>
              <w:right w:val="single" w:sz="4" w:space="0" w:color="auto"/>
            </w:tcBorders>
          </w:tcPr>
          <w:p w14:paraId="08EF6A7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3D37B5E" w14:textId="77777777" w:rsidR="00CD732E" w:rsidRDefault="00CD732E" w:rsidP="00CD732E">
            <w:pPr>
              <w:pStyle w:val="TAL"/>
              <w:rPr>
                <w:rFonts w:cs="Arial"/>
                <w:szCs w:val="18"/>
                <w:lang w:eastAsia="ja-JP"/>
              </w:rPr>
            </w:pPr>
            <w:r>
              <w:rPr>
                <w:rFonts w:cs="Arial"/>
                <w:szCs w:val="18"/>
                <w:lang w:eastAsia="ja-JP"/>
              </w:rPr>
              <w:t>9.3.1.3</w:t>
            </w:r>
          </w:p>
        </w:tc>
        <w:tc>
          <w:tcPr>
            <w:tcW w:w="1275" w:type="dxa"/>
            <w:tcBorders>
              <w:top w:val="single" w:sz="4" w:space="0" w:color="auto"/>
              <w:left w:val="single" w:sz="4" w:space="0" w:color="auto"/>
              <w:bottom w:val="single" w:sz="4" w:space="0" w:color="auto"/>
              <w:right w:val="single" w:sz="4" w:space="0" w:color="auto"/>
            </w:tcBorders>
          </w:tcPr>
          <w:p w14:paraId="4330AAD4" w14:textId="77777777" w:rsidR="00CD732E" w:rsidRPr="00692E4C"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CD732E">
            <w:pPr>
              <w:pStyle w:val="TAC"/>
            </w:pPr>
            <w:r>
              <w:t>ignore</w:t>
            </w:r>
          </w:p>
        </w:tc>
      </w:tr>
    </w:tbl>
    <w:p w14:paraId="3862D28D"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CD732E">
            <w:pPr>
              <w:pStyle w:val="TAH"/>
            </w:pPr>
            <w:r w:rsidRPr="005F58F9">
              <w:t>Range bound</w:t>
            </w:r>
          </w:p>
        </w:tc>
        <w:tc>
          <w:tcPr>
            <w:tcW w:w="5670" w:type="dxa"/>
          </w:tcPr>
          <w:p w14:paraId="68FFB75B" w14:textId="77777777" w:rsidR="00CD732E" w:rsidRPr="005F58F9" w:rsidRDefault="00CD732E" w:rsidP="00CD732E">
            <w:pPr>
              <w:pStyle w:val="TAH"/>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rsidP="00CD732E">
      <w:pPr>
        <w:rPr>
          <w:b/>
          <w:lang w:val="en-US"/>
        </w:rPr>
      </w:pPr>
    </w:p>
    <w:p w14:paraId="497F1990" w14:textId="77777777" w:rsidR="00CD732E" w:rsidRPr="005F58F9" w:rsidRDefault="00CD732E" w:rsidP="00CD732E">
      <w:pPr>
        <w:pStyle w:val="Heading4"/>
        <w:rPr>
          <w:lang w:eastAsia="zh-CN"/>
        </w:rPr>
      </w:pPr>
      <w:bookmarkStart w:id="6471" w:name="_Toc51763664"/>
      <w:bookmarkStart w:id="6472" w:name="_Toc64448833"/>
      <w:bookmarkStart w:id="6473" w:name="_Toc66289492"/>
      <w:bookmarkStart w:id="6474" w:name="_Toc74154605"/>
      <w:bookmarkStart w:id="6475" w:name="_Toc81383349"/>
      <w:bookmarkStart w:id="6476" w:name="_Toc88657982"/>
      <w:bookmarkStart w:id="6477" w:name="_Toc97910894"/>
      <w:bookmarkStart w:id="6478" w:name="_Toc99038614"/>
      <w:bookmarkStart w:id="6479" w:name="_Toc99730877"/>
      <w:bookmarkStart w:id="6480" w:name="_Toc105511006"/>
      <w:bookmarkStart w:id="6481" w:name="_Toc105927538"/>
      <w:bookmarkStart w:id="6482" w:name="_Toc106110078"/>
      <w:bookmarkStart w:id="6483" w:name="_Toc113835515"/>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2C0478D0" w14:textId="77777777" w:rsidR="00CD732E" w:rsidRPr="005F58F9" w:rsidRDefault="00CD732E" w:rsidP="00CD732E">
      <w:pPr>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D3468D" w:rsidRDefault="00CD732E" w:rsidP="00CD732E">
      <w:r w:rsidRPr="00D3468D">
        <w:t xml:space="preserve">Direction: gNB-DU </w:t>
      </w:r>
      <w:r w:rsidRPr="005F58F9">
        <w:sym w:font="Symbol" w:char="F0AE"/>
      </w:r>
      <w:r w:rsidRPr="00D3468D">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132"/>
        <w:gridCol w:w="1701"/>
        <w:gridCol w:w="1436"/>
        <w:gridCol w:w="1288"/>
        <w:gridCol w:w="1274"/>
      </w:tblGrid>
      <w:tr w:rsidR="00CD732E" w:rsidRPr="005F58F9" w14:paraId="22E8C278" w14:textId="77777777" w:rsidTr="00CD732E">
        <w:trPr>
          <w:tblHeader/>
        </w:trPr>
        <w:tc>
          <w:tcPr>
            <w:tcW w:w="2394" w:type="dxa"/>
          </w:tcPr>
          <w:p w14:paraId="65573C95" w14:textId="77777777" w:rsidR="00CD732E" w:rsidRPr="005F58F9" w:rsidRDefault="00CD732E" w:rsidP="00CD732E">
            <w:pPr>
              <w:pStyle w:val="TAH"/>
            </w:pPr>
            <w:r w:rsidRPr="005F58F9">
              <w:t>IE/Group Name</w:t>
            </w:r>
          </w:p>
        </w:tc>
        <w:tc>
          <w:tcPr>
            <w:tcW w:w="1260" w:type="dxa"/>
          </w:tcPr>
          <w:p w14:paraId="5EBC0761" w14:textId="77777777" w:rsidR="00CD732E" w:rsidRPr="005F58F9" w:rsidRDefault="00CD732E" w:rsidP="00CD732E">
            <w:pPr>
              <w:pStyle w:val="TAH"/>
            </w:pPr>
            <w:r w:rsidRPr="005F58F9">
              <w:t>Presence</w:t>
            </w:r>
          </w:p>
        </w:tc>
        <w:tc>
          <w:tcPr>
            <w:tcW w:w="1132" w:type="dxa"/>
          </w:tcPr>
          <w:p w14:paraId="6E73F99D" w14:textId="77777777" w:rsidR="00CD732E" w:rsidRPr="005F58F9" w:rsidRDefault="00CD732E" w:rsidP="00CD732E">
            <w:pPr>
              <w:pStyle w:val="TAH"/>
            </w:pPr>
            <w:r w:rsidRPr="005F58F9">
              <w:t>Range</w:t>
            </w:r>
          </w:p>
        </w:tc>
        <w:tc>
          <w:tcPr>
            <w:tcW w:w="1701" w:type="dxa"/>
          </w:tcPr>
          <w:p w14:paraId="723BF305" w14:textId="77777777" w:rsidR="00CD732E" w:rsidRPr="005F58F9" w:rsidRDefault="00CD732E" w:rsidP="00CD732E">
            <w:pPr>
              <w:pStyle w:val="TAH"/>
            </w:pPr>
            <w:r w:rsidRPr="005F58F9">
              <w:t>IE type and reference</w:t>
            </w:r>
          </w:p>
        </w:tc>
        <w:tc>
          <w:tcPr>
            <w:tcW w:w="1436" w:type="dxa"/>
          </w:tcPr>
          <w:p w14:paraId="00E6F1BE" w14:textId="77777777" w:rsidR="00CD732E" w:rsidRPr="005F58F9" w:rsidRDefault="00CD732E" w:rsidP="00CD732E">
            <w:pPr>
              <w:pStyle w:val="TAH"/>
            </w:pPr>
            <w:r w:rsidRPr="005F58F9">
              <w:t>Semantics description</w:t>
            </w:r>
          </w:p>
        </w:tc>
        <w:tc>
          <w:tcPr>
            <w:tcW w:w="1288" w:type="dxa"/>
          </w:tcPr>
          <w:p w14:paraId="36D4C14B" w14:textId="77777777" w:rsidR="00CD732E" w:rsidRPr="005F58F9" w:rsidRDefault="00CD732E" w:rsidP="00CD732E">
            <w:pPr>
              <w:pStyle w:val="TAH"/>
            </w:pPr>
            <w:r w:rsidRPr="005F58F9">
              <w:t>Criticality</w:t>
            </w:r>
          </w:p>
        </w:tc>
        <w:tc>
          <w:tcPr>
            <w:tcW w:w="1274" w:type="dxa"/>
          </w:tcPr>
          <w:p w14:paraId="1B0827BA" w14:textId="77777777" w:rsidR="00CD732E" w:rsidRPr="005F58F9" w:rsidRDefault="00CD732E" w:rsidP="00CD732E">
            <w:pPr>
              <w:pStyle w:val="TAH"/>
            </w:pPr>
            <w:r w:rsidRPr="005F58F9">
              <w:t>Assigned Criticality</w:t>
            </w:r>
          </w:p>
        </w:tc>
      </w:tr>
      <w:tr w:rsidR="00CD732E" w:rsidRPr="005F58F9" w14:paraId="6659770B" w14:textId="77777777" w:rsidTr="00CD732E">
        <w:tc>
          <w:tcPr>
            <w:tcW w:w="2394" w:type="dxa"/>
          </w:tcPr>
          <w:p w14:paraId="56793C66" w14:textId="77777777" w:rsidR="00CD732E" w:rsidRPr="005F58F9" w:rsidRDefault="00CD732E" w:rsidP="00CD732E">
            <w:pPr>
              <w:pStyle w:val="TAL"/>
            </w:pPr>
            <w:r w:rsidRPr="005F58F9">
              <w:t>Message Type</w:t>
            </w:r>
          </w:p>
        </w:tc>
        <w:tc>
          <w:tcPr>
            <w:tcW w:w="1260" w:type="dxa"/>
          </w:tcPr>
          <w:p w14:paraId="040F07D9" w14:textId="77777777" w:rsidR="00CD732E" w:rsidRPr="005F58F9" w:rsidRDefault="00CD732E" w:rsidP="00CD732E">
            <w:pPr>
              <w:pStyle w:val="TAL"/>
            </w:pPr>
            <w:r w:rsidRPr="005F58F9">
              <w:t>M</w:t>
            </w:r>
          </w:p>
        </w:tc>
        <w:tc>
          <w:tcPr>
            <w:tcW w:w="1132" w:type="dxa"/>
          </w:tcPr>
          <w:p w14:paraId="4FACCDCC" w14:textId="77777777" w:rsidR="00CD732E" w:rsidRPr="005F58F9" w:rsidRDefault="00CD732E" w:rsidP="00CD732E">
            <w:pPr>
              <w:pStyle w:val="TAL"/>
              <w:rPr>
                <w:i/>
              </w:rPr>
            </w:pPr>
          </w:p>
        </w:tc>
        <w:tc>
          <w:tcPr>
            <w:tcW w:w="1701" w:type="dxa"/>
          </w:tcPr>
          <w:p w14:paraId="335FED44" w14:textId="77777777" w:rsidR="00CD732E" w:rsidRPr="005F58F9" w:rsidRDefault="00CD732E" w:rsidP="00CD732E">
            <w:pPr>
              <w:pStyle w:val="TAL"/>
            </w:pPr>
            <w:r w:rsidRPr="005F58F9">
              <w:t>9.3.1.1</w:t>
            </w:r>
          </w:p>
        </w:tc>
        <w:tc>
          <w:tcPr>
            <w:tcW w:w="1436" w:type="dxa"/>
          </w:tcPr>
          <w:p w14:paraId="021E2199" w14:textId="77777777" w:rsidR="00CD732E" w:rsidRPr="005F58F9" w:rsidRDefault="00CD732E" w:rsidP="00CD732E">
            <w:pPr>
              <w:pStyle w:val="TAL"/>
            </w:pPr>
          </w:p>
        </w:tc>
        <w:tc>
          <w:tcPr>
            <w:tcW w:w="1288" w:type="dxa"/>
          </w:tcPr>
          <w:p w14:paraId="58FBA087" w14:textId="77777777" w:rsidR="00CD732E" w:rsidRPr="005F58F9" w:rsidRDefault="00CD732E" w:rsidP="00CD732E">
            <w:pPr>
              <w:pStyle w:val="TAC"/>
            </w:pPr>
            <w:r w:rsidRPr="005F58F9">
              <w:t>YES</w:t>
            </w:r>
          </w:p>
        </w:tc>
        <w:tc>
          <w:tcPr>
            <w:tcW w:w="1274" w:type="dxa"/>
          </w:tcPr>
          <w:p w14:paraId="484A52DB" w14:textId="77777777" w:rsidR="00CD732E" w:rsidRPr="005F58F9" w:rsidRDefault="00CD732E" w:rsidP="00CD732E">
            <w:pPr>
              <w:pStyle w:val="TAC"/>
            </w:pPr>
            <w:r w:rsidRPr="005F58F9">
              <w:t>reject</w:t>
            </w:r>
          </w:p>
        </w:tc>
      </w:tr>
      <w:tr w:rsidR="00CD732E" w:rsidRPr="005F58F9" w14:paraId="09CD6921" w14:textId="77777777" w:rsidTr="00CD732E">
        <w:tc>
          <w:tcPr>
            <w:tcW w:w="2394" w:type="dxa"/>
          </w:tcPr>
          <w:p w14:paraId="1138D8E2"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4CE5218E" w14:textId="77777777" w:rsidR="00CD732E" w:rsidRPr="005F58F9" w:rsidRDefault="00CD732E" w:rsidP="00CD732E">
            <w:pPr>
              <w:pStyle w:val="TAL"/>
              <w:rPr>
                <w:lang w:eastAsia="zh-CN"/>
              </w:rPr>
            </w:pPr>
            <w:r w:rsidRPr="0054226D">
              <w:t>M</w:t>
            </w:r>
          </w:p>
        </w:tc>
        <w:tc>
          <w:tcPr>
            <w:tcW w:w="1132" w:type="dxa"/>
          </w:tcPr>
          <w:p w14:paraId="0D451B0E" w14:textId="77777777" w:rsidR="00CD732E" w:rsidRPr="005F58F9" w:rsidRDefault="00CD732E" w:rsidP="00CD732E">
            <w:pPr>
              <w:pStyle w:val="TAL"/>
              <w:rPr>
                <w:i/>
              </w:rPr>
            </w:pPr>
          </w:p>
        </w:tc>
        <w:tc>
          <w:tcPr>
            <w:tcW w:w="1701" w:type="dxa"/>
          </w:tcPr>
          <w:p w14:paraId="2F2BB317" w14:textId="77777777" w:rsidR="00CD732E" w:rsidRPr="005F58F9" w:rsidRDefault="00CD732E" w:rsidP="00CD732E">
            <w:pPr>
              <w:pStyle w:val="TAL"/>
            </w:pPr>
            <w:r>
              <w:t>9.3.1.23</w:t>
            </w:r>
          </w:p>
        </w:tc>
        <w:tc>
          <w:tcPr>
            <w:tcW w:w="1436" w:type="dxa"/>
          </w:tcPr>
          <w:p w14:paraId="3A824C60" w14:textId="77777777" w:rsidR="00CD732E" w:rsidRPr="005F58F9" w:rsidRDefault="00CD732E" w:rsidP="00CD732E">
            <w:pPr>
              <w:pStyle w:val="TAL"/>
            </w:pPr>
          </w:p>
        </w:tc>
        <w:tc>
          <w:tcPr>
            <w:tcW w:w="1288" w:type="dxa"/>
          </w:tcPr>
          <w:p w14:paraId="33B8E29B" w14:textId="77777777" w:rsidR="00CD732E" w:rsidRPr="005F58F9" w:rsidRDefault="00CD732E" w:rsidP="00CD732E">
            <w:pPr>
              <w:pStyle w:val="TAC"/>
            </w:pPr>
            <w:r>
              <w:rPr>
                <w:noProof/>
              </w:rPr>
              <w:t>YES</w:t>
            </w:r>
          </w:p>
        </w:tc>
        <w:tc>
          <w:tcPr>
            <w:tcW w:w="1274" w:type="dxa"/>
          </w:tcPr>
          <w:p w14:paraId="56DA2515" w14:textId="77777777" w:rsidR="00CD732E" w:rsidRPr="005F58F9" w:rsidRDefault="00CD732E" w:rsidP="00CD732E">
            <w:pPr>
              <w:pStyle w:val="TAC"/>
            </w:pPr>
            <w:r>
              <w:rPr>
                <w:noProof/>
              </w:rPr>
              <w:t>reject</w:t>
            </w:r>
          </w:p>
        </w:tc>
      </w:tr>
      <w:tr w:rsidR="00CD732E" w:rsidRPr="005F58F9" w14:paraId="3D4BD33F" w14:textId="77777777" w:rsidTr="00CD732E">
        <w:tc>
          <w:tcPr>
            <w:tcW w:w="2394" w:type="dxa"/>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CD732E">
            <w:pPr>
              <w:pStyle w:val="TAL"/>
              <w:rPr>
                <w:rFonts w:eastAsia="Batang"/>
                <w:bCs/>
              </w:rPr>
            </w:pPr>
            <w:r>
              <w:t>LMF Measurement ID</w:t>
            </w:r>
          </w:p>
        </w:tc>
        <w:tc>
          <w:tcPr>
            <w:tcW w:w="1260" w:type="dxa"/>
            <w:tcBorders>
              <w:top w:val="single" w:sz="4" w:space="0" w:color="auto"/>
              <w:left w:val="single" w:sz="4" w:space="0" w:color="auto"/>
              <w:bottom w:val="single" w:sz="4" w:space="0" w:color="auto"/>
              <w:right w:val="single" w:sz="4" w:space="0" w:color="auto"/>
            </w:tcBorders>
          </w:tcPr>
          <w:p w14:paraId="3EBDE9CF"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CD732E">
            <w:pPr>
              <w:pStyle w:val="TAL"/>
            </w:pPr>
            <w:r>
              <w:t>INTEGER (1..</w:t>
            </w:r>
            <w:r w:rsidRPr="00B16C21">
              <w:rPr>
                <w:rFonts w:eastAsia="Batang"/>
                <w:bCs/>
              </w:rPr>
              <w:t>65536</w:t>
            </w:r>
            <w:r>
              <w:t>, …)</w:t>
            </w:r>
          </w:p>
        </w:tc>
        <w:tc>
          <w:tcPr>
            <w:tcW w:w="1436" w:type="dxa"/>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457F3CC9" w14:textId="77777777" w:rsidR="00CD732E" w:rsidRDefault="00CD732E" w:rsidP="00CD732E">
            <w:pPr>
              <w:pStyle w:val="TAC"/>
            </w:pPr>
            <w:r>
              <w:rPr>
                <w:lang w:val="en-US"/>
              </w:rPr>
              <w:t>reject</w:t>
            </w:r>
          </w:p>
        </w:tc>
      </w:tr>
      <w:tr w:rsidR="00CD732E" w:rsidRPr="005F58F9" w14:paraId="42F38BF8" w14:textId="77777777" w:rsidTr="00CD732E">
        <w:tc>
          <w:tcPr>
            <w:tcW w:w="2394" w:type="dxa"/>
            <w:tcBorders>
              <w:top w:val="single" w:sz="4" w:space="0" w:color="auto"/>
              <w:left w:val="single" w:sz="4" w:space="0" w:color="auto"/>
              <w:bottom w:val="single" w:sz="4" w:space="0" w:color="auto"/>
              <w:right w:val="single" w:sz="4" w:space="0" w:color="auto"/>
            </w:tcBorders>
          </w:tcPr>
          <w:p w14:paraId="20F3E4C4"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479BF49E"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9861127"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436" w:type="dxa"/>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E081F63"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38A8E8B0" w14:textId="77777777" w:rsidR="00CD732E" w:rsidRDefault="00CD732E" w:rsidP="00CD732E">
            <w:pPr>
              <w:pStyle w:val="TAC"/>
              <w:rPr>
                <w:lang w:val="en-US"/>
              </w:rPr>
            </w:pPr>
            <w:r>
              <w:t>reject</w:t>
            </w:r>
          </w:p>
        </w:tc>
      </w:tr>
      <w:tr w:rsidR="00CD732E" w:rsidRPr="005F58F9" w14:paraId="2A84AF5C" w14:textId="77777777" w:rsidTr="00CD732E">
        <w:tc>
          <w:tcPr>
            <w:tcW w:w="2394" w:type="dxa"/>
            <w:tcBorders>
              <w:top w:val="single" w:sz="4" w:space="0" w:color="auto"/>
              <w:left w:val="single" w:sz="4" w:space="0" w:color="auto"/>
              <w:bottom w:val="single" w:sz="4" w:space="0" w:color="auto"/>
              <w:right w:val="single" w:sz="4" w:space="0" w:color="auto"/>
            </w:tcBorders>
          </w:tcPr>
          <w:p w14:paraId="144D6F61" w14:textId="77777777" w:rsidR="00CD732E" w:rsidRDefault="00CD732E" w:rsidP="00CD732E">
            <w:pPr>
              <w:pStyle w:val="TAL"/>
            </w:pPr>
            <w:r>
              <w:t>Cause</w:t>
            </w:r>
          </w:p>
        </w:tc>
        <w:tc>
          <w:tcPr>
            <w:tcW w:w="1260" w:type="dxa"/>
            <w:tcBorders>
              <w:top w:val="single" w:sz="4" w:space="0" w:color="auto"/>
              <w:left w:val="single" w:sz="4" w:space="0" w:color="auto"/>
              <w:bottom w:val="single" w:sz="4" w:space="0" w:color="auto"/>
              <w:right w:val="single" w:sz="4" w:space="0" w:color="auto"/>
            </w:tcBorders>
          </w:tcPr>
          <w:p w14:paraId="79B69E3F"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CD732E">
            <w:pPr>
              <w:pStyle w:val="TAL"/>
              <w:rPr>
                <w:noProof/>
              </w:rPr>
            </w:pPr>
            <w:r>
              <w:rPr>
                <w:noProof/>
              </w:rPr>
              <w:t>9.3.1.2</w:t>
            </w:r>
          </w:p>
        </w:tc>
        <w:tc>
          <w:tcPr>
            <w:tcW w:w="1436" w:type="dxa"/>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278598E"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E10832B" w14:textId="77777777" w:rsidR="00CD732E" w:rsidRDefault="00CD732E" w:rsidP="00CD732E">
            <w:pPr>
              <w:pStyle w:val="TAC"/>
            </w:pPr>
            <w:r>
              <w:t>ignore</w:t>
            </w:r>
          </w:p>
        </w:tc>
      </w:tr>
      <w:tr w:rsidR="00CD732E" w:rsidRPr="005F58F9" w14:paraId="683A8E84" w14:textId="77777777" w:rsidTr="00CD732E">
        <w:tc>
          <w:tcPr>
            <w:tcW w:w="2394" w:type="dxa"/>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CD732E">
            <w:pPr>
              <w:pStyle w:val="TAL"/>
              <w:rPr>
                <w:b/>
              </w:rPr>
            </w:pPr>
            <w:r>
              <w:t>Criticality Diagnostics</w:t>
            </w:r>
          </w:p>
        </w:tc>
        <w:tc>
          <w:tcPr>
            <w:tcW w:w="1260" w:type="dxa"/>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CD732E">
            <w:pPr>
              <w:pStyle w:val="TAL"/>
              <w:rPr>
                <w:lang w:eastAsia="zh-CN"/>
              </w:rPr>
            </w:pPr>
            <w:r>
              <w:rPr>
                <w:lang w:eastAsia="zh-CN"/>
              </w:rPr>
              <w:t>O</w:t>
            </w:r>
          </w:p>
        </w:tc>
        <w:tc>
          <w:tcPr>
            <w:tcW w:w="1132" w:type="dxa"/>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3F30E961" w14:textId="77777777" w:rsidR="00CD732E" w:rsidRDefault="00CD732E" w:rsidP="00CD732E">
            <w:pPr>
              <w:pStyle w:val="TAL"/>
              <w:rPr>
                <w:rFonts w:cs="Arial"/>
                <w:szCs w:val="18"/>
                <w:lang w:eastAsia="ja-JP"/>
              </w:rPr>
            </w:pPr>
            <w:r>
              <w:rPr>
                <w:rFonts w:cs="Arial"/>
                <w:szCs w:val="18"/>
                <w:lang w:eastAsia="ja-JP"/>
              </w:rPr>
              <w:t>9.3.1.3</w:t>
            </w:r>
          </w:p>
        </w:tc>
        <w:tc>
          <w:tcPr>
            <w:tcW w:w="1436" w:type="dxa"/>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CD732E">
            <w:pPr>
              <w:pStyle w:val="TAC"/>
            </w:pPr>
            <w:r>
              <w:t>ignore</w:t>
            </w:r>
          </w:p>
        </w:tc>
      </w:tr>
    </w:tbl>
    <w:p w14:paraId="297A3C11" w14:textId="77777777" w:rsidR="00CD732E" w:rsidRDefault="00CD732E" w:rsidP="00CD732E">
      <w:pPr>
        <w:rPr>
          <w:b/>
          <w:lang w:val="en-US"/>
        </w:rPr>
      </w:pPr>
    </w:p>
    <w:p w14:paraId="515F280C" w14:textId="77777777" w:rsidR="00CD732E" w:rsidRPr="005F58F9" w:rsidRDefault="00CD732E" w:rsidP="00CD732E">
      <w:pPr>
        <w:pStyle w:val="Heading4"/>
        <w:rPr>
          <w:lang w:eastAsia="zh-CN"/>
        </w:rPr>
      </w:pPr>
      <w:bookmarkStart w:id="6484" w:name="_Toc51763665"/>
      <w:bookmarkStart w:id="6485" w:name="_Toc64448834"/>
      <w:bookmarkStart w:id="6486" w:name="_Toc66289493"/>
      <w:bookmarkStart w:id="6487" w:name="_Toc74154606"/>
      <w:bookmarkStart w:id="6488" w:name="_Toc81383350"/>
      <w:bookmarkStart w:id="6489" w:name="_Toc88657983"/>
      <w:bookmarkStart w:id="6490" w:name="_Toc97910895"/>
      <w:bookmarkStart w:id="6491" w:name="_Toc99038615"/>
      <w:bookmarkStart w:id="6492" w:name="_Toc99730878"/>
      <w:bookmarkStart w:id="6493" w:name="_Toc105511007"/>
      <w:bookmarkStart w:id="6494" w:name="_Toc105927539"/>
      <w:bookmarkStart w:id="6495" w:name="_Toc106110079"/>
      <w:bookmarkStart w:id="6496" w:name="_Toc113835516"/>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4A904653" w14:textId="77777777" w:rsidR="00CD732E" w:rsidRPr="005F58F9" w:rsidRDefault="00CD732E" w:rsidP="00CD732E">
      <w:pPr>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D3468D" w:rsidRDefault="00CD732E" w:rsidP="00CD732E">
      <w:r w:rsidRPr="00D3468D">
        <w:t xml:space="preserve">Direction: gNB-DU </w:t>
      </w:r>
      <w:r w:rsidRPr="005F58F9">
        <w:sym w:font="Symbol" w:char="F0AE"/>
      </w:r>
      <w:r w:rsidRPr="00D3468D">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701"/>
        <w:gridCol w:w="1294"/>
        <w:gridCol w:w="1288"/>
        <w:gridCol w:w="1274"/>
      </w:tblGrid>
      <w:tr w:rsidR="00CD732E" w:rsidRPr="005F58F9" w14:paraId="79DEF0C0" w14:textId="77777777" w:rsidTr="00CD732E">
        <w:trPr>
          <w:tblHeader/>
        </w:trPr>
        <w:tc>
          <w:tcPr>
            <w:tcW w:w="2518" w:type="dxa"/>
          </w:tcPr>
          <w:p w14:paraId="7EC2AAB5" w14:textId="77777777" w:rsidR="00CD732E" w:rsidRPr="005F58F9" w:rsidRDefault="00CD732E" w:rsidP="00CD732E">
            <w:pPr>
              <w:pStyle w:val="TAH"/>
            </w:pPr>
            <w:r w:rsidRPr="005F58F9">
              <w:t>IE/Group Name</w:t>
            </w:r>
          </w:p>
        </w:tc>
        <w:tc>
          <w:tcPr>
            <w:tcW w:w="1136" w:type="dxa"/>
          </w:tcPr>
          <w:p w14:paraId="0D1BDBE4" w14:textId="77777777" w:rsidR="00CD732E" w:rsidRPr="005F58F9" w:rsidRDefault="00CD732E" w:rsidP="00CD732E">
            <w:pPr>
              <w:pStyle w:val="TAH"/>
            </w:pPr>
            <w:r w:rsidRPr="005F58F9">
              <w:t>Presence</w:t>
            </w:r>
          </w:p>
        </w:tc>
        <w:tc>
          <w:tcPr>
            <w:tcW w:w="1274" w:type="dxa"/>
          </w:tcPr>
          <w:p w14:paraId="00CF704E" w14:textId="77777777" w:rsidR="00CD732E" w:rsidRPr="005F58F9" w:rsidRDefault="00CD732E" w:rsidP="00CD732E">
            <w:pPr>
              <w:pStyle w:val="TAH"/>
            </w:pPr>
            <w:r w:rsidRPr="005F58F9">
              <w:t>Range</w:t>
            </w:r>
          </w:p>
        </w:tc>
        <w:tc>
          <w:tcPr>
            <w:tcW w:w="1701" w:type="dxa"/>
          </w:tcPr>
          <w:p w14:paraId="311415D6" w14:textId="77777777" w:rsidR="00CD732E" w:rsidRPr="005F58F9" w:rsidRDefault="00CD732E" w:rsidP="00CD732E">
            <w:pPr>
              <w:pStyle w:val="TAH"/>
            </w:pPr>
            <w:r w:rsidRPr="005F58F9">
              <w:t>IE type and reference</w:t>
            </w:r>
          </w:p>
        </w:tc>
        <w:tc>
          <w:tcPr>
            <w:tcW w:w="1294" w:type="dxa"/>
          </w:tcPr>
          <w:p w14:paraId="6A9680BE" w14:textId="77777777" w:rsidR="00CD732E" w:rsidRPr="005F58F9" w:rsidRDefault="00CD732E" w:rsidP="00CD732E">
            <w:pPr>
              <w:pStyle w:val="TAH"/>
            </w:pPr>
            <w:r w:rsidRPr="005F58F9">
              <w:t>Semantics description</w:t>
            </w:r>
          </w:p>
        </w:tc>
        <w:tc>
          <w:tcPr>
            <w:tcW w:w="1288" w:type="dxa"/>
          </w:tcPr>
          <w:p w14:paraId="2AD5E1BD" w14:textId="77777777" w:rsidR="00CD732E" w:rsidRPr="005F58F9" w:rsidRDefault="00CD732E" w:rsidP="00CD732E">
            <w:pPr>
              <w:pStyle w:val="TAH"/>
            </w:pPr>
            <w:r w:rsidRPr="005F58F9">
              <w:t>Criticality</w:t>
            </w:r>
          </w:p>
        </w:tc>
        <w:tc>
          <w:tcPr>
            <w:tcW w:w="1274" w:type="dxa"/>
          </w:tcPr>
          <w:p w14:paraId="6A41D03F" w14:textId="77777777" w:rsidR="00CD732E" w:rsidRPr="005F58F9" w:rsidRDefault="00CD732E" w:rsidP="00CD732E">
            <w:pPr>
              <w:pStyle w:val="TAH"/>
            </w:pPr>
            <w:r w:rsidRPr="005F58F9">
              <w:t>Assigned Criticality</w:t>
            </w:r>
          </w:p>
        </w:tc>
      </w:tr>
      <w:tr w:rsidR="00CD732E" w:rsidRPr="005F58F9" w14:paraId="6F7F6EDE" w14:textId="77777777" w:rsidTr="00CD732E">
        <w:tc>
          <w:tcPr>
            <w:tcW w:w="2518" w:type="dxa"/>
          </w:tcPr>
          <w:p w14:paraId="78C6FD38" w14:textId="77777777" w:rsidR="00CD732E" w:rsidRPr="005F58F9" w:rsidRDefault="00CD732E" w:rsidP="00CD732E">
            <w:pPr>
              <w:pStyle w:val="TAL"/>
            </w:pPr>
            <w:r w:rsidRPr="005F58F9">
              <w:t>Message Type</w:t>
            </w:r>
          </w:p>
        </w:tc>
        <w:tc>
          <w:tcPr>
            <w:tcW w:w="1136" w:type="dxa"/>
          </w:tcPr>
          <w:p w14:paraId="04ED36C6" w14:textId="77777777" w:rsidR="00CD732E" w:rsidRPr="005F58F9" w:rsidRDefault="00CD732E" w:rsidP="00CD732E">
            <w:pPr>
              <w:pStyle w:val="TAL"/>
            </w:pPr>
            <w:r w:rsidRPr="005F58F9">
              <w:t>M</w:t>
            </w:r>
          </w:p>
        </w:tc>
        <w:tc>
          <w:tcPr>
            <w:tcW w:w="1274" w:type="dxa"/>
          </w:tcPr>
          <w:p w14:paraId="1B5AECEC" w14:textId="77777777" w:rsidR="00CD732E" w:rsidRPr="005F58F9" w:rsidRDefault="00CD732E" w:rsidP="00CD732E">
            <w:pPr>
              <w:pStyle w:val="TAL"/>
              <w:rPr>
                <w:i/>
              </w:rPr>
            </w:pPr>
          </w:p>
        </w:tc>
        <w:tc>
          <w:tcPr>
            <w:tcW w:w="1701" w:type="dxa"/>
          </w:tcPr>
          <w:p w14:paraId="0A3FECE9" w14:textId="77777777" w:rsidR="00CD732E" w:rsidRPr="005F58F9" w:rsidRDefault="00CD732E" w:rsidP="00CD732E">
            <w:pPr>
              <w:pStyle w:val="TAL"/>
            </w:pPr>
            <w:r w:rsidRPr="005F58F9">
              <w:t>9.3.1.1</w:t>
            </w:r>
          </w:p>
        </w:tc>
        <w:tc>
          <w:tcPr>
            <w:tcW w:w="1294" w:type="dxa"/>
          </w:tcPr>
          <w:p w14:paraId="51704B95" w14:textId="77777777" w:rsidR="00CD732E" w:rsidRPr="005F58F9" w:rsidRDefault="00CD732E" w:rsidP="00CD732E">
            <w:pPr>
              <w:pStyle w:val="TAL"/>
            </w:pPr>
          </w:p>
        </w:tc>
        <w:tc>
          <w:tcPr>
            <w:tcW w:w="1288" w:type="dxa"/>
          </w:tcPr>
          <w:p w14:paraId="5C108205" w14:textId="77777777" w:rsidR="00CD732E" w:rsidRPr="005F58F9" w:rsidRDefault="00CD732E" w:rsidP="00CD732E">
            <w:pPr>
              <w:pStyle w:val="TAC"/>
            </w:pPr>
            <w:r w:rsidRPr="005F58F9">
              <w:t>YES</w:t>
            </w:r>
          </w:p>
        </w:tc>
        <w:tc>
          <w:tcPr>
            <w:tcW w:w="1274" w:type="dxa"/>
          </w:tcPr>
          <w:p w14:paraId="0058F36E" w14:textId="77777777" w:rsidR="00CD732E" w:rsidRPr="005F58F9" w:rsidRDefault="00CD732E" w:rsidP="00CD732E">
            <w:pPr>
              <w:pStyle w:val="TAC"/>
            </w:pPr>
            <w:r>
              <w:t>ignore</w:t>
            </w:r>
          </w:p>
        </w:tc>
      </w:tr>
      <w:tr w:rsidR="00CD732E" w:rsidRPr="005F58F9" w14:paraId="609DC8DF" w14:textId="77777777" w:rsidTr="00CD732E">
        <w:tc>
          <w:tcPr>
            <w:tcW w:w="2518" w:type="dxa"/>
          </w:tcPr>
          <w:p w14:paraId="06CD256D"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07218252" w14:textId="77777777" w:rsidR="00CD732E" w:rsidRPr="005F58F9" w:rsidRDefault="00CD732E" w:rsidP="00CD732E">
            <w:pPr>
              <w:pStyle w:val="TAL"/>
              <w:rPr>
                <w:lang w:eastAsia="zh-CN"/>
              </w:rPr>
            </w:pPr>
            <w:r w:rsidRPr="0054226D">
              <w:t>M</w:t>
            </w:r>
          </w:p>
        </w:tc>
        <w:tc>
          <w:tcPr>
            <w:tcW w:w="1274" w:type="dxa"/>
          </w:tcPr>
          <w:p w14:paraId="2B912E5A" w14:textId="77777777" w:rsidR="00CD732E" w:rsidRPr="005F58F9" w:rsidRDefault="00CD732E" w:rsidP="00CD732E">
            <w:pPr>
              <w:pStyle w:val="TAL"/>
              <w:rPr>
                <w:i/>
              </w:rPr>
            </w:pPr>
          </w:p>
        </w:tc>
        <w:tc>
          <w:tcPr>
            <w:tcW w:w="1701" w:type="dxa"/>
          </w:tcPr>
          <w:p w14:paraId="7BABECC3" w14:textId="77777777" w:rsidR="00CD732E" w:rsidRPr="005F58F9" w:rsidRDefault="00CD732E" w:rsidP="00CD732E">
            <w:pPr>
              <w:pStyle w:val="TAL"/>
            </w:pPr>
            <w:r>
              <w:t>9.3.1.23</w:t>
            </w:r>
          </w:p>
        </w:tc>
        <w:tc>
          <w:tcPr>
            <w:tcW w:w="1294" w:type="dxa"/>
          </w:tcPr>
          <w:p w14:paraId="0DA6EC47" w14:textId="77777777" w:rsidR="00CD732E" w:rsidRPr="005F58F9" w:rsidRDefault="00CD732E" w:rsidP="00CD732E">
            <w:pPr>
              <w:pStyle w:val="TAL"/>
            </w:pPr>
          </w:p>
        </w:tc>
        <w:tc>
          <w:tcPr>
            <w:tcW w:w="1288" w:type="dxa"/>
          </w:tcPr>
          <w:p w14:paraId="57C327F3" w14:textId="77777777" w:rsidR="00CD732E" w:rsidRPr="005F58F9" w:rsidRDefault="00CD732E" w:rsidP="00CD732E">
            <w:pPr>
              <w:pStyle w:val="TAC"/>
            </w:pPr>
            <w:r>
              <w:rPr>
                <w:noProof/>
              </w:rPr>
              <w:t>YES</w:t>
            </w:r>
          </w:p>
        </w:tc>
        <w:tc>
          <w:tcPr>
            <w:tcW w:w="1274" w:type="dxa"/>
          </w:tcPr>
          <w:p w14:paraId="74E06C0B" w14:textId="77777777" w:rsidR="00CD732E" w:rsidRPr="005F58F9" w:rsidRDefault="00CD732E" w:rsidP="00CD732E">
            <w:pPr>
              <w:pStyle w:val="TAC"/>
            </w:pPr>
            <w:r>
              <w:rPr>
                <w:noProof/>
              </w:rPr>
              <w:t>reject</w:t>
            </w:r>
          </w:p>
        </w:tc>
      </w:tr>
      <w:tr w:rsidR="00CD732E" w:rsidRPr="005F58F9" w14:paraId="5187E538" w14:textId="77777777" w:rsidTr="00CD732E">
        <w:tc>
          <w:tcPr>
            <w:tcW w:w="2518"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CD732E">
            <w:pPr>
              <w:pStyle w:val="TAL"/>
            </w:pPr>
            <w:r>
              <w:t>INTEGER (1..</w:t>
            </w:r>
            <w:r w:rsidRPr="00B16C21">
              <w:rPr>
                <w:rFonts w:eastAsia="Batang"/>
                <w:bCs/>
              </w:rPr>
              <w:t>65536</w:t>
            </w:r>
            <w:r>
              <w:t>, …)</w:t>
            </w:r>
          </w:p>
        </w:tc>
        <w:tc>
          <w:tcPr>
            <w:tcW w:w="1294"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CD732E">
            <w:pPr>
              <w:pStyle w:val="TAC"/>
            </w:pPr>
            <w:r>
              <w:rPr>
                <w:lang w:val="en-US"/>
              </w:rPr>
              <w:t>reject</w:t>
            </w:r>
          </w:p>
        </w:tc>
      </w:tr>
      <w:tr w:rsidR="00CD732E" w:rsidRPr="005F58F9" w14:paraId="2AF182ED" w14:textId="77777777" w:rsidTr="00CD732E">
        <w:tc>
          <w:tcPr>
            <w:tcW w:w="2518"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CD732E">
            <w:pPr>
              <w:pStyle w:val="TAC"/>
              <w:rPr>
                <w:lang w:val="en-US"/>
              </w:rPr>
            </w:pPr>
            <w:r>
              <w:t>reject</w:t>
            </w:r>
          </w:p>
        </w:tc>
      </w:tr>
      <w:tr w:rsidR="00CD732E" w:rsidRPr="005F58F9" w14:paraId="1FBB5DAC" w14:textId="77777777" w:rsidTr="00CD732E">
        <w:tc>
          <w:tcPr>
            <w:tcW w:w="2518"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CD732E">
            <w:pPr>
              <w:pStyle w:val="TAL"/>
              <w:rPr>
                <w:b/>
              </w:rPr>
            </w:pPr>
            <w:r>
              <w:rPr>
                <w:b/>
              </w:rPr>
              <w:t>Positioning Measurement Result List</w:t>
            </w:r>
          </w:p>
        </w:tc>
        <w:tc>
          <w:tcPr>
            <w:tcW w:w="1136"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CD732E">
            <w:pPr>
              <w:pStyle w:val="TAL"/>
              <w:rPr>
                <w:i/>
              </w:rPr>
            </w:pPr>
            <w:r>
              <w:rPr>
                <w:i/>
              </w:rPr>
              <w:t>1</w:t>
            </w:r>
          </w:p>
        </w:tc>
        <w:tc>
          <w:tcPr>
            <w:tcW w:w="1701"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CD732E">
            <w:pPr>
              <w:pStyle w:val="TAC"/>
            </w:pPr>
            <w:r>
              <w:t>reject</w:t>
            </w:r>
          </w:p>
        </w:tc>
      </w:tr>
      <w:tr w:rsidR="00CD732E" w:rsidRPr="005F58F9" w14:paraId="7BF9995C" w14:textId="77777777" w:rsidTr="00CD732E">
        <w:tc>
          <w:tcPr>
            <w:tcW w:w="2518" w:type="dxa"/>
            <w:tcBorders>
              <w:top w:val="single" w:sz="4" w:space="0" w:color="auto"/>
              <w:left w:val="single" w:sz="4" w:space="0" w:color="auto"/>
              <w:bottom w:val="single" w:sz="4" w:space="0" w:color="auto"/>
              <w:right w:val="single" w:sz="4" w:space="0" w:color="auto"/>
            </w:tcBorders>
          </w:tcPr>
          <w:p w14:paraId="72055C95" w14:textId="77777777" w:rsidR="00CD732E" w:rsidRPr="00E52578" w:rsidRDefault="00CD732E" w:rsidP="00CD732E">
            <w:pPr>
              <w:pStyle w:val="TAL"/>
              <w:ind w:leftChars="100" w:left="200"/>
              <w:rPr>
                <w:b/>
              </w:rPr>
            </w:pPr>
            <w:r>
              <w:rPr>
                <w:b/>
              </w:rPr>
              <w:t>&g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CD732E">
            <w:pPr>
              <w:pStyle w:val="TAL"/>
              <w:rPr>
                <w:i/>
              </w:rPr>
            </w:pPr>
            <w:r w:rsidRPr="00E432D8">
              <w:rPr>
                <w:i/>
              </w:rPr>
              <w:t>1..&lt;maxnoofMeasTRP</w:t>
            </w:r>
            <w:r>
              <w:rPr>
                <w:i/>
              </w:rPr>
              <w:t>s</w:t>
            </w:r>
            <w:r w:rsidRPr="00E432D8">
              <w:rPr>
                <w:i/>
              </w:rPr>
              <w:t>&gt;</w:t>
            </w:r>
          </w:p>
        </w:tc>
        <w:tc>
          <w:tcPr>
            <w:tcW w:w="1701"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CD732E">
            <w:pPr>
              <w:pStyle w:val="TAC"/>
            </w:pPr>
          </w:p>
        </w:tc>
      </w:tr>
      <w:tr w:rsidR="00CD732E" w:rsidRPr="005F58F9" w14:paraId="3C85BEFD" w14:textId="77777777" w:rsidTr="00CD732E">
        <w:tc>
          <w:tcPr>
            <w:tcW w:w="2518"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CD732E">
            <w:pPr>
              <w:pStyle w:val="TAL"/>
              <w:rPr>
                <w:rFonts w:cs="Arial"/>
                <w:szCs w:val="18"/>
                <w:lang w:eastAsia="ja-JP"/>
              </w:rPr>
            </w:pPr>
            <w:r>
              <w:rPr>
                <w:rFonts w:cs="Arial"/>
                <w:szCs w:val="18"/>
                <w:lang w:eastAsia="ja-JP"/>
              </w:rPr>
              <w:t>9.3.1.166</w:t>
            </w:r>
          </w:p>
        </w:tc>
        <w:tc>
          <w:tcPr>
            <w:tcW w:w="1294"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CD732E">
            <w:pPr>
              <w:pStyle w:val="TAC"/>
            </w:pPr>
            <w:r>
              <w:t>-</w:t>
            </w:r>
          </w:p>
        </w:tc>
      </w:tr>
      <w:tr w:rsidR="00CD732E" w:rsidRPr="005F58F9" w14:paraId="71937D5B" w14:textId="77777777" w:rsidTr="00CD732E">
        <w:tc>
          <w:tcPr>
            <w:tcW w:w="2518"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CD732E">
            <w:pPr>
              <w:pStyle w:val="TAL"/>
              <w:rPr>
                <w:rFonts w:cs="Arial"/>
                <w:szCs w:val="18"/>
                <w:lang w:eastAsia="ja-JP"/>
              </w:rPr>
            </w:pPr>
            <w:r>
              <w:rPr>
                <w:rFonts w:cs="Arial"/>
                <w:szCs w:val="18"/>
                <w:lang w:eastAsia="ja-JP"/>
              </w:rPr>
              <w:t>9.3.1.197</w:t>
            </w:r>
          </w:p>
        </w:tc>
        <w:tc>
          <w:tcPr>
            <w:tcW w:w="1294"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CD732E">
            <w:pPr>
              <w:pStyle w:val="TAC"/>
            </w:pPr>
            <w:r>
              <w:t>-</w:t>
            </w:r>
          </w:p>
        </w:tc>
      </w:tr>
      <w:tr w:rsidR="00594300" w:rsidRPr="005F58F9" w14:paraId="50C2BF21" w14:textId="77777777" w:rsidTr="00CD732E">
        <w:tc>
          <w:tcPr>
            <w:tcW w:w="2518"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594300">
            <w:pPr>
              <w:pStyle w:val="TAL"/>
              <w:rPr>
                <w:lang w:eastAsia="zh-CN"/>
              </w:rPr>
            </w:pPr>
            <w:r w:rsidRPr="00405B59">
              <w:rPr>
                <w:rFonts w:cs="Arial"/>
                <w:szCs w:val="18"/>
              </w:rPr>
              <w:t>O</w:t>
            </w:r>
          </w:p>
        </w:tc>
        <w:tc>
          <w:tcPr>
            <w:tcW w:w="1274"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594300">
            <w:pPr>
              <w:pStyle w:val="TAL"/>
              <w:rPr>
                <w:rFonts w:cs="Arial"/>
                <w:szCs w:val="18"/>
                <w:lang w:eastAsia="ja-JP"/>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594300">
            <w:pPr>
              <w:pStyle w:val="TAC"/>
            </w:pPr>
            <w:r w:rsidRPr="00405B59">
              <w:rPr>
                <w:rFonts w:cs="Arial"/>
                <w:szCs w:val="18"/>
              </w:rPr>
              <w:t>ignore</w:t>
            </w:r>
          </w:p>
        </w:tc>
      </w:tr>
    </w:tbl>
    <w:p w14:paraId="5A2B333F"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CD732E">
            <w:pPr>
              <w:pStyle w:val="TAH"/>
            </w:pPr>
            <w:r w:rsidRPr="005F58F9">
              <w:t>Range bound</w:t>
            </w:r>
          </w:p>
        </w:tc>
        <w:tc>
          <w:tcPr>
            <w:tcW w:w="5670" w:type="dxa"/>
          </w:tcPr>
          <w:p w14:paraId="01B53CE1" w14:textId="77777777" w:rsidR="00CD732E" w:rsidRPr="005F58F9" w:rsidRDefault="00CD732E" w:rsidP="00CD732E">
            <w:pPr>
              <w:pStyle w:val="TAH"/>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rsidP="00CD732E">
      <w:pPr>
        <w:rPr>
          <w:b/>
          <w:lang w:val="en-US"/>
        </w:rPr>
      </w:pPr>
    </w:p>
    <w:p w14:paraId="18573C14" w14:textId="77777777" w:rsidR="00CD732E" w:rsidRPr="005F58F9" w:rsidRDefault="00CD732E" w:rsidP="00CD732E">
      <w:pPr>
        <w:pStyle w:val="Heading4"/>
        <w:rPr>
          <w:lang w:eastAsia="zh-CN"/>
        </w:rPr>
      </w:pPr>
      <w:bookmarkStart w:id="6497" w:name="_Toc51763666"/>
      <w:bookmarkStart w:id="6498" w:name="_Toc64448835"/>
      <w:bookmarkStart w:id="6499" w:name="_Toc66289494"/>
      <w:bookmarkStart w:id="6500" w:name="_Toc74154607"/>
      <w:bookmarkStart w:id="6501" w:name="_Toc81383351"/>
      <w:bookmarkStart w:id="6502" w:name="_Toc88657984"/>
      <w:bookmarkStart w:id="6503" w:name="_Toc97910896"/>
      <w:bookmarkStart w:id="6504" w:name="_Toc99038616"/>
      <w:bookmarkStart w:id="6505" w:name="_Toc99730879"/>
      <w:bookmarkStart w:id="6506" w:name="_Toc105511008"/>
      <w:bookmarkStart w:id="6507" w:name="_Toc105927540"/>
      <w:bookmarkStart w:id="6508" w:name="_Toc106110080"/>
      <w:bookmarkStart w:id="6509" w:name="_Toc113835517"/>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65A87898" w14:textId="77777777" w:rsidR="00CD732E" w:rsidRDefault="00CD732E" w:rsidP="00CD732E">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D3468D" w:rsidRDefault="00CD732E" w:rsidP="00CD732E">
      <w:pPr>
        <w:rPr>
          <w:lang w:eastAsia="zh-CN"/>
        </w:rPr>
      </w:pPr>
      <w:r w:rsidRPr="00D3468D">
        <w:t xml:space="preserve">Direction: gNB-CU </w:t>
      </w:r>
      <w:r w:rsidRPr="005F58F9">
        <w:sym w:font="Symbol" w:char="F0AE"/>
      </w:r>
      <w:r w:rsidRPr="00D3468D">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47"/>
        <w:gridCol w:w="1260"/>
        <w:gridCol w:w="1762"/>
        <w:gridCol w:w="1288"/>
        <w:gridCol w:w="1274"/>
      </w:tblGrid>
      <w:tr w:rsidR="00CD732E" w:rsidRPr="005F58F9" w14:paraId="3FB40E5B" w14:textId="77777777" w:rsidTr="00CD732E">
        <w:trPr>
          <w:tblHeader/>
        </w:trPr>
        <w:tc>
          <w:tcPr>
            <w:tcW w:w="2518" w:type="dxa"/>
          </w:tcPr>
          <w:p w14:paraId="7FE66B04" w14:textId="77777777" w:rsidR="00CD732E" w:rsidRPr="005F58F9" w:rsidRDefault="00CD732E" w:rsidP="00CD732E">
            <w:pPr>
              <w:pStyle w:val="TAH"/>
            </w:pPr>
            <w:r w:rsidRPr="005F58F9">
              <w:t>IE/Group Name</w:t>
            </w:r>
          </w:p>
        </w:tc>
        <w:tc>
          <w:tcPr>
            <w:tcW w:w="1136" w:type="dxa"/>
          </w:tcPr>
          <w:p w14:paraId="45A474AF" w14:textId="77777777" w:rsidR="00CD732E" w:rsidRPr="005F58F9" w:rsidRDefault="00CD732E" w:rsidP="00CD732E">
            <w:pPr>
              <w:pStyle w:val="TAH"/>
            </w:pPr>
            <w:r w:rsidRPr="005F58F9">
              <w:t>Presence</w:t>
            </w:r>
          </w:p>
        </w:tc>
        <w:tc>
          <w:tcPr>
            <w:tcW w:w="1247" w:type="dxa"/>
          </w:tcPr>
          <w:p w14:paraId="511D3DB5" w14:textId="77777777" w:rsidR="00CD732E" w:rsidRPr="005F58F9" w:rsidRDefault="00CD732E" w:rsidP="00CD732E">
            <w:pPr>
              <w:pStyle w:val="TAH"/>
            </w:pPr>
            <w:r w:rsidRPr="005F58F9">
              <w:t>Range</w:t>
            </w:r>
          </w:p>
        </w:tc>
        <w:tc>
          <w:tcPr>
            <w:tcW w:w="1260" w:type="dxa"/>
          </w:tcPr>
          <w:p w14:paraId="69D52450" w14:textId="77777777" w:rsidR="00CD732E" w:rsidRPr="005F58F9" w:rsidRDefault="00CD732E" w:rsidP="00CD732E">
            <w:pPr>
              <w:pStyle w:val="TAH"/>
            </w:pPr>
            <w:r w:rsidRPr="005F58F9">
              <w:t>IE type and reference</w:t>
            </w:r>
          </w:p>
        </w:tc>
        <w:tc>
          <w:tcPr>
            <w:tcW w:w="1762" w:type="dxa"/>
          </w:tcPr>
          <w:p w14:paraId="30DF0FEB" w14:textId="77777777" w:rsidR="00CD732E" w:rsidRPr="005F58F9" w:rsidRDefault="00CD732E" w:rsidP="00CD732E">
            <w:pPr>
              <w:pStyle w:val="TAH"/>
            </w:pPr>
            <w:r w:rsidRPr="005F58F9">
              <w:t>Semantics description</w:t>
            </w:r>
          </w:p>
        </w:tc>
        <w:tc>
          <w:tcPr>
            <w:tcW w:w="1288" w:type="dxa"/>
          </w:tcPr>
          <w:p w14:paraId="787271B3" w14:textId="77777777" w:rsidR="00CD732E" w:rsidRPr="005F58F9" w:rsidRDefault="00CD732E" w:rsidP="00CD732E">
            <w:pPr>
              <w:pStyle w:val="TAH"/>
            </w:pPr>
            <w:r w:rsidRPr="005F58F9">
              <w:t>Criticality</w:t>
            </w:r>
          </w:p>
        </w:tc>
        <w:tc>
          <w:tcPr>
            <w:tcW w:w="1274" w:type="dxa"/>
          </w:tcPr>
          <w:p w14:paraId="5980DD3B" w14:textId="77777777" w:rsidR="00CD732E" w:rsidRPr="005F58F9" w:rsidRDefault="00CD732E" w:rsidP="00CD732E">
            <w:pPr>
              <w:pStyle w:val="TAH"/>
            </w:pPr>
            <w:r w:rsidRPr="005F58F9">
              <w:t>Assigned Criticality</w:t>
            </w:r>
          </w:p>
        </w:tc>
      </w:tr>
      <w:tr w:rsidR="00CD732E" w:rsidRPr="005F58F9" w14:paraId="0DA97911" w14:textId="77777777" w:rsidTr="00CD732E">
        <w:tc>
          <w:tcPr>
            <w:tcW w:w="2518" w:type="dxa"/>
          </w:tcPr>
          <w:p w14:paraId="79977E70" w14:textId="77777777" w:rsidR="00CD732E" w:rsidRPr="005F58F9" w:rsidRDefault="00CD732E" w:rsidP="00CD732E">
            <w:pPr>
              <w:pStyle w:val="TAL"/>
            </w:pPr>
            <w:r w:rsidRPr="005F58F9">
              <w:t>Message Type</w:t>
            </w:r>
          </w:p>
        </w:tc>
        <w:tc>
          <w:tcPr>
            <w:tcW w:w="1136" w:type="dxa"/>
          </w:tcPr>
          <w:p w14:paraId="43DA9688" w14:textId="77777777" w:rsidR="00CD732E" w:rsidRPr="005F58F9" w:rsidRDefault="00CD732E" w:rsidP="00CD732E">
            <w:pPr>
              <w:pStyle w:val="TAL"/>
            </w:pPr>
            <w:r w:rsidRPr="005F58F9">
              <w:t>M</w:t>
            </w:r>
          </w:p>
        </w:tc>
        <w:tc>
          <w:tcPr>
            <w:tcW w:w="1247" w:type="dxa"/>
          </w:tcPr>
          <w:p w14:paraId="33CDC562" w14:textId="77777777" w:rsidR="00CD732E" w:rsidRPr="005F58F9" w:rsidRDefault="00CD732E" w:rsidP="00CD732E">
            <w:pPr>
              <w:pStyle w:val="TAL"/>
              <w:rPr>
                <w:i/>
              </w:rPr>
            </w:pPr>
          </w:p>
        </w:tc>
        <w:tc>
          <w:tcPr>
            <w:tcW w:w="1260" w:type="dxa"/>
          </w:tcPr>
          <w:p w14:paraId="781A229B" w14:textId="77777777" w:rsidR="00CD732E" w:rsidRPr="005F58F9" w:rsidRDefault="00CD732E" w:rsidP="00CD732E">
            <w:pPr>
              <w:pStyle w:val="TAL"/>
            </w:pPr>
            <w:r w:rsidRPr="005F58F9">
              <w:t>9.3.1.1</w:t>
            </w:r>
          </w:p>
        </w:tc>
        <w:tc>
          <w:tcPr>
            <w:tcW w:w="1762" w:type="dxa"/>
          </w:tcPr>
          <w:p w14:paraId="1DAE84A1" w14:textId="77777777" w:rsidR="00CD732E" w:rsidRPr="005F58F9" w:rsidRDefault="00CD732E" w:rsidP="00CD732E">
            <w:pPr>
              <w:pStyle w:val="TAL"/>
            </w:pPr>
          </w:p>
        </w:tc>
        <w:tc>
          <w:tcPr>
            <w:tcW w:w="1288" w:type="dxa"/>
          </w:tcPr>
          <w:p w14:paraId="4B22D2C1" w14:textId="77777777" w:rsidR="00CD732E" w:rsidRPr="005F58F9" w:rsidRDefault="00CD732E" w:rsidP="00CD732E">
            <w:pPr>
              <w:pStyle w:val="TAC"/>
            </w:pPr>
            <w:r w:rsidRPr="005F58F9">
              <w:t>YES</w:t>
            </w:r>
          </w:p>
        </w:tc>
        <w:tc>
          <w:tcPr>
            <w:tcW w:w="1274" w:type="dxa"/>
          </w:tcPr>
          <w:p w14:paraId="11FC0DC8" w14:textId="77777777" w:rsidR="00CD732E" w:rsidRPr="005F58F9" w:rsidRDefault="00CD732E" w:rsidP="00CD732E">
            <w:pPr>
              <w:pStyle w:val="TAC"/>
            </w:pPr>
            <w:r>
              <w:t>ignore</w:t>
            </w:r>
          </w:p>
        </w:tc>
      </w:tr>
      <w:tr w:rsidR="00CD732E" w:rsidRPr="005F58F9" w14:paraId="0A40EC09" w14:textId="77777777" w:rsidTr="00CD732E">
        <w:tc>
          <w:tcPr>
            <w:tcW w:w="2518" w:type="dxa"/>
          </w:tcPr>
          <w:p w14:paraId="399638A0"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5307157C" w14:textId="77777777" w:rsidR="00CD732E" w:rsidRPr="005F58F9" w:rsidRDefault="00CD732E" w:rsidP="00CD732E">
            <w:pPr>
              <w:pStyle w:val="TAL"/>
              <w:rPr>
                <w:lang w:eastAsia="zh-CN"/>
              </w:rPr>
            </w:pPr>
            <w:r w:rsidRPr="0054226D">
              <w:t>M</w:t>
            </w:r>
          </w:p>
        </w:tc>
        <w:tc>
          <w:tcPr>
            <w:tcW w:w="1247" w:type="dxa"/>
          </w:tcPr>
          <w:p w14:paraId="51D01B33" w14:textId="77777777" w:rsidR="00CD732E" w:rsidRPr="005F58F9" w:rsidRDefault="00CD732E" w:rsidP="00CD732E">
            <w:pPr>
              <w:pStyle w:val="TAL"/>
              <w:rPr>
                <w:i/>
              </w:rPr>
            </w:pPr>
          </w:p>
        </w:tc>
        <w:tc>
          <w:tcPr>
            <w:tcW w:w="1260" w:type="dxa"/>
          </w:tcPr>
          <w:p w14:paraId="37B0559C" w14:textId="77777777" w:rsidR="00CD732E" w:rsidRPr="005F58F9" w:rsidRDefault="00CD732E" w:rsidP="00CD732E">
            <w:pPr>
              <w:pStyle w:val="TAL"/>
            </w:pPr>
            <w:r>
              <w:t>9.3.1.23</w:t>
            </w:r>
          </w:p>
        </w:tc>
        <w:tc>
          <w:tcPr>
            <w:tcW w:w="1762" w:type="dxa"/>
          </w:tcPr>
          <w:p w14:paraId="02D11299" w14:textId="77777777" w:rsidR="00CD732E" w:rsidRPr="005F58F9" w:rsidRDefault="00CD732E" w:rsidP="00CD732E">
            <w:pPr>
              <w:pStyle w:val="TAL"/>
            </w:pPr>
          </w:p>
        </w:tc>
        <w:tc>
          <w:tcPr>
            <w:tcW w:w="1288" w:type="dxa"/>
          </w:tcPr>
          <w:p w14:paraId="29C331A7" w14:textId="77777777" w:rsidR="00CD732E" w:rsidRPr="005F58F9" w:rsidRDefault="00CD732E" w:rsidP="00CD732E">
            <w:pPr>
              <w:pStyle w:val="TAC"/>
            </w:pPr>
            <w:r>
              <w:rPr>
                <w:noProof/>
              </w:rPr>
              <w:t>YES</w:t>
            </w:r>
          </w:p>
        </w:tc>
        <w:tc>
          <w:tcPr>
            <w:tcW w:w="1274" w:type="dxa"/>
          </w:tcPr>
          <w:p w14:paraId="4054A4BE" w14:textId="77777777" w:rsidR="00CD732E" w:rsidRPr="005F58F9" w:rsidRDefault="00CD732E" w:rsidP="00CD732E">
            <w:pPr>
              <w:pStyle w:val="TAC"/>
            </w:pPr>
            <w:r>
              <w:rPr>
                <w:noProof/>
              </w:rPr>
              <w:t>reject</w:t>
            </w:r>
          </w:p>
        </w:tc>
      </w:tr>
      <w:tr w:rsidR="00CD732E" w:rsidRPr="005F58F9" w14:paraId="4B51E346" w14:textId="77777777" w:rsidTr="00CD732E">
        <w:tc>
          <w:tcPr>
            <w:tcW w:w="2518" w:type="dxa"/>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CD732E">
            <w:pPr>
              <w:pStyle w:val="TAL"/>
            </w:pPr>
            <w:r>
              <w:t>INTEGER (1..</w:t>
            </w:r>
            <w:r w:rsidRPr="00B16C21">
              <w:rPr>
                <w:rFonts w:eastAsia="Batang"/>
                <w:bCs/>
              </w:rPr>
              <w:t xml:space="preserve"> 65536</w:t>
            </w:r>
            <w:r>
              <w:t>,…)</w:t>
            </w:r>
          </w:p>
        </w:tc>
        <w:tc>
          <w:tcPr>
            <w:tcW w:w="1762" w:type="dxa"/>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CD732E">
            <w:pPr>
              <w:pStyle w:val="TAC"/>
            </w:pPr>
            <w:r>
              <w:t>reject</w:t>
            </w:r>
          </w:p>
        </w:tc>
      </w:tr>
      <w:tr w:rsidR="00CD732E" w:rsidRPr="005F58F9" w14:paraId="32D39413" w14:textId="77777777" w:rsidTr="00CD732E">
        <w:tc>
          <w:tcPr>
            <w:tcW w:w="2518" w:type="dxa"/>
            <w:tcBorders>
              <w:top w:val="single" w:sz="4" w:space="0" w:color="auto"/>
              <w:left w:val="single" w:sz="4" w:space="0" w:color="auto"/>
              <w:bottom w:val="single" w:sz="4" w:space="0" w:color="auto"/>
              <w:right w:val="single" w:sz="4" w:space="0" w:color="auto"/>
            </w:tcBorders>
          </w:tcPr>
          <w:p w14:paraId="1F88E3B3"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619419C0"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31FC4F0" w14:textId="77777777" w:rsidR="00CD732E" w:rsidRDefault="00CD732E" w:rsidP="00CD732E">
            <w:pPr>
              <w:pStyle w:val="TAL"/>
            </w:pPr>
            <w:r w:rsidRPr="00360CC2">
              <w:rPr>
                <w:rFonts w:eastAsia="Batang"/>
                <w:bCs/>
              </w:rPr>
              <w:t>INTEGER (1..65536,…)</w:t>
            </w:r>
          </w:p>
        </w:tc>
        <w:tc>
          <w:tcPr>
            <w:tcW w:w="1762" w:type="dxa"/>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0A25621"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ECEE929" w14:textId="77777777" w:rsidR="00CD732E" w:rsidRDefault="00CD732E" w:rsidP="00CD732E">
            <w:pPr>
              <w:pStyle w:val="TAC"/>
            </w:pPr>
            <w:r>
              <w:t>reject</w:t>
            </w:r>
          </w:p>
        </w:tc>
      </w:tr>
    </w:tbl>
    <w:p w14:paraId="79E46FFF" w14:textId="77777777" w:rsidR="00CD732E" w:rsidRDefault="00CD732E" w:rsidP="00CD732E">
      <w:pPr>
        <w:rPr>
          <w:b/>
          <w:lang w:val="en-US"/>
        </w:rPr>
      </w:pPr>
    </w:p>
    <w:p w14:paraId="4BA97456" w14:textId="77777777" w:rsidR="00CD732E" w:rsidRPr="005F58F9" w:rsidRDefault="00CD732E" w:rsidP="00CD732E">
      <w:pPr>
        <w:pStyle w:val="Heading4"/>
        <w:rPr>
          <w:lang w:eastAsia="zh-CN"/>
        </w:rPr>
      </w:pPr>
      <w:bookmarkStart w:id="6510" w:name="_Toc51763667"/>
      <w:bookmarkStart w:id="6511" w:name="_Toc64448836"/>
      <w:bookmarkStart w:id="6512" w:name="_Toc66289495"/>
      <w:bookmarkStart w:id="6513" w:name="_Toc74154608"/>
      <w:bookmarkStart w:id="6514" w:name="_Toc81383352"/>
      <w:bookmarkStart w:id="6515" w:name="_Toc88657985"/>
      <w:bookmarkStart w:id="6516" w:name="_Toc97910897"/>
      <w:bookmarkStart w:id="6517" w:name="_Toc99038617"/>
      <w:bookmarkStart w:id="6518" w:name="_Toc99730880"/>
      <w:bookmarkStart w:id="6519" w:name="_Toc105511009"/>
      <w:bookmarkStart w:id="6520" w:name="_Toc105927541"/>
      <w:bookmarkStart w:id="6521" w:name="_Toc106110081"/>
      <w:bookmarkStart w:id="6522" w:name="_Toc113835518"/>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3EE0D3E5" w14:textId="77777777" w:rsidR="00CD732E" w:rsidRDefault="00CD732E" w:rsidP="00CD732E">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D3468D" w:rsidRDefault="00CD732E" w:rsidP="00CD732E">
      <w:pPr>
        <w:rPr>
          <w:lang w:eastAsia="zh-CN"/>
        </w:rPr>
      </w:pPr>
      <w:r w:rsidRPr="00D3468D">
        <w:t xml:space="preserve">Direction: gNB-DU </w:t>
      </w:r>
      <w:r w:rsidRPr="005F58F9">
        <w:sym w:font="Symbol" w:char="F0AE"/>
      </w:r>
      <w:r w:rsidRPr="00D3468D">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417"/>
        <w:gridCol w:w="1578"/>
        <w:gridCol w:w="1288"/>
        <w:gridCol w:w="1274"/>
      </w:tblGrid>
      <w:tr w:rsidR="00CD732E" w:rsidRPr="005F58F9" w14:paraId="6FBBF7A0" w14:textId="77777777" w:rsidTr="00CD732E">
        <w:trPr>
          <w:tblHeader/>
        </w:trPr>
        <w:tc>
          <w:tcPr>
            <w:tcW w:w="2518" w:type="dxa"/>
          </w:tcPr>
          <w:p w14:paraId="41D3FA9B" w14:textId="77777777" w:rsidR="00CD732E" w:rsidRPr="005F58F9" w:rsidRDefault="00CD732E" w:rsidP="00CD732E">
            <w:pPr>
              <w:pStyle w:val="TAH"/>
            </w:pPr>
            <w:r w:rsidRPr="005F58F9">
              <w:t>IE/Group Name</w:t>
            </w:r>
          </w:p>
        </w:tc>
        <w:tc>
          <w:tcPr>
            <w:tcW w:w="1136" w:type="dxa"/>
          </w:tcPr>
          <w:p w14:paraId="7C41E552" w14:textId="77777777" w:rsidR="00CD732E" w:rsidRPr="005F58F9" w:rsidRDefault="00CD732E" w:rsidP="00CD732E">
            <w:pPr>
              <w:pStyle w:val="TAH"/>
            </w:pPr>
            <w:r w:rsidRPr="005F58F9">
              <w:t>Presence</w:t>
            </w:r>
          </w:p>
        </w:tc>
        <w:tc>
          <w:tcPr>
            <w:tcW w:w="1274" w:type="dxa"/>
          </w:tcPr>
          <w:p w14:paraId="070772E7" w14:textId="77777777" w:rsidR="00CD732E" w:rsidRPr="005F58F9" w:rsidRDefault="00CD732E" w:rsidP="00CD732E">
            <w:pPr>
              <w:pStyle w:val="TAH"/>
            </w:pPr>
            <w:r w:rsidRPr="005F58F9">
              <w:t>Range</w:t>
            </w:r>
          </w:p>
        </w:tc>
        <w:tc>
          <w:tcPr>
            <w:tcW w:w="1417" w:type="dxa"/>
          </w:tcPr>
          <w:p w14:paraId="43CFC1FD" w14:textId="77777777" w:rsidR="00CD732E" w:rsidRPr="005F58F9" w:rsidRDefault="00CD732E" w:rsidP="00CD732E">
            <w:pPr>
              <w:pStyle w:val="TAH"/>
            </w:pPr>
            <w:r w:rsidRPr="005F58F9">
              <w:t>IE type and reference</w:t>
            </w:r>
          </w:p>
        </w:tc>
        <w:tc>
          <w:tcPr>
            <w:tcW w:w="1578" w:type="dxa"/>
          </w:tcPr>
          <w:p w14:paraId="1451D7FC" w14:textId="77777777" w:rsidR="00CD732E" w:rsidRPr="005F58F9" w:rsidRDefault="00CD732E" w:rsidP="00CD732E">
            <w:pPr>
              <w:pStyle w:val="TAH"/>
            </w:pPr>
            <w:r w:rsidRPr="005F58F9">
              <w:t>Semantics description</w:t>
            </w:r>
          </w:p>
        </w:tc>
        <w:tc>
          <w:tcPr>
            <w:tcW w:w="1288" w:type="dxa"/>
          </w:tcPr>
          <w:p w14:paraId="22D7A68E" w14:textId="77777777" w:rsidR="00CD732E" w:rsidRPr="005F58F9" w:rsidRDefault="00CD732E" w:rsidP="00CD732E">
            <w:pPr>
              <w:pStyle w:val="TAH"/>
            </w:pPr>
            <w:r w:rsidRPr="005F58F9">
              <w:t>Criticality</w:t>
            </w:r>
          </w:p>
        </w:tc>
        <w:tc>
          <w:tcPr>
            <w:tcW w:w="1274" w:type="dxa"/>
          </w:tcPr>
          <w:p w14:paraId="461D5E6B" w14:textId="77777777" w:rsidR="00CD732E" w:rsidRPr="005F58F9" w:rsidRDefault="00CD732E" w:rsidP="00CD732E">
            <w:pPr>
              <w:pStyle w:val="TAH"/>
            </w:pPr>
            <w:r w:rsidRPr="005F58F9">
              <w:t>Assigned Criticality</w:t>
            </w:r>
          </w:p>
        </w:tc>
      </w:tr>
      <w:tr w:rsidR="00CD732E" w:rsidRPr="005F58F9" w14:paraId="2F58A54A" w14:textId="77777777" w:rsidTr="00CD732E">
        <w:tc>
          <w:tcPr>
            <w:tcW w:w="2518" w:type="dxa"/>
          </w:tcPr>
          <w:p w14:paraId="19179D47" w14:textId="77777777" w:rsidR="00CD732E" w:rsidRPr="005F58F9" w:rsidRDefault="00CD732E" w:rsidP="00CD732E">
            <w:pPr>
              <w:pStyle w:val="TAL"/>
            </w:pPr>
            <w:r w:rsidRPr="005F58F9">
              <w:t>Message Type</w:t>
            </w:r>
          </w:p>
        </w:tc>
        <w:tc>
          <w:tcPr>
            <w:tcW w:w="1136" w:type="dxa"/>
          </w:tcPr>
          <w:p w14:paraId="39F972DA" w14:textId="77777777" w:rsidR="00CD732E" w:rsidRPr="005F58F9" w:rsidRDefault="00CD732E" w:rsidP="00CD732E">
            <w:pPr>
              <w:pStyle w:val="TAL"/>
            </w:pPr>
            <w:r w:rsidRPr="005F58F9">
              <w:t>M</w:t>
            </w:r>
          </w:p>
        </w:tc>
        <w:tc>
          <w:tcPr>
            <w:tcW w:w="1274" w:type="dxa"/>
          </w:tcPr>
          <w:p w14:paraId="31B7E8AB" w14:textId="77777777" w:rsidR="00CD732E" w:rsidRPr="005F58F9" w:rsidRDefault="00CD732E" w:rsidP="00CD732E">
            <w:pPr>
              <w:pStyle w:val="TAL"/>
              <w:rPr>
                <w:i/>
              </w:rPr>
            </w:pPr>
          </w:p>
        </w:tc>
        <w:tc>
          <w:tcPr>
            <w:tcW w:w="1417" w:type="dxa"/>
          </w:tcPr>
          <w:p w14:paraId="7765A8EE" w14:textId="77777777" w:rsidR="00CD732E" w:rsidRPr="005F58F9" w:rsidRDefault="00CD732E" w:rsidP="00CD732E">
            <w:pPr>
              <w:pStyle w:val="TAL"/>
            </w:pPr>
            <w:r w:rsidRPr="005F58F9">
              <w:t>9.3.1.1</w:t>
            </w:r>
          </w:p>
        </w:tc>
        <w:tc>
          <w:tcPr>
            <w:tcW w:w="1578" w:type="dxa"/>
          </w:tcPr>
          <w:p w14:paraId="120EB73D" w14:textId="77777777" w:rsidR="00CD732E" w:rsidRPr="005F58F9" w:rsidRDefault="00CD732E" w:rsidP="00CD732E">
            <w:pPr>
              <w:pStyle w:val="TAL"/>
            </w:pPr>
          </w:p>
        </w:tc>
        <w:tc>
          <w:tcPr>
            <w:tcW w:w="1288" w:type="dxa"/>
          </w:tcPr>
          <w:p w14:paraId="59984D8A" w14:textId="77777777" w:rsidR="00CD732E" w:rsidRPr="005F58F9" w:rsidRDefault="00CD732E" w:rsidP="00CD732E">
            <w:pPr>
              <w:pStyle w:val="TAC"/>
            </w:pPr>
            <w:r w:rsidRPr="005F58F9">
              <w:t>YES</w:t>
            </w:r>
          </w:p>
        </w:tc>
        <w:tc>
          <w:tcPr>
            <w:tcW w:w="1274" w:type="dxa"/>
          </w:tcPr>
          <w:p w14:paraId="42E391AE" w14:textId="77777777" w:rsidR="00CD732E" w:rsidRPr="005F58F9" w:rsidRDefault="00CD732E" w:rsidP="00CD732E">
            <w:pPr>
              <w:pStyle w:val="TAC"/>
            </w:pPr>
            <w:r>
              <w:t>ignore</w:t>
            </w:r>
          </w:p>
        </w:tc>
      </w:tr>
      <w:tr w:rsidR="00CD732E" w:rsidRPr="005F58F9" w14:paraId="2DB12796" w14:textId="77777777" w:rsidTr="00CD732E">
        <w:tc>
          <w:tcPr>
            <w:tcW w:w="2518" w:type="dxa"/>
          </w:tcPr>
          <w:p w14:paraId="76C9E2FE"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3A1625AE" w14:textId="77777777" w:rsidR="00CD732E" w:rsidRPr="005F58F9" w:rsidRDefault="00CD732E" w:rsidP="00CD732E">
            <w:pPr>
              <w:pStyle w:val="TAL"/>
              <w:rPr>
                <w:lang w:eastAsia="zh-CN"/>
              </w:rPr>
            </w:pPr>
            <w:r w:rsidRPr="0054226D">
              <w:t>M</w:t>
            </w:r>
          </w:p>
        </w:tc>
        <w:tc>
          <w:tcPr>
            <w:tcW w:w="1274" w:type="dxa"/>
          </w:tcPr>
          <w:p w14:paraId="7EB06457" w14:textId="77777777" w:rsidR="00CD732E" w:rsidRPr="005F58F9" w:rsidRDefault="00CD732E" w:rsidP="00CD732E">
            <w:pPr>
              <w:pStyle w:val="TAL"/>
              <w:rPr>
                <w:i/>
              </w:rPr>
            </w:pPr>
          </w:p>
        </w:tc>
        <w:tc>
          <w:tcPr>
            <w:tcW w:w="1417" w:type="dxa"/>
          </w:tcPr>
          <w:p w14:paraId="50065F88" w14:textId="77777777" w:rsidR="00CD732E" w:rsidRPr="005F58F9" w:rsidRDefault="00CD732E" w:rsidP="00CD732E">
            <w:pPr>
              <w:pStyle w:val="TAL"/>
            </w:pPr>
            <w:r>
              <w:t>9.3.1.23</w:t>
            </w:r>
          </w:p>
        </w:tc>
        <w:tc>
          <w:tcPr>
            <w:tcW w:w="1578" w:type="dxa"/>
          </w:tcPr>
          <w:p w14:paraId="1F8BBD0C" w14:textId="77777777" w:rsidR="00CD732E" w:rsidRPr="005F58F9" w:rsidRDefault="00CD732E" w:rsidP="00CD732E">
            <w:pPr>
              <w:pStyle w:val="TAL"/>
            </w:pPr>
          </w:p>
        </w:tc>
        <w:tc>
          <w:tcPr>
            <w:tcW w:w="1288" w:type="dxa"/>
          </w:tcPr>
          <w:p w14:paraId="4EE04AA1" w14:textId="77777777" w:rsidR="00CD732E" w:rsidRPr="005F58F9" w:rsidRDefault="00CD732E" w:rsidP="00CD732E">
            <w:pPr>
              <w:pStyle w:val="TAC"/>
            </w:pPr>
            <w:r>
              <w:rPr>
                <w:noProof/>
              </w:rPr>
              <w:t>YES</w:t>
            </w:r>
          </w:p>
        </w:tc>
        <w:tc>
          <w:tcPr>
            <w:tcW w:w="1274" w:type="dxa"/>
          </w:tcPr>
          <w:p w14:paraId="0D9BD117" w14:textId="77777777" w:rsidR="00CD732E" w:rsidRPr="005F58F9" w:rsidRDefault="00CD732E" w:rsidP="00CD732E">
            <w:pPr>
              <w:pStyle w:val="TAC"/>
            </w:pPr>
            <w:r>
              <w:rPr>
                <w:noProof/>
              </w:rPr>
              <w:t>reject</w:t>
            </w:r>
          </w:p>
        </w:tc>
      </w:tr>
      <w:tr w:rsidR="00CD732E" w:rsidRPr="005F58F9" w14:paraId="45223877" w14:textId="77777777" w:rsidTr="00CD732E">
        <w:tc>
          <w:tcPr>
            <w:tcW w:w="2518" w:type="dxa"/>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CD732E">
            <w:pPr>
              <w:pStyle w:val="TAL"/>
            </w:pPr>
            <w:r>
              <w:t>INTEGER (1..</w:t>
            </w:r>
            <w:r w:rsidRPr="00B16C21">
              <w:rPr>
                <w:rFonts w:eastAsia="Batang"/>
                <w:bCs/>
              </w:rPr>
              <w:t xml:space="preserve"> 65536</w:t>
            </w:r>
            <w:r>
              <w:t>,…)</w:t>
            </w:r>
          </w:p>
        </w:tc>
        <w:tc>
          <w:tcPr>
            <w:tcW w:w="1578" w:type="dxa"/>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CD732E">
            <w:pPr>
              <w:pStyle w:val="TAC"/>
            </w:pPr>
            <w:r>
              <w:t>reject</w:t>
            </w:r>
          </w:p>
        </w:tc>
      </w:tr>
      <w:tr w:rsidR="00CD732E" w:rsidRPr="005F58F9" w14:paraId="5331211E" w14:textId="77777777" w:rsidTr="00CD732E">
        <w:tc>
          <w:tcPr>
            <w:tcW w:w="2518" w:type="dxa"/>
            <w:tcBorders>
              <w:top w:val="single" w:sz="4" w:space="0" w:color="auto"/>
              <w:left w:val="single" w:sz="4" w:space="0" w:color="auto"/>
              <w:bottom w:val="single" w:sz="4" w:space="0" w:color="auto"/>
              <w:right w:val="single" w:sz="4" w:space="0" w:color="auto"/>
            </w:tcBorders>
          </w:tcPr>
          <w:p w14:paraId="4CDD195A"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59226FA7"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5496E06D" w14:textId="77777777" w:rsidR="00CD732E" w:rsidRDefault="00CD732E" w:rsidP="00CD732E">
            <w:pPr>
              <w:pStyle w:val="TAL"/>
            </w:pPr>
            <w:r w:rsidRPr="00360CC2">
              <w:rPr>
                <w:rFonts w:eastAsia="Batang"/>
                <w:bCs/>
              </w:rPr>
              <w:t>INTEGER (1..65536,…)</w:t>
            </w:r>
          </w:p>
        </w:tc>
        <w:tc>
          <w:tcPr>
            <w:tcW w:w="1578" w:type="dxa"/>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8E07DD7"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7487EB2" w14:textId="77777777" w:rsidR="00CD732E" w:rsidRDefault="00CD732E" w:rsidP="00CD732E">
            <w:pPr>
              <w:pStyle w:val="TAC"/>
            </w:pPr>
            <w:r>
              <w:t>reject</w:t>
            </w:r>
          </w:p>
        </w:tc>
      </w:tr>
      <w:tr w:rsidR="00CD732E" w:rsidRPr="005F58F9" w14:paraId="7655FC9B" w14:textId="77777777" w:rsidTr="00CD732E">
        <w:tc>
          <w:tcPr>
            <w:tcW w:w="2518" w:type="dxa"/>
            <w:tcBorders>
              <w:top w:val="single" w:sz="4" w:space="0" w:color="auto"/>
              <w:left w:val="single" w:sz="4" w:space="0" w:color="auto"/>
              <w:bottom w:val="single" w:sz="4" w:space="0" w:color="auto"/>
              <w:right w:val="single" w:sz="4" w:space="0" w:color="auto"/>
            </w:tcBorders>
          </w:tcPr>
          <w:p w14:paraId="1ED06D6B" w14:textId="77777777" w:rsidR="00CD732E" w:rsidRDefault="00CD732E" w:rsidP="00CD732E">
            <w:pPr>
              <w:pStyle w:val="TAL"/>
            </w:pPr>
            <w:r>
              <w:t>Cause</w:t>
            </w:r>
          </w:p>
        </w:tc>
        <w:tc>
          <w:tcPr>
            <w:tcW w:w="1136" w:type="dxa"/>
            <w:tcBorders>
              <w:top w:val="single" w:sz="4" w:space="0" w:color="auto"/>
              <w:left w:val="single" w:sz="4" w:space="0" w:color="auto"/>
              <w:bottom w:val="single" w:sz="4" w:space="0" w:color="auto"/>
              <w:right w:val="single" w:sz="4" w:space="0" w:color="auto"/>
            </w:tcBorders>
          </w:tcPr>
          <w:p w14:paraId="3D025C77"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CD732E">
            <w:pPr>
              <w:pStyle w:val="TAL"/>
              <w:rPr>
                <w:noProof/>
              </w:rPr>
            </w:pPr>
            <w:r>
              <w:rPr>
                <w:noProof/>
              </w:rPr>
              <w:t>9.3.1.2</w:t>
            </w:r>
          </w:p>
        </w:tc>
        <w:tc>
          <w:tcPr>
            <w:tcW w:w="1578" w:type="dxa"/>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4E2B76B"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8A32884" w14:textId="77777777" w:rsidR="00CD732E" w:rsidRDefault="00CD732E" w:rsidP="00CD732E">
            <w:pPr>
              <w:pStyle w:val="TAC"/>
            </w:pPr>
            <w:r>
              <w:t>ignore</w:t>
            </w:r>
          </w:p>
        </w:tc>
      </w:tr>
    </w:tbl>
    <w:p w14:paraId="5BC8D066" w14:textId="77777777" w:rsidR="00CD732E" w:rsidRDefault="00CD732E" w:rsidP="00CD732E"/>
    <w:p w14:paraId="41EFD044" w14:textId="77777777" w:rsidR="00CD732E" w:rsidRPr="005F58F9" w:rsidRDefault="00CD732E" w:rsidP="00CD732E">
      <w:pPr>
        <w:pStyle w:val="Heading4"/>
        <w:rPr>
          <w:lang w:eastAsia="zh-CN"/>
        </w:rPr>
      </w:pPr>
      <w:bookmarkStart w:id="6523" w:name="_Toc51763668"/>
      <w:bookmarkStart w:id="6524" w:name="_Toc64448837"/>
      <w:bookmarkStart w:id="6525" w:name="_Toc66289496"/>
      <w:bookmarkStart w:id="6526" w:name="_Toc74154609"/>
      <w:bookmarkStart w:id="6527" w:name="_Toc81383353"/>
      <w:bookmarkStart w:id="6528" w:name="_Toc88657986"/>
      <w:bookmarkStart w:id="6529" w:name="_Toc97910898"/>
      <w:bookmarkStart w:id="6530" w:name="_Toc99038618"/>
      <w:bookmarkStart w:id="6531" w:name="_Toc99730881"/>
      <w:bookmarkStart w:id="6532" w:name="_Toc105511010"/>
      <w:bookmarkStart w:id="6533" w:name="_Toc105927542"/>
      <w:bookmarkStart w:id="6534" w:name="_Toc106110082"/>
      <w:bookmarkStart w:id="6535" w:name="_Toc113835519"/>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28159A2B" w14:textId="77777777" w:rsidR="00CD732E" w:rsidRPr="005F58F9" w:rsidRDefault="00CD732E" w:rsidP="00CD732E">
      <w:pPr>
        <w:rPr>
          <w:rFonts w:eastAsia="Batang"/>
        </w:rPr>
      </w:pPr>
      <w:r w:rsidRPr="005F58F9">
        <w:t>This message is sent by the gNB-CU t</w:t>
      </w:r>
      <w:r>
        <w:t>o update a previously configured measurement</w:t>
      </w:r>
      <w:r w:rsidRPr="005F58F9">
        <w:t>.</w:t>
      </w:r>
    </w:p>
    <w:p w14:paraId="5FC838D0" w14:textId="77777777" w:rsidR="00CD732E" w:rsidRPr="00D3468D" w:rsidRDefault="00CD732E" w:rsidP="00CD732E">
      <w:r w:rsidRPr="00D3468D">
        <w:t xml:space="preserve">Direction: gNB-CU </w:t>
      </w:r>
      <w:r w:rsidRPr="005F58F9">
        <w:sym w:font="Symbol" w:char="F0AE"/>
      </w:r>
      <w:r w:rsidRPr="00D3468D">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605B542B" w14:textId="77777777" w:rsidTr="00CD732E">
        <w:trPr>
          <w:tblHeader/>
        </w:trPr>
        <w:tc>
          <w:tcPr>
            <w:tcW w:w="2394" w:type="dxa"/>
          </w:tcPr>
          <w:p w14:paraId="1F38718F" w14:textId="77777777" w:rsidR="00CD732E" w:rsidRPr="005F58F9" w:rsidRDefault="00CD732E" w:rsidP="00CD732E">
            <w:pPr>
              <w:pStyle w:val="TAH"/>
            </w:pPr>
            <w:r w:rsidRPr="005F58F9">
              <w:t>IE/Group Name</w:t>
            </w:r>
          </w:p>
        </w:tc>
        <w:tc>
          <w:tcPr>
            <w:tcW w:w="1260" w:type="dxa"/>
          </w:tcPr>
          <w:p w14:paraId="5369474D" w14:textId="77777777" w:rsidR="00CD732E" w:rsidRPr="005F58F9" w:rsidRDefault="00CD732E" w:rsidP="00CD732E">
            <w:pPr>
              <w:pStyle w:val="TAH"/>
            </w:pPr>
            <w:r w:rsidRPr="005F58F9">
              <w:t>Presence</w:t>
            </w:r>
          </w:p>
        </w:tc>
        <w:tc>
          <w:tcPr>
            <w:tcW w:w="1247" w:type="dxa"/>
          </w:tcPr>
          <w:p w14:paraId="08E13256" w14:textId="77777777" w:rsidR="00CD732E" w:rsidRPr="005F58F9" w:rsidRDefault="00CD732E" w:rsidP="00CD732E">
            <w:pPr>
              <w:pStyle w:val="TAH"/>
            </w:pPr>
            <w:r w:rsidRPr="005F58F9">
              <w:t>Range</w:t>
            </w:r>
          </w:p>
        </w:tc>
        <w:tc>
          <w:tcPr>
            <w:tcW w:w="1728" w:type="dxa"/>
          </w:tcPr>
          <w:p w14:paraId="4254CD28" w14:textId="77777777" w:rsidR="00CD732E" w:rsidRPr="005F58F9" w:rsidRDefault="00CD732E" w:rsidP="00CD732E">
            <w:pPr>
              <w:pStyle w:val="TAH"/>
            </w:pPr>
            <w:r w:rsidRPr="005F58F9">
              <w:t>IE type and reference</w:t>
            </w:r>
          </w:p>
        </w:tc>
        <w:tc>
          <w:tcPr>
            <w:tcW w:w="1294" w:type="dxa"/>
          </w:tcPr>
          <w:p w14:paraId="4A4F4F0C" w14:textId="77777777" w:rsidR="00CD732E" w:rsidRPr="005F58F9" w:rsidRDefault="00CD732E" w:rsidP="00CD732E">
            <w:pPr>
              <w:pStyle w:val="TAH"/>
            </w:pPr>
            <w:r w:rsidRPr="005F58F9">
              <w:t>Semantics description</w:t>
            </w:r>
          </w:p>
        </w:tc>
        <w:tc>
          <w:tcPr>
            <w:tcW w:w="1288" w:type="dxa"/>
          </w:tcPr>
          <w:p w14:paraId="5F985F31" w14:textId="77777777" w:rsidR="00CD732E" w:rsidRPr="005F58F9" w:rsidRDefault="00CD732E" w:rsidP="00CD732E">
            <w:pPr>
              <w:pStyle w:val="TAH"/>
            </w:pPr>
            <w:r w:rsidRPr="005F58F9">
              <w:t>Criticality</w:t>
            </w:r>
          </w:p>
        </w:tc>
        <w:tc>
          <w:tcPr>
            <w:tcW w:w="1274" w:type="dxa"/>
          </w:tcPr>
          <w:p w14:paraId="7388C0DA" w14:textId="77777777" w:rsidR="00CD732E" w:rsidRPr="005F58F9" w:rsidRDefault="00CD732E" w:rsidP="00CD732E">
            <w:pPr>
              <w:pStyle w:val="TAH"/>
            </w:pPr>
            <w:r w:rsidRPr="005F58F9">
              <w:t>Assigned Criticality</w:t>
            </w:r>
          </w:p>
        </w:tc>
      </w:tr>
      <w:tr w:rsidR="00CD732E" w:rsidRPr="005F58F9" w14:paraId="252EC72C" w14:textId="77777777" w:rsidTr="00CD732E">
        <w:tc>
          <w:tcPr>
            <w:tcW w:w="2394" w:type="dxa"/>
          </w:tcPr>
          <w:p w14:paraId="2AB8E1E5" w14:textId="77777777" w:rsidR="00CD732E" w:rsidRPr="005F58F9" w:rsidRDefault="00CD732E" w:rsidP="00CD732E">
            <w:pPr>
              <w:pStyle w:val="TAL"/>
            </w:pPr>
            <w:r w:rsidRPr="005F58F9">
              <w:t>Message Type</w:t>
            </w:r>
          </w:p>
        </w:tc>
        <w:tc>
          <w:tcPr>
            <w:tcW w:w="1260" w:type="dxa"/>
          </w:tcPr>
          <w:p w14:paraId="11BED3BA" w14:textId="77777777" w:rsidR="00CD732E" w:rsidRPr="005F58F9" w:rsidRDefault="00CD732E" w:rsidP="00CD732E">
            <w:pPr>
              <w:pStyle w:val="TAL"/>
            </w:pPr>
            <w:r w:rsidRPr="005F58F9">
              <w:t>M</w:t>
            </w:r>
          </w:p>
        </w:tc>
        <w:tc>
          <w:tcPr>
            <w:tcW w:w="1247" w:type="dxa"/>
          </w:tcPr>
          <w:p w14:paraId="60CD4FA0" w14:textId="77777777" w:rsidR="00CD732E" w:rsidRPr="005F58F9" w:rsidRDefault="00CD732E" w:rsidP="00CD732E">
            <w:pPr>
              <w:pStyle w:val="TAL"/>
              <w:rPr>
                <w:i/>
              </w:rPr>
            </w:pPr>
          </w:p>
        </w:tc>
        <w:tc>
          <w:tcPr>
            <w:tcW w:w="1728" w:type="dxa"/>
          </w:tcPr>
          <w:p w14:paraId="3F748AC9" w14:textId="77777777" w:rsidR="00CD732E" w:rsidRPr="005F58F9" w:rsidRDefault="00CD732E" w:rsidP="00CD732E">
            <w:pPr>
              <w:pStyle w:val="TAL"/>
            </w:pPr>
            <w:r w:rsidRPr="005F58F9">
              <w:t>9.3.1.1</w:t>
            </w:r>
          </w:p>
        </w:tc>
        <w:tc>
          <w:tcPr>
            <w:tcW w:w="1294" w:type="dxa"/>
          </w:tcPr>
          <w:p w14:paraId="74FD1CCE" w14:textId="77777777" w:rsidR="00CD732E" w:rsidRPr="005F58F9" w:rsidRDefault="00CD732E" w:rsidP="00CD732E">
            <w:pPr>
              <w:pStyle w:val="TAL"/>
            </w:pPr>
          </w:p>
        </w:tc>
        <w:tc>
          <w:tcPr>
            <w:tcW w:w="1288" w:type="dxa"/>
          </w:tcPr>
          <w:p w14:paraId="2D46F83C" w14:textId="77777777" w:rsidR="00CD732E" w:rsidRPr="005F58F9" w:rsidRDefault="00CD732E" w:rsidP="00CD732E">
            <w:pPr>
              <w:pStyle w:val="TAC"/>
            </w:pPr>
            <w:r w:rsidRPr="005F58F9">
              <w:t>YES</w:t>
            </w:r>
          </w:p>
        </w:tc>
        <w:tc>
          <w:tcPr>
            <w:tcW w:w="1274" w:type="dxa"/>
          </w:tcPr>
          <w:p w14:paraId="16ADD0C5" w14:textId="77777777" w:rsidR="00CD732E" w:rsidRPr="005F58F9" w:rsidRDefault="00CD732E" w:rsidP="00CD732E">
            <w:pPr>
              <w:pStyle w:val="TAC"/>
            </w:pPr>
            <w:r>
              <w:t>ignore</w:t>
            </w:r>
          </w:p>
        </w:tc>
      </w:tr>
      <w:tr w:rsidR="00CD732E" w:rsidRPr="005F58F9" w14:paraId="1A7B40C8" w14:textId="77777777" w:rsidTr="00CD732E">
        <w:tc>
          <w:tcPr>
            <w:tcW w:w="2394" w:type="dxa"/>
          </w:tcPr>
          <w:p w14:paraId="0E9B9FE8"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03522E3F" w14:textId="77777777" w:rsidR="00CD732E" w:rsidRPr="005F58F9" w:rsidRDefault="00CD732E" w:rsidP="00CD732E">
            <w:pPr>
              <w:pStyle w:val="TAL"/>
              <w:rPr>
                <w:lang w:eastAsia="zh-CN"/>
              </w:rPr>
            </w:pPr>
            <w:r w:rsidRPr="0054226D">
              <w:t>M</w:t>
            </w:r>
          </w:p>
        </w:tc>
        <w:tc>
          <w:tcPr>
            <w:tcW w:w="1247" w:type="dxa"/>
          </w:tcPr>
          <w:p w14:paraId="02C4EBC0" w14:textId="77777777" w:rsidR="00CD732E" w:rsidRPr="005F58F9" w:rsidRDefault="00CD732E" w:rsidP="00CD732E">
            <w:pPr>
              <w:pStyle w:val="TAL"/>
              <w:rPr>
                <w:i/>
              </w:rPr>
            </w:pPr>
          </w:p>
        </w:tc>
        <w:tc>
          <w:tcPr>
            <w:tcW w:w="1728" w:type="dxa"/>
          </w:tcPr>
          <w:p w14:paraId="5794D574" w14:textId="77777777" w:rsidR="00CD732E" w:rsidRPr="005F58F9" w:rsidRDefault="00CD732E" w:rsidP="00CD732E">
            <w:pPr>
              <w:pStyle w:val="TAL"/>
            </w:pPr>
            <w:r>
              <w:t>9.3.1.23</w:t>
            </w:r>
          </w:p>
        </w:tc>
        <w:tc>
          <w:tcPr>
            <w:tcW w:w="1294" w:type="dxa"/>
          </w:tcPr>
          <w:p w14:paraId="03CDB688" w14:textId="77777777" w:rsidR="00CD732E" w:rsidRPr="005F58F9" w:rsidRDefault="00CD732E" w:rsidP="00CD732E">
            <w:pPr>
              <w:pStyle w:val="TAL"/>
            </w:pPr>
          </w:p>
        </w:tc>
        <w:tc>
          <w:tcPr>
            <w:tcW w:w="1288" w:type="dxa"/>
          </w:tcPr>
          <w:p w14:paraId="05E020C1" w14:textId="77777777" w:rsidR="00CD732E" w:rsidRPr="005F58F9" w:rsidRDefault="00CD732E" w:rsidP="00CD732E">
            <w:pPr>
              <w:pStyle w:val="TAC"/>
            </w:pPr>
            <w:r>
              <w:rPr>
                <w:noProof/>
              </w:rPr>
              <w:t>YES</w:t>
            </w:r>
          </w:p>
        </w:tc>
        <w:tc>
          <w:tcPr>
            <w:tcW w:w="1274" w:type="dxa"/>
          </w:tcPr>
          <w:p w14:paraId="02553913" w14:textId="77777777" w:rsidR="00CD732E" w:rsidRPr="005F58F9" w:rsidRDefault="00CD732E" w:rsidP="00CD732E">
            <w:pPr>
              <w:pStyle w:val="TAC"/>
            </w:pPr>
            <w:r>
              <w:rPr>
                <w:noProof/>
              </w:rPr>
              <w:t>reject</w:t>
            </w:r>
          </w:p>
        </w:tc>
      </w:tr>
      <w:tr w:rsidR="00CD732E" w:rsidRPr="005F58F9" w14:paraId="6C059BDE" w14:textId="77777777" w:rsidTr="00CD732E">
        <w:tc>
          <w:tcPr>
            <w:tcW w:w="2394"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CD732E">
            <w:pPr>
              <w:pStyle w:val="TAL"/>
            </w:pPr>
            <w:r>
              <w:t>LMF Measurement ID</w:t>
            </w:r>
          </w:p>
        </w:tc>
        <w:tc>
          <w:tcPr>
            <w:tcW w:w="126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CD732E">
            <w:pPr>
              <w:pStyle w:val="TAL"/>
            </w:pPr>
            <w:r>
              <w:t>INTEGER (1..</w:t>
            </w:r>
            <w:r w:rsidRPr="00B16C21">
              <w:rPr>
                <w:rFonts w:eastAsia="Batang"/>
                <w:bCs/>
              </w:rPr>
              <w:t>65536</w:t>
            </w:r>
            <w:r>
              <w:t>,…)</w:t>
            </w:r>
          </w:p>
        </w:tc>
        <w:tc>
          <w:tcPr>
            <w:tcW w:w="1294"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CD732E">
            <w:pPr>
              <w:pStyle w:val="TAC"/>
            </w:pPr>
            <w:r>
              <w:t>reject</w:t>
            </w:r>
          </w:p>
        </w:tc>
      </w:tr>
      <w:tr w:rsidR="00CD732E" w:rsidRPr="005F58F9" w14:paraId="4A73B860" w14:textId="77777777" w:rsidTr="00CD732E">
        <w:tc>
          <w:tcPr>
            <w:tcW w:w="2394"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CD732E">
            <w:pPr>
              <w:pStyle w:val="TAL"/>
            </w:pPr>
            <w:r w:rsidRPr="00360CC2">
              <w:rPr>
                <w:rFonts w:eastAsia="Batang"/>
                <w:bCs/>
              </w:rPr>
              <w:t>INTEGER (1..65536,…)</w:t>
            </w:r>
          </w:p>
        </w:tc>
        <w:tc>
          <w:tcPr>
            <w:tcW w:w="1294"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CD732E">
            <w:pPr>
              <w:pStyle w:val="TAC"/>
            </w:pPr>
            <w:r>
              <w:t>reject</w:t>
            </w:r>
          </w:p>
        </w:tc>
      </w:tr>
      <w:tr w:rsidR="00CD732E" w:rsidRPr="005F58F9" w14:paraId="09E290CF" w14:textId="77777777" w:rsidTr="00CD732E">
        <w:tc>
          <w:tcPr>
            <w:tcW w:w="2394"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CD732E">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CD732E">
            <w:pPr>
              <w:pStyle w:val="TAC"/>
            </w:pPr>
            <w:r>
              <w:t>ignore</w:t>
            </w:r>
          </w:p>
        </w:tc>
      </w:tr>
      <w:tr w:rsidR="003818DA" w:rsidRPr="005F58F9" w14:paraId="7AB11695" w14:textId="77777777" w:rsidTr="00CD732E">
        <w:tc>
          <w:tcPr>
            <w:tcW w:w="2394"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818DA">
            <w:pPr>
              <w:pStyle w:val="TAL"/>
            </w:pPr>
            <w:r w:rsidRPr="00E46379">
              <w:rPr>
                <w:rFonts w:cs="Arial"/>
                <w:b/>
                <w:bCs/>
                <w:szCs w:val="22"/>
                <w:lang w:eastAsia="ja-JP"/>
              </w:rPr>
              <w:t>TRP Measurement Update List</w:t>
            </w:r>
          </w:p>
        </w:tc>
        <w:tc>
          <w:tcPr>
            <w:tcW w:w="126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818DA">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818DA">
            <w:pPr>
              <w:pStyle w:val="TAL"/>
              <w:rPr>
                <w:i/>
              </w:rPr>
            </w:pPr>
            <w:r w:rsidRPr="002B1FF1">
              <w:rPr>
                <w:rFonts w:cs="Arial"/>
                <w:i/>
                <w:iCs/>
                <w:szCs w:val="22"/>
                <w:lang w:eastAsia="ja-JP"/>
              </w:rPr>
              <w:t>0..1</w:t>
            </w:r>
          </w:p>
        </w:tc>
        <w:tc>
          <w:tcPr>
            <w:tcW w:w="1728"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818DA">
            <w:pPr>
              <w:pStyle w:val="TAL"/>
              <w:rPr>
                <w:noProof/>
              </w:rPr>
            </w:pPr>
          </w:p>
        </w:tc>
        <w:tc>
          <w:tcPr>
            <w:tcW w:w="1294"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818DA">
            <w:pPr>
              <w:pStyle w:val="TAC"/>
            </w:pPr>
            <w:r w:rsidRPr="002B1FF1">
              <w:rPr>
                <w:rFonts w:eastAsia="Malgun Gothic" w:cs="Arial"/>
                <w:szCs w:val="22"/>
              </w:rPr>
              <w:t>YES</w:t>
            </w:r>
          </w:p>
        </w:tc>
        <w:tc>
          <w:tcPr>
            <w:tcW w:w="1274"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818DA">
            <w:pPr>
              <w:pStyle w:val="TAC"/>
            </w:pPr>
            <w:r w:rsidRPr="002B1FF1">
              <w:rPr>
                <w:rFonts w:eastAsia="Malgun Gothic" w:cs="Arial"/>
                <w:szCs w:val="22"/>
              </w:rPr>
              <w:t>reject</w:t>
            </w:r>
          </w:p>
        </w:tc>
      </w:tr>
      <w:tr w:rsidR="003818DA" w:rsidRPr="005F58F9" w14:paraId="19324FD0" w14:textId="77777777" w:rsidTr="00CD732E">
        <w:tc>
          <w:tcPr>
            <w:tcW w:w="2394" w:type="dxa"/>
            <w:tcBorders>
              <w:top w:val="single" w:sz="4" w:space="0" w:color="auto"/>
              <w:left w:val="single" w:sz="4" w:space="0" w:color="auto"/>
              <w:bottom w:val="single" w:sz="4" w:space="0" w:color="auto"/>
              <w:right w:val="single" w:sz="4" w:space="0" w:color="auto"/>
            </w:tcBorders>
          </w:tcPr>
          <w:p w14:paraId="76BC4E35" w14:textId="77777777" w:rsidR="003818DA" w:rsidRDefault="003818DA" w:rsidP="009E6EC2">
            <w:pPr>
              <w:pStyle w:val="TAL"/>
              <w:ind w:left="102"/>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26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818DA">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818DA">
            <w:pPr>
              <w:pStyle w:val="TAL"/>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728"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818DA">
            <w:pPr>
              <w:pStyle w:val="TAL"/>
              <w:rPr>
                <w:noProof/>
              </w:rPr>
            </w:pPr>
          </w:p>
        </w:tc>
        <w:tc>
          <w:tcPr>
            <w:tcW w:w="1294"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818DA">
            <w:pPr>
              <w:pStyle w:val="TAC"/>
            </w:pPr>
            <w:r w:rsidRPr="002B1FF1">
              <w:rPr>
                <w:rFonts w:eastAsia="Malgun Gothic" w:cs="Arial"/>
                <w:szCs w:val="22"/>
              </w:rPr>
              <w:t>EACH</w:t>
            </w:r>
          </w:p>
        </w:tc>
        <w:tc>
          <w:tcPr>
            <w:tcW w:w="1274"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818DA">
            <w:pPr>
              <w:pStyle w:val="TAC"/>
            </w:pPr>
            <w:r w:rsidRPr="002B1FF1">
              <w:rPr>
                <w:rFonts w:eastAsia="Malgun Gothic" w:cs="Arial"/>
                <w:szCs w:val="22"/>
              </w:rPr>
              <w:t>reject</w:t>
            </w:r>
          </w:p>
        </w:tc>
      </w:tr>
      <w:tr w:rsidR="003818DA" w:rsidRPr="005F58F9" w14:paraId="296B1429" w14:textId="77777777" w:rsidTr="00CD732E">
        <w:tc>
          <w:tcPr>
            <w:tcW w:w="2394"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9E6EC2">
            <w:pPr>
              <w:pStyle w:val="TAL"/>
              <w:ind w:left="198"/>
            </w:pPr>
            <w:r w:rsidRPr="003D044D">
              <w:t>&gt;&gt;TRP ID</w:t>
            </w:r>
          </w:p>
        </w:tc>
        <w:tc>
          <w:tcPr>
            <w:tcW w:w="126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818DA">
            <w:pPr>
              <w:pStyle w:val="TAL"/>
              <w:rPr>
                <w:lang w:eastAsia="zh-CN"/>
              </w:rPr>
            </w:pPr>
            <w:r w:rsidRPr="002B1FF1">
              <w:rPr>
                <w:rFonts w:cs="Arial"/>
                <w:szCs w:val="22"/>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818DA">
            <w:pPr>
              <w:pStyle w:val="TAL"/>
              <w:rPr>
                <w:noProof/>
              </w:rPr>
            </w:pPr>
            <w:r w:rsidRPr="005F04FF">
              <w:rPr>
                <w:rFonts w:cs="Arial"/>
                <w:snapToGrid w:val="0"/>
                <w:szCs w:val="22"/>
                <w:lang w:eastAsia="ja-JP"/>
              </w:rPr>
              <w:t>9.3.1.197</w:t>
            </w:r>
          </w:p>
        </w:tc>
        <w:tc>
          <w:tcPr>
            <w:tcW w:w="1294"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818DA">
            <w:pPr>
              <w:pStyle w:val="TAC"/>
            </w:pPr>
            <w:r w:rsidRPr="002B1FF1">
              <w:rPr>
                <w:rFonts w:eastAsia="Malgun Gothic" w:cs="Arial"/>
                <w:szCs w:val="22"/>
              </w:rPr>
              <w:t>-</w:t>
            </w:r>
          </w:p>
        </w:tc>
        <w:tc>
          <w:tcPr>
            <w:tcW w:w="1274"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818DA">
            <w:pPr>
              <w:pStyle w:val="TAC"/>
            </w:pPr>
          </w:p>
        </w:tc>
      </w:tr>
      <w:tr w:rsidR="003818DA" w:rsidRPr="005F58F9" w14:paraId="6B8B95E5" w14:textId="77777777" w:rsidTr="00CD732E">
        <w:tc>
          <w:tcPr>
            <w:tcW w:w="2394"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9E6EC2">
            <w:pPr>
              <w:pStyle w:val="TAL"/>
              <w:ind w:left="198"/>
            </w:pPr>
            <w:r>
              <w:t>&gt;&gt;AoA Search Window Information</w:t>
            </w:r>
          </w:p>
        </w:tc>
        <w:tc>
          <w:tcPr>
            <w:tcW w:w="126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818DA">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818DA">
            <w:pPr>
              <w:pStyle w:val="TAL"/>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294"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818DA">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818DA">
            <w:pPr>
              <w:pStyle w:val="TAC"/>
            </w:pPr>
          </w:p>
        </w:tc>
      </w:tr>
      <w:tr w:rsidR="00C810FA" w:rsidRPr="005F58F9" w14:paraId="48952354" w14:textId="77777777" w:rsidTr="00CD732E">
        <w:tc>
          <w:tcPr>
            <w:tcW w:w="2394"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C810FA">
            <w:pPr>
              <w:pStyle w:val="TAL"/>
              <w:ind w:left="198"/>
            </w:pPr>
            <w:r w:rsidRPr="00103B18">
              <w:t>&gt;&gt;Number of TRP Rx TEGs</w:t>
            </w:r>
          </w:p>
        </w:tc>
        <w:tc>
          <w:tcPr>
            <w:tcW w:w="126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C810FA">
            <w:pPr>
              <w:pStyle w:val="TAL"/>
              <w:rPr>
                <w:lang w:val="fr-FR" w:eastAsia="zh-CN"/>
              </w:rPr>
            </w:pPr>
            <w:r w:rsidRPr="00103B18">
              <w:rPr>
                <w:lang w:val="fr-FR" w:eastAsia="zh-CN"/>
              </w:rPr>
              <w:t>ENUMERATED (2, 3, 4, 6, 8, …)</w:t>
            </w:r>
          </w:p>
        </w:tc>
        <w:tc>
          <w:tcPr>
            <w:tcW w:w="1294"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C810FA">
            <w:pPr>
              <w:pStyle w:val="TAC"/>
            </w:pPr>
            <w:r w:rsidRPr="00103B18">
              <w:rPr>
                <w:rFonts w:hint="eastAsia"/>
              </w:rPr>
              <w:t>Y</w:t>
            </w:r>
            <w:r w:rsidRPr="00103B18">
              <w:t>ES</w:t>
            </w:r>
          </w:p>
        </w:tc>
        <w:tc>
          <w:tcPr>
            <w:tcW w:w="1274"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C810FA">
            <w:pPr>
              <w:pStyle w:val="TAC"/>
            </w:pPr>
            <w:r w:rsidRPr="00103B18">
              <w:rPr>
                <w:rFonts w:hint="eastAsia"/>
              </w:rPr>
              <w:t>i</w:t>
            </w:r>
            <w:r w:rsidRPr="00103B18">
              <w:t>gnore</w:t>
            </w:r>
          </w:p>
        </w:tc>
      </w:tr>
      <w:tr w:rsidR="00C810FA" w:rsidRPr="005F58F9" w14:paraId="4BF20302" w14:textId="77777777" w:rsidTr="00CD732E">
        <w:tc>
          <w:tcPr>
            <w:tcW w:w="2394"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C810FA">
            <w:pPr>
              <w:pStyle w:val="TAL"/>
              <w:ind w:left="198"/>
            </w:pPr>
            <w:r w:rsidRPr="00103B18">
              <w:t>&gt;&gt;Number of TRP RxTx TEGs</w:t>
            </w:r>
          </w:p>
        </w:tc>
        <w:tc>
          <w:tcPr>
            <w:tcW w:w="126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C810FA">
            <w:pPr>
              <w:pStyle w:val="TAL"/>
              <w:rPr>
                <w:lang w:val="fr-FR" w:eastAsia="zh-CN"/>
              </w:rPr>
            </w:pPr>
            <w:r w:rsidRPr="00103B18">
              <w:rPr>
                <w:lang w:val="fr-FR" w:eastAsia="zh-CN"/>
              </w:rPr>
              <w:t>ENUMERATED (2, 3, 4, 6, 8, …)</w:t>
            </w:r>
          </w:p>
        </w:tc>
        <w:tc>
          <w:tcPr>
            <w:tcW w:w="1294"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C810FA">
            <w:pPr>
              <w:pStyle w:val="TAC"/>
            </w:pPr>
            <w:r w:rsidRPr="00103B18">
              <w:rPr>
                <w:rFonts w:hint="eastAsia"/>
              </w:rPr>
              <w:t>Y</w:t>
            </w:r>
            <w:r w:rsidRPr="00103B18">
              <w:t>ES</w:t>
            </w:r>
          </w:p>
        </w:tc>
        <w:tc>
          <w:tcPr>
            <w:tcW w:w="1274"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C810FA">
            <w:pPr>
              <w:pStyle w:val="TAC"/>
            </w:pPr>
            <w:r w:rsidRPr="00103B18">
              <w:rPr>
                <w:rFonts w:hint="eastAsia"/>
              </w:rPr>
              <w:t>i</w:t>
            </w:r>
            <w:r w:rsidRPr="00103B18">
              <w:t>gnore</w:t>
            </w:r>
          </w:p>
        </w:tc>
      </w:tr>
      <w:tr w:rsidR="00C810FA" w:rsidRPr="005F58F9" w14:paraId="2C7323BC" w14:textId="77777777" w:rsidTr="00CD732E">
        <w:tc>
          <w:tcPr>
            <w:tcW w:w="2394"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454D3D">
            <w:pPr>
              <w:pStyle w:val="TAL"/>
            </w:pPr>
            <w:r w:rsidRPr="00103B18">
              <w:t>Measurement Characteristics Request Indicator</w:t>
            </w:r>
          </w:p>
        </w:tc>
        <w:tc>
          <w:tcPr>
            <w:tcW w:w="126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C810FA">
            <w:pPr>
              <w:pStyle w:val="TAL"/>
              <w:rPr>
                <w:lang w:val="fr-FR" w:eastAsia="zh-CN"/>
              </w:rPr>
            </w:pPr>
            <w:r w:rsidRPr="00913D8E">
              <w:t>9.3.1.254</w:t>
            </w:r>
          </w:p>
        </w:tc>
        <w:tc>
          <w:tcPr>
            <w:tcW w:w="1294"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C810FA">
            <w:pPr>
              <w:pStyle w:val="TAC"/>
            </w:pPr>
            <w:r w:rsidRPr="00103B18">
              <w:t>YES</w:t>
            </w:r>
          </w:p>
        </w:tc>
        <w:tc>
          <w:tcPr>
            <w:tcW w:w="1274"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C810FA">
            <w:pPr>
              <w:pStyle w:val="TAC"/>
            </w:pPr>
            <w:r w:rsidRPr="00103B18">
              <w:t>ignore</w:t>
            </w:r>
          </w:p>
        </w:tc>
      </w:tr>
      <w:tr w:rsidR="00CF53E1" w:rsidRPr="005F58F9" w14:paraId="5508F7F3" w14:textId="77777777" w:rsidTr="00CD732E">
        <w:tc>
          <w:tcPr>
            <w:tcW w:w="2394"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CF53E1">
            <w:pPr>
              <w:pStyle w:val="TAL"/>
            </w:pPr>
            <w:r w:rsidRPr="00CC0389">
              <w:rPr>
                <w:lang w:eastAsia="zh-CN"/>
              </w:rPr>
              <w:t>Measurement Time Occasion</w:t>
            </w:r>
          </w:p>
        </w:tc>
        <w:tc>
          <w:tcPr>
            <w:tcW w:w="126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CF53E1">
            <w:pPr>
              <w:pStyle w:val="TAL"/>
            </w:pPr>
            <w:r w:rsidRPr="00CC0389">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CF53E1">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CF53E1">
            <w:pPr>
              <w:pStyle w:val="TAL"/>
            </w:pPr>
            <w:r w:rsidRPr="00CC0389">
              <w:rPr>
                <w:lang w:eastAsia="zh-CN"/>
              </w:rPr>
              <w:t>ENUMERATED (o1, o4,</w:t>
            </w:r>
            <w:r>
              <w:rPr>
                <w:lang w:eastAsia="zh-CN"/>
              </w:rPr>
              <w:t xml:space="preserve"> </w:t>
            </w:r>
            <w:r w:rsidRPr="00CC0389">
              <w:rPr>
                <w:lang w:eastAsia="zh-CN"/>
              </w:rPr>
              <w:t>…)</w:t>
            </w:r>
          </w:p>
        </w:tc>
        <w:tc>
          <w:tcPr>
            <w:tcW w:w="1294"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CF53E1">
            <w:pPr>
              <w:pStyle w:val="TAL"/>
            </w:pPr>
          </w:p>
        </w:tc>
        <w:tc>
          <w:tcPr>
            <w:tcW w:w="1288"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CF53E1">
            <w:pPr>
              <w:pStyle w:val="TAC"/>
            </w:pPr>
            <w:r w:rsidRPr="00CC0389">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CF53E1">
            <w:pPr>
              <w:pStyle w:val="TAC"/>
            </w:pPr>
            <w:r w:rsidRPr="00CC0389">
              <w:rPr>
                <w:lang w:eastAsia="zh-CN"/>
              </w:rPr>
              <w:t>ignore</w:t>
            </w:r>
          </w:p>
        </w:tc>
      </w:tr>
    </w:tbl>
    <w:p w14:paraId="582E9CFE" w14:textId="77777777" w:rsidR="003818DA" w:rsidRDefault="003818DA" w:rsidP="003818D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102D46">
            <w:pPr>
              <w:pStyle w:val="TAH"/>
            </w:pPr>
            <w:r w:rsidRPr="005F58F9">
              <w:t>Range bound</w:t>
            </w:r>
          </w:p>
        </w:tc>
        <w:tc>
          <w:tcPr>
            <w:tcW w:w="5670" w:type="dxa"/>
          </w:tcPr>
          <w:p w14:paraId="14477143" w14:textId="77777777" w:rsidR="003818DA" w:rsidRPr="005F58F9" w:rsidRDefault="003818DA" w:rsidP="00102D46">
            <w:pPr>
              <w:pStyle w:val="TAH"/>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818DA">
            <w:pPr>
              <w:pStyle w:val="TAL"/>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818DA">
            <w:pPr>
              <w:pStyle w:val="TAL"/>
            </w:pPr>
            <w:r w:rsidRPr="006E466B">
              <w:rPr>
                <w:noProof/>
                <w:lang w:eastAsia="zh-CN"/>
              </w:rPr>
              <w:t>Maxmum no. of TRPs that can be included within one message. Value is 64.</w:t>
            </w:r>
          </w:p>
        </w:tc>
      </w:tr>
    </w:tbl>
    <w:p w14:paraId="655EB643" w14:textId="77777777" w:rsidR="00CD732E" w:rsidRDefault="00CD732E" w:rsidP="00CD732E">
      <w:pPr>
        <w:rPr>
          <w:noProof/>
        </w:rPr>
      </w:pPr>
    </w:p>
    <w:p w14:paraId="7D83282A" w14:textId="77777777" w:rsidR="00CD732E" w:rsidRPr="00707B3F" w:rsidRDefault="00CD732E" w:rsidP="00CD732E">
      <w:pPr>
        <w:pStyle w:val="Heading4"/>
        <w:rPr>
          <w:noProof/>
        </w:rPr>
      </w:pPr>
      <w:bookmarkStart w:id="6536" w:name="_Toc51763669"/>
      <w:bookmarkStart w:id="6537" w:name="_Toc64448838"/>
      <w:bookmarkStart w:id="6538" w:name="_Toc66289497"/>
      <w:bookmarkStart w:id="6539" w:name="_Toc74154610"/>
      <w:bookmarkStart w:id="6540" w:name="_Toc81383354"/>
      <w:bookmarkStart w:id="6541" w:name="_Toc88657987"/>
      <w:bookmarkStart w:id="6542" w:name="_Toc97910899"/>
      <w:bookmarkStart w:id="6543" w:name="_Toc99038619"/>
      <w:bookmarkStart w:id="6544" w:name="_Toc99730882"/>
      <w:bookmarkStart w:id="6545" w:name="_Toc105511011"/>
      <w:bookmarkStart w:id="6546" w:name="_Toc105927543"/>
      <w:bookmarkStart w:id="6547" w:name="_Toc106110083"/>
      <w:bookmarkStart w:id="6548" w:name="_Toc113835520"/>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2BA8CED1" w14:textId="77777777" w:rsidR="00CD732E" w:rsidRPr="00707B3F" w:rsidRDefault="00CD732E" w:rsidP="00CD732E">
      <w:pPr>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D3468D" w:rsidRDefault="00CD732E" w:rsidP="00CD732E">
      <w:pPr>
        <w:rPr>
          <w:noProof/>
        </w:rPr>
      </w:pPr>
      <w:r w:rsidRPr="00D3468D">
        <w:rPr>
          <w:noProof/>
        </w:rPr>
        <w:t xml:space="preserve">Direction: </w:t>
      </w:r>
      <w:r w:rsidRPr="00D3468D">
        <w:t xml:space="preserve">gNB-CU </w:t>
      </w:r>
      <w:r w:rsidRPr="005F58F9">
        <w:sym w:font="Symbol" w:char="F0AE"/>
      </w:r>
      <w:r w:rsidRPr="00D3468D">
        <w:t xml:space="preserve"> gNB-DU</w:t>
      </w:r>
      <w:r w:rsidRPr="00D3468D">
        <w:rPr>
          <w:noProof/>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1AD1E590" w14:textId="77777777" w:rsidTr="00CD732E">
        <w:tc>
          <w:tcPr>
            <w:tcW w:w="2575" w:type="dxa"/>
          </w:tcPr>
          <w:p w14:paraId="1F7FED2D" w14:textId="77777777" w:rsidR="00CD732E" w:rsidRPr="00707B3F" w:rsidRDefault="00CD732E" w:rsidP="00CD732E">
            <w:pPr>
              <w:pStyle w:val="TAH"/>
              <w:rPr>
                <w:noProof/>
              </w:rPr>
            </w:pPr>
            <w:r w:rsidRPr="00707B3F">
              <w:rPr>
                <w:noProof/>
              </w:rPr>
              <w:t>IE/Group Name</w:t>
            </w:r>
          </w:p>
        </w:tc>
        <w:tc>
          <w:tcPr>
            <w:tcW w:w="1080" w:type="dxa"/>
          </w:tcPr>
          <w:p w14:paraId="09BA8A3A" w14:textId="77777777" w:rsidR="00CD732E" w:rsidRPr="00707B3F" w:rsidRDefault="00CD732E" w:rsidP="00CD732E">
            <w:pPr>
              <w:pStyle w:val="TAH"/>
              <w:rPr>
                <w:noProof/>
              </w:rPr>
            </w:pPr>
            <w:r w:rsidRPr="00707B3F">
              <w:rPr>
                <w:noProof/>
              </w:rPr>
              <w:t>Presence</w:t>
            </w:r>
          </w:p>
        </w:tc>
        <w:tc>
          <w:tcPr>
            <w:tcW w:w="1350" w:type="dxa"/>
          </w:tcPr>
          <w:p w14:paraId="5455935C" w14:textId="77777777" w:rsidR="00CD732E" w:rsidRPr="00707B3F" w:rsidRDefault="00CD732E" w:rsidP="00CD732E">
            <w:pPr>
              <w:pStyle w:val="TAH"/>
              <w:rPr>
                <w:noProof/>
              </w:rPr>
            </w:pPr>
            <w:r w:rsidRPr="00707B3F">
              <w:rPr>
                <w:noProof/>
              </w:rPr>
              <w:t>Range</w:t>
            </w:r>
          </w:p>
        </w:tc>
        <w:tc>
          <w:tcPr>
            <w:tcW w:w="1620" w:type="dxa"/>
          </w:tcPr>
          <w:p w14:paraId="7203046A" w14:textId="77777777" w:rsidR="00CD732E" w:rsidRPr="00707B3F" w:rsidRDefault="00CD732E" w:rsidP="00CD732E">
            <w:pPr>
              <w:pStyle w:val="TAH"/>
              <w:rPr>
                <w:noProof/>
              </w:rPr>
            </w:pPr>
            <w:r w:rsidRPr="00707B3F">
              <w:rPr>
                <w:noProof/>
              </w:rPr>
              <w:t>IE type and reference</w:t>
            </w:r>
          </w:p>
        </w:tc>
        <w:tc>
          <w:tcPr>
            <w:tcW w:w="1260" w:type="dxa"/>
          </w:tcPr>
          <w:p w14:paraId="78CD4819" w14:textId="77777777" w:rsidR="00CD732E" w:rsidRPr="00707B3F" w:rsidRDefault="00CD732E" w:rsidP="00CD732E">
            <w:pPr>
              <w:pStyle w:val="TAH"/>
              <w:rPr>
                <w:noProof/>
              </w:rPr>
            </w:pPr>
            <w:r w:rsidRPr="00707B3F">
              <w:rPr>
                <w:noProof/>
              </w:rPr>
              <w:t>Semantics description</w:t>
            </w:r>
          </w:p>
        </w:tc>
        <w:tc>
          <w:tcPr>
            <w:tcW w:w="1350" w:type="dxa"/>
          </w:tcPr>
          <w:p w14:paraId="7653CF01" w14:textId="77777777" w:rsidR="00CD732E" w:rsidRPr="00707B3F" w:rsidRDefault="00CD732E" w:rsidP="00CD732E">
            <w:pPr>
              <w:pStyle w:val="TAH"/>
              <w:rPr>
                <w:b w:val="0"/>
                <w:noProof/>
              </w:rPr>
            </w:pPr>
            <w:r w:rsidRPr="00707B3F">
              <w:rPr>
                <w:noProof/>
              </w:rPr>
              <w:t>Criticality</w:t>
            </w:r>
          </w:p>
        </w:tc>
        <w:tc>
          <w:tcPr>
            <w:tcW w:w="1253" w:type="dxa"/>
          </w:tcPr>
          <w:p w14:paraId="0839572C" w14:textId="77777777" w:rsidR="00CD732E" w:rsidRPr="00707B3F" w:rsidRDefault="00CD732E" w:rsidP="00CD732E">
            <w:pPr>
              <w:pStyle w:val="TAH"/>
              <w:rPr>
                <w:b w:val="0"/>
                <w:noProof/>
              </w:rPr>
            </w:pPr>
            <w:r w:rsidRPr="00707B3F">
              <w:rPr>
                <w:noProof/>
              </w:rPr>
              <w:t>Assigned Criticality</w:t>
            </w:r>
          </w:p>
        </w:tc>
      </w:tr>
      <w:tr w:rsidR="00CD732E" w:rsidRPr="00707B3F" w14:paraId="27ED0DE3" w14:textId="77777777" w:rsidTr="00CD732E">
        <w:tc>
          <w:tcPr>
            <w:tcW w:w="2575" w:type="dxa"/>
          </w:tcPr>
          <w:p w14:paraId="01609018" w14:textId="77777777" w:rsidR="00CD732E" w:rsidRPr="00707B3F" w:rsidRDefault="00CD732E" w:rsidP="00CD732E">
            <w:pPr>
              <w:pStyle w:val="TAL"/>
              <w:rPr>
                <w:noProof/>
              </w:rPr>
            </w:pPr>
            <w:r w:rsidRPr="00707B3F">
              <w:rPr>
                <w:noProof/>
              </w:rPr>
              <w:t>Message Type</w:t>
            </w:r>
          </w:p>
        </w:tc>
        <w:tc>
          <w:tcPr>
            <w:tcW w:w="1080" w:type="dxa"/>
          </w:tcPr>
          <w:p w14:paraId="7084A6D5" w14:textId="77777777" w:rsidR="00CD732E" w:rsidRPr="00707B3F" w:rsidRDefault="00CD732E" w:rsidP="00CD732E">
            <w:pPr>
              <w:pStyle w:val="TAL"/>
              <w:rPr>
                <w:noProof/>
              </w:rPr>
            </w:pPr>
            <w:r w:rsidRPr="00707B3F">
              <w:rPr>
                <w:noProof/>
              </w:rPr>
              <w:t>M</w:t>
            </w:r>
          </w:p>
        </w:tc>
        <w:tc>
          <w:tcPr>
            <w:tcW w:w="1350" w:type="dxa"/>
          </w:tcPr>
          <w:p w14:paraId="2C012979" w14:textId="77777777" w:rsidR="00CD732E" w:rsidRPr="00707B3F" w:rsidRDefault="00CD732E" w:rsidP="00CD732E">
            <w:pPr>
              <w:pStyle w:val="TAL"/>
              <w:rPr>
                <w:noProof/>
              </w:rPr>
            </w:pPr>
          </w:p>
        </w:tc>
        <w:tc>
          <w:tcPr>
            <w:tcW w:w="1620" w:type="dxa"/>
          </w:tcPr>
          <w:p w14:paraId="43A0E225"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60" w:type="dxa"/>
          </w:tcPr>
          <w:p w14:paraId="0E108175" w14:textId="77777777" w:rsidR="00CD732E" w:rsidRPr="00707B3F" w:rsidRDefault="00CD732E" w:rsidP="00CD732E">
            <w:pPr>
              <w:pStyle w:val="TAL"/>
              <w:rPr>
                <w:noProof/>
              </w:rPr>
            </w:pPr>
          </w:p>
        </w:tc>
        <w:tc>
          <w:tcPr>
            <w:tcW w:w="1350" w:type="dxa"/>
          </w:tcPr>
          <w:p w14:paraId="2A431B14" w14:textId="77777777" w:rsidR="00CD732E" w:rsidRPr="00707B3F" w:rsidRDefault="00CD732E" w:rsidP="00CD732E">
            <w:pPr>
              <w:pStyle w:val="TAC"/>
              <w:rPr>
                <w:noProof/>
              </w:rPr>
            </w:pPr>
            <w:r w:rsidRPr="00707B3F">
              <w:rPr>
                <w:noProof/>
              </w:rPr>
              <w:t>YES</w:t>
            </w:r>
          </w:p>
        </w:tc>
        <w:tc>
          <w:tcPr>
            <w:tcW w:w="1253" w:type="dxa"/>
          </w:tcPr>
          <w:p w14:paraId="6B72A33B" w14:textId="77777777" w:rsidR="00CD732E" w:rsidRPr="00707B3F" w:rsidRDefault="00CD732E" w:rsidP="00CD732E">
            <w:pPr>
              <w:pStyle w:val="TAC"/>
              <w:rPr>
                <w:noProof/>
              </w:rPr>
            </w:pPr>
            <w:r w:rsidRPr="00707B3F">
              <w:rPr>
                <w:noProof/>
              </w:rPr>
              <w:t>reject</w:t>
            </w:r>
          </w:p>
        </w:tc>
      </w:tr>
      <w:tr w:rsidR="00CD732E" w:rsidRPr="00707B3F" w14:paraId="4037EB1F" w14:textId="77777777" w:rsidTr="00CD732E">
        <w:tc>
          <w:tcPr>
            <w:tcW w:w="2575" w:type="dxa"/>
          </w:tcPr>
          <w:p w14:paraId="4C3A9641" w14:textId="77777777" w:rsidR="00CD732E" w:rsidRPr="00707B3F" w:rsidRDefault="00CD732E" w:rsidP="00CD732E">
            <w:pPr>
              <w:pStyle w:val="TAL"/>
              <w:rPr>
                <w:noProof/>
              </w:rPr>
            </w:pPr>
            <w:r w:rsidRPr="00707B3F">
              <w:rPr>
                <w:noProof/>
              </w:rPr>
              <w:t>Transaction ID</w:t>
            </w:r>
          </w:p>
        </w:tc>
        <w:tc>
          <w:tcPr>
            <w:tcW w:w="1080" w:type="dxa"/>
          </w:tcPr>
          <w:p w14:paraId="7EA31ED1" w14:textId="77777777" w:rsidR="00CD732E" w:rsidRPr="00707B3F" w:rsidRDefault="00CD732E" w:rsidP="00CD732E">
            <w:pPr>
              <w:pStyle w:val="TAL"/>
              <w:rPr>
                <w:noProof/>
              </w:rPr>
            </w:pPr>
            <w:r w:rsidRPr="00707B3F">
              <w:rPr>
                <w:noProof/>
              </w:rPr>
              <w:t>M</w:t>
            </w:r>
          </w:p>
        </w:tc>
        <w:tc>
          <w:tcPr>
            <w:tcW w:w="1350" w:type="dxa"/>
          </w:tcPr>
          <w:p w14:paraId="52E224A5" w14:textId="77777777" w:rsidR="00CD732E" w:rsidRPr="00707B3F" w:rsidRDefault="00CD732E" w:rsidP="00CD732E">
            <w:pPr>
              <w:pStyle w:val="TAL"/>
              <w:rPr>
                <w:noProof/>
              </w:rPr>
            </w:pPr>
          </w:p>
        </w:tc>
        <w:tc>
          <w:tcPr>
            <w:tcW w:w="1620" w:type="dxa"/>
          </w:tcPr>
          <w:p w14:paraId="48A4BD5C"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23</w:t>
            </w:r>
          </w:p>
        </w:tc>
        <w:tc>
          <w:tcPr>
            <w:tcW w:w="1260" w:type="dxa"/>
          </w:tcPr>
          <w:p w14:paraId="73015014" w14:textId="77777777" w:rsidR="00CD732E" w:rsidRPr="00707B3F" w:rsidRDefault="00CD732E" w:rsidP="00CD732E">
            <w:pPr>
              <w:pStyle w:val="TAL"/>
              <w:rPr>
                <w:noProof/>
              </w:rPr>
            </w:pPr>
          </w:p>
        </w:tc>
        <w:tc>
          <w:tcPr>
            <w:tcW w:w="1350" w:type="dxa"/>
          </w:tcPr>
          <w:p w14:paraId="146A116B" w14:textId="77777777" w:rsidR="00CD732E" w:rsidRPr="00707B3F" w:rsidRDefault="00CD732E" w:rsidP="00CD732E">
            <w:pPr>
              <w:pStyle w:val="TAC"/>
              <w:rPr>
                <w:noProof/>
              </w:rPr>
            </w:pPr>
            <w:r>
              <w:rPr>
                <w:noProof/>
              </w:rPr>
              <w:t>YES</w:t>
            </w:r>
          </w:p>
        </w:tc>
        <w:tc>
          <w:tcPr>
            <w:tcW w:w="1253" w:type="dxa"/>
          </w:tcPr>
          <w:p w14:paraId="442AFCFA" w14:textId="77777777" w:rsidR="00CD732E" w:rsidRPr="00707B3F" w:rsidRDefault="00CD732E" w:rsidP="00CD732E">
            <w:pPr>
              <w:pStyle w:val="TAC"/>
              <w:rPr>
                <w:noProof/>
              </w:rPr>
            </w:pPr>
            <w:r>
              <w:rPr>
                <w:noProof/>
              </w:rPr>
              <w:t>reject</w:t>
            </w:r>
          </w:p>
        </w:tc>
      </w:tr>
      <w:tr w:rsidR="00CD732E" w:rsidRPr="00707B3F" w14:paraId="7F2561C3" w14:textId="77777777" w:rsidTr="00CD732E">
        <w:tc>
          <w:tcPr>
            <w:tcW w:w="2575" w:type="dxa"/>
          </w:tcPr>
          <w:p w14:paraId="3C43D81B" w14:textId="77777777" w:rsidR="00CD732E" w:rsidRPr="00707B3F" w:rsidRDefault="00CD732E" w:rsidP="00CD732E">
            <w:pPr>
              <w:pStyle w:val="TAL"/>
              <w:rPr>
                <w:noProof/>
              </w:rPr>
            </w:pPr>
            <w:r w:rsidRPr="00360CC2">
              <w:rPr>
                <w:b/>
              </w:rPr>
              <w:t>TRP list</w:t>
            </w:r>
          </w:p>
        </w:tc>
        <w:tc>
          <w:tcPr>
            <w:tcW w:w="1080" w:type="dxa"/>
          </w:tcPr>
          <w:p w14:paraId="11C66777" w14:textId="77777777" w:rsidR="00CD732E" w:rsidRPr="00707B3F" w:rsidRDefault="00CD732E" w:rsidP="00CD732E">
            <w:pPr>
              <w:pStyle w:val="TAL"/>
              <w:rPr>
                <w:noProof/>
              </w:rPr>
            </w:pPr>
          </w:p>
        </w:tc>
        <w:tc>
          <w:tcPr>
            <w:tcW w:w="1350" w:type="dxa"/>
          </w:tcPr>
          <w:p w14:paraId="037C0A0A" w14:textId="77777777" w:rsidR="00CD732E" w:rsidRPr="008C20F9" w:rsidRDefault="00CD732E" w:rsidP="00CD732E">
            <w:pPr>
              <w:pStyle w:val="TAL"/>
              <w:rPr>
                <w:i/>
                <w:iCs/>
                <w:noProof/>
              </w:rPr>
            </w:pPr>
            <w:r w:rsidRPr="00707B3F">
              <w:rPr>
                <w:i/>
                <w:iCs/>
                <w:noProof/>
              </w:rPr>
              <w:t xml:space="preserve"> </w:t>
            </w:r>
            <w:r w:rsidRPr="00BA1E6B">
              <w:rPr>
                <w:i/>
                <w:iCs/>
                <w:noProof/>
              </w:rPr>
              <w:t>0..</w:t>
            </w:r>
            <w:r w:rsidRPr="008C20F9">
              <w:rPr>
                <w:i/>
                <w:iCs/>
              </w:rPr>
              <w:t>1</w:t>
            </w:r>
          </w:p>
        </w:tc>
        <w:tc>
          <w:tcPr>
            <w:tcW w:w="1620" w:type="dxa"/>
          </w:tcPr>
          <w:p w14:paraId="4899D1E3" w14:textId="77777777" w:rsidR="00CD732E" w:rsidRPr="00707B3F" w:rsidRDefault="00CD732E" w:rsidP="00CD732E">
            <w:pPr>
              <w:pStyle w:val="TAL"/>
              <w:rPr>
                <w:noProof/>
              </w:rPr>
            </w:pPr>
          </w:p>
        </w:tc>
        <w:tc>
          <w:tcPr>
            <w:tcW w:w="1260" w:type="dxa"/>
          </w:tcPr>
          <w:p w14:paraId="5015CA67" w14:textId="77777777" w:rsidR="00CD732E" w:rsidRPr="00707B3F" w:rsidRDefault="00CD732E" w:rsidP="00CD732E">
            <w:pPr>
              <w:pStyle w:val="TAL"/>
              <w:rPr>
                <w:noProof/>
              </w:rPr>
            </w:pPr>
          </w:p>
        </w:tc>
        <w:tc>
          <w:tcPr>
            <w:tcW w:w="1350" w:type="dxa"/>
          </w:tcPr>
          <w:p w14:paraId="6F02C28F" w14:textId="77777777" w:rsidR="00CD732E" w:rsidRPr="00707B3F" w:rsidRDefault="005A1418" w:rsidP="00CD732E">
            <w:pPr>
              <w:pStyle w:val="TAC"/>
              <w:rPr>
                <w:noProof/>
              </w:rPr>
            </w:pPr>
            <w:r w:rsidRPr="008D7924">
              <w:rPr>
                <w:noProof/>
              </w:rPr>
              <w:t>YES</w:t>
            </w:r>
          </w:p>
        </w:tc>
        <w:tc>
          <w:tcPr>
            <w:tcW w:w="1253" w:type="dxa"/>
          </w:tcPr>
          <w:p w14:paraId="57EECC6D" w14:textId="77777777" w:rsidR="00CD732E" w:rsidRPr="00707B3F" w:rsidRDefault="005A1418" w:rsidP="00CD732E">
            <w:pPr>
              <w:pStyle w:val="TAC"/>
              <w:rPr>
                <w:noProof/>
              </w:rPr>
            </w:pPr>
            <w:r w:rsidRPr="008D7924">
              <w:rPr>
                <w:noProof/>
              </w:rPr>
              <w:t>ignore</w:t>
            </w:r>
          </w:p>
        </w:tc>
      </w:tr>
      <w:tr w:rsidR="00CD732E" w:rsidRPr="00707B3F" w14:paraId="023C157D" w14:textId="77777777" w:rsidTr="00CD732E">
        <w:tc>
          <w:tcPr>
            <w:tcW w:w="2575" w:type="dxa"/>
          </w:tcPr>
          <w:p w14:paraId="582472D2" w14:textId="77777777" w:rsidR="00CD732E" w:rsidRPr="00A0722C" w:rsidRDefault="00CD732E" w:rsidP="00CD732E">
            <w:pPr>
              <w:pStyle w:val="TAL"/>
              <w:ind w:leftChars="100" w:left="200"/>
              <w:rPr>
                <w:b/>
                <w:noProof/>
              </w:rPr>
            </w:pPr>
            <w:r w:rsidRPr="00A0722C">
              <w:rPr>
                <w:b/>
              </w:rPr>
              <w:t>&gt;TRP list</w:t>
            </w:r>
            <w:r>
              <w:rPr>
                <w:b/>
              </w:rPr>
              <w:t xml:space="preserve"> Item</w:t>
            </w:r>
          </w:p>
        </w:tc>
        <w:tc>
          <w:tcPr>
            <w:tcW w:w="1080" w:type="dxa"/>
          </w:tcPr>
          <w:p w14:paraId="0955BB3C" w14:textId="77777777" w:rsidR="00CD732E" w:rsidRPr="00707B3F" w:rsidRDefault="00CD732E" w:rsidP="00CD732E">
            <w:pPr>
              <w:pStyle w:val="TAL"/>
              <w:rPr>
                <w:noProof/>
              </w:rPr>
            </w:pPr>
          </w:p>
        </w:tc>
        <w:tc>
          <w:tcPr>
            <w:tcW w:w="1350" w:type="dxa"/>
          </w:tcPr>
          <w:p w14:paraId="38FC9136" w14:textId="77777777" w:rsidR="00CD732E" w:rsidRPr="00707B3F" w:rsidRDefault="00CD732E" w:rsidP="00CD732E">
            <w:pPr>
              <w:pStyle w:val="TAL"/>
              <w:rPr>
                <w:noProof/>
              </w:rPr>
            </w:pPr>
            <w:r w:rsidRPr="00293D3D">
              <w:t>1..&lt;maxno</w:t>
            </w:r>
            <w:r>
              <w:t>of</w:t>
            </w:r>
            <w:r w:rsidRPr="00293D3D">
              <w:t>TRPs&gt;</w:t>
            </w:r>
          </w:p>
        </w:tc>
        <w:tc>
          <w:tcPr>
            <w:tcW w:w="1620" w:type="dxa"/>
          </w:tcPr>
          <w:p w14:paraId="4C5BA918" w14:textId="77777777" w:rsidR="00CD732E" w:rsidRPr="00707B3F" w:rsidRDefault="00CD732E" w:rsidP="00CD732E">
            <w:pPr>
              <w:pStyle w:val="TAL"/>
              <w:rPr>
                <w:noProof/>
              </w:rPr>
            </w:pPr>
          </w:p>
        </w:tc>
        <w:tc>
          <w:tcPr>
            <w:tcW w:w="1260" w:type="dxa"/>
          </w:tcPr>
          <w:p w14:paraId="7372EDCF" w14:textId="77777777" w:rsidR="00CD732E" w:rsidRPr="00707B3F" w:rsidRDefault="00CD732E" w:rsidP="00CD732E">
            <w:pPr>
              <w:pStyle w:val="TAL"/>
              <w:rPr>
                <w:noProof/>
              </w:rPr>
            </w:pPr>
          </w:p>
        </w:tc>
        <w:tc>
          <w:tcPr>
            <w:tcW w:w="1350" w:type="dxa"/>
          </w:tcPr>
          <w:p w14:paraId="1B1A1437" w14:textId="77777777" w:rsidR="00CD732E" w:rsidRPr="00707B3F" w:rsidRDefault="00CD732E" w:rsidP="00CD732E">
            <w:pPr>
              <w:pStyle w:val="TAC"/>
              <w:rPr>
                <w:noProof/>
              </w:rPr>
            </w:pPr>
            <w:r>
              <w:rPr>
                <w:noProof/>
              </w:rPr>
              <w:t>EACH</w:t>
            </w:r>
          </w:p>
        </w:tc>
        <w:tc>
          <w:tcPr>
            <w:tcW w:w="1253" w:type="dxa"/>
          </w:tcPr>
          <w:p w14:paraId="528638C1" w14:textId="77777777" w:rsidR="00CD732E" w:rsidRPr="00707B3F" w:rsidRDefault="00CD732E" w:rsidP="00CD732E">
            <w:pPr>
              <w:pStyle w:val="TAC"/>
              <w:rPr>
                <w:noProof/>
              </w:rPr>
            </w:pPr>
            <w:r>
              <w:rPr>
                <w:noProof/>
              </w:rPr>
              <w:t>ignore</w:t>
            </w:r>
          </w:p>
        </w:tc>
      </w:tr>
      <w:tr w:rsidR="00CD732E" w:rsidRPr="00707B3F" w14:paraId="16944801" w14:textId="77777777" w:rsidTr="00CD732E">
        <w:tc>
          <w:tcPr>
            <w:tcW w:w="2575" w:type="dxa"/>
          </w:tcPr>
          <w:p w14:paraId="561119ED" w14:textId="77777777" w:rsidR="00CD732E" w:rsidRPr="00707B3F" w:rsidRDefault="00CD732E" w:rsidP="00CD732E">
            <w:pPr>
              <w:pStyle w:val="TAL"/>
              <w:ind w:leftChars="200" w:left="400"/>
              <w:rPr>
                <w:noProof/>
              </w:rPr>
            </w:pPr>
            <w:r w:rsidRPr="00293D3D">
              <w:t>&gt;&gt;TRP ID</w:t>
            </w:r>
          </w:p>
        </w:tc>
        <w:tc>
          <w:tcPr>
            <w:tcW w:w="1080" w:type="dxa"/>
          </w:tcPr>
          <w:p w14:paraId="691C77CF" w14:textId="77777777" w:rsidR="00CD732E" w:rsidRPr="00707B3F" w:rsidRDefault="00CD732E" w:rsidP="00CD732E">
            <w:pPr>
              <w:pStyle w:val="TAL"/>
              <w:rPr>
                <w:noProof/>
              </w:rPr>
            </w:pPr>
            <w:r w:rsidRPr="00293D3D">
              <w:t>M</w:t>
            </w:r>
          </w:p>
        </w:tc>
        <w:tc>
          <w:tcPr>
            <w:tcW w:w="1350" w:type="dxa"/>
          </w:tcPr>
          <w:p w14:paraId="042D2176" w14:textId="77777777" w:rsidR="00CD732E" w:rsidRPr="00707B3F" w:rsidRDefault="00CD732E" w:rsidP="00CD732E">
            <w:pPr>
              <w:pStyle w:val="TAL"/>
              <w:rPr>
                <w:noProof/>
              </w:rPr>
            </w:pPr>
          </w:p>
        </w:tc>
        <w:tc>
          <w:tcPr>
            <w:tcW w:w="1620" w:type="dxa"/>
          </w:tcPr>
          <w:p w14:paraId="52695680" w14:textId="77777777" w:rsidR="00CD732E" w:rsidRPr="00707B3F" w:rsidRDefault="00CD732E" w:rsidP="00CD732E">
            <w:pPr>
              <w:pStyle w:val="TAL"/>
              <w:rPr>
                <w:noProof/>
              </w:rPr>
            </w:pPr>
            <w:r w:rsidRPr="00293D3D">
              <w:t>9.3.1</w:t>
            </w:r>
            <w:r>
              <w:t>.197</w:t>
            </w:r>
          </w:p>
        </w:tc>
        <w:tc>
          <w:tcPr>
            <w:tcW w:w="1260" w:type="dxa"/>
          </w:tcPr>
          <w:p w14:paraId="2E2853E7" w14:textId="77777777" w:rsidR="00CD732E" w:rsidRPr="00707B3F" w:rsidRDefault="00CD732E" w:rsidP="00CD732E">
            <w:pPr>
              <w:pStyle w:val="TAL"/>
              <w:rPr>
                <w:noProof/>
              </w:rPr>
            </w:pPr>
          </w:p>
        </w:tc>
        <w:tc>
          <w:tcPr>
            <w:tcW w:w="1350" w:type="dxa"/>
          </w:tcPr>
          <w:p w14:paraId="5C2791DE" w14:textId="77777777" w:rsidR="00CD732E" w:rsidRPr="00707B3F" w:rsidRDefault="005A1418" w:rsidP="00CD732E">
            <w:pPr>
              <w:pStyle w:val="TAC"/>
              <w:rPr>
                <w:noProof/>
              </w:rPr>
            </w:pPr>
            <w:r w:rsidRPr="008D7924">
              <w:rPr>
                <w:noProof/>
              </w:rPr>
              <w:t>-</w:t>
            </w:r>
          </w:p>
        </w:tc>
        <w:tc>
          <w:tcPr>
            <w:tcW w:w="1253" w:type="dxa"/>
          </w:tcPr>
          <w:p w14:paraId="7513E064" w14:textId="77777777" w:rsidR="00CD732E" w:rsidRPr="00707B3F" w:rsidRDefault="00CD732E" w:rsidP="00CD732E">
            <w:pPr>
              <w:pStyle w:val="TAC"/>
              <w:rPr>
                <w:noProof/>
              </w:rPr>
            </w:pPr>
          </w:p>
        </w:tc>
      </w:tr>
      <w:tr w:rsidR="00CD732E" w:rsidRPr="00707B3F" w14:paraId="2A556E46" w14:textId="77777777" w:rsidTr="00CD732E">
        <w:tc>
          <w:tcPr>
            <w:tcW w:w="2575" w:type="dxa"/>
          </w:tcPr>
          <w:p w14:paraId="519B0296" w14:textId="77777777" w:rsidR="00CD732E" w:rsidRPr="009731F0" w:rsidRDefault="00CD732E" w:rsidP="00CD732E">
            <w:pPr>
              <w:pStyle w:val="TAL"/>
              <w:rPr>
                <w:b/>
                <w:bCs/>
                <w:noProof/>
              </w:rPr>
            </w:pPr>
            <w:r w:rsidRPr="009731F0">
              <w:rPr>
                <w:b/>
                <w:bCs/>
                <w:noProof/>
              </w:rPr>
              <w:t>TRP Information Type List</w:t>
            </w:r>
          </w:p>
        </w:tc>
        <w:tc>
          <w:tcPr>
            <w:tcW w:w="1080" w:type="dxa"/>
          </w:tcPr>
          <w:p w14:paraId="42BF257C" w14:textId="77777777" w:rsidR="00CD732E" w:rsidRPr="00707B3F" w:rsidRDefault="00CD732E" w:rsidP="00CD732E">
            <w:pPr>
              <w:pStyle w:val="TAL"/>
              <w:rPr>
                <w:noProof/>
              </w:rPr>
            </w:pPr>
          </w:p>
        </w:tc>
        <w:tc>
          <w:tcPr>
            <w:tcW w:w="1350" w:type="dxa"/>
          </w:tcPr>
          <w:p w14:paraId="3A0DDC97" w14:textId="77777777" w:rsidR="00CD732E" w:rsidRPr="008C20F9" w:rsidRDefault="00CD732E" w:rsidP="00CD732E">
            <w:pPr>
              <w:pStyle w:val="TAL"/>
              <w:rPr>
                <w:i/>
                <w:iCs/>
                <w:noProof/>
              </w:rPr>
            </w:pPr>
            <w:r w:rsidRPr="008C20F9">
              <w:rPr>
                <w:i/>
                <w:iCs/>
                <w:noProof/>
              </w:rPr>
              <w:t>1</w:t>
            </w:r>
          </w:p>
        </w:tc>
        <w:tc>
          <w:tcPr>
            <w:tcW w:w="1620" w:type="dxa"/>
          </w:tcPr>
          <w:p w14:paraId="40D45ED4" w14:textId="77777777" w:rsidR="00CD732E" w:rsidRPr="00707B3F" w:rsidRDefault="00CD732E" w:rsidP="00CD732E">
            <w:pPr>
              <w:pStyle w:val="TAL"/>
              <w:rPr>
                <w:noProof/>
              </w:rPr>
            </w:pPr>
          </w:p>
        </w:tc>
        <w:tc>
          <w:tcPr>
            <w:tcW w:w="1260" w:type="dxa"/>
          </w:tcPr>
          <w:p w14:paraId="2E46B9EB" w14:textId="77777777" w:rsidR="00CD732E" w:rsidRPr="00707B3F" w:rsidRDefault="00CD732E" w:rsidP="00CD732E">
            <w:pPr>
              <w:pStyle w:val="TAL"/>
              <w:rPr>
                <w:noProof/>
              </w:rPr>
            </w:pPr>
          </w:p>
        </w:tc>
        <w:tc>
          <w:tcPr>
            <w:tcW w:w="1350" w:type="dxa"/>
          </w:tcPr>
          <w:p w14:paraId="6A572A1C" w14:textId="77777777" w:rsidR="00CD732E" w:rsidRPr="00707B3F" w:rsidRDefault="005A1418" w:rsidP="00CD732E">
            <w:pPr>
              <w:pStyle w:val="TAC"/>
              <w:rPr>
                <w:noProof/>
              </w:rPr>
            </w:pPr>
            <w:r w:rsidRPr="008D7924">
              <w:rPr>
                <w:noProof/>
              </w:rPr>
              <w:t>YES</w:t>
            </w:r>
          </w:p>
        </w:tc>
        <w:tc>
          <w:tcPr>
            <w:tcW w:w="1253" w:type="dxa"/>
          </w:tcPr>
          <w:p w14:paraId="2CF767CA" w14:textId="77777777" w:rsidR="00CD732E" w:rsidRPr="00707B3F" w:rsidRDefault="005A1418" w:rsidP="00CD732E">
            <w:pPr>
              <w:pStyle w:val="TAC"/>
              <w:rPr>
                <w:noProof/>
              </w:rPr>
            </w:pPr>
            <w:r w:rsidRPr="008D7924">
              <w:rPr>
                <w:noProof/>
              </w:rPr>
              <w:t>reject</w:t>
            </w:r>
          </w:p>
        </w:tc>
      </w:tr>
      <w:tr w:rsidR="00CD732E" w:rsidRPr="00707B3F" w14:paraId="2FECF7AF" w14:textId="77777777" w:rsidTr="00CD732E">
        <w:tc>
          <w:tcPr>
            <w:tcW w:w="2575" w:type="dxa"/>
          </w:tcPr>
          <w:p w14:paraId="2A744E9E" w14:textId="77777777" w:rsidR="00CD732E" w:rsidRPr="00A17DF6" w:rsidRDefault="00CD732E" w:rsidP="00CD732E">
            <w:pPr>
              <w:pStyle w:val="TAL"/>
              <w:ind w:leftChars="100" w:left="200"/>
              <w:rPr>
                <w:b/>
                <w:noProof/>
              </w:rPr>
            </w:pPr>
            <w:r>
              <w:rPr>
                <w:b/>
                <w:noProof/>
              </w:rPr>
              <w:t>&gt;</w:t>
            </w:r>
            <w:r w:rsidRPr="00A17DF6">
              <w:rPr>
                <w:b/>
                <w:noProof/>
              </w:rPr>
              <w:t xml:space="preserve">TRP Information </w:t>
            </w:r>
            <w:r>
              <w:rPr>
                <w:b/>
                <w:noProof/>
              </w:rPr>
              <w:t>Type Item</w:t>
            </w:r>
          </w:p>
        </w:tc>
        <w:tc>
          <w:tcPr>
            <w:tcW w:w="1080" w:type="dxa"/>
          </w:tcPr>
          <w:p w14:paraId="4AF8DF69" w14:textId="77777777" w:rsidR="00CD732E" w:rsidRPr="00707B3F" w:rsidRDefault="00CD732E" w:rsidP="00CD732E">
            <w:pPr>
              <w:pStyle w:val="TAL"/>
              <w:rPr>
                <w:noProof/>
              </w:rPr>
            </w:pPr>
          </w:p>
        </w:tc>
        <w:tc>
          <w:tcPr>
            <w:tcW w:w="1350" w:type="dxa"/>
          </w:tcPr>
          <w:p w14:paraId="489F9B15" w14:textId="77777777" w:rsidR="00CD732E" w:rsidRPr="00707B3F" w:rsidRDefault="00CD732E" w:rsidP="00CD732E">
            <w:pPr>
              <w:pStyle w:val="TAL"/>
              <w:rPr>
                <w:noProof/>
              </w:rPr>
            </w:pPr>
            <w:r w:rsidRPr="00707B3F">
              <w:rPr>
                <w:i/>
                <w:iCs/>
                <w:noProof/>
              </w:rPr>
              <w:t>1 .. &lt;maxno</w:t>
            </w:r>
            <w:r>
              <w:rPr>
                <w:i/>
                <w:iCs/>
                <w:noProof/>
              </w:rPr>
              <w:t>ofTRPInfoTypes</w:t>
            </w:r>
            <w:r w:rsidRPr="00707B3F">
              <w:rPr>
                <w:i/>
                <w:iCs/>
                <w:noProof/>
              </w:rPr>
              <w:t>&gt;</w:t>
            </w:r>
          </w:p>
        </w:tc>
        <w:tc>
          <w:tcPr>
            <w:tcW w:w="1620" w:type="dxa"/>
          </w:tcPr>
          <w:p w14:paraId="2E0D4999" w14:textId="77777777" w:rsidR="00CD732E" w:rsidRPr="00707B3F" w:rsidRDefault="00CD732E" w:rsidP="00CD732E">
            <w:pPr>
              <w:pStyle w:val="TAL"/>
              <w:rPr>
                <w:noProof/>
              </w:rPr>
            </w:pPr>
          </w:p>
        </w:tc>
        <w:tc>
          <w:tcPr>
            <w:tcW w:w="1260" w:type="dxa"/>
          </w:tcPr>
          <w:p w14:paraId="4ECD4BAC" w14:textId="77777777" w:rsidR="00CD732E" w:rsidRPr="00707B3F" w:rsidRDefault="00CD732E" w:rsidP="00CD732E">
            <w:pPr>
              <w:pStyle w:val="TAL"/>
              <w:rPr>
                <w:noProof/>
              </w:rPr>
            </w:pPr>
          </w:p>
        </w:tc>
        <w:tc>
          <w:tcPr>
            <w:tcW w:w="1350" w:type="dxa"/>
          </w:tcPr>
          <w:p w14:paraId="34DCDE33" w14:textId="77777777" w:rsidR="00CD732E" w:rsidRPr="00707B3F" w:rsidRDefault="00CD732E" w:rsidP="00CD732E">
            <w:pPr>
              <w:pStyle w:val="TAC"/>
              <w:rPr>
                <w:noProof/>
              </w:rPr>
            </w:pPr>
            <w:r>
              <w:rPr>
                <w:noProof/>
              </w:rPr>
              <w:t>EACH</w:t>
            </w:r>
          </w:p>
        </w:tc>
        <w:tc>
          <w:tcPr>
            <w:tcW w:w="1253" w:type="dxa"/>
          </w:tcPr>
          <w:p w14:paraId="184526C4" w14:textId="77777777" w:rsidR="00CD732E" w:rsidRPr="00707B3F" w:rsidRDefault="00CD732E" w:rsidP="00CD732E">
            <w:pPr>
              <w:pStyle w:val="TAC"/>
              <w:rPr>
                <w:noProof/>
              </w:rPr>
            </w:pPr>
            <w:r>
              <w:rPr>
                <w:noProof/>
              </w:rPr>
              <w:t>reject</w:t>
            </w:r>
          </w:p>
        </w:tc>
      </w:tr>
      <w:tr w:rsidR="005A1418" w:rsidRPr="00707B3F" w14:paraId="557C75C9" w14:textId="77777777" w:rsidTr="00CD732E">
        <w:tc>
          <w:tcPr>
            <w:tcW w:w="2575" w:type="dxa"/>
          </w:tcPr>
          <w:p w14:paraId="30E6BD2E" w14:textId="77777777" w:rsidR="005A1418" w:rsidRPr="00A17DF6" w:rsidRDefault="005A1418" w:rsidP="005A1418">
            <w:pPr>
              <w:pStyle w:val="TAL"/>
              <w:ind w:leftChars="200" w:left="400"/>
              <w:rPr>
                <w:noProof/>
              </w:rPr>
            </w:pPr>
            <w:r>
              <w:rPr>
                <w:noProof/>
              </w:rPr>
              <w:t>&gt;&gt;TRP Information Type Item</w:t>
            </w:r>
          </w:p>
        </w:tc>
        <w:tc>
          <w:tcPr>
            <w:tcW w:w="1080" w:type="dxa"/>
          </w:tcPr>
          <w:p w14:paraId="1EF467ED" w14:textId="77777777" w:rsidR="005A1418" w:rsidRPr="00A17DF6" w:rsidRDefault="005A1418" w:rsidP="005A1418">
            <w:pPr>
              <w:pStyle w:val="TAL"/>
              <w:rPr>
                <w:noProof/>
              </w:rPr>
            </w:pPr>
            <w:r>
              <w:rPr>
                <w:noProof/>
              </w:rPr>
              <w:t>M</w:t>
            </w:r>
          </w:p>
        </w:tc>
        <w:tc>
          <w:tcPr>
            <w:tcW w:w="1350" w:type="dxa"/>
          </w:tcPr>
          <w:p w14:paraId="2143BD40" w14:textId="77777777" w:rsidR="005A1418" w:rsidRPr="00707B3F" w:rsidRDefault="005A1418" w:rsidP="005A1418">
            <w:pPr>
              <w:pStyle w:val="TAL"/>
              <w:rPr>
                <w:noProof/>
              </w:rPr>
            </w:pPr>
          </w:p>
        </w:tc>
        <w:tc>
          <w:tcPr>
            <w:tcW w:w="1620" w:type="dxa"/>
          </w:tcPr>
          <w:p w14:paraId="3EC00509" w14:textId="77777777" w:rsidR="005A1418" w:rsidRPr="00707B3F" w:rsidRDefault="005A1418" w:rsidP="005A1418">
            <w:pPr>
              <w:pStyle w:val="TAL"/>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260" w:type="dxa"/>
          </w:tcPr>
          <w:p w14:paraId="678DFA5E" w14:textId="77777777" w:rsidR="005A1418" w:rsidRPr="00707B3F" w:rsidRDefault="005A1418" w:rsidP="005A1418">
            <w:pPr>
              <w:pStyle w:val="TAL"/>
              <w:rPr>
                <w:noProof/>
              </w:rPr>
            </w:pPr>
          </w:p>
        </w:tc>
        <w:tc>
          <w:tcPr>
            <w:tcW w:w="1350" w:type="dxa"/>
          </w:tcPr>
          <w:p w14:paraId="4CCAC8A8" w14:textId="77777777" w:rsidR="005A1418" w:rsidRPr="00707B3F" w:rsidRDefault="005A1418" w:rsidP="005A1418">
            <w:pPr>
              <w:pStyle w:val="TAC"/>
              <w:rPr>
                <w:noProof/>
              </w:rPr>
            </w:pPr>
            <w:r w:rsidRPr="008D7924">
              <w:rPr>
                <w:noProof/>
              </w:rPr>
              <w:t>-</w:t>
            </w:r>
          </w:p>
        </w:tc>
        <w:tc>
          <w:tcPr>
            <w:tcW w:w="1253" w:type="dxa"/>
          </w:tcPr>
          <w:p w14:paraId="1A80AD13" w14:textId="77777777" w:rsidR="005A1418" w:rsidRPr="00707B3F" w:rsidRDefault="005A1418" w:rsidP="005A1418">
            <w:pPr>
              <w:pStyle w:val="TAC"/>
              <w:rPr>
                <w:noProof/>
              </w:rPr>
            </w:pPr>
          </w:p>
        </w:tc>
      </w:tr>
    </w:tbl>
    <w:p w14:paraId="22BF8F97"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CD732E">
            <w:pPr>
              <w:pStyle w:val="TAH"/>
              <w:rPr>
                <w:noProof/>
              </w:rPr>
            </w:pPr>
            <w:r w:rsidRPr="00707B3F">
              <w:rPr>
                <w:noProof/>
              </w:rPr>
              <w:t>Range bound</w:t>
            </w:r>
          </w:p>
        </w:tc>
        <w:tc>
          <w:tcPr>
            <w:tcW w:w="5670" w:type="dxa"/>
          </w:tcPr>
          <w:p w14:paraId="1E0A9AE7" w14:textId="77777777" w:rsidR="00CD732E" w:rsidRPr="00707B3F" w:rsidRDefault="00CD732E" w:rsidP="00CD732E">
            <w:pPr>
              <w:pStyle w:val="TAH"/>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CD732E">
            <w:pPr>
              <w:pStyle w:val="TAL"/>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CD732E">
            <w:pPr>
              <w:pStyle w:val="TAL"/>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CD732E">
            <w:pPr>
              <w:pStyle w:val="TAL"/>
              <w:rPr>
                <w:noProof/>
              </w:rPr>
            </w:pPr>
            <w:r>
              <w:t>m</w:t>
            </w:r>
            <w:r w:rsidRPr="00EC3890">
              <w:t>axnoofTRPs</w:t>
            </w:r>
          </w:p>
        </w:tc>
        <w:tc>
          <w:tcPr>
            <w:tcW w:w="5670" w:type="dxa"/>
          </w:tcPr>
          <w:p w14:paraId="72005927" w14:textId="77777777" w:rsidR="00CD732E" w:rsidRDefault="00CD732E" w:rsidP="00CD732E">
            <w:pPr>
              <w:pStyle w:val="TAL"/>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CD732E">
      <w:pPr>
        <w:rPr>
          <w:noProof/>
        </w:rPr>
      </w:pPr>
    </w:p>
    <w:p w14:paraId="47D4EBEB" w14:textId="77777777" w:rsidR="00CD732E" w:rsidRPr="00707B3F" w:rsidRDefault="00CD732E" w:rsidP="00CD732E">
      <w:pPr>
        <w:pStyle w:val="Heading4"/>
        <w:rPr>
          <w:noProof/>
        </w:rPr>
      </w:pPr>
      <w:bookmarkStart w:id="6549" w:name="_Toc51763670"/>
      <w:bookmarkStart w:id="6550" w:name="_Toc64448839"/>
      <w:bookmarkStart w:id="6551" w:name="_Toc66289498"/>
      <w:bookmarkStart w:id="6552" w:name="_Toc74154611"/>
      <w:bookmarkStart w:id="6553" w:name="_Toc81383355"/>
      <w:bookmarkStart w:id="6554" w:name="_Toc88657988"/>
      <w:bookmarkStart w:id="6555" w:name="_Toc97910900"/>
      <w:bookmarkStart w:id="6556" w:name="_Toc99038620"/>
      <w:bookmarkStart w:id="6557" w:name="_Toc99730883"/>
      <w:bookmarkStart w:id="6558" w:name="_Toc105511012"/>
      <w:bookmarkStart w:id="6559" w:name="_Toc105927544"/>
      <w:bookmarkStart w:id="6560" w:name="_Toc106110084"/>
      <w:bookmarkStart w:id="6561" w:name="_Toc113835521"/>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4E6B63EC" w14:textId="77777777" w:rsidR="00CD732E" w:rsidRPr="00707B3F" w:rsidRDefault="00CD732E" w:rsidP="00CD732E">
      <w:pPr>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D3468D" w:rsidRDefault="00CD732E" w:rsidP="00CD732E">
      <w:pPr>
        <w:rPr>
          <w:noProof/>
        </w:rPr>
      </w:pPr>
      <w:r w:rsidRPr="00D3468D">
        <w:rPr>
          <w:noProof/>
        </w:rPr>
        <w:t xml:space="preserve">Direction: </w:t>
      </w:r>
      <w:r w:rsidRPr="00D3468D">
        <w:t xml:space="preserve">gNB-DU </w:t>
      </w:r>
      <w:r w:rsidRPr="005F58F9">
        <w:sym w:font="Symbol" w:char="F0AE"/>
      </w:r>
      <w:r w:rsidRPr="00D3468D">
        <w:t xml:space="preserve"> gNB-CU</w:t>
      </w:r>
      <w:r w:rsidRPr="00D3468D">
        <w:rPr>
          <w:noProof/>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397D9AF8" w14:textId="77777777" w:rsidTr="00CD732E">
        <w:tc>
          <w:tcPr>
            <w:tcW w:w="2575" w:type="dxa"/>
          </w:tcPr>
          <w:p w14:paraId="5B35AF34" w14:textId="77777777" w:rsidR="00CD732E" w:rsidRPr="00707B3F" w:rsidRDefault="00CD732E" w:rsidP="00CD732E">
            <w:pPr>
              <w:pStyle w:val="TAH"/>
              <w:rPr>
                <w:noProof/>
              </w:rPr>
            </w:pPr>
            <w:r w:rsidRPr="00707B3F">
              <w:rPr>
                <w:noProof/>
              </w:rPr>
              <w:t>IE/Group Name</w:t>
            </w:r>
          </w:p>
        </w:tc>
        <w:tc>
          <w:tcPr>
            <w:tcW w:w="1080" w:type="dxa"/>
          </w:tcPr>
          <w:p w14:paraId="358F3B67" w14:textId="77777777" w:rsidR="00CD732E" w:rsidRPr="00707B3F" w:rsidRDefault="00CD732E" w:rsidP="00CD732E">
            <w:pPr>
              <w:pStyle w:val="TAH"/>
              <w:rPr>
                <w:noProof/>
              </w:rPr>
            </w:pPr>
            <w:r w:rsidRPr="00707B3F">
              <w:rPr>
                <w:noProof/>
              </w:rPr>
              <w:t>Presence</w:t>
            </w:r>
          </w:p>
        </w:tc>
        <w:tc>
          <w:tcPr>
            <w:tcW w:w="1350" w:type="dxa"/>
          </w:tcPr>
          <w:p w14:paraId="52E6AC45" w14:textId="77777777" w:rsidR="00CD732E" w:rsidRPr="00707B3F" w:rsidRDefault="00CD732E" w:rsidP="00CD732E">
            <w:pPr>
              <w:pStyle w:val="TAH"/>
              <w:rPr>
                <w:noProof/>
              </w:rPr>
            </w:pPr>
            <w:r w:rsidRPr="00707B3F">
              <w:rPr>
                <w:noProof/>
              </w:rPr>
              <w:t>Range</w:t>
            </w:r>
          </w:p>
        </w:tc>
        <w:tc>
          <w:tcPr>
            <w:tcW w:w="1620" w:type="dxa"/>
          </w:tcPr>
          <w:p w14:paraId="766BA256" w14:textId="77777777" w:rsidR="00CD732E" w:rsidRPr="00707B3F" w:rsidRDefault="00CD732E" w:rsidP="00CD732E">
            <w:pPr>
              <w:pStyle w:val="TAH"/>
              <w:rPr>
                <w:noProof/>
              </w:rPr>
            </w:pPr>
            <w:r w:rsidRPr="00707B3F">
              <w:rPr>
                <w:noProof/>
              </w:rPr>
              <w:t>IE type and reference</w:t>
            </w:r>
          </w:p>
        </w:tc>
        <w:tc>
          <w:tcPr>
            <w:tcW w:w="1260" w:type="dxa"/>
          </w:tcPr>
          <w:p w14:paraId="1A3FC431" w14:textId="77777777" w:rsidR="00CD732E" w:rsidRPr="00707B3F" w:rsidRDefault="00CD732E" w:rsidP="00CD732E">
            <w:pPr>
              <w:pStyle w:val="TAH"/>
              <w:rPr>
                <w:noProof/>
              </w:rPr>
            </w:pPr>
            <w:r w:rsidRPr="00707B3F">
              <w:rPr>
                <w:noProof/>
              </w:rPr>
              <w:t>Semantics description</w:t>
            </w:r>
          </w:p>
        </w:tc>
        <w:tc>
          <w:tcPr>
            <w:tcW w:w="1350" w:type="dxa"/>
          </w:tcPr>
          <w:p w14:paraId="1B564486" w14:textId="77777777" w:rsidR="00CD732E" w:rsidRPr="00707B3F" w:rsidRDefault="00CD732E" w:rsidP="00CD732E">
            <w:pPr>
              <w:pStyle w:val="TAH"/>
              <w:rPr>
                <w:b w:val="0"/>
                <w:noProof/>
              </w:rPr>
            </w:pPr>
            <w:r w:rsidRPr="00707B3F">
              <w:rPr>
                <w:noProof/>
              </w:rPr>
              <w:t>Criticality</w:t>
            </w:r>
          </w:p>
        </w:tc>
        <w:tc>
          <w:tcPr>
            <w:tcW w:w="1253" w:type="dxa"/>
          </w:tcPr>
          <w:p w14:paraId="578F8F69" w14:textId="77777777" w:rsidR="00CD732E" w:rsidRPr="00707B3F" w:rsidRDefault="00CD732E" w:rsidP="00CD732E">
            <w:pPr>
              <w:pStyle w:val="TAH"/>
              <w:rPr>
                <w:b w:val="0"/>
                <w:noProof/>
              </w:rPr>
            </w:pPr>
            <w:r w:rsidRPr="00707B3F">
              <w:rPr>
                <w:noProof/>
              </w:rPr>
              <w:t>Assigned Criticality</w:t>
            </w:r>
          </w:p>
        </w:tc>
      </w:tr>
      <w:tr w:rsidR="00CD732E" w:rsidRPr="00707B3F" w14:paraId="7C45FA62" w14:textId="77777777" w:rsidTr="00CD732E">
        <w:tc>
          <w:tcPr>
            <w:tcW w:w="2575" w:type="dxa"/>
          </w:tcPr>
          <w:p w14:paraId="22AEDE2F" w14:textId="77777777" w:rsidR="00CD732E" w:rsidRPr="00707B3F" w:rsidRDefault="00CD732E" w:rsidP="00CD732E">
            <w:pPr>
              <w:pStyle w:val="TAL"/>
              <w:rPr>
                <w:noProof/>
              </w:rPr>
            </w:pPr>
            <w:r w:rsidRPr="00707B3F">
              <w:rPr>
                <w:noProof/>
              </w:rPr>
              <w:t>Message Type</w:t>
            </w:r>
          </w:p>
        </w:tc>
        <w:tc>
          <w:tcPr>
            <w:tcW w:w="1080" w:type="dxa"/>
          </w:tcPr>
          <w:p w14:paraId="298E6C7E" w14:textId="77777777" w:rsidR="00CD732E" w:rsidRPr="00707B3F" w:rsidRDefault="00CD732E" w:rsidP="00CD732E">
            <w:pPr>
              <w:pStyle w:val="TAL"/>
              <w:rPr>
                <w:noProof/>
              </w:rPr>
            </w:pPr>
            <w:r w:rsidRPr="00707B3F">
              <w:rPr>
                <w:noProof/>
              </w:rPr>
              <w:t>M</w:t>
            </w:r>
          </w:p>
        </w:tc>
        <w:tc>
          <w:tcPr>
            <w:tcW w:w="1350" w:type="dxa"/>
          </w:tcPr>
          <w:p w14:paraId="57E4F92F" w14:textId="77777777" w:rsidR="00CD732E" w:rsidRPr="00707B3F" w:rsidRDefault="00CD732E" w:rsidP="00CD732E">
            <w:pPr>
              <w:pStyle w:val="TAL"/>
              <w:rPr>
                <w:noProof/>
              </w:rPr>
            </w:pPr>
          </w:p>
        </w:tc>
        <w:tc>
          <w:tcPr>
            <w:tcW w:w="1620" w:type="dxa"/>
          </w:tcPr>
          <w:p w14:paraId="063870FF"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3E538FD9" w14:textId="77777777" w:rsidR="00CD732E" w:rsidRPr="00707B3F" w:rsidRDefault="00CD732E" w:rsidP="00CD732E">
            <w:pPr>
              <w:pStyle w:val="TAL"/>
              <w:rPr>
                <w:noProof/>
              </w:rPr>
            </w:pPr>
          </w:p>
        </w:tc>
        <w:tc>
          <w:tcPr>
            <w:tcW w:w="1350" w:type="dxa"/>
          </w:tcPr>
          <w:p w14:paraId="26C24DED" w14:textId="77777777" w:rsidR="00CD732E" w:rsidRPr="00707B3F" w:rsidRDefault="00CD732E" w:rsidP="00CD732E">
            <w:pPr>
              <w:pStyle w:val="TAC"/>
              <w:rPr>
                <w:noProof/>
              </w:rPr>
            </w:pPr>
            <w:r w:rsidRPr="00707B3F">
              <w:rPr>
                <w:noProof/>
              </w:rPr>
              <w:t>YES</w:t>
            </w:r>
          </w:p>
        </w:tc>
        <w:tc>
          <w:tcPr>
            <w:tcW w:w="1253" w:type="dxa"/>
          </w:tcPr>
          <w:p w14:paraId="07344BA0" w14:textId="77777777" w:rsidR="00CD732E" w:rsidRPr="00707B3F" w:rsidRDefault="00CD732E" w:rsidP="00CD732E">
            <w:pPr>
              <w:pStyle w:val="TAC"/>
              <w:rPr>
                <w:noProof/>
              </w:rPr>
            </w:pPr>
            <w:r w:rsidRPr="00707B3F">
              <w:rPr>
                <w:noProof/>
              </w:rPr>
              <w:t>reject</w:t>
            </w:r>
          </w:p>
        </w:tc>
      </w:tr>
      <w:tr w:rsidR="00CD732E" w:rsidRPr="00707B3F" w14:paraId="796B7C96" w14:textId="77777777" w:rsidTr="00CD732E">
        <w:tc>
          <w:tcPr>
            <w:tcW w:w="2575" w:type="dxa"/>
          </w:tcPr>
          <w:p w14:paraId="23A389D3" w14:textId="77777777" w:rsidR="00CD732E" w:rsidRPr="00707B3F" w:rsidRDefault="00CD732E" w:rsidP="00CD732E">
            <w:pPr>
              <w:pStyle w:val="TAL"/>
              <w:rPr>
                <w:noProof/>
              </w:rPr>
            </w:pPr>
            <w:r>
              <w:rPr>
                <w:noProof/>
              </w:rPr>
              <w:t>T</w:t>
            </w:r>
            <w:r w:rsidRPr="00707B3F">
              <w:rPr>
                <w:noProof/>
              </w:rPr>
              <w:t>ransaction ID</w:t>
            </w:r>
          </w:p>
        </w:tc>
        <w:tc>
          <w:tcPr>
            <w:tcW w:w="1080" w:type="dxa"/>
          </w:tcPr>
          <w:p w14:paraId="53EB1FD2" w14:textId="77777777" w:rsidR="00CD732E" w:rsidRPr="00707B3F" w:rsidRDefault="00CD732E" w:rsidP="00CD732E">
            <w:pPr>
              <w:pStyle w:val="TAL"/>
              <w:rPr>
                <w:noProof/>
              </w:rPr>
            </w:pPr>
            <w:r w:rsidRPr="00707B3F">
              <w:rPr>
                <w:noProof/>
              </w:rPr>
              <w:t>M</w:t>
            </w:r>
          </w:p>
        </w:tc>
        <w:tc>
          <w:tcPr>
            <w:tcW w:w="1350" w:type="dxa"/>
          </w:tcPr>
          <w:p w14:paraId="7E308FA8" w14:textId="77777777" w:rsidR="00CD732E" w:rsidRPr="00707B3F" w:rsidRDefault="00CD732E" w:rsidP="00CD732E">
            <w:pPr>
              <w:pStyle w:val="TAL"/>
              <w:rPr>
                <w:noProof/>
              </w:rPr>
            </w:pPr>
          </w:p>
        </w:tc>
        <w:tc>
          <w:tcPr>
            <w:tcW w:w="1620" w:type="dxa"/>
          </w:tcPr>
          <w:p w14:paraId="28040E1A" w14:textId="77777777" w:rsidR="00CD732E" w:rsidRPr="00707B3F" w:rsidRDefault="00CD732E" w:rsidP="00CD732E">
            <w:pPr>
              <w:pStyle w:val="TAL"/>
              <w:rPr>
                <w:noProof/>
              </w:rPr>
            </w:pPr>
            <w:r w:rsidRPr="00707B3F">
              <w:rPr>
                <w:noProof/>
              </w:rPr>
              <w:t>9.</w:t>
            </w:r>
            <w:r>
              <w:rPr>
                <w:noProof/>
              </w:rPr>
              <w:t>3.1.23</w:t>
            </w:r>
          </w:p>
        </w:tc>
        <w:tc>
          <w:tcPr>
            <w:tcW w:w="1260" w:type="dxa"/>
          </w:tcPr>
          <w:p w14:paraId="3E9DCED7" w14:textId="77777777" w:rsidR="00CD732E" w:rsidRPr="00707B3F" w:rsidRDefault="00CD732E" w:rsidP="00CD732E">
            <w:pPr>
              <w:pStyle w:val="TAL"/>
              <w:rPr>
                <w:noProof/>
              </w:rPr>
            </w:pPr>
          </w:p>
        </w:tc>
        <w:tc>
          <w:tcPr>
            <w:tcW w:w="1350" w:type="dxa"/>
          </w:tcPr>
          <w:p w14:paraId="4714EE50" w14:textId="77777777" w:rsidR="00CD732E" w:rsidRPr="00707B3F" w:rsidRDefault="00CD732E" w:rsidP="00CD732E">
            <w:pPr>
              <w:pStyle w:val="TAC"/>
              <w:rPr>
                <w:noProof/>
              </w:rPr>
            </w:pPr>
            <w:r>
              <w:rPr>
                <w:noProof/>
              </w:rPr>
              <w:t>YES</w:t>
            </w:r>
          </w:p>
        </w:tc>
        <w:tc>
          <w:tcPr>
            <w:tcW w:w="1253" w:type="dxa"/>
          </w:tcPr>
          <w:p w14:paraId="09075599" w14:textId="77777777" w:rsidR="00CD732E" w:rsidRPr="00707B3F" w:rsidRDefault="00CD732E" w:rsidP="00CD732E">
            <w:pPr>
              <w:pStyle w:val="TAC"/>
              <w:rPr>
                <w:noProof/>
              </w:rPr>
            </w:pPr>
            <w:r>
              <w:rPr>
                <w:noProof/>
              </w:rPr>
              <w:t>reject</w:t>
            </w:r>
          </w:p>
        </w:tc>
      </w:tr>
      <w:tr w:rsidR="00CD732E" w:rsidRPr="00707B3F" w14:paraId="113270C6" w14:textId="77777777" w:rsidTr="00CD732E">
        <w:tc>
          <w:tcPr>
            <w:tcW w:w="2575" w:type="dxa"/>
          </w:tcPr>
          <w:p w14:paraId="2B977490" w14:textId="77777777" w:rsidR="00CD732E" w:rsidRPr="00A17DF6" w:rsidRDefault="00CD732E" w:rsidP="00CD732E">
            <w:pPr>
              <w:pStyle w:val="TAL"/>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CD732E">
            <w:pPr>
              <w:pStyle w:val="TAL"/>
              <w:rPr>
                <w:noProof/>
              </w:rPr>
            </w:pPr>
          </w:p>
        </w:tc>
        <w:tc>
          <w:tcPr>
            <w:tcW w:w="1350" w:type="dxa"/>
          </w:tcPr>
          <w:p w14:paraId="287F7EF7" w14:textId="77777777" w:rsidR="00CD732E" w:rsidRPr="00707B3F" w:rsidRDefault="00CD732E" w:rsidP="00CD732E">
            <w:pPr>
              <w:pStyle w:val="TAL"/>
              <w:rPr>
                <w:noProof/>
              </w:rPr>
            </w:pPr>
            <w:r w:rsidRPr="00707B3F">
              <w:rPr>
                <w:i/>
                <w:iCs/>
                <w:noProof/>
              </w:rPr>
              <w:t>1</w:t>
            </w:r>
          </w:p>
        </w:tc>
        <w:tc>
          <w:tcPr>
            <w:tcW w:w="1620" w:type="dxa"/>
          </w:tcPr>
          <w:p w14:paraId="3E3685E6" w14:textId="77777777" w:rsidR="00CD732E" w:rsidRPr="001156B3" w:rsidRDefault="00CD732E" w:rsidP="00CD732E">
            <w:pPr>
              <w:pStyle w:val="TAL"/>
              <w:rPr>
                <w:noProof/>
              </w:rPr>
            </w:pPr>
          </w:p>
        </w:tc>
        <w:tc>
          <w:tcPr>
            <w:tcW w:w="1260" w:type="dxa"/>
          </w:tcPr>
          <w:p w14:paraId="4CBB9CEC" w14:textId="77777777" w:rsidR="00CD732E" w:rsidRPr="00707B3F" w:rsidRDefault="00CD732E" w:rsidP="00CD732E">
            <w:pPr>
              <w:pStyle w:val="TAL"/>
              <w:rPr>
                <w:noProof/>
              </w:rPr>
            </w:pPr>
          </w:p>
        </w:tc>
        <w:tc>
          <w:tcPr>
            <w:tcW w:w="1350" w:type="dxa"/>
          </w:tcPr>
          <w:p w14:paraId="547FF7CE" w14:textId="77777777" w:rsidR="00CD732E" w:rsidRPr="007C6BFB" w:rsidRDefault="00CD732E" w:rsidP="00CD732E">
            <w:pPr>
              <w:pStyle w:val="TAC"/>
              <w:rPr>
                <w:noProof/>
              </w:rPr>
            </w:pPr>
            <w:r>
              <w:rPr>
                <w:noProof/>
              </w:rPr>
              <w:t>YES</w:t>
            </w:r>
          </w:p>
        </w:tc>
        <w:tc>
          <w:tcPr>
            <w:tcW w:w="1253" w:type="dxa"/>
          </w:tcPr>
          <w:p w14:paraId="4C526D28" w14:textId="77777777" w:rsidR="00CD732E" w:rsidRPr="007C6BFB" w:rsidRDefault="00CD732E" w:rsidP="00CD732E">
            <w:pPr>
              <w:pStyle w:val="TAC"/>
              <w:rPr>
                <w:noProof/>
              </w:rPr>
            </w:pPr>
            <w:r w:rsidRPr="007C6BFB">
              <w:rPr>
                <w:noProof/>
              </w:rPr>
              <w:t>ignore</w:t>
            </w:r>
          </w:p>
        </w:tc>
      </w:tr>
      <w:tr w:rsidR="00CD732E" w:rsidRPr="00707B3F" w14:paraId="768C0AC9" w14:textId="77777777" w:rsidTr="00CD732E">
        <w:tc>
          <w:tcPr>
            <w:tcW w:w="2575" w:type="dxa"/>
          </w:tcPr>
          <w:p w14:paraId="571D1C38" w14:textId="77777777" w:rsidR="00CD732E" w:rsidRPr="00A17DF6" w:rsidRDefault="00CD732E" w:rsidP="00CD732E">
            <w:pPr>
              <w:pStyle w:val="TAL"/>
              <w:ind w:leftChars="100" w:left="200"/>
              <w:rPr>
                <w:b/>
                <w:noProof/>
              </w:rPr>
            </w:pPr>
            <w:r>
              <w:rPr>
                <w:b/>
                <w:noProof/>
              </w:rPr>
              <w:t>&gt;TRP Information Item</w:t>
            </w:r>
          </w:p>
        </w:tc>
        <w:tc>
          <w:tcPr>
            <w:tcW w:w="1080" w:type="dxa"/>
          </w:tcPr>
          <w:p w14:paraId="12D06457" w14:textId="77777777" w:rsidR="00CD732E" w:rsidRDefault="00CD732E" w:rsidP="00CD732E">
            <w:pPr>
              <w:pStyle w:val="TAL"/>
              <w:rPr>
                <w:noProof/>
              </w:rPr>
            </w:pPr>
          </w:p>
        </w:tc>
        <w:tc>
          <w:tcPr>
            <w:tcW w:w="1350" w:type="dxa"/>
          </w:tcPr>
          <w:p w14:paraId="5FA628D5" w14:textId="77777777" w:rsidR="00CD732E" w:rsidRPr="00707B3F" w:rsidRDefault="00CD732E" w:rsidP="00CD732E">
            <w:pPr>
              <w:pStyle w:val="TAL"/>
              <w:rPr>
                <w:i/>
                <w:iCs/>
                <w:noProof/>
              </w:rPr>
            </w:pPr>
            <w:r w:rsidRPr="00707B3F">
              <w:rPr>
                <w:i/>
                <w:iCs/>
                <w:noProof/>
              </w:rPr>
              <w:t>1 .. &lt;maxno</w:t>
            </w:r>
            <w:r>
              <w:rPr>
                <w:i/>
                <w:iCs/>
                <w:noProof/>
              </w:rPr>
              <w:t>ofTRPs</w:t>
            </w:r>
            <w:r w:rsidRPr="00707B3F">
              <w:rPr>
                <w:i/>
                <w:iCs/>
                <w:noProof/>
              </w:rPr>
              <w:t>&gt;</w:t>
            </w:r>
          </w:p>
        </w:tc>
        <w:tc>
          <w:tcPr>
            <w:tcW w:w="1620" w:type="dxa"/>
          </w:tcPr>
          <w:p w14:paraId="04795B4F" w14:textId="77777777" w:rsidR="00CD732E" w:rsidRPr="001156B3" w:rsidRDefault="00CD732E" w:rsidP="00CD732E">
            <w:pPr>
              <w:pStyle w:val="TAL"/>
              <w:rPr>
                <w:noProof/>
              </w:rPr>
            </w:pPr>
          </w:p>
        </w:tc>
        <w:tc>
          <w:tcPr>
            <w:tcW w:w="1260" w:type="dxa"/>
          </w:tcPr>
          <w:p w14:paraId="3EB096B4" w14:textId="77777777" w:rsidR="00CD732E" w:rsidRPr="00707B3F" w:rsidRDefault="00CD732E" w:rsidP="00CD732E">
            <w:pPr>
              <w:pStyle w:val="TAL"/>
              <w:rPr>
                <w:noProof/>
              </w:rPr>
            </w:pPr>
          </w:p>
        </w:tc>
        <w:tc>
          <w:tcPr>
            <w:tcW w:w="1350" w:type="dxa"/>
          </w:tcPr>
          <w:p w14:paraId="1792494A" w14:textId="77777777" w:rsidR="00CD732E" w:rsidRPr="007C6BFB" w:rsidRDefault="00CD732E" w:rsidP="00CD732E">
            <w:pPr>
              <w:pStyle w:val="TAC"/>
              <w:rPr>
                <w:noProof/>
              </w:rPr>
            </w:pPr>
            <w:r>
              <w:rPr>
                <w:noProof/>
              </w:rPr>
              <w:t>EACH</w:t>
            </w:r>
          </w:p>
        </w:tc>
        <w:tc>
          <w:tcPr>
            <w:tcW w:w="1253" w:type="dxa"/>
          </w:tcPr>
          <w:p w14:paraId="621263D0" w14:textId="77777777" w:rsidR="00CD732E" w:rsidRPr="007C6BFB" w:rsidRDefault="00CD732E" w:rsidP="00CD732E">
            <w:pPr>
              <w:pStyle w:val="TAC"/>
              <w:rPr>
                <w:noProof/>
              </w:rPr>
            </w:pPr>
            <w:r>
              <w:rPr>
                <w:noProof/>
              </w:rPr>
              <w:t>ignore</w:t>
            </w:r>
          </w:p>
        </w:tc>
      </w:tr>
      <w:tr w:rsidR="00CD732E" w:rsidRPr="00707B3F" w14:paraId="445CEF7E" w14:textId="77777777" w:rsidTr="00CD732E">
        <w:tc>
          <w:tcPr>
            <w:tcW w:w="2575" w:type="dxa"/>
          </w:tcPr>
          <w:p w14:paraId="7586B442" w14:textId="77777777" w:rsidR="00CD732E" w:rsidRPr="00A02497" w:rsidRDefault="00CD732E" w:rsidP="00CD732E">
            <w:pPr>
              <w:pStyle w:val="TAL"/>
              <w:ind w:leftChars="200" w:left="4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CD732E">
            <w:pPr>
              <w:pStyle w:val="TAL"/>
              <w:rPr>
                <w:noProof/>
              </w:rPr>
            </w:pPr>
            <w:r>
              <w:rPr>
                <w:noProof/>
              </w:rPr>
              <w:t>M</w:t>
            </w:r>
          </w:p>
        </w:tc>
        <w:tc>
          <w:tcPr>
            <w:tcW w:w="1350" w:type="dxa"/>
          </w:tcPr>
          <w:p w14:paraId="5A40885C" w14:textId="77777777" w:rsidR="00CD732E" w:rsidRPr="00707B3F" w:rsidRDefault="00CD732E" w:rsidP="00CD732E">
            <w:pPr>
              <w:pStyle w:val="TAL"/>
              <w:rPr>
                <w:noProof/>
              </w:rPr>
            </w:pPr>
          </w:p>
        </w:tc>
        <w:tc>
          <w:tcPr>
            <w:tcW w:w="1620" w:type="dxa"/>
          </w:tcPr>
          <w:p w14:paraId="78BC0A49" w14:textId="77777777" w:rsidR="00CD732E" w:rsidRDefault="00CD732E" w:rsidP="00CD732E">
            <w:pPr>
              <w:pStyle w:val="TAL"/>
              <w:rPr>
                <w:noProof/>
              </w:rPr>
            </w:pPr>
            <w:r>
              <w:rPr>
                <w:noProof/>
              </w:rPr>
              <w:t>9.3.1.176</w:t>
            </w:r>
          </w:p>
        </w:tc>
        <w:tc>
          <w:tcPr>
            <w:tcW w:w="1260" w:type="dxa"/>
          </w:tcPr>
          <w:p w14:paraId="60E37CB1" w14:textId="77777777" w:rsidR="00CD732E" w:rsidRPr="00707B3F" w:rsidRDefault="00CD732E" w:rsidP="00CD732E">
            <w:pPr>
              <w:pStyle w:val="TAL"/>
              <w:rPr>
                <w:noProof/>
              </w:rPr>
            </w:pPr>
          </w:p>
        </w:tc>
        <w:tc>
          <w:tcPr>
            <w:tcW w:w="1350" w:type="dxa"/>
          </w:tcPr>
          <w:p w14:paraId="12337AFB" w14:textId="77777777" w:rsidR="00CD732E" w:rsidRDefault="00CD732E" w:rsidP="00CD732E">
            <w:pPr>
              <w:pStyle w:val="TAC"/>
              <w:rPr>
                <w:noProof/>
              </w:rPr>
            </w:pPr>
          </w:p>
        </w:tc>
        <w:tc>
          <w:tcPr>
            <w:tcW w:w="1253" w:type="dxa"/>
          </w:tcPr>
          <w:p w14:paraId="5C019924" w14:textId="77777777" w:rsidR="00CD732E" w:rsidRDefault="00CD732E" w:rsidP="00CD732E">
            <w:pPr>
              <w:pStyle w:val="TAC"/>
              <w:rPr>
                <w:noProof/>
              </w:rPr>
            </w:pPr>
          </w:p>
        </w:tc>
      </w:tr>
      <w:tr w:rsidR="00CD732E" w:rsidRPr="00707B3F" w14:paraId="6677A8D1" w14:textId="77777777" w:rsidTr="00CD732E">
        <w:tc>
          <w:tcPr>
            <w:tcW w:w="2575" w:type="dxa"/>
          </w:tcPr>
          <w:p w14:paraId="3C5C8074" w14:textId="77777777" w:rsidR="00CD732E" w:rsidRDefault="00CD732E" w:rsidP="00CD732E">
            <w:pPr>
              <w:pStyle w:val="TAL"/>
              <w:rPr>
                <w:bCs/>
                <w:noProof/>
              </w:rPr>
            </w:pPr>
            <w:r w:rsidRPr="00707B3F">
              <w:rPr>
                <w:noProof/>
              </w:rPr>
              <w:t>Criticality Diagnostics</w:t>
            </w:r>
          </w:p>
        </w:tc>
        <w:tc>
          <w:tcPr>
            <w:tcW w:w="1080" w:type="dxa"/>
          </w:tcPr>
          <w:p w14:paraId="43B8A726" w14:textId="77777777" w:rsidR="00CD732E" w:rsidRDefault="00CD732E" w:rsidP="00CD732E">
            <w:pPr>
              <w:pStyle w:val="TAL"/>
              <w:rPr>
                <w:noProof/>
              </w:rPr>
            </w:pPr>
            <w:r w:rsidRPr="00707B3F">
              <w:rPr>
                <w:noProof/>
              </w:rPr>
              <w:t>O</w:t>
            </w:r>
          </w:p>
        </w:tc>
        <w:tc>
          <w:tcPr>
            <w:tcW w:w="1350" w:type="dxa"/>
          </w:tcPr>
          <w:p w14:paraId="1DF141CF" w14:textId="77777777" w:rsidR="00CD732E" w:rsidRPr="00707B3F" w:rsidRDefault="00CD732E" w:rsidP="00CD732E">
            <w:pPr>
              <w:pStyle w:val="TAL"/>
              <w:rPr>
                <w:noProof/>
              </w:rPr>
            </w:pPr>
          </w:p>
        </w:tc>
        <w:tc>
          <w:tcPr>
            <w:tcW w:w="1620" w:type="dxa"/>
          </w:tcPr>
          <w:p w14:paraId="4B767658" w14:textId="77777777" w:rsidR="00CD732E" w:rsidRDefault="00CD732E" w:rsidP="00CD732E">
            <w:pPr>
              <w:pStyle w:val="TAL"/>
              <w:rPr>
                <w:noProof/>
              </w:rPr>
            </w:pPr>
            <w:r w:rsidRPr="00707B3F">
              <w:rPr>
                <w:noProof/>
              </w:rPr>
              <w:t>9.</w:t>
            </w:r>
            <w:r>
              <w:rPr>
                <w:noProof/>
              </w:rPr>
              <w:t>3.1.3</w:t>
            </w:r>
          </w:p>
        </w:tc>
        <w:tc>
          <w:tcPr>
            <w:tcW w:w="1260" w:type="dxa"/>
          </w:tcPr>
          <w:p w14:paraId="1AA6E723" w14:textId="77777777" w:rsidR="00CD732E" w:rsidRPr="00707B3F" w:rsidRDefault="00CD732E" w:rsidP="00CD732E">
            <w:pPr>
              <w:pStyle w:val="TAL"/>
              <w:rPr>
                <w:noProof/>
              </w:rPr>
            </w:pPr>
          </w:p>
        </w:tc>
        <w:tc>
          <w:tcPr>
            <w:tcW w:w="1350" w:type="dxa"/>
          </w:tcPr>
          <w:p w14:paraId="0FFDE30A" w14:textId="77777777" w:rsidR="00CD732E" w:rsidRDefault="00CD732E" w:rsidP="00CD732E">
            <w:pPr>
              <w:pStyle w:val="TAC"/>
              <w:rPr>
                <w:noProof/>
              </w:rPr>
            </w:pPr>
            <w:r w:rsidRPr="00707B3F">
              <w:rPr>
                <w:noProof/>
              </w:rPr>
              <w:t>YES</w:t>
            </w:r>
          </w:p>
        </w:tc>
        <w:tc>
          <w:tcPr>
            <w:tcW w:w="1253" w:type="dxa"/>
          </w:tcPr>
          <w:p w14:paraId="19FBA863" w14:textId="77777777" w:rsidR="00CD732E" w:rsidRDefault="00CD732E" w:rsidP="00CD732E">
            <w:pPr>
              <w:pStyle w:val="TAC"/>
              <w:rPr>
                <w:noProof/>
              </w:rPr>
            </w:pPr>
            <w:r w:rsidRPr="00707B3F">
              <w:rPr>
                <w:noProof/>
              </w:rPr>
              <w:t>ignore</w:t>
            </w:r>
          </w:p>
        </w:tc>
      </w:tr>
    </w:tbl>
    <w:p w14:paraId="17944560"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CD732E">
            <w:pPr>
              <w:pStyle w:val="TAH"/>
              <w:rPr>
                <w:noProof/>
              </w:rPr>
            </w:pPr>
            <w:r w:rsidRPr="00707B3F">
              <w:rPr>
                <w:noProof/>
              </w:rPr>
              <w:t>Range bound</w:t>
            </w:r>
          </w:p>
        </w:tc>
        <w:tc>
          <w:tcPr>
            <w:tcW w:w="5670" w:type="dxa"/>
          </w:tcPr>
          <w:p w14:paraId="71481A11" w14:textId="77777777" w:rsidR="00CD732E" w:rsidRPr="00707B3F" w:rsidRDefault="00CD732E" w:rsidP="00CD732E">
            <w:pPr>
              <w:pStyle w:val="TAH"/>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CD732E">
            <w:pPr>
              <w:pStyle w:val="TAL"/>
              <w:rPr>
                <w:noProof/>
              </w:rPr>
            </w:pPr>
            <w:r w:rsidRPr="00707B3F">
              <w:rPr>
                <w:noProof/>
              </w:rPr>
              <w:t>maxno</w:t>
            </w:r>
            <w:r>
              <w:rPr>
                <w:noProof/>
              </w:rPr>
              <w:t>ofTRPs</w:t>
            </w:r>
          </w:p>
        </w:tc>
        <w:tc>
          <w:tcPr>
            <w:tcW w:w="5670" w:type="dxa"/>
          </w:tcPr>
          <w:p w14:paraId="70AE1C6A" w14:textId="77777777" w:rsidR="00CD732E" w:rsidRPr="00707B3F" w:rsidRDefault="00CD732E" w:rsidP="00CD732E">
            <w:pPr>
              <w:pStyle w:val="TAL"/>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CD732E">
      <w:pPr>
        <w:rPr>
          <w:noProof/>
        </w:rPr>
      </w:pPr>
    </w:p>
    <w:p w14:paraId="704A8C7D" w14:textId="77777777" w:rsidR="00CD732E" w:rsidRPr="00707B3F" w:rsidRDefault="00CD732E" w:rsidP="00CD732E">
      <w:pPr>
        <w:pStyle w:val="Heading4"/>
        <w:rPr>
          <w:noProof/>
        </w:rPr>
      </w:pPr>
      <w:bookmarkStart w:id="6562" w:name="_Toc51763671"/>
      <w:bookmarkStart w:id="6563" w:name="_Toc64448840"/>
      <w:bookmarkStart w:id="6564" w:name="_Toc66289499"/>
      <w:bookmarkStart w:id="6565" w:name="_Toc74154612"/>
      <w:bookmarkStart w:id="6566" w:name="_Toc81383356"/>
      <w:bookmarkStart w:id="6567" w:name="_Toc88657989"/>
      <w:bookmarkStart w:id="6568" w:name="_Toc97910901"/>
      <w:bookmarkStart w:id="6569" w:name="_Toc99038621"/>
      <w:bookmarkStart w:id="6570" w:name="_Toc99730884"/>
      <w:bookmarkStart w:id="6571" w:name="_Toc105511013"/>
      <w:bookmarkStart w:id="6572" w:name="_Toc105927545"/>
      <w:bookmarkStart w:id="6573" w:name="_Toc106110085"/>
      <w:bookmarkStart w:id="6574" w:name="_Toc113835522"/>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76FC9D27" w14:textId="77777777" w:rsidR="00CD732E" w:rsidRPr="00707B3F" w:rsidRDefault="00CD732E" w:rsidP="00CD732E">
      <w:pPr>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D3468D" w:rsidRDefault="00CD732E" w:rsidP="00CD732E">
      <w:pPr>
        <w:rPr>
          <w:noProof/>
        </w:rPr>
      </w:pPr>
      <w:r w:rsidRPr="00D3468D">
        <w:rPr>
          <w:noProof/>
        </w:rPr>
        <w:t xml:space="preserve">Direction: </w:t>
      </w:r>
      <w:r w:rsidRPr="00D3468D">
        <w:t xml:space="preserve">gNB-DU </w:t>
      </w:r>
      <w:r w:rsidRPr="005F58F9">
        <w:sym w:font="Symbol" w:char="F0AE"/>
      </w:r>
      <w:r w:rsidRPr="00D3468D">
        <w:t xml:space="preserve"> gNB-CU</w:t>
      </w:r>
      <w:r w:rsidRPr="00D3468D">
        <w:rPr>
          <w:noProof/>
        </w:rPr>
        <w:t>.</w:t>
      </w:r>
    </w:p>
    <w:tbl>
      <w:tblPr>
        <w:tblW w:w="1049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60"/>
      </w:tblGrid>
      <w:tr w:rsidR="00CD732E" w:rsidRPr="00707B3F" w14:paraId="30EE4250" w14:textId="77777777" w:rsidTr="00CD732E">
        <w:tc>
          <w:tcPr>
            <w:tcW w:w="2575" w:type="dxa"/>
          </w:tcPr>
          <w:p w14:paraId="4D96FBFF" w14:textId="77777777" w:rsidR="00CD732E" w:rsidRPr="00707B3F" w:rsidRDefault="00CD732E" w:rsidP="00CD732E">
            <w:pPr>
              <w:pStyle w:val="TAH"/>
              <w:rPr>
                <w:noProof/>
              </w:rPr>
            </w:pPr>
            <w:r w:rsidRPr="00707B3F">
              <w:rPr>
                <w:noProof/>
              </w:rPr>
              <w:t>IE/Group Name</w:t>
            </w:r>
          </w:p>
        </w:tc>
        <w:tc>
          <w:tcPr>
            <w:tcW w:w="1080" w:type="dxa"/>
          </w:tcPr>
          <w:p w14:paraId="344E526F" w14:textId="77777777" w:rsidR="00CD732E" w:rsidRPr="00707B3F" w:rsidRDefault="00CD732E" w:rsidP="00CD732E">
            <w:pPr>
              <w:pStyle w:val="TAH"/>
              <w:rPr>
                <w:noProof/>
              </w:rPr>
            </w:pPr>
            <w:r w:rsidRPr="00707B3F">
              <w:rPr>
                <w:noProof/>
              </w:rPr>
              <w:t>Presence</w:t>
            </w:r>
          </w:p>
        </w:tc>
        <w:tc>
          <w:tcPr>
            <w:tcW w:w="1350" w:type="dxa"/>
          </w:tcPr>
          <w:p w14:paraId="3BBD3C46" w14:textId="77777777" w:rsidR="00CD732E" w:rsidRPr="00707B3F" w:rsidRDefault="00CD732E" w:rsidP="00CD732E">
            <w:pPr>
              <w:pStyle w:val="TAH"/>
              <w:rPr>
                <w:noProof/>
              </w:rPr>
            </w:pPr>
            <w:r w:rsidRPr="00707B3F">
              <w:rPr>
                <w:noProof/>
              </w:rPr>
              <w:t>Range</w:t>
            </w:r>
          </w:p>
        </w:tc>
        <w:tc>
          <w:tcPr>
            <w:tcW w:w="1620" w:type="dxa"/>
          </w:tcPr>
          <w:p w14:paraId="65BE1C00" w14:textId="77777777" w:rsidR="00CD732E" w:rsidRPr="00707B3F" w:rsidRDefault="00CD732E" w:rsidP="00CD732E">
            <w:pPr>
              <w:pStyle w:val="TAH"/>
              <w:rPr>
                <w:noProof/>
              </w:rPr>
            </w:pPr>
            <w:r w:rsidRPr="00707B3F">
              <w:rPr>
                <w:noProof/>
              </w:rPr>
              <w:t>IE type and reference</w:t>
            </w:r>
          </w:p>
        </w:tc>
        <w:tc>
          <w:tcPr>
            <w:tcW w:w="1260" w:type="dxa"/>
          </w:tcPr>
          <w:p w14:paraId="49450C48" w14:textId="77777777" w:rsidR="00CD732E" w:rsidRPr="00707B3F" w:rsidRDefault="00CD732E" w:rsidP="00CD732E">
            <w:pPr>
              <w:pStyle w:val="TAH"/>
              <w:rPr>
                <w:noProof/>
              </w:rPr>
            </w:pPr>
            <w:r w:rsidRPr="00707B3F">
              <w:rPr>
                <w:noProof/>
              </w:rPr>
              <w:t>Semantics description</w:t>
            </w:r>
          </w:p>
        </w:tc>
        <w:tc>
          <w:tcPr>
            <w:tcW w:w="1350" w:type="dxa"/>
          </w:tcPr>
          <w:p w14:paraId="78F50FA7" w14:textId="77777777" w:rsidR="00CD732E" w:rsidRPr="00707B3F" w:rsidRDefault="00CD732E" w:rsidP="00CD732E">
            <w:pPr>
              <w:pStyle w:val="TAH"/>
              <w:rPr>
                <w:b w:val="0"/>
                <w:noProof/>
              </w:rPr>
            </w:pPr>
            <w:r w:rsidRPr="00707B3F">
              <w:rPr>
                <w:noProof/>
              </w:rPr>
              <w:t>Criticality</w:t>
            </w:r>
          </w:p>
        </w:tc>
        <w:tc>
          <w:tcPr>
            <w:tcW w:w="1260" w:type="dxa"/>
          </w:tcPr>
          <w:p w14:paraId="6C667047" w14:textId="77777777" w:rsidR="00CD732E" w:rsidRPr="00707B3F" w:rsidRDefault="00CD732E" w:rsidP="00CD732E">
            <w:pPr>
              <w:pStyle w:val="TAH"/>
              <w:rPr>
                <w:b w:val="0"/>
                <w:noProof/>
              </w:rPr>
            </w:pPr>
            <w:r w:rsidRPr="00707B3F">
              <w:rPr>
                <w:noProof/>
              </w:rPr>
              <w:t>Assigned Criticality</w:t>
            </w:r>
          </w:p>
        </w:tc>
      </w:tr>
      <w:tr w:rsidR="00CD732E" w:rsidRPr="00707B3F" w14:paraId="34DF946F" w14:textId="77777777" w:rsidTr="00CD732E">
        <w:tc>
          <w:tcPr>
            <w:tcW w:w="2575" w:type="dxa"/>
          </w:tcPr>
          <w:p w14:paraId="3F72CDE8" w14:textId="77777777" w:rsidR="00CD732E" w:rsidRPr="00707B3F" w:rsidRDefault="00CD732E" w:rsidP="00CD732E">
            <w:pPr>
              <w:pStyle w:val="TAL"/>
              <w:rPr>
                <w:noProof/>
              </w:rPr>
            </w:pPr>
            <w:r w:rsidRPr="00707B3F">
              <w:rPr>
                <w:noProof/>
              </w:rPr>
              <w:t>Message Type</w:t>
            </w:r>
          </w:p>
        </w:tc>
        <w:tc>
          <w:tcPr>
            <w:tcW w:w="1080" w:type="dxa"/>
          </w:tcPr>
          <w:p w14:paraId="325204C4" w14:textId="77777777" w:rsidR="00CD732E" w:rsidRPr="00707B3F" w:rsidRDefault="00CD732E" w:rsidP="00CD732E">
            <w:pPr>
              <w:pStyle w:val="TAL"/>
              <w:rPr>
                <w:noProof/>
              </w:rPr>
            </w:pPr>
            <w:r w:rsidRPr="00707B3F">
              <w:rPr>
                <w:noProof/>
              </w:rPr>
              <w:t>M</w:t>
            </w:r>
          </w:p>
        </w:tc>
        <w:tc>
          <w:tcPr>
            <w:tcW w:w="1350" w:type="dxa"/>
          </w:tcPr>
          <w:p w14:paraId="0F8D919F" w14:textId="77777777" w:rsidR="00CD732E" w:rsidRPr="00707B3F" w:rsidRDefault="00CD732E" w:rsidP="00CD732E">
            <w:pPr>
              <w:pStyle w:val="TAL"/>
              <w:rPr>
                <w:noProof/>
              </w:rPr>
            </w:pPr>
          </w:p>
        </w:tc>
        <w:tc>
          <w:tcPr>
            <w:tcW w:w="1620" w:type="dxa"/>
          </w:tcPr>
          <w:p w14:paraId="45184000"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4E5C2587" w14:textId="77777777" w:rsidR="00CD732E" w:rsidRPr="00707B3F" w:rsidRDefault="00CD732E" w:rsidP="00CD732E">
            <w:pPr>
              <w:pStyle w:val="TAL"/>
              <w:rPr>
                <w:noProof/>
              </w:rPr>
            </w:pPr>
          </w:p>
        </w:tc>
        <w:tc>
          <w:tcPr>
            <w:tcW w:w="1350" w:type="dxa"/>
          </w:tcPr>
          <w:p w14:paraId="40188A9A" w14:textId="77777777" w:rsidR="00CD732E" w:rsidRPr="00707B3F" w:rsidRDefault="00CD732E" w:rsidP="00CD732E">
            <w:pPr>
              <w:pStyle w:val="TAC"/>
              <w:rPr>
                <w:noProof/>
              </w:rPr>
            </w:pPr>
            <w:r w:rsidRPr="00707B3F">
              <w:rPr>
                <w:noProof/>
              </w:rPr>
              <w:t>YES</w:t>
            </w:r>
          </w:p>
        </w:tc>
        <w:tc>
          <w:tcPr>
            <w:tcW w:w="1260" w:type="dxa"/>
          </w:tcPr>
          <w:p w14:paraId="088A18A1" w14:textId="77777777" w:rsidR="00CD732E" w:rsidRPr="00707B3F" w:rsidRDefault="00CD732E" w:rsidP="00CD732E">
            <w:pPr>
              <w:pStyle w:val="TAC"/>
              <w:rPr>
                <w:noProof/>
              </w:rPr>
            </w:pPr>
            <w:r w:rsidRPr="00707B3F">
              <w:rPr>
                <w:noProof/>
              </w:rPr>
              <w:t>reject</w:t>
            </w:r>
          </w:p>
        </w:tc>
      </w:tr>
      <w:tr w:rsidR="00CD732E" w:rsidRPr="00707B3F" w14:paraId="183C28C5" w14:textId="77777777" w:rsidTr="00CD732E">
        <w:tc>
          <w:tcPr>
            <w:tcW w:w="2575" w:type="dxa"/>
          </w:tcPr>
          <w:p w14:paraId="004E25CB" w14:textId="77777777" w:rsidR="00CD732E" w:rsidRPr="00707B3F" w:rsidRDefault="00CD732E" w:rsidP="00CD732E">
            <w:pPr>
              <w:pStyle w:val="TAL"/>
              <w:rPr>
                <w:noProof/>
              </w:rPr>
            </w:pPr>
            <w:r w:rsidRPr="00707B3F">
              <w:rPr>
                <w:noProof/>
              </w:rPr>
              <w:t>Transaction ID</w:t>
            </w:r>
          </w:p>
        </w:tc>
        <w:tc>
          <w:tcPr>
            <w:tcW w:w="1080" w:type="dxa"/>
          </w:tcPr>
          <w:p w14:paraId="510C8A74" w14:textId="77777777" w:rsidR="00CD732E" w:rsidRPr="00707B3F" w:rsidRDefault="00CD732E" w:rsidP="00CD732E">
            <w:pPr>
              <w:pStyle w:val="TAL"/>
              <w:rPr>
                <w:noProof/>
              </w:rPr>
            </w:pPr>
            <w:r w:rsidRPr="00707B3F">
              <w:rPr>
                <w:noProof/>
              </w:rPr>
              <w:t>M</w:t>
            </w:r>
          </w:p>
        </w:tc>
        <w:tc>
          <w:tcPr>
            <w:tcW w:w="1350" w:type="dxa"/>
          </w:tcPr>
          <w:p w14:paraId="69285656" w14:textId="77777777" w:rsidR="00CD732E" w:rsidRPr="00707B3F" w:rsidRDefault="00CD732E" w:rsidP="00CD732E">
            <w:pPr>
              <w:pStyle w:val="TAL"/>
              <w:rPr>
                <w:noProof/>
              </w:rPr>
            </w:pPr>
          </w:p>
        </w:tc>
        <w:tc>
          <w:tcPr>
            <w:tcW w:w="1620" w:type="dxa"/>
          </w:tcPr>
          <w:p w14:paraId="4B85136F" w14:textId="77777777" w:rsidR="00CD732E" w:rsidRPr="00707B3F" w:rsidRDefault="00CD732E" w:rsidP="00CD732E">
            <w:pPr>
              <w:pStyle w:val="TAL"/>
              <w:rPr>
                <w:noProof/>
              </w:rPr>
            </w:pPr>
            <w:r>
              <w:rPr>
                <w:noProof/>
              </w:rPr>
              <w:t>9.3.1.23</w:t>
            </w:r>
          </w:p>
        </w:tc>
        <w:tc>
          <w:tcPr>
            <w:tcW w:w="1260" w:type="dxa"/>
          </w:tcPr>
          <w:p w14:paraId="4B475C45" w14:textId="77777777" w:rsidR="00CD732E" w:rsidRPr="00707B3F" w:rsidRDefault="00CD732E" w:rsidP="00CD732E">
            <w:pPr>
              <w:pStyle w:val="TAL"/>
              <w:rPr>
                <w:noProof/>
              </w:rPr>
            </w:pPr>
          </w:p>
        </w:tc>
        <w:tc>
          <w:tcPr>
            <w:tcW w:w="1350" w:type="dxa"/>
          </w:tcPr>
          <w:p w14:paraId="0BAB9FD5" w14:textId="77777777" w:rsidR="00CD732E" w:rsidRPr="00707B3F" w:rsidRDefault="00CD732E" w:rsidP="00CD732E">
            <w:pPr>
              <w:pStyle w:val="TAC"/>
              <w:rPr>
                <w:noProof/>
              </w:rPr>
            </w:pPr>
            <w:r>
              <w:rPr>
                <w:noProof/>
              </w:rPr>
              <w:t>YES</w:t>
            </w:r>
          </w:p>
        </w:tc>
        <w:tc>
          <w:tcPr>
            <w:tcW w:w="1260" w:type="dxa"/>
          </w:tcPr>
          <w:p w14:paraId="521F5CE9" w14:textId="77777777" w:rsidR="00CD732E" w:rsidRPr="00707B3F" w:rsidRDefault="00CD732E" w:rsidP="00CD732E">
            <w:pPr>
              <w:pStyle w:val="TAC"/>
              <w:rPr>
                <w:noProof/>
              </w:rPr>
            </w:pPr>
            <w:r>
              <w:rPr>
                <w:noProof/>
              </w:rPr>
              <w:t>reject</w:t>
            </w:r>
          </w:p>
        </w:tc>
      </w:tr>
      <w:tr w:rsidR="00CD732E" w:rsidRPr="00707B3F" w14:paraId="06896D50" w14:textId="77777777" w:rsidTr="00CD732E">
        <w:tc>
          <w:tcPr>
            <w:tcW w:w="2575" w:type="dxa"/>
          </w:tcPr>
          <w:p w14:paraId="56F4C40A" w14:textId="77777777" w:rsidR="00CD732E" w:rsidRPr="00707B3F" w:rsidRDefault="00CD732E" w:rsidP="00CD732E">
            <w:pPr>
              <w:pStyle w:val="TAL"/>
              <w:rPr>
                <w:noProof/>
              </w:rPr>
            </w:pPr>
            <w:r w:rsidRPr="00707B3F">
              <w:rPr>
                <w:noProof/>
              </w:rPr>
              <w:t>Cause</w:t>
            </w:r>
          </w:p>
        </w:tc>
        <w:tc>
          <w:tcPr>
            <w:tcW w:w="1080" w:type="dxa"/>
          </w:tcPr>
          <w:p w14:paraId="07118F80" w14:textId="77777777" w:rsidR="00CD732E" w:rsidRPr="00707B3F" w:rsidRDefault="00CD732E" w:rsidP="00CD732E">
            <w:pPr>
              <w:pStyle w:val="TAL"/>
              <w:rPr>
                <w:noProof/>
              </w:rPr>
            </w:pPr>
            <w:r w:rsidRPr="00707B3F">
              <w:rPr>
                <w:noProof/>
              </w:rPr>
              <w:t>M</w:t>
            </w:r>
          </w:p>
        </w:tc>
        <w:tc>
          <w:tcPr>
            <w:tcW w:w="1350" w:type="dxa"/>
          </w:tcPr>
          <w:p w14:paraId="47BAC923" w14:textId="77777777" w:rsidR="00CD732E" w:rsidRPr="00707B3F" w:rsidRDefault="00CD732E" w:rsidP="00CD732E">
            <w:pPr>
              <w:pStyle w:val="TAL"/>
              <w:rPr>
                <w:noProof/>
              </w:rPr>
            </w:pPr>
          </w:p>
        </w:tc>
        <w:tc>
          <w:tcPr>
            <w:tcW w:w="1620" w:type="dxa"/>
          </w:tcPr>
          <w:p w14:paraId="63C320EC" w14:textId="77777777" w:rsidR="00CD732E" w:rsidRPr="00707B3F" w:rsidRDefault="00CD732E" w:rsidP="00CD732E">
            <w:pPr>
              <w:pStyle w:val="TAL"/>
              <w:rPr>
                <w:noProof/>
              </w:rPr>
            </w:pPr>
            <w:r w:rsidRPr="00707B3F">
              <w:rPr>
                <w:noProof/>
                <w:snapToGrid w:val="0"/>
              </w:rPr>
              <w:t>9.</w:t>
            </w:r>
            <w:r>
              <w:rPr>
                <w:noProof/>
                <w:snapToGrid w:val="0"/>
              </w:rPr>
              <w:t>3</w:t>
            </w:r>
            <w:r w:rsidRPr="00707B3F">
              <w:rPr>
                <w:noProof/>
                <w:snapToGrid w:val="0"/>
              </w:rPr>
              <w:t>.1</w:t>
            </w:r>
            <w:r>
              <w:rPr>
                <w:noProof/>
                <w:snapToGrid w:val="0"/>
              </w:rPr>
              <w:t>.2</w:t>
            </w:r>
          </w:p>
        </w:tc>
        <w:tc>
          <w:tcPr>
            <w:tcW w:w="1260" w:type="dxa"/>
          </w:tcPr>
          <w:p w14:paraId="4FD2FC70" w14:textId="77777777" w:rsidR="00CD732E" w:rsidRPr="00707B3F" w:rsidRDefault="00CD732E" w:rsidP="00CD732E">
            <w:pPr>
              <w:pStyle w:val="TAL"/>
              <w:rPr>
                <w:noProof/>
              </w:rPr>
            </w:pPr>
          </w:p>
        </w:tc>
        <w:tc>
          <w:tcPr>
            <w:tcW w:w="1350" w:type="dxa"/>
          </w:tcPr>
          <w:p w14:paraId="6C2B3472" w14:textId="77777777" w:rsidR="00CD732E" w:rsidRPr="00707B3F" w:rsidRDefault="00CD732E" w:rsidP="00CD732E">
            <w:pPr>
              <w:pStyle w:val="TAC"/>
              <w:rPr>
                <w:noProof/>
              </w:rPr>
            </w:pPr>
            <w:r w:rsidRPr="00707B3F">
              <w:rPr>
                <w:noProof/>
              </w:rPr>
              <w:t>YES</w:t>
            </w:r>
          </w:p>
        </w:tc>
        <w:tc>
          <w:tcPr>
            <w:tcW w:w="1260" w:type="dxa"/>
          </w:tcPr>
          <w:p w14:paraId="5087D87F" w14:textId="77777777" w:rsidR="00CD732E" w:rsidRPr="00707B3F" w:rsidRDefault="00CD732E" w:rsidP="00CD732E">
            <w:pPr>
              <w:pStyle w:val="TAC"/>
              <w:rPr>
                <w:noProof/>
              </w:rPr>
            </w:pPr>
            <w:r w:rsidRPr="00707B3F">
              <w:rPr>
                <w:noProof/>
              </w:rPr>
              <w:t>ignore</w:t>
            </w:r>
          </w:p>
        </w:tc>
      </w:tr>
      <w:tr w:rsidR="00CD732E" w:rsidRPr="00707B3F" w14:paraId="0D2D32B2" w14:textId="77777777" w:rsidTr="00CD732E">
        <w:tc>
          <w:tcPr>
            <w:tcW w:w="2575" w:type="dxa"/>
          </w:tcPr>
          <w:p w14:paraId="61333C20" w14:textId="77777777" w:rsidR="00CD732E" w:rsidRPr="00707B3F" w:rsidRDefault="00CD732E" w:rsidP="00CD732E">
            <w:pPr>
              <w:pStyle w:val="TAL"/>
              <w:rPr>
                <w:noProof/>
              </w:rPr>
            </w:pPr>
            <w:r w:rsidRPr="00707B3F">
              <w:rPr>
                <w:noProof/>
              </w:rPr>
              <w:t>Criticality Diagnostics</w:t>
            </w:r>
          </w:p>
        </w:tc>
        <w:tc>
          <w:tcPr>
            <w:tcW w:w="1080" w:type="dxa"/>
          </w:tcPr>
          <w:p w14:paraId="05967BF5" w14:textId="77777777" w:rsidR="00CD732E" w:rsidRPr="00707B3F" w:rsidRDefault="00CD732E" w:rsidP="00CD732E">
            <w:pPr>
              <w:pStyle w:val="TAL"/>
              <w:rPr>
                <w:noProof/>
              </w:rPr>
            </w:pPr>
            <w:r w:rsidRPr="00707B3F">
              <w:rPr>
                <w:noProof/>
              </w:rPr>
              <w:t>O</w:t>
            </w:r>
          </w:p>
        </w:tc>
        <w:tc>
          <w:tcPr>
            <w:tcW w:w="1350" w:type="dxa"/>
          </w:tcPr>
          <w:p w14:paraId="791E21CB" w14:textId="77777777" w:rsidR="00CD732E" w:rsidRPr="00707B3F" w:rsidRDefault="00CD732E" w:rsidP="00CD732E">
            <w:pPr>
              <w:pStyle w:val="TAL"/>
              <w:rPr>
                <w:noProof/>
              </w:rPr>
            </w:pPr>
          </w:p>
        </w:tc>
        <w:tc>
          <w:tcPr>
            <w:tcW w:w="1620" w:type="dxa"/>
          </w:tcPr>
          <w:p w14:paraId="14036701" w14:textId="77777777" w:rsidR="00CD732E" w:rsidRPr="00707B3F" w:rsidRDefault="00CD732E" w:rsidP="00CD732E">
            <w:pPr>
              <w:pStyle w:val="TAL"/>
              <w:rPr>
                <w:noProof/>
                <w:snapToGrid w:val="0"/>
              </w:rPr>
            </w:pPr>
            <w:r>
              <w:rPr>
                <w:noProof/>
              </w:rPr>
              <w:t>9.3</w:t>
            </w:r>
            <w:r w:rsidRPr="00707B3F">
              <w:rPr>
                <w:noProof/>
              </w:rPr>
              <w:t>.</w:t>
            </w:r>
            <w:r>
              <w:rPr>
                <w:noProof/>
              </w:rPr>
              <w:t>1.3</w:t>
            </w:r>
          </w:p>
        </w:tc>
        <w:tc>
          <w:tcPr>
            <w:tcW w:w="1260" w:type="dxa"/>
          </w:tcPr>
          <w:p w14:paraId="61934763" w14:textId="77777777" w:rsidR="00CD732E" w:rsidRPr="00707B3F" w:rsidRDefault="00CD732E" w:rsidP="00CD732E">
            <w:pPr>
              <w:pStyle w:val="TAL"/>
              <w:rPr>
                <w:noProof/>
              </w:rPr>
            </w:pPr>
          </w:p>
        </w:tc>
        <w:tc>
          <w:tcPr>
            <w:tcW w:w="1350" w:type="dxa"/>
          </w:tcPr>
          <w:p w14:paraId="6A267961" w14:textId="77777777" w:rsidR="00CD732E" w:rsidRPr="00707B3F" w:rsidRDefault="00CD732E" w:rsidP="00CD732E">
            <w:pPr>
              <w:pStyle w:val="TAC"/>
              <w:rPr>
                <w:noProof/>
              </w:rPr>
            </w:pPr>
            <w:r w:rsidRPr="00707B3F">
              <w:rPr>
                <w:noProof/>
              </w:rPr>
              <w:t>YES</w:t>
            </w:r>
          </w:p>
        </w:tc>
        <w:tc>
          <w:tcPr>
            <w:tcW w:w="1260" w:type="dxa"/>
          </w:tcPr>
          <w:p w14:paraId="610B64F7" w14:textId="77777777" w:rsidR="00CD732E" w:rsidRPr="00707B3F" w:rsidRDefault="00CD732E" w:rsidP="00CD732E">
            <w:pPr>
              <w:pStyle w:val="TAC"/>
              <w:rPr>
                <w:noProof/>
              </w:rPr>
            </w:pPr>
            <w:r w:rsidRPr="00707B3F">
              <w:rPr>
                <w:noProof/>
              </w:rPr>
              <w:t>ignore</w:t>
            </w:r>
          </w:p>
        </w:tc>
      </w:tr>
    </w:tbl>
    <w:p w14:paraId="19FE9DC6" w14:textId="77777777" w:rsidR="00CD732E" w:rsidRDefault="00CD732E" w:rsidP="00CD732E">
      <w:pPr>
        <w:rPr>
          <w:b/>
          <w:highlight w:val="yellow"/>
          <w:lang w:val="en-US"/>
        </w:rPr>
      </w:pPr>
    </w:p>
    <w:p w14:paraId="57F776DE" w14:textId="77777777" w:rsidR="00CD732E" w:rsidRPr="0054226D" w:rsidRDefault="00CD732E" w:rsidP="00CD732E">
      <w:pPr>
        <w:pStyle w:val="Heading4"/>
      </w:pPr>
      <w:bookmarkStart w:id="6575" w:name="_Toc534730135"/>
      <w:bookmarkStart w:id="6576" w:name="_Toc51763672"/>
      <w:bookmarkStart w:id="6577" w:name="_Toc64448841"/>
      <w:bookmarkStart w:id="6578" w:name="_Toc66289500"/>
      <w:bookmarkStart w:id="6579" w:name="_Toc74154613"/>
      <w:bookmarkStart w:id="6580" w:name="_Toc81383357"/>
      <w:bookmarkStart w:id="6581" w:name="_Toc88657990"/>
      <w:bookmarkStart w:id="6582" w:name="_Toc97910902"/>
      <w:bookmarkStart w:id="6583" w:name="_Toc99038622"/>
      <w:bookmarkStart w:id="6584" w:name="_Toc99730885"/>
      <w:bookmarkStart w:id="6585" w:name="_Toc105511014"/>
      <w:bookmarkStart w:id="6586" w:name="_Toc105927546"/>
      <w:bookmarkStart w:id="6587" w:name="_Toc106110086"/>
      <w:bookmarkStart w:id="6588" w:name="_Toc113835523"/>
      <w:r w:rsidRPr="0054226D">
        <w:t>9.</w:t>
      </w:r>
      <w:r>
        <w:t>2</w:t>
      </w:r>
      <w:r w:rsidRPr="0054226D">
        <w:t>.</w:t>
      </w:r>
      <w:r>
        <w:t>12.13</w:t>
      </w:r>
      <w:r w:rsidRPr="0054226D">
        <w:tab/>
      </w:r>
      <w:r>
        <w:t>POSITIONING</w:t>
      </w:r>
      <w:r w:rsidRPr="0054226D">
        <w:t xml:space="preserve"> INFORMATION REQUEST</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4B97F67E" w14:textId="77777777" w:rsidR="00CD732E" w:rsidRPr="0054226D" w:rsidRDefault="00CD732E" w:rsidP="00CD732E">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1FD8236E" w14:textId="77777777" w:rsidR="00CD732E" w:rsidRPr="00495395" w:rsidRDefault="00CD732E" w:rsidP="00CD732E">
      <w:pPr>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369B1740" w14:textId="77777777" w:rsidTr="00CD732E">
        <w:tc>
          <w:tcPr>
            <w:tcW w:w="2578" w:type="dxa"/>
          </w:tcPr>
          <w:p w14:paraId="41D3FCC4" w14:textId="77777777" w:rsidR="00CD732E" w:rsidRPr="0054226D" w:rsidRDefault="00CD732E" w:rsidP="00CD732E">
            <w:pPr>
              <w:pStyle w:val="TAH"/>
            </w:pPr>
            <w:r w:rsidRPr="0054226D">
              <w:t>IE/Group Name</w:t>
            </w:r>
          </w:p>
        </w:tc>
        <w:tc>
          <w:tcPr>
            <w:tcW w:w="1104" w:type="dxa"/>
          </w:tcPr>
          <w:p w14:paraId="7C94C1D1" w14:textId="77777777" w:rsidR="00CD732E" w:rsidRPr="0054226D" w:rsidRDefault="00CD732E" w:rsidP="00CD732E">
            <w:pPr>
              <w:pStyle w:val="TAH"/>
            </w:pPr>
            <w:r w:rsidRPr="0054226D">
              <w:t>Presence</w:t>
            </w:r>
          </w:p>
        </w:tc>
        <w:tc>
          <w:tcPr>
            <w:tcW w:w="1306" w:type="dxa"/>
          </w:tcPr>
          <w:p w14:paraId="71DC6E3A" w14:textId="77777777" w:rsidR="00CD732E" w:rsidRPr="0054226D" w:rsidRDefault="00CD732E" w:rsidP="00CD732E">
            <w:pPr>
              <w:pStyle w:val="TAH"/>
            </w:pPr>
            <w:r w:rsidRPr="0054226D">
              <w:t>Range</w:t>
            </w:r>
          </w:p>
        </w:tc>
        <w:tc>
          <w:tcPr>
            <w:tcW w:w="1661" w:type="dxa"/>
          </w:tcPr>
          <w:p w14:paraId="307D984A" w14:textId="77777777" w:rsidR="00CD732E" w:rsidRPr="0054226D" w:rsidRDefault="00CD732E" w:rsidP="00CD732E">
            <w:pPr>
              <w:pStyle w:val="TAH"/>
            </w:pPr>
            <w:r w:rsidRPr="0054226D">
              <w:t>IE type and reference</w:t>
            </w:r>
          </w:p>
        </w:tc>
        <w:tc>
          <w:tcPr>
            <w:tcW w:w="1274" w:type="dxa"/>
          </w:tcPr>
          <w:p w14:paraId="5D48140A" w14:textId="77777777" w:rsidR="00CD732E" w:rsidRPr="0054226D" w:rsidRDefault="00CD732E" w:rsidP="00CD732E">
            <w:pPr>
              <w:pStyle w:val="TAH"/>
            </w:pPr>
            <w:r w:rsidRPr="0054226D">
              <w:t>Semantics description</w:t>
            </w:r>
          </w:p>
        </w:tc>
        <w:tc>
          <w:tcPr>
            <w:tcW w:w="1288" w:type="dxa"/>
          </w:tcPr>
          <w:p w14:paraId="3135B693" w14:textId="77777777" w:rsidR="00CD732E" w:rsidRPr="0054226D" w:rsidRDefault="00CD732E" w:rsidP="00CD732E">
            <w:pPr>
              <w:pStyle w:val="TAH"/>
              <w:rPr>
                <w:b w:val="0"/>
              </w:rPr>
            </w:pPr>
            <w:r w:rsidRPr="0054226D">
              <w:t>Criticality</w:t>
            </w:r>
          </w:p>
        </w:tc>
        <w:tc>
          <w:tcPr>
            <w:tcW w:w="1274" w:type="dxa"/>
          </w:tcPr>
          <w:p w14:paraId="74A9F14D" w14:textId="77777777" w:rsidR="00CD732E" w:rsidRPr="0054226D" w:rsidRDefault="00CD732E" w:rsidP="00CD732E">
            <w:pPr>
              <w:pStyle w:val="TAH"/>
              <w:rPr>
                <w:b w:val="0"/>
              </w:rPr>
            </w:pPr>
            <w:r w:rsidRPr="0054226D">
              <w:t>Assigned Criticality</w:t>
            </w:r>
          </w:p>
        </w:tc>
      </w:tr>
      <w:tr w:rsidR="00CD732E" w:rsidRPr="0054226D" w14:paraId="4BF0BB69" w14:textId="77777777" w:rsidTr="00CD732E">
        <w:tc>
          <w:tcPr>
            <w:tcW w:w="2578" w:type="dxa"/>
          </w:tcPr>
          <w:p w14:paraId="76D7CAE3" w14:textId="77777777" w:rsidR="00CD732E" w:rsidRPr="0054226D" w:rsidRDefault="00CD732E" w:rsidP="00CD732E">
            <w:pPr>
              <w:pStyle w:val="TAL"/>
            </w:pPr>
            <w:r w:rsidRPr="0054226D">
              <w:t>Message Type</w:t>
            </w:r>
          </w:p>
        </w:tc>
        <w:tc>
          <w:tcPr>
            <w:tcW w:w="1104" w:type="dxa"/>
          </w:tcPr>
          <w:p w14:paraId="4F8F6219" w14:textId="77777777" w:rsidR="00CD732E" w:rsidRPr="0054226D" w:rsidRDefault="00CD732E" w:rsidP="00CD732E">
            <w:pPr>
              <w:pStyle w:val="TAL"/>
            </w:pPr>
            <w:r w:rsidRPr="0054226D">
              <w:t>M</w:t>
            </w:r>
          </w:p>
        </w:tc>
        <w:tc>
          <w:tcPr>
            <w:tcW w:w="1306" w:type="dxa"/>
          </w:tcPr>
          <w:p w14:paraId="4AB327D5" w14:textId="77777777" w:rsidR="00CD732E" w:rsidRPr="0054226D" w:rsidRDefault="00CD732E" w:rsidP="00CD732E">
            <w:pPr>
              <w:pStyle w:val="TAL"/>
            </w:pPr>
          </w:p>
        </w:tc>
        <w:tc>
          <w:tcPr>
            <w:tcW w:w="1661" w:type="dxa"/>
          </w:tcPr>
          <w:p w14:paraId="560BEC8C" w14:textId="77777777" w:rsidR="00CD732E" w:rsidRPr="0054226D" w:rsidRDefault="00CD732E" w:rsidP="00CD732E">
            <w:pPr>
              <w:pStyle w:val="TAL"/>
            </w:pPr>
            <w:r>
              <w:t>9.3.1.1</w:t>
            </w:r>
          </w:p>
        </w:tc>
        <w:tc>
          <w:tcPr>
            <w:tcW w:w="1274" w:type="dxa"/>
          </w:tcPr>
          <w:p w14:paraId="227E8C5B" w14:textId="77777777" w:rsidR="00CD732E" w:rsidRPr="0054226D" w:rsidRDefault="00CD732E" w:rsidP="00CD732E">
            <w:pPr>
              <w:pStyle w:val="TAL"/>
            </w:pPr>
          </w:p>
        </w:tc>
        <w:tc>
          <w:tcPr>
            <w:tcW w:w="1288" w:type="dxa"/>
          </w:tcPr>
          <w:p w14:paraId="6BDB3C33" w14:textId="77777777" w:rsidR="00CD732E" w:rsidRPr="0054226D" w:rsidRDefault="00CD732E" w:rsidP="00CD732E">
            <w:pPr>
              <w:pStyle w:val="TAC"/>
            </w:pPr>
            <w:r w:rsidRPr="0054226D">
              <w:t>YES</w:t>
            </w:r>
          </w:p>
        </w:tc>
        <w:tc>
          <w:tcPr>
            <w:tcW w:w="1274" w:type="dxa"/>
          </w:tcPr>
          <w:p w14:paraId="54A152C2" w14:textId="77777777" w:rsidR="00CD732E" w:rsidRPr="0054226D" w:rsidRDefault="00CD732E" w:rsidP="00CD732E">
            <w:pPr>
              <w:pStyle w:val="TAC"/>
            </w:pPr>
            <w:r w:rsidRPr="0054226D">
              <w:t>reject</w:t>
            </w:r>
          </w:p>
        </w:tc>
      </w:tr>
      <w:tr w:rsidR="00CD732E" w:rsidRPr="0054226D" w14:paraId="3C7E1286" w14:textId="77777777" w:rsidTr="00CD732E">
        <w:tc>
          <w:tcPr>
            <w:tcW w:w="2578" w:type="dxa"/>
          </w:tcPr>
          <w:p w14:paraId="6D528A4D"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290A00A" w14:textId="77777777" w:rsidR="00CD732E" w:rsidRPr="0054226D" w:rsidRDefault="00CD732E" w:rsidP="00CD732E">
            <w:pPr>
              <w:pStyle w:val="TAL"/>
            </w:pPr>
            <w:r w:rsidRPr="005F58F9">
              <w:rPr>
                <w:lang w:eastAsia="zh-CN"/>
              </w:rPr>
              <w:t xml:space="preserve">M </w:t>
            </w:r>
          </w:p>
        </w:tc>
        <w:tc>
          <w:tcPr>
            <w:tcW w:w="1306" w:type="dxa"/>
          </w:tcPr>
          <w:p w14:paraId="5158610B" w14:textId="77777777" w:rsidR="00CD732E" w:rsidRPr="0054226D" w:rsidRDefault="00CD732E" w:rsidP="00CD732E">
            <w:pPr>
              <w:pStyle w:val="TAL"/>
            </w:pPr>
          </w:p>
        </w:tc>
        <w:tc>
          <w:tcPr>
            <w:tcW w:w="1661" w:type="dxa"/>
          </w:tcPr>
          <w:p w14:paraId="468FD2CA" w14:textId="77777777" w:rsidR="00CD732E" w:rsidRDefault="00CD732E" w:rsidP="00CD732E">
            <w:pPr>
              <w:pStyle w:val="TAL"/>
            </w:pPr>
            <w:r w:rsidRPr="005F58F9">
              <w:t>9.3.1.4</w:t>
            </w:r>
          </w:p>
        </w:tc>
        <w:tc>
          <w:tcPr>
            <w:tcW w:w="1274" w:type="dxa"/>
          </w:tcPr>
          <w:p w14:paraId="16966986" w14:textId="77777777" w:rsidR="00CD732E" w:rsidRPr="0054226D" w:rsidRDefault="00CD732E" w:rsidP="00CD732E">
            <w:pPr>
              <w:pStyle w:val="TAL"/>
            </w:pPr>
          </w:p>
        </w:tc>
        <w:tc>
          <w:tcPr>
            <w:tcW w:w="1288" w:type="dxa"/>
          </w:tcPr>
          <w:p w14:paraId="235B00DD" w14:textId="77777777" w:rsidR="00CD732E" w:rsidRDefault="00CD732E" w:rsidP="00CD732E">
            <w:pPr>
              <w:pStyle w:val="TAC"/>
              <w:rPr>
                <w:noProof/>
              </w:rPr>
            </w:pPr>
            <w:r w:rsidRPr="005F58F9">
              <w:t>YES</w:t>
            </w:r>
          </w:p>
        </w:tc>
        <w:tc>
          <w:tcPr>
            <w:tcW w:w="1274" w:type="dxa"/>
          </w:tcPr>
          <w:p w14:paraId="753CE730" w14:textId="77777777" w:rsidR="00CD732E" w:rsidRDefault="00CD732E" w:rsidP="00CD732E">
            <w:pPr>
              <w:pStyle w:val="TAC"/>
              <w:rPr>
                <w:noProof/>
              </w:rPr>
            </w:pPr>
            <w:r w:rsidRPr="005F58F9">
              <w:t>reject</w:t>
            </w:r>
          </w:p>
        </w:tc>
      </w:tr>
      <w:tr w:rsidR="00CD732E" w:rsidRPr="0054226D" w14:paraId="598BF8DB" w14:textId="77777777" w:rsidTr="00CD732E">
        <w:tc>
          <w:tcPr>
            <w:tcW w:w="2578" w:type="dxa"/>
          </w:tcPr>
          <w:p w14:paraId="4B9982B5"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5B384666" w14:textId="77777777" w:rsidR="00CD732E" w:rsidRPr="0054226D" w:rsidRDefault="00CD732E" w:rsidP="00CD732E">
            <w:pPr>
              <w:pStyle w:val="TAL"/>
            </w:pPr>
            <w:r>
              <w:rPr>
                <w:lang w:eastAsia="zh-CN"/>
              </w:rPr>
              <w:t>M</w:t>
            </w:r>
          </w:p>
        </w:tc>
        <w:tc>
          <w:tcPr>
            <w:tcW w:w="1306" w:type="dxa"/>
          </w:tcPr>
          <w:p w14:paraId="18F19F6F" w14:textId="77777777" w:rsidR="00CD732E" w:rsidRPr="0054226D" w:rsidRDefault="00CD732E" w:rsidP="00CD732E">
            <w:pPr>
              <w:pStyle w:val="TAL"/>
            </w:pPr>
          </w:p>
        </w:tc>
        <w:tc>
          <w:tcPr>
            <w:tcW w:w="1661" w:type="dxa"/>
          </w:tcPr>
          <w:p w14:paraId="087E19C7" w14:textId="77777777" w:rsidR="00CD732E" w:rsidRDefault="00CD732E" w:rsidP="00CD732E">
            <w:pPr>
              <w:pStyle w:val="TAL"/>
            </w:pPr>
            <w:r w:rsidRPr="005F58F9">
              <w:t>9.3.1.5</w:t>
            </w:r>
          </w:p>
        </w:tc>
        <w:tc>
          <w:tcPr>
            <w:tcW w:w="1274" w:type="dxa"/>
          </w:tcPr>
          <w:p w14:paraId="68AFA076" w14:textId="77777777" w:rsidR="00CD732E" w:rsidRPr="0054226D" w:rsidRDefault="00CD732E" w:rsidP="00CD732E">
            <w:pPr>
              <w:pStyle w:val="TAL"/>
            </w:pPr>
          </w:p>
        </w:tc>
        <w:tc>
          <w:tcPr>
            <w:tcW w:w="1288" w:type="dxa"/>
          </w:tcPr>
          <w:p w14:paraId="34ABBF69" w14:textId="77777777" w:rsidR="00CD732E" w:rsidRDefault="00CD732E" w:rsidP="00CD732E">
            <w:pPr>
              <w:pStyle w:val="TAC"/>
              <w:rPr>
                <w:noProof/>
              </w:rPr>
            </w:pPr>
            <w:r w:rsidRPr="005F58F9">
              <w:t>YES</w:t>
            </w:r>
          </w:p>
        </w:tc>
        <w:tc>
          <w:tcPr>
            <w:tcW w:w="1274" w:type="dxa"/>
          </w:tcPr>
          <w:p w14:paraId="3BDAF23E" w14:textId="77777777" w:rsidR="00CD732E" w:rsidRDefault="00CD732E" w:rsidP="00CD732E">
            <w:pPr>
              <w:pStyle w:val="TAC"/>
              <w:rPr>
                <w:noProof/>
              </w:rPr>
            </w:pPr>
            <w:r>
              <w:t>reject</w:t>
            </w:r>
          </w:p>
        </w:tc>
      </w:tr>
      <w:tr w:rsidR="00CD732E" w:rsidRPr="0054226D" w14:paraId="4B23C593" w14:textId="77777777" w:rsidTr="00CD732E">
        <w:tc>
          <w:tcPr>
            <w:tcW w:w="2578" w:type="dxa"/>
          </w:tcPr>
          <w:p w14:paraId="69D6DC92" w14:textId="77777777" w:rsidR="00CD732E" w:rsidRPr="0054226D" w:rsidRDefault="00CD732E" w:rsidP="00CD732E">
            <w:pPr>
              <w:pStyle w:val="TAL"/>
            </w:pPr>
            <w:r w:rsidRPr="006F46C8">
              <w:t>Requested SRS Transmission Characteristics</w:t>
            </w:r>
          </w:p>
        </w:tc>
        <w:tc>
          <w:tcPr>
            <w:tcW w:w="1104" w:type="dxa"/>
          </w:tcPr>
          <w:p w14:paraId="72D8C645" w14:textId="77777777" w:rsidR="00CD732E" w:rsidRPr="0054226D" w:rsidRDefault="00CD732E" w:rsidP="00CD732E">
            <w:pPr>
              <w:pStyle w:val="TAL"/>
            </w:pPr>
            <w:r w:rsidRPr="006F46C8">
              <w:t>O</w:t>
            </w:r>
          </w:p>
        </w:tc>
        <w:tc>
          <w:tcPr>
            <w:tcW w:w="1306" w:type="dxa"/>
          </w:tcPr>
          <w:p w14:paraId="013B413A" w14:textId="77777777" w:rsidR="00CD732E" w:rsidRPr="0054226D" w:rsidRDefault="00CD732E" w:rsidP="00CD732E">
            <w:pPr>
              <w:pStyle w:val="TAL"/>
            </w:pPr>
          </w:p>
        </w:tc>
        <w:tc>
          <w:tcPr>
            <w:tcW w:w="1661" w:type="dxa"/>
          </w:tcPr>
          <w:p w14:paraId="594200CC" w14:textId="77777777" w:rsidR="00CD732E" w:rsidRDefault="00CD732E" w:rsidP="00CD732E">
            <w:pPr>
              <w:pStyle w:val="TAL"/>
            </w:pPr>
            <w:r w:rsidRPr="006F46C8">
              <w:t>9.3.1.</w:t>
            </w:r>
            <w:r>
              <w:t>175</w:t>
            </w:r>
          </w:p>
        </w:tc>
        <w:tc>
          <w:tcPr>
            <w:tcW w:w="1274" w:type="dxa"/>
          </w:tcPr>
          <w:p w14:paraId="54256AD3" w14:textId="77777777" w:rsidR="00CD732E" w:rsidRPr="0054226D" w:rsidRDefault="00CD732E" w:rsidP="00CD732E">
            <w:pPr>
              <w:pStyle w:val="TAL"/>
            </w:pPr>
          </w:p>
        </w:tc>
        <w:tc>
          <w:tcPr>
            <w:tcW w:w="1288" w:type="dxa"/>
          </w:tcPr>
          <w:p w14:paraId="3A80085B" w14:textId="77777777" w:rsidR="00CD732E" w:rsidRDefault="00CD732E" w:rsidP="00CD732E">
            <w:pPr>
              <w:pStyle w:val="TAC"/>
              <w:rPr>
                <w:noProof/>
              </w:rPr>
            </w:pPr>
            <w:r w:rsidRPr="006F46C8">
              <w:t>YES</w:t>
            </w:r>
          </w:p>
        </w:tc>
        <w:tc>
          <w:tcPr>
            <w:tcW w:w="1274" w:type="dxa"/>
          </w:tcPr>
          <w:p w14:paraId="5CCD4D85" w14:textId="77777777" w:rsidR="00CD732E" w:rsidRDefault="00CD732E" w:rsidP="00CD732E">
            <w:pPr>
              <w:pStyle w:val="TAC"/>
              <w:rPr>
                <w:noProof/>
              </w:rPr>
            </w:pPr>
            <w:r w:rsidRPr="006F46C8">
              <w:t>ignore</w:t>
            </w:r>
          </w:p>
        </w:tc>
      </w:tr>
      <w:tr w:rsidR="003818DA" w:rsidRPr="0054226D" w14:paraId="474315EF" w14:textId="77777777" w:rsidTr="00CD732E">
        <w:tc>
          <w:tcPr>
            <w:tcW w:w="2578" w:type="dxa"/>
          </w:tcPr>
          <w:p w14:paraId="6FA38541" w14:textId="77777777" w:rsidR="003818DA" w:rsidRPr="006F46C8" w:rsidRDefault="003818DA" w:rsidP="003818DA">
            <w:pPr>
              <w:pStyle w:val="TAL"/>
            </w:pPr>
            <w:r w:rsidRPr="00BD7E72">
              <w:t>UE Reporting Information</w:t>
            </w:r>
          </w:p>
        </w:tc>
        <w:tc>
          <w:tcPr>
            <w:tcW w:w="1104" w:type="dxa"/>
          </w:tcPr>
          <w:p w14:paraId="6F3BFFAD" w14:textId="77777777" w:rsidR="003818DA" w:rsidRPr="006F46C8" w:rsidRDefault="003818DA" w:rsidP="003818DA">
            <w:pPr>
              <w:pStyle w:val="TAL"/>
            </w:pPr>
            <w:r w:rsidRPr="00BD7E72">
              <w:t>O</w:t>
            </w:r>
          </w:p>
        </w:tc>
        <w:tc>
          <w:tcPr>
            <w:tcW w:w="1306" w:type="dxa"/>
          </w:tcPr>
          <w:p w14:paraId="6BCC93CB" w14:textId="77777777" w:rsidR="003818DA" w:rsidRPr="0054226D" w:rsidRDefault="003818DA" w:rsidP="003818DA">
            <w:pPr>
              <w:pStyle w:val="TAL"/>
            </w:pPr>
          </w:p>
        </w:tc>
        <w:tc>
          <w:tcPr>
            <w:tcW w:w="1661" w:type="dxa"/>
          </w:tcPr>
          <w:p w14:paraId="224ECE01" w14:textId="77777777" w:rsidR="003818DA" w:rsidRPr="006F46C8" w:rsidRDefault="003878A9" w:rsidP="003818DA">
            <w:pPr>
              <w:pStyle w:val="TAL"/>
            </w:pPr>
            <w:r w:rsidRPr="003878A9">
              <w:t>9.3.1.255</w:t>
            </w:r>
          </w:p>
        </w:tc>
        <w:tc>
          <w:tcPr>
            <w:tcW w:w="1274" w:type="dxa"/>
          </w:tcPr>
          <w:p w14:paraId="4441CE8F" w14:textId="77777777" w:rsidR="003818DA" w:rsidRPr="0054226D" w:rsidRDefault="003818DA" w:rsidP="003818DA">
            <w:pPr>
              <w:pStyle w:val="TAL"/>
            </w:pPr>
          </w:p>
        </w:tc>
        <w:tc>
          <w:tcPr>
            <w:tcW w:w="1288" w:type="dxa"/>
          </w:tcPr>
          <w:p w14:paraId="2B9E27C1" w14:textId="77777777" w:rsidR="003818DA" w:rsidRPr="006F46C8" w:rsidRDefault="003818DA" w:rsidP="003818DA">
            <w:pPr>
              <w:pStyle w:val="TAC"/>
            </w:pPr>
            <w:r w:rsidRPr="00BD7E72">
              <w:t>YES</w:t>
            </w:r>
          </w:p>
        </w:tc>
        <w:tc>
          <w:tcPr>
            <w:tcW w:w="1274" w:type="dxa"/>
          </w:tcPr>
          <w:p w14:paraId="6D67EEDA" w14:textId="77777777" w:rsidR="003818DA" w:rsidRPr="006F46C8" w:rsidRDefault="003818DA" w:rsidP="003818DA">
            <w:pPr>
              <w:pStyle w:val="TAC"/>
            </w:pPr>
            <w:r w:rsidRPr="00BD7E72">
              <w:t>ignore</w:t>
            </w:r>
          </w:p>
        </w:tc>
      </w:tr>
    </w:tbl>
    <w:p w14:paraId="73AD4BA9" w14:textId="77777777" w:rsidR="00CD732E" w:rsidRDefault="00CD732E" w:rsidP="00CD732E">
      <w:pPr>
        <w:rPr>
          <w:noProof/>
        </w:rPr>
      </w:pPr>
    </w:p>
    <w:p w14:paraId="5A3C8A6E" w14:textId="77777777" w:rsidR="00CD732E" w:rsidRPr="0054226D" w:rsidRDefault="00CD732E" w:rsidP="00CD732E">
      <w:pPr>
        <w:pStyle w:val="Heading4"/>
      </w:pPr>
      <w:bookmarkStart w:id="6589" w:name="_Toc534730136"/>
      <w:bookmarkStart w:id="6590" w:name="_Toc51763673"/>
      <w:bookmarkStart w:id="6591" w:name="_Toc64448842"/>
      <w:bookmarkStart w:id="6592" w:name="_Toc66289501"/>
      <w:bookmarkStart w:id="6593" w:name="_Toc74154614"/>
      <w:bookmarkStart w:id="6594" w:name="_Toc81383358"/>
      <w:bookmarkStart w:id="6595" w:name="_Toc88657991"/>
      <w:bookmarkStart w:id="6596" w:name="_Toc97910903"/>
      <w:bookmarkStart w:id="6597" w:name="_Toc99038623"/>
      <w:bookmarkStart w:id="6598" w:name="_Toc99730886"/>
      <w:bookmarkStart w:id="6599" w:name="_Toc105511015"/>
      <w:bookmarkStart w:id="6600" w:name="_Toc105927547"/>
      <w:bookmarkStart w:id="6601" w:name="_Toc106110087"/>
      <w:bookmarkStart w:id="6602" w:name="_Toc113835524"/>
      <w:r w:rsidRPr="0054226D">
        <w:t>9.</w:t>
      </w:r>
      <w:r>
        <w:t>2</w:t>
      </w:r>
      <w:r w:rsidRPr="0054226D">
        <w:t>.</w:t>
      </w:r>
      <w:r>
        <w:t>12</w:t>
      </w:r>
      <w:r w:rsidRPr="0054226D">
        <w:t>.</w:t>
      </w:r>
      <w:r>
        <w:t>14</w:t>
      </w:r>
      <w:r w:rsidRPr="0054226D">
        <w:tab/>
      </w:r>
      <w:r>
        <w:t>POSITIONING</w:t>
      </w:r>
      <w:r w:rsidRPr="0054226D">
        <w:t xml:space="preserve"> INFORMATION RESPONSE</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5F977780" w14:textId="77777777" w:rsidR="00CD732E" w:rsidRPr="0054226D" w:rsidRDefault="00CD732E" w:rsidP="00CD732E">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CD732E">
      <w:pPr>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4D9BC3C3" w14:textId="77777777" w:rsidTr="00CD732E">
        <w:tc>
          <w:tcPr>
            <w:tcW w:w="2578" w:type="dxa"/>
          </w:tcPr>
          <w:p w14:paraId="610D4E44" w14:textId="77777777" w:rsidR="00CD732E" w:rsidRPr="0054226D" w:rsidRDefault="00CD732E" w:rsidP="00CD732E">
            <w:pPr>
              <w:pStyle w:val="TAH"/>
            </w:pPr>
            <w:r w:rsidRPr="0054226D">
              <w:t>IE/Group Name</w:t>
            </w:r>
          </w:p>
        </w:tc>
        <w:tc>
          <w:tcPr>
            <w:tcW w:w="1104" w:type="dxa"/>
          </w:tcPr>
          <w:p w14:paraId="568079CB" w14:textId="77777777" w:rsidR="00CD732E" w:rsidRPr="0054226D" w:rsidRDefault="00CD732E" w:rsidP="00CD732E">
            <w:pPr>
              <w:pStyle w:val="TAH"/>
            </w:pPr>
            <w:r w:rsidRPr="0054226D">
              <w:t>Presence</w:t>
            </w:r>
          </w:p>
        </w:tc>
        <w:tc>
          <w:tcPr>
            <w:tcW w:w="1306" w:type="dxa"/>
          </w:tcPr>
          <w:p w14:paraId="19CD3A96" w14:textId="77777777" w:rsidR="00CD732E" w:rsidRPr="0054226D" w:rsidRDefault="00CD732E" w:rsidP="00CD732E">
            <w:pPr>
              <w:pStyle w:val="TAH"/>
            </w:pPr>
            <w:r w:rsidRPr="0054226D">
              <w:t>Range</w:t>
            </w:r>
          </w:p>
        </w:tc>
        <w:tc>
          <w:tcPr>
            <w:tcW w:w="1661" w:type="dxa"/>
          </w:tcPr>
          <w:p w14:paraId="714D5E29" w14:textId="77777777" w:rsidR="00CD732E" w:rsidRPr="0054226D" w:rsidRDefault="00CD732E" w:rsidP="00CD732E">
            <w:pPr>
              <w:pStyle w:val="TAH"/>
            </w:pPr>
            <w:r w:rsidRPr="0054226D">
              <w:t>IE type and reference</w:t>
            </w:r>
          </w:p>
        </w:tc>
        <w:tc>
          <w:tcPr>
            <w:tcW w:w="1274" w:type="dxa"/>
          </w:tcPr>
          <w:p w14:paraId="40224AA6" w14:textId="77777777" w:rsidR="00CD732E" w:rsidRPr="0054226D" w:rsidRDefault="00CD732E" w:rsidP="00CD732E">
            <w:pPr>
              <w:pStyle w:val="TAH"/>
            </w:pPr>
            <w:r w:rsidRPr="0054226D">
              <w:t>Semantics description</w:t>
            </w:r>
          </w:p>
        </w:tc>
        <w:tc>
          <w:tcPr>
            <w:tcW w:w="1288" w:type="dxa"/>
          </w:tcPr>
          <w:p w14:paraId="7E96909A" w14:textId="77777777" w:rsidR="00CD732E" w:rsidRPr="0054226D" w:rsidRDefault="00CD732E" w:rsidP="00CD732E">
            <w:pPr>
              <w:pStyle w:val="TAH"/>
              <w:rPr>
                <w:b w:val="0"/>
              </w:rPr>
            </w:pPr>
            <w:r w:rsidRPr="0054226D">
              <w:t>Criticality</w:t>
            </w:r>
          </w:p>
        </w:tc>
        <w:tc>
          <w:tcPr>
            <w:tcW w:w="1274" w:type="dxa"/>
          </w:tcPr>
          <w:p w14:paraId="71365D07" w14:textId="77777777" w:rsidR="00CD732E" w:rsidRPr="0054226D" w:rsidRDefault="00CD732E" w:rsidP="00CD732E">
            <w:pPr>
              <w:pStyle w:val="TAH"/>
              <w:rPr>
                <w:b w:val="0"/>
              </w:rPr>
            </w:pPr>
            <w:r w:rsidRPr="0054226D">
              <w:t>Assigned Criticality</w:t>
            </w:r>
          </w:p>
        </w:tc>
      </w:tr>
      <w:tr w:rsidR="00CD732E" w:rsidRPr="0054226D" w14:paraId="1CDA6691" w14:textId="77777777" w:rsidTr="00CD732E">
        <w:tc>
          <w:tcPr>
            <w:tcW w:w="2578" w:type="dxa"/>
          </w:tcPr>
          <w:p w14:paraId="6BB1F12B" w14:textId="77777777" w:rsidR="00CD732E" w:rsidRPr="0054226D" w:rsidRDefault="00CD732E" w:rsidP="00CD732E">
            <w:pPr>
              <w:pStyle w:val="TAL"/>
            </w:pPr>
            <w:r w:rsidRPr="0054226D">
              <w:t>Message Type</w:t>
            </w:r>
          </w:p>
        </w:tc>
        <w:tc>
          <w:tcPr>
            <w:tcW w:w="1104" w:type="dxa"/>
          </w:tcPr>
          <w:p w14:paraId="247DFCF4" w14:textId="77777777" w:rsidR="00CD732E" w:rsidRPr="0054226D" w:rsidRDefault="00CD732E" w:rsidP="00CD732E">
            <w:pPr>
              <w:pStyle w:val="TAL"/>
            </w:pPr>
            <w:r w:rsidRPr="0054226D">
              <w:t>M</w:t>
            </w:r>
          </w:p>
        </w:tc>
        <w:tc>
          <w:tcPr>
            <w:tcW w:w="1306" w:type="dxa"/>
          </w:tcPr>
          <w:p w14:paraId="105DD9B6" w14:textId="77777777" w:rsidR="00CD732E" w:rsidRPr="0054226D" w:rsidRDefault="00CD732E" w:rsidP="00CD732E">
            <w:pPr>
              <w:pStyle w:val="TAL"/>
            </w:pPr>
          </w:p>
        </w:tc>
        <w:tc>
          <w:tcPr>
            <w:tcW w:w="1661" w:type="dxa"/>
          </w:tcPr>
          <w:p w14:paraId="7B75D003" w14:textId="77777777" w:rsidR="00CD732E" w:rsidRPr="0054226D" w:rsidRDefault="00CD732E" w:rsidP="00CD732E">
            <w:pPr>
              <w:pStyle w:val="TAL"/>
            </w:pPr>
            <w:r>
              <w:t>9.3.1.1</w:t>
            </w:r>
          </w:p>
        </w:tc>
        <w:tc>
          <w:tcPr>
            <w:tcW w:w="1274" w:type="dxa"/>
          </w:tcPr>
          <w:p w14:paraId="71BA0C6E" w14:textId="77777777" w:rsidR="00CD732E" w:rsidRPr="0054226D" w:rsidRDefault="00CD732E" w:rsidP="00CD732E">
            <w:pPr>
              <w:pStyle w:val="TAL"/>
            </w:pPr>
          </w:p>
        </w:tc>
        <w:tc>
          <w:tcPr>
            <w:tcW w:w="1288" w:type="dxa"/>
          </w:tcPr>
          <w:p w14:paraId="097BD638" w14:textId="77777777" w:rsidR="00CD732E" w:rsidRPr="0054226D" w:rsidRDefault="00CD732E" w:rsidP="00CD732E">
            <w:pPr>
              <w:pStyle w:val="TAC"/>
            </w:pPr>
            <w:r w:rsidRPr="0054226D">
              <w:t>YES</w:t>
            </w:r>
          </w:p>
        </w:tc>
        <w:tc>
          <w:tcPr>
            <w:tcW w:w="1274" w:type="dxa"/>
          </w:tcPr>
          <w:p w14:paraId="6ED5D85D" w14:textId="77777777" w:rsidR="00CD732E" w:rsidRPr="0054226D" w:rsidRDefault="00CD732E" w:rsidP="00CD732E">
            <w:pPr>
              <w:pStyle w:val="TAC"/>
            </w:pPr>
            <w:r w:rsidRPr="0054226D">
              <w:t>reject</w:t>
            </w:r>
          </w:p>
        </w:tc>
      </w:tr>
      <w:tr w:rsidR="00CD732E" w:rsidRPr="0054226D" w14:paraId="0DFE8F6C" w14:textId="77777777" w:rsidTr="00CD732E">
        <w:tc>
          <w:tcPr>
            <w:tcW w:w="2578" w:type="dxa"/>
          </w:tcPr>
          <w:p w14:paraId="019D890B"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39F1F99" w14:textId="77777777" w:rsidR="00CD732E" w:rsidRPr="0054226D" w:rsidRDefault="00CD732E" w:rsidP="00CD732E">
            <w:pPr>
              <w:pStyle w:val="TAL"/>
            </w:pPr>
            <w:r w:rsidRPr="005F58F9">
              <w:rPr>
                <w:lang w:eastAsia="zh-CN"/>
              </w:rPr>
              <w:t xml:space="preserve">M </w:t>
            </w:r>
          </w:p>
        </w:tc>
        <w:tc>
          <w:tcPr>
            <w:tcW w:w="1306" w:type="dxa"/>
          </w:tcPr>
          <w:p w14:paraId="5A8BF7B0" w14:textId="77777777" w:rsidR="00CD732E" w:rsidRPr="0054226D" w:rsidRDefault="00CD732E" w:rsidP="00CD732E">
            <w:pPr>
              <w:pStyle w:val="TAL"/>
            </w:pPr>
          </w:p>
        </w:tc>
        <w:tc>
          <w:tcPr>
            <w:tcW w:w="1661" w:type="dxa"/>
          </w:tcPr>
          <w:p w14:paraId="46AA0EBD" w14:textId="77777777" w:rsidR="00CD732E" w:rsidRPr="0054226D" w:rsidRDefault="00CD732E" w:rsidP="00CD732E">
            <w:pPr>
              <w:pStyle w:val="TAL"/>
            </w:pPr>
            <w:r w:rsidRPr="005F58F9">
              <w:t>9.3.1.4</w:t>
            </w:r>
          </w:p>
        </w:tc>
        <w:tc>
          <w:tcPr>
            <w:tcW w:w="1274" w:type="dxa"/>
          </w:tcPr>
          <w:p w14:paraId="05044B1F" w14:textId="77777777" w:rsidR="00CD732E" w:rsidRPr="0054226D" w:rsidRDefault="00CD732E" w:rsidP="00CD732E">
            <w:pPr>
              <w:pStyle w:val="TAL"/>
            </w:pPr>
          </w:p>
        </w:tc>
        <w:tc>
          <w:tcPr>
            <w:tcW w:w="1288" w:type="dxa"/>
          </w:tcPr>
          <w:p w14:paraId="10C28B4D" w14:textId="77777777" w:rsidR="00CD732E" w:rsidRDefault="00CD732E" w:rsidP="00CD732E">
            <w:pPr>
              <w:pStyle w:val="TAC"/>
              <w:rPr>
                <w:noProof/>
              </w:rPr>
            </w:pPr>
            <w:r w:rsidRPr="005F58F9">
              <w:t>YES</w:t>
            </w:r>
          </w:p>
        </w:tc>
        <w:tc>
          <w:tcPr>
            <w:tcW w:w="1274" w:type="dxa"/>
          </w:tcPr>
          <w:p w14:paraId="1266D4CE" w14:textId="77777777" w:rsidR="00CD732E" w:rsidRDefault="00CD732E" w:rsidP="00CD732E">
            <w:pPr>
              <w:pStyle w:val="TAC"/>
              <w:rPr>
                <w:noProof/>
              </w:rPr>
            </w:pPr>
            <w:r w:rsidRPr="005F58F9">
              <w:t>reject</w:t>
            </w:r>
          </w:p>
        </w:tc>
      </w:tr>
      <w:tr w:rsidR="00CD732E" w:rsidRPr="0054226D" w14:paraId="02CE7A40" w14:textId="77777777" w:rsidTr="00CD732E">
        <w:tc>
          <w:tcPr>
            <w:tcW w:w="2578" w:type="dxa"/>
          </w:tcPr>
          <w:p w14:paraId="79D0D8A1"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5C1393BE" w14:textId="77777777" w:rsidR="00CD732E" w:rsidRPr="0054226D" w:rsidRDefault="00CD732E" w:rsidP="00CD732E">
            <w:pPr>
              <w:pStyle w:val="TAL"/>
            </w:pPr>
            <w:r>
              <w:rPr>
                <w:lang w:eastAsia="zh-CN"/>
              </w:rPr>
              <w:t>M</w:t>
            </w:r>
          </w:p>
        </w:tc>
        <w:tc>
          <w:tcPr>
            <w:tcW w:w="1306" w:type="dxa"/>
          </w:tcPr>
          <w:p w14:paraId="7617D895" w14:textId="77777777" w:rsidR="00CD732E" w:rsidRPr="0054226D" w:rsidRDefault="00CD732E" w:rsidP="00CD732E">
            <w:pPr>
              <w:pStyle w:val="TAL"/>
            </w:pPr>
          </w:p>
        </w:tc>
        <w:tc>
          <w:tcPr>
            <w:tcW w:w="1661" w:type="dxa"/>
          </w:tcPr>
          <w:p w14:paraId="0BDCAFF0" w14:textId="77777777" w:rsidR="00CD732E" w:rsidRPr="0054226D" w:rsidRDefault="00CD732E" w:rsidP="00CD732E">
            <w:pPr>
              <w:pStyle w:val="TAL"/>
            </w:pPr>
            <w:r w:rsidRPr="005F58F9">
              <w:t>9.3.1.5</w:t>
            </w:r>
          </w:p>
        </w:tc>
        <w:tc>
          <w:tcPr>
            <w:tcW w:w="1274" w:type="dxa"/>
          </w:tcPr>
          <w:p w14:paraId="2C563B91" w14:textId="77777777" w:rsidR="00CD732E" w:rsidRPr="0054226D" w:rsidRDefault="00CD732E" w:rsidP="00CD732E">
            <w:pPr>
              <w:pStyle w:val="TAL"/>
            </w:pPr>
          </w:p>
        </w:tc>
        <w:tc>
          <w:tcPr>
            <w:tcW w:w="1288" w:type="dxa"/>
          </w:tcPr>
          <w:p w14:paraId="0337F80E" w14:textId="77777777" w:rsidR="00CD732E" w:rsidRDefault="00CD732E" w:rsidP="00CD732E">
            <w:pPr>
              <w:pStyle w:val="TAC"/>
              <w:rPr>
                <w:noProof/>
              </w:rPr>
            </w:pPr>
            <w:r w:rsidRPr="005F58F9">
              <w:t>YES</w:t>
            </w:r>
          </w:p>
        </w:tc>
        <w:tc>
          <w:tcPr>
            <w:tcW w:w="1274" w:type="dxa"/>
          </w:tcPr>
          <w:p w14:paraId="1533E46A" w14:textId="77777777" w:rsidR="00CD732E" w:rsidRDefault="00CD732E" w:rsidP="00CD732E">
            <w:pPr>
              <w:pStyle w:val="TAC"/>
              <w:rPr>
                <w:noProof/>
              </w:rPr>
            </w:pPr>
            <w:r>
              <w:t>reject</w:t>
            </w:r>
          </w:p>
        </w:tc>
      </w:tr>
      <w:tr w:rsidR="00CD732E" w:rsidRPr="0054226D" w14:paraId="2357DB9A" w14:textId="77777777" w:rsidTr="00CD732E">
        <w:tc>
          <w:tcPr>
            <w:tcW w:w="2578" w:type="dxa"/>
          </w:tcPr>
          <w:p w14:paraId="46349528" w14:textId="77777777" w:rsidR="00CD732E" w:rsidRPr="0054226D" w:rsidRDefault="00CD732E" w:rsidP="00CD732E">
            <w:pPr>
              <w:pStyle w:val="TAL"/>
            </w:pPr>
            <w:r w:rsidRPr="00262F79">
              <w:t>SRS Configuration</w:t>
            </w:r>
          </w:p>
        </w:tc>
        <w:tc>
          <w:tcPr>
            <w:tcW w:w="1104" w:type="dxa"/>
          </w:tcPr>
          <w:p w14:paraId="6A4B0A4E" w14:textId="77777777" w:rsidR="00CD732E" w:rsidRPr="0054226D" w:rsidRDefault="00CD732E" w:rsidP="00CD732E">
            <w:pPr>
              <w:pStyle w:val="TAL"/>
            </w:pPr>
            <w:r w:rsidRPr="00262F79">
              <w:t>O</w:t>
            </w:r>
          </w:p>
        </w:tc>
        <w:tc>
          <w:tcPr>
            <w:tcW w:w="1306" w:type="dxa"/>
          </w:tcPr>
          <w:p w14:paraId="5BD73CF5" w14:textId="77777777" w:rsidR="00CD732E" w:rsidRPr="0054226D" w:rsidRDefault="00CD732E" w:rsidP="00CD732E">
            <w:pPr>
              <w:pStyle w:val="TAL"/>
            </w:pPr>
          </w:p>
        </w:tc>
        <w:tc>
          <w:tcPr>
            <w:tcW w:w="1661" w:type="dxa"/>
          </w:tcPr>
          <w:p w14:paraId="6B4A6F0C" w14:textId="77777777" w:rsidR="00CD732E" w:rsidRPr="0054226D" w:rsidRDefault="00CD732E" w:rsidP="00CD732E">
            <w:pPr>
              <w:pStyle w:val="TAL"/>
            </w:pPr>
            <w:r w:rsidRPr="00262F79">
              <w:t>9.3.1.</w:t>
            </w:r>
            <w:r>
              <w:t>192</w:t>
            </w:r>
          </w:p>
        </w:tc>
        <w:tc>
          <w:tcPr>
            <w:tcW w:w="1274" w:type="dxa"/>
          </w:tcPr>
          <w:p w14:paraId="21931CB7" w14:textId="77777777" w:rsidR="00CD732E" w:rsidRPr="0054226D" w:rsidRDefault="00CD732E" w:rsidP="00CD732E">
            <w:pPr>
              <w:pStyle w:val="TAL"/>
            </w:pPr>
          </w:p>
        </w:tc>
        <w:tc>
          <w:tcPr>
            <w:tcW w:w="1288" w:type="dxa"/>
          </w:tcPr>
          <w:p w14:paraId="23C16DFA" w14:textId="77777777" w:rsidR="00CD732E" w:rsidRDefault="00CD732E" w:rsidP="00CD732E">
            <w:pPr>
              <w:pStyle w:val="TAC"/>
              <w:rPr>
                <w:noProof/>
              </w:rPr>
            </w:pPr>
            <w:r w:rsidRPr="00262F79">
              <w:t>YES</w:t>
            </w:r>
          </w:p>
        </w:tc>
        <w:tc>
          <w:tcPr>
            <w:tcW w:w="1274" w:type="dxa"/>
          </w:tcPr>
          <w:p w14:paraId="4EA4CCF6" w14:textId="77777777" w:rsidR="00CD732E" w:rsidRDefault="00CD732E" w:rsidP="00CD732E">
            <w:pPr>
              <w:pStyle w:val="TAC"/>
              <w:rPr>
                <w:noProof/>
              </w:rPr>
            </w:pPr>
            <w:r w:rsidRPr="00262F79">
              <w:t>ignore</w:t>
            </w:r>
          </w:p>
        </w:tc>
      </w:tr>
      <w:tr w:rsidR="00CD732E" w:rsidRPr="0054226D" w14:paraId="08AD22F5" w14:textId="77777777" w:rsidTr="00CD732E">
        <w:tc>
          <w:tcPr>
            <w:tcW w:w="2578" w:type="dxa"/>
          </w:tcPr>
          <w:p w14:paraId="7C905B70" w14:textId="77777777" w:rsidR="00CD732E" w:rsidRPr="00262F79" w:rsidRDefault="00CD732E" w:rsidP="00CD732E">
            <w:pPr>
              <w:pStyle w:val="TAL"/>
            </w:pPr>
            <w:r>
              <w:t>SFN Initialisation Time</w:t>
            </w:r>
          </w:p>
        </w:tc>
        <w:tc>
          <w:tcPr>
            <w:tcW w:w="1104" w:type="dxa"/>
          </w:tcPr>
          <w:p w14:paraId="4910D63E" w14:textId="77777777" w:rsidR="00CD732E" w:rsidRPr="00262F79" w:rsidRDefault="00CD732E" w:rsidP="00CD732E">
            <w:pPr>
              <w:pStyle w:val="TAL"/>
            </w:pPr>
            <w:r>
              <w:t>O</w:t>
            </w:r>
          </w:p>
        </w:tc>
        <w:tc>
          <w:tcPr>
            <w:tcW w:w="1306" w:type="dxa"/>
          </w:tcPr>
          <w:p w14:paraId="25F7DA6C" w14:textId="77777777" w:rsidR="00CD732E" w:rsidRPr="0054226D" w:rsidRDefault="00CD732E" w:rsidP="00CD732E">
            <w:pPr>
              <w:pStyle w:val="TAL"/>
            </w:pPr>
          </w:p>
        </w:tc>
        <w:tc>
          <w:tcPr>
            <w:tcW w:w="1661" w:type="dxa"/>
          </w:tcPr>
          <w:p w14:paraId="3083292B" w14:textId="77777777" w:rsidR="008F46FA" w:rsidRDefault="008F46FA" w:rsidP="008F46FA">
            <w:pPr>
              <w:pStyle w:val="TAL"/>
            </w:pPr>
            <w:r>
              <w:t xml:space="preserve">Relative Time </w:t>
            </w:r>
            <w:r w:rsidRPr="00C9396D">
              <w:t>1900</w:t>
            </w:r>
          </w:p>
          <w:p w14:paraId="32CF187C" w14:textId="77777777" w:rsidR="00CD732E" w:rsidRPr="00262F79" w:rsidRDefault="00CD732E" w:rsidP="00CD732E">
            <w:pPr>
              <w:pStyle w:val="TAL"/>
            </w:pPr>
            <w:r>
              <w:t>9.3.1.183</w:t>
            </w:r>
          </w:p>
        </w:tc>
        <w:tc>
          <w:tcPr>
            <w:tcW w:w="1274" w:type="dxa"/>
          </w:tcPr>
          <w:p w14:paraId="4DEB19EC" w14:textId="77777777" w:rsidR="00CD732E" w:rsidRPr="0054226D" w:rsidRDefault="00CD732E" w:rsidP="00CD732E">
            <w:pPr>
              <w:pStyle w:val="TAL"/>
            </w:pPr>
          </w:p>
        </w:tc>
        <w:tc>
          <w:tcPr>
            <w:tcW w:w="1288" w:type="dxa"/>
          </w:tcPr>
          <w:p w14:paraId="4F4E5A82" w14:textId="77777777" w:rsidR="00CD732E" w:rsidRPr="00262F79" w:rsidRDefault="00CD732E" w:rsidP="00CD732E">
            <w:pPr>
              <w:pStyle w:val="TAC"/>
            </w:pPr>
            <w:r>
              <w:t>YES</w:t>
            </w:r>
          </w:p>
        </w:tc>
        <w:tc>
          <w:tcPr>
            <w:tcW w:w="1274" w:type="dxa"/>
          </w:tcPr>
          <w:p w14:paraId="0BF31D06" w14:textId="77777777" w:rsidR="00CD732E" w:rsidRPr="00262F79" w:rsidRDefault="00CD732E" w:rsidP="00CD732E">
            <w:pPr>
              <w:pStyle w:val="TAC"/>
            </w:pPr>
            <w:r>
              <w:t>ignore</w:t>
            </w:r>
          </w:p>
        </w:tc>
      </w:tr>
      <w:tr w:rsidR="00CD732E" w:rsidRPr="0054226D" w14:paraId="066D2A2F" w14:textId="77777777" w:rsidTr="00CD732E">
        <w:tc>
          <w:tcPr>
            <w:tcW w:w="2578" w:type="dxa"/>
          </w:tcPr>
          <w:p w14:paraId="7522D82F" w14:textId="77777777" w:rsidR="00CD732E" w:rsidRPr="0054226D" w:rsidRDefault="00CD732E" w:rsidP="006B4CD2">
            <w:pPr>
              <w:pStyle w:val="TAL"/>
            </w:pPr>
            <w:r w:rsidRPr="0054226D">
              <w:t>Criticality Diagnostics</w:t>
            </w:r>
          </w:p>
        </w:tc>
        <w:tc>
          <w:tcPr>
            <w:tcW w:w="1104" w:type="dxa"/>
          </w:tcPr>
          <w:p w14:paraId="54CC7257" w14:textId="77777777" w:rsidR="00CD732E" w:rsidRPr="0054226D" w:rsidRDefault="00CD732E" w:rsidP="006B4CD2">
            <w:pPr>
              <w:pStyle w:val="TAL"/>
            </w:pPr>
            <w:r w:rsidRPr="0054226D">
              <w:t>O</w:t>
            </w:r>
          </w:p>
        </w:tc>
        <w:tc>
          <w:tcPr>
            <w:tcW w:w="1306" w:type="dxa"/>
          </w:tcPr>
          <w:p w14:paraId="424B69C4" w14:textId="77777777" w:rsidR="00CD732E" w:rsidRPr="0054226D" w:rsidRDefault="00CD732E" w:rsidP="006B4CD2">
            <w:pPr>
              <w:pStyle w:val="TAL"/>
            </w:pPr>
          </w:p>
        </w:tc>
        <w:tc>
          <w:tcPr>
            <w:tcW w:w="1661" w:type="dxa"/>
          </w:tcPr>
          <w:p w14:paraId="62256F33" w14:textId="77777777" w:rsidR="00CD732E" w:rsidRPr="0054226D" w:rsidRDefault="00CD732E" w:rsidP="006B4CD2">
            <w:pPr>
              <w:pStyle w:val="TAL"/>
            </w:pPr>
            <w:r>
              <w:t>9.3.1.3</w:t>
            </w:r>
          </w:p>
        </w:tc>
        <w:tc>
          <w:tcPr>
            <w:tcW w:w="1274" w:type="dxa"/>
          </w:tcPr>
          <w:p w14:paraId="5127E00D" w14:textId="77777777" w:rsidR="00CD732E" w:rsidRPr="0054226D" w:rsidRDefault="00CD732E" w:rsidP="006B4CD2">
            <w:pPr>
              <w:pStyle w:val="TAL"/>
            </w:pPr>
          </w:p>
        </w:tc>
        <w:tc>
          <w:tcPr>
            <w:tcW w:w="1288" w:type="dxa"/>
          </w:tcPr>
          <w:p w14:paraId="01CB3B7A" w14:textId="77777777" w:rsidR="00CD732E" w:rsidRPr="0054226D" w:rsidRDefault="00CD732E" w:rsidP="00CD732E">
            <w:pPr>
              <w:pStyle w:val="TAC"/>
            </w:pPr>
            <w:r w:rsidRPr="0054226D">
              <w:t>YES</w:t>
            </w:r>
          </w:p>
        </w:tc>
        <w:tc>
          <w:tcPr>
            <w:tcW w:w="1274" w:type="dxa"/>
          </w:tcPr>
          <w:p w14:paraId="6CB5683F" w14:textId="77777777" w:rsidR="00CD732E" w:rsidRPr="0054226D" w:rsidRDefault="00CD732E" w:rsidP="00CD732E">
            <w:pPr>
              <w:pStyle w:val="TAC"/>
            </w:pPr>
            <w:r w:rsidRPr="0054226D">
              <w:t>ignore</w:t>
            </w:r>
          </w:p>
        </w:tc>
      </w:tr>
      <w:tr w:rsidR="008946A8" w:rsidRPr="0054226D" w14:paraId="70265B56" w14:textId="77777777" w:rsidTr="00CD732E">
        <w:tc>
          <w:tcPr>
            <w:tcW w:w="2578" w:type="dxa"/>
          </w:tcPr>
          <w:p w14:paraId="7F8A6296" w14:textId="11DDADA3" w:rsidR="008946A8" w:rsidRPr="0054226D" w:rsidRDefault="008946A8" w:rsidP="006B4CD2">
            <w:pPr>
              <w:pStyle w:val="TAL"/>
              <w:rPr>
                <w:bCs/>
              </w:rPr>
            </w:pPr>
            <w:r w:rsidRPr="00CC46A5">
              <w:rPr>
                <w:lang w:eastAsia="zh-CN"/>
              </w:rPr>
              <w:t>SRS-PosRRC-InactiveConfig</w:t>
            </w:r>
          </w:p>
        </w:tc>
        <w:tc>
          <w:tcPr>
            <w:tcW w:w="1104" w:type="dxa"/>
          </w:tcPr>
          <w:p w14:paraId="7AF51CB5" w14:textId="005B1232" w:rsidR="008946A8" w:rsidRPr="0054226D" w:rsidRDefault="008946A8" w:rsidP="006B4CD2">
            <w:pPr>
              <w:pStyle w:val="TAL"/>
              <w:rPr>
                <w:bCs/>
              </w:rPr>
            </w:pPr>
            <w:r>
              <w:rPr>
                <w:lang w:eastAsia="zh-CN"/>
              </w:rPr>
              <w:t>O</w:t>
            </w:r>
          </w:p>
        </w:tc>
        <w:tc>
          <w:tcPr>
            <w:tcW w:w="1306" w:type="dxa"/>
          </w:tcPr>
          <w:p w14:paraId="285B54A6" w14:textId="77777777" w:rsidR="008946A8" w:rsidRPr="0054226D" w:rsidRDefault="008946A8" w:rsidP="006B4CD2">
            <w:pPr>
              <w:pStyle w:val="TAL"/>
              <w:rPr>
                <w:bCs/>
              </w:rPr>
            </w:pPr>
          </w:p>
        </w:tc>
        <w:tc>
          <w:tcPr>
            <w:tcW w:w="1661" w:type="dxa"/>
          </w:tcPr>
          <w:p w14:paraId="52CB38C0" w14:textId="40D5C2AF" w:rsidR="008946A8" w:rsidRDefault="008946A8" w:rsidP="006B4CD2">
            <w:pPr>
              <w:pStyle w:val="TAL"/>
            </w:pPr>
            <w:r>
              <w:rPr>
                <w:lang w:eastAsia="zh-CN"/>
              </w:rPr>
              <w:t>OCTET STRING</w:t>
            </w:r>
          </w:p>
        </w:tc>
        <w:tc>
          <w:tcPr>
            <w:tcW w:w="1274" w:type="dxa"/>
          </w:tcPr>
          <w:p w14:paraId="594CEC6C" w14:textId="639A8818" w:rsidR="008946A8" w:rsidRPr="0054226D" w:rsidRDefault="008946A8" w:rsidP="006B4CD2">
            <w:pPr>
              <w:pStyle w:val="TAL"/>
              <w:rPr>
                <w:bCs/>
              </w:rPr>
            </w:pPr>
            <w:r w:rsidRPr="00CA34C1">
              <w:rPr>
                <w:lang w:eastAsia="zh-CN"/>
              </w:rPr>
              <w:t>SRS-PosRRC-InactiveConfig-r17</w:t>
            </w:r>
            <w:r>
              <w:rPr>
                <w:lang w:eastAsia="zh-CN"/>
              </w:rPr>
              <w:t xml:space="preserve"> as defined in TS 38.331 [8]</w:t>
            </w:r>
          </w:p>
        </w:tc>
        <w:tc>
          <w:tcPr>
            <w:tcW w:w="1288" w:type="dxa"/>
          </w:tcPr>
          <w:p w14:paraId="7716E0CB" w14:textId="3A63E4C0" w:rsidR="008946A8" w:rsidRPr="0054226D" w:rsidRDefault="008946A8" w:rsidP="008946A8">
            <w:pPr>
              <w:pStyle w:val="TAC"/>
            </w:pPr>
            <w:r>
              <w:rPr>
                <w:lang w:eastAsia="zh-CN"/>
              </w:rPr>
              <w:t>YES</w:t>
            </w:r>
          </w:p>
        </w:tc>
        <w:tc>
          <w:tcPr>
            <w:tcW w:w="1274" w:type="dxa"/>
          </w:tcPr>
          <w:p w14:paraId="43BACBB9" w14:textId="254B6009" w:rsidR="008946A8" w:rsidRPr="0054226D" w:rsidRDefault="008946A8" w:rsidP="008946A8">
            <w:pPr>
              <w:pStyle w:val="TAC"/>
            </w:pPr>
            <w:r>
              <w:rPr>
                <w:lang w:eastAsia="zh-CN"/>
              </w:rPr>
              <w:t>ignore</w:t>
            </w:r>
          </w:p>
        </w:tc>
      </w:tr>
    </w:tbl>
    <w:p w14:paraId="02D073FB" w14:textId="77777777" w:rsidR="00CD732E" w:rsidRDefault="00CD732E" w:rsidP="00CD732E">
      <w:pPr>
        <w:rPr>
          <w:noProof/>
        </w:rPr>
      </w:pPr>
    </w:p>
    <w:p w14:paraId="11FE07A1" w14:textId="77777777" w:rsidR="00CD732E" w:rsidRPr="0054226D" w:rsidRDefault="00CD732E" w:rsidP="00CD732E">
      <w:pPr>
        <w:pStyle w:val="Heading4"/>
      </w:pPr>
      <w:bookmarkStart w:id="6603" w:name="_Toc534730137"/>
      <w:bookmarkStart w:id="6604" w:name="_Toc51763674"/>
      <w:bookmarkStart w:id="6605" w:name="_Toc64448843"/>
      <w:bookmarkStart w:id="6606" w:name="_Toc66289502"/>
      <w:bookmarkStart w:id="6607" w:name="_Toc74154615"/>
      <w:bookmarkStart w:id="6608" w:name="_Toc81383359"/>
      <w:bookmarkStart w:id="6609" w:name="_Toc88657992"/>
      <w:bookmarkStart w:id="6610" w:name="_Toc97910904"/>
      <w:bookmarkStart w:id="6611" w:name="_Toc99038624"/>
      <w:bookmarkStart w:id="6612" w:name="_Toc99730887"/>
      <w:bookmarkStart w:id="6613" w:name="_Toc105511016"/>
      <w:bookmarkStart w:id="6614" w:name="_Toc105927548"/>
      <w:bookmarkStart w:id="6615" w:name="_Toc106110088"/>
      <w:bookmarkStart w:id="6616" w:name="_Toc113835525"/>
      <w:r>
        <w:t>9.2.12</w:t>
      </w:r>
      <w:r w:rsidRPr="0054226D">
        <w:t>.</w:t>
      </w:r>
      <w:r>
        <w:t>15</w:t>
      </w:r>
      <w:r w:rsidRPr="0054226D">
        <w:tab/>
      </w:r>
      <w:r>
        <w:t>POSITIONING</w:t>
      </w:r>
      <w:r w:rsidRPr="0054226D">
        <w:t xml:space="preserve"> INFORMATION FAILURE</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59775BBE" w14:textId="77777777" w:rsidR="00CD732E" w:rsidRDefault="00CD732E" w:rsidP="00CD732E">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CD732E">
      <w:pPr>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3C2396C6" w14:textId="77777777" w:rsidTr="00CD732E">
        <w:tc>
          <w:tcPr>
            <w:tcW w:w="2578" w:type="dxa"/>
          </w:tcPr>
          <w:p w14:paraId="609226CE" w14:textId="77777777" w:rsidR="00CD732E" w:rsidRPr="0054226D" w:rsidRDefault="00CD732E" w:rsidP="00CD732E">
            <w:pPr>
              <w:pStyle w:val="TAH"/>
            </w:pPr>
            <w:r w:rsidRPr="0054226D">
              <w:t>IE/Group Name</w:t>
            </w:r>
          </w:p>
        </w:tc>
        <w:tc>
          <w:tcPr>
            <w:tcW w:w="1104" w:type="dxa"/>
          </w:tcPr>
          <w:p w14:paraId="61E79223" w14:textId="77777777" w:rsidR="00CD732E" w:rsidRPr="0054226D" w:rsidRDefault="00CD732E" w:rsidP="00CD732E">
            <w:pPr>
              <w:pStyle w:val="TAH"/>
            </w:pPr>
            <w:r w:rsidRPr="0054226D">
              <w:t>Presence</w:t>
            </w:r>
          </w:p>
        </w:tc>
        <w:tc>
          <w:tcPr>
            <w:tcW w:w="1306" w:type="dxa"/>
          </w:tcPr>
          <w:p w14:paraId="0BDE38BC" w14:textId="77777777" w:rsidR="00CD732E" w:rsidRPr="0054226D" w:rsidRDefault="00CD732E" w:rsidP="00CD732E">
            <w:pPr>
              <w:pStyle w:val="TAH"/>
            </w:pPr>
            <w:r w:rsidRPr="0054226D">
              <w:t>Range</w:t>
            </w:r>
          </w:p>
        </w:tc>
        <w:tc>
          <w:tcPr>
            <w:tcW w:w="1661" w:type="dxa"/>
          </w:tcPr>
          <w:p w14:paraId="67334CFA" w14:textId="77777777" w:rsidR="00CD732E" w:rsidRPr="0054226D" w:rsidRDefault="00CD732E" w:rsidP="00CD732E">
            <w:pPr>
              <w:pStyle w:val="TAH"/>
            </w:pPr>
            <w:r w:rsidRPr="0054226D">
              <w:t>IE type and reference</w:t>
            </w:r>
          </w:p>
        </w:tc>
        <w:tc>
          <w:tcPr>
            <w:tcW w:w="1274" w:type="dxa"/>
          </w:tcPr>
          <w:p w14:paraId="361CF401" w14:textId="77777777" w:rsidR="00CD732E" w:rsidRPr="0054226D" w:rsidRDefault="00CD732E" w:rsidP="00CD732E">
            <w:pPr>
              <w:pStyle w:val="TAH"/>
            </w:pPr>
            <w:r w:rsidRPr="0054226D">
              <w:t>Semantics description</w:t>
            </w:r>
          </w:p>
        </w:tc>
        <w:tc>
          <w:tcPr>
            <w:tcW w:w="1288" w:type="dxa"/>
          </w:tcPr>
          <w:p w14:paraId="0FC99465" w14:textId="77777777" w:rsidR="00CD732E" w:rsidRPr="0054226D" w:rsidRDefault="00CD732E" w:rsidP="00CD732E">
            <w:pPr>
              <w:pStyle w:val="TAH"/>
              <w:rPr>
                <w:b w:val="0"/>
              </w:rPr>
            </w:pPr>
            <w:r w:rsidRPr="0054226D">
              <w:t>Criticality</w:t>
            </w:r>
          </w:p>
        </w:tc>
        <w:tc>
          <w:tcPr>
            <w:tcW w:w="1274" w:type="dxa"/>
          </w:tcPr>
          <w:p w14:paraId="434EABDA" w14:textId="77777777" w:rsidR="00CD732E" w:rsidRPr="0054226D" w:rsidRDefault="00CD732E" w:rsidP="00CD732E">
            <w:pPr>
              <w:pStyle w:val="TAH"/>
              <w:rPr>
                <w:b w:val="0"/>
              </w:rPr>
            </w:pPr>
            <w:r w:rsidRPr="0054226D">
              <w:t>Assigned Criticality</w:t>
            </w:r>
          </w:p>
        </w:tc>
      </w:tr>
      <w:tr w:rsidR="00CD732E" w:rsidRPr="0054226D" w14:paraId="18C2A3DF" w14:textId="77777777" w:rsidTr="00CD732E">
        <w:tc>
          <w:tcPr>
            <w:tcW w:w="2578" w:type="dxa"/>
          </w:tcPr>
          <w:p w14:paraId="3C5BF5D5" w14:textId="77777777" w:rsidR="00CD732E" w:rsidRPr="0054226D" w:rsidRDefault="00CD732E" w:rsidP="00CD732E">
            <w:pPr>
              <w:pStyle w:val="TAL"/>
            </w:pPr>
            <w:r w:rsidRPr="0054226D">
              <w:t>Message Type</w:t>
            </w:r>
          </w:p>
        </w:tc>
        <w:tc>
          <w:tcPr>
            <w:tcW w:w="1104" w:type="dxa"/>
          </w:tcPr>
          <w:p w14:paraId="2EF2C64B" w14:textId="77777777" w:rsidR="00CD732E" w:rsidRPr="0054226D" w:rsidRDefault="00CD732E" w:rsidP="00CD732E">
            <w:pPr>
              <w:pStyle w:val="TAL"/>
            </w:pPr>
            <w:r w:rsidRPr="0054226D">
              <w:t>M</w:t>
            </w:r>
          </w:p>
        </w:tc>
        <w:tc>
          <w:tcPr>
            <w:tcW w:w="1306" w:type="dxa"/>
          </w:tcPr>
          <w:p w14:paraId="32AE03E3" w14:textId="77777777" w:rsidR="00CD732E" w:rsidRPr="0054226D" w:rsidRDefault="00CD732E" w:rsidP="00CD732E">
            <w:pPr>
              <w:pStyle w:val="TAL"/>
            </w:pPr>
          </w:p>
        </w:tc>
        <w:tc>
          <w:tcPr>
            <w:tcW w:w="1661" w:type="dxa"/>
          </w:tcPr>
          <w:p w14:paraId="58D7F0BB" w14:textId="77777777" w:rsidR="00CD732E" w:rsidRPr="0054226D" w:rsidRDefault="00CD732E" w:rsidP="00CD732E">
            <w:pPr>
              <w:pStyle w:val="TAL"/>
            </w:pPr>
            <w:r>
              <w:t>9.3.1.1</w:t>
            </w:r>
          </w:p>
        </w:tc>
        <w:tc>
          <w:tcPr>
            <w:tcW w:w="1274" w:type="dxa"/>
          </w:tcPr>
          <w:p w14:paraId="6F3B2AE5" w14:textId="77777777" w:rsidR="00CD732E" w:rsidRPr="0054226D" w:rsidRDefault="00CD732E" w:rsidP="00CD732E">
            <w:pPr>
              <w:pStyle w:val="TAL"/>
            </w:pPr>
          </w:p>
        </w:tc>
        <w:tc>
          <w:tcPr>
            <w:tcW w:w="1288" w:type="dxa"/>
          </w:tcPr>
          <w:p w14:paraId="4BE981C9" w14:textId="77777777" w:rsidR="00CD732E" w:rsidRPr="0054226D" w:rsidRDefault="00CD732E" w:rsidP="00CD732E">
            <w:pPr>
              <w:pStyle w:val="TAC"/>
            </w:pPr>
            <w:r w:rsidRPr="0054226D">
              <w:t>YES</w:t>
            </w:r>
          </w:p>
        </w:tc>
        <w:tc>
          <w:tcPr>
            <w:tcW w:w="1274" w:type="dxa"/>
          </w:tcPr>
          <w:p w14:paraId="5824D9C1" w14:textId="77777777" w:rsidR="00CD732E" w:rsidRPr="0054226D" w:rsidRDefault="00CD732E" w:rsidP="00CD732E">
            <w:pPr>
              <w:pStyle w:val="TAC"/>
            </w:pPr>
            <w:r w:rsidRPr="0054226D">
              <w:t>reject</w:t>
            </w:r>
          </w:p>
        </w:tc>
      </w:tr>
      <w:tr w:rsidR="00CD732E" w:rsidRPr="0054226D" w14:paraId="5F7553B5" w14:textId="77777777" w:rsidTr="00CD732E">
        <w:tc>
          <w:tcPr>
            <w:tcW w:w="2578" w:type="dxa"/>
          </w:tcPr>
          <w:p w14:paraId="7E1564EB"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5CD9372" w14:textId="77777777" w:rsidR="00CD732E" w:rsidRPr="0054226D" w:rsidRDefault="00CD732E" w:rsidP="00CD732E">
            <w:pPr>
              <w:pStyle w:val="TAL"/>
            </w:pPr>
            <w:r w:rsidRPr="005F58F9">
              <w:rPr>
                <w:lang w:eastAsia="zh-CN"/>
              </w:rPr>
              <w:t xml:space="preserve">M </w:t>
            </w:r>
          </w:p>
        </w:tc>
        <w:tc>
          <w:tcPr>
            <w:tcW w:w="1306" w:type="dxa"/>
          </w:tcPr>
          <w:p w14:paraId="0A9E2A80" w14:textId="77777777" w:rsidR="00CD732E" w:rsidRPr="0054226D" w:rsidRDefault="00CD732E" w:rsidP="00CD732E">
            <w:pPr>
              <w:pStyle w:val="TAL"/>
            </w:pPr>
          </w:p>
        </w:tc>
        <w:tc>
          <w:tcPr>
            <w:tcW w:w="1661" w:type="dxa"/>
          </w:tcPr>
          <w:p w14:paraId="70D118CF" w14:textId="77777777" w:rsidR="00CD732E" w:rsidRDefault="00CD732E" w:rsidP="00CD732E">
            <w:pPr>
              <w:pStyle w:val="TAL"/>
            </w:pPr>
            <w:r w:rsidRPr="005F58F9">
              <w:t>9.3.1.4</w:t>
            </w:r>
          </w:p>
        </w:tc>
        <w:tc>
          <w:tcPr>
            <w:tcW w:w="1274" w:type="dxa"/>
          </w:tcPr>
          <w:p w14:paraId="20B1B2C4" w14:textId="77777777" w:rsidR="00CD732E" w:rsidRPr="0054226D" w:rsidRDefault="00CD732E" w:rsidP="00CD732E">
            <w:pPr>
              <w:pStyle w:val="TAL"/>
            </w:pPr>
          </w:p>
        </w:tc>
        <w:tc>
          <w:tcPr>
            <w:tcW w:w="1288" w:type="dxa"/>
          </w:tcPr>
          <w:p w14:paraId="5C23BC87" w14:textId="77777777" w:rsidR="00CD732E" w:rsidRDefault="00CD732E" w:rsidP="00CD732E">
            <w:pPr>
              <w:pStyle w:val="TAC"/>
              <w:rPr>
                <w:noProof/>
              </w:rPr>
            </w:pPr>
            <w:r w:rsidRPr="005F58F9">
              <w:t>YES</w:t>
            </w:r>
          </w:p>
        </w:tc>
        <w:tc>
          <w:tcPr>
            <w:tcW w:w="1274" w:type="dxa"/>
          </w:tcPr>
          <w:p w14:paraId="62047124" w14:textId="77777777" w:rsidR="00CD732E" w:rsidRDefault="00CD732E" w:rsidP="00CD732E">
            <w:pPr>
              <w:pStyle w:val="TAC"/>
              <w:rPr>
                <w:noProof/>
              </w:rPr>
            </w:pPr>
            <w:r w:rsidRPr="005F58F9">
              <w:t>reject</w:t>
            </w:r>
          </w:p>
        </w:tc>
      </w:tr>
      <w:tr w:rsidR="00CD732E" w:rsidRPr="0054226D" w14:paraId="0ADAF9FA" w14:textId="77777777" w:rsidTr="00CD732E">
        <w:tc>
          <w:tcPr>
            <w:tcW w:w="2578" w:type="dxa"/>
          </w:tcPr>
          <w:p w14:paraId="33193A98"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69E9AC03" w14:textId="77777777" w:rsidR="00CD732E" w:rsidRPr="0054226D" w:rsidRDefault="00CD732E" w:rsidP="00CD732E">
            <w:pPr>
              <w:pStyle w:val="TAL"/>
            </w:pPr>
            <w:r>
              <w:rPr>
                <w:lang w:eastAsia="zh-CN"/>
              </w:rPr>
              <w:t>M</w:t>
            </w:r>
          </w:p>
        </w:tc>
        <w:tc>
          <w:tcPr>
            <w:tcW w:w="1306" w:type="dxa"/>
          </w:tcPr>
          <w:p w14:paraId="4478E447" w14:textId="77777777" w:rsidR="00CD732E" w:rsidRPr="0054226D" w:rsidRDefault="00CD732E" w:rsidP="00CD732E">
            <w:pPr>
              <w:pStyle w:val="TAL"/>
            </w:pPr>
          </w:p>
        </w:tc>
        <w:tc>
          <w:tcPr>
            <w:tcW w:w="1661" w:type="dxa"/>
          </w:tcPr>
          <w:p w14:paraId="6CDA54ED" w14:textId="77777777" w:rsidR="00CD732E" w:rsidRDefault="00CD732E" w:rsidP="00CD732E">
            <w:pPr>
              <w:pStyle w:val="TAL"/>
            </w:pPr>
            <w:r w:rsidRPr="005F58F9">
              <w:t>9.3.1.5</w:t>
            </w:r>
          </w:p>
        </w:tc>
        <w:tc>
          <w:tcPr>
            <w:tcW w:w="1274" w:type="dxa"/>
          </w:tcPr>
          <w:p w14:paraId="0EF8FFD6" w14:textId="77777777" w:rsidR="00CD732E" w:rsidRPr="0054226D" w:rsidRDefault="00CD732E" w:rsidP="00CD732E">
            <w:pPr>
              <w:pStyle w:val="TAL"/>
            </w:pPr>
          </w:p>
        </w:tc>
        <w:tc>
          <w:tcPr>
            <w:tcW w:w="1288" w:type="dxa"/>
          </w:tcPr>
          <w:p w14:paraId="017B726A" w14:textId="77777777" w:rsidR="00CD732E" w:rsidRDefault="00CD732E" w:rsidP="00CD732E">
            <w:pPr>
              <w:pStyle w:val="TAC"/>
              <w:rPr>
                <w:noProof/>
              </w:rPr>
            </w:pPr>
            <w:r w:rsidRPr="005F58F9">
              <w:t>YES</w:t>
            </w:r>
          </w:p>
        </w:tc>
        <w:tc>
          <w:tcPr>
            <w:tcW w:w="1274" w:type="dxa"/>
          </w:tcPr>
          <w:p w14:paraId="77E0EC6D" w14:textId="77777777" w:rsidR="00CD732E" w:rsidRDefault="00CD732E" w:rsidP="00CD732E">
            <w:pPr>
              <w:pStyle w:val="TAC"/>
              <w:rPr>
                <w:noProof/>
              </w:rPr>
            </w:pPr>
            <w:r>
              <w:t>reject</w:t>
            </w:r>
          </w:p>
        </w:tc>
      </w:tr>
      <w:tr w:rsidR="00CD732E" w:rsidRPr="0054226D" w14:paraId="4B332DB9" w14:textId="77777777" w:rsidTr="00CD732E">
        <w:tc>
          <w:tcPr>
            <w:tcW w:w="2578" w:type="dxa"/>
          </w:tcPr>
          <w:p w14:paraId="0DB4ABE3" w14:textId="77777777" w:rsidR="00CD732E" w:rsidRPr="0054226D" w:rsidRDefault="00CD732E" w:rsidP="00CD732E">
            <w:pPr>
              <w:pStyle w:val="TAL"/>
            </w:pPr>
            <w:r w:rsidRPr="0054226D">
              <w:t>Cause</w:t>
            </w:r>
          </w:p>
        </w:tc>
        <w:tc>
          <w:tcPr>
            <w:tcW w:w="1104" w:type="dxa"/>
          </w:tcPr>
          <w:p w14:paraId="6732E28D" w14:textId="77777777" w:rsidR="00CD732E" w:rsidRPr="0054226D" w:rsidRDefault="00CD732E" w:rsidP="00CD732E">
            <w:pPr>
              <w:pStyle w:val="TAL"/>
            </w:pPr>
            <w:r w:rsidRPr="0054226D">
              <w:t>M</w:t>
            </w:r>
          </w:p>
        </w:tc>
        <w:tc>
          <w:tcPr>
            <w:tcW w:w="1306" w:type="dxa"/>
          </w:tcPr>
          <w:p w14:paraId="262A392E" w14:textId="77777777" w:rsidR="00CD732E" w:rsidRPr="0054226D" w:rsidRDefault="00CD732E" w:rsidP="00CD732E">
            <w:pPr>
              <w:pStyle w:val="TAL"/>
            </w:pPr>
          </w:p>
        </w:tc>
        <w:tc>
          <w:tcPr>
            <w:tcW w:w="1661" w:type="dxa"/>
          </w:tcPr>
          <w:p w14:paraId="3CE05A26" w14:textId="77777777" w:rsidR="00CD732E" w:rsidRPr="0054226D" w:rsidRDefault="00CD732E" w:rsidP="00CD732E">
            <w:pPr>
              <w:pStyle w:val="TAL"/>
              <w:rPr>
                <w:snapToGrid w:val="0"/>
              </w:rPr>
            </w:pPr>
            <w:r w:rsidRPr="0054226D">
              <w:rPr>
                <w:snapToGrid w:val="0"/>
              </w:rPr>
              <w:t>9.</w:t>
            </w:r>
            <w:r>
              <w:rPr>
                <w:snapToGrid w:val="0"/>
              </w:rPr>
              <w:t>3</w:t>
            </w:r>
            <w:r w:rsidRPr="0054226D">
              <w:rPr>
                <w:snapToGrid w:val="0"/>
              </w:rPr>
              <w:t>.1</w:t>
            </w:r>
            <w:r>
              <w:rPr>
                <w:snapToGrid w:val="0"/>
              </w:rPr>
              <w:t>.2</w:t>
            </w:r>
          </w:p>
        </w:tc>
        <w:tc>
          <w:tcPr>
            <w:tcW w:w="1274" w:type="dxa"/>
          </w:tcPr>
          <w:p w14:paraId="05EF45BD" w14:textId="77777777" w:rsidR="00CD732E" w:rsidRPr="0054226D" w:rsidRDefault="00CD732E" w:rsidP="00CD732E">
            <w:pPr>
              <w:pStyle w:val="TAL"/>
              <w:rPr>
                <w:i/>
              </w:rPr>
            </w:pPr>
          </w:p>
        </w:tc>
        <w:tc>
          <w:tcPr>
            <w:tcW w:w="1288" w:type="dxa"/>
          </w:tcPr>
          <w:p w14:paraId="475326A5" w14:textId="77777777" w:rsidR="00CD732E" w:rsidRPr="0054226D" w:rsidRDefault="00CD732E" w:rsidP="00CD732E">
            <w:pPr>
              <w:pStyle w:val="TAC"/>
            </w:pPr>
            <w:r w:rsidRPr="0054226D">
              <w:t>YES</w:t>
            </w:r>
          </w:p>
        </w:tc>
        <w:tc>
          <w:tcPr>
            <w:tcW w:w="1274" w:type="dxa"/>
          </w:tcPr>
          <w:p w14:paraId="5BFE709D" w14:textId="77777777" w:rsidR="00CD732E" w:rsidRPr="0054226D" w:rsidRDefault="00CD732E" w:rsidP="00CD732E">
            <w:pPr>
              <w:pStyle w:val="TAC"/>
            </w:pPr>
            <w:r w:rsidRPr="0054226D">
              <w:t>ignore</w:t>
            </w:r>
          </w:p>
        </w:tc>
      </w:tr>
      <w:tr w:rsidR="00CD732E" w:rsidRPr="0054226D" w14:paraId="70FAF976" w14:textId="77777777" w:rsidTr="00CD732E">
        <w:tc>
          <w:tcPr>
            <w:tcW w:w="2578" w:type="dxa"/>
          </w:tcPr>
          <w:p w14:paraId="056DE143" w14:textId="77777777" w:rsidR="00CD732E" w:rsidRPr="0054226D" w:rsidRDefault="00CD732E" w:rsidP="00CD732E">
            <w:pPr>
              <w:pStyle w:val="TAH"/>
              <w:jc w:val="left"/>
              <w:rPr>
                <w:b w:val="0"/>
                <w:bCs/>
              </w:rPr>
            </w:pPr>
            <w:r w:rsidRPr="0054226D">
              <w:rPr>
                <w:b w:val="0"/>
                <w:bCs/>
              </w:rPr>
              <w:t>Criticality Diagnostics</w:t>
            </w:r>
          </w:p>
        </w:tc>
        <w:tc>
          <w:tcPr>
            <w:tcW w:w="1104" w:type="dxa"/>
          </w:tcPr>
          <w:p w14:paraId="63676CA7" w14:textId="77777777" w:rsidR="00CD732E" w:rsidRPr="0054226D" w:rsidRDefault="00CD732E" w:rsidP="00CD732E">
            <w:pPr>
              <w:pStyle w:val="TAH"/>
              <w:jc w:val="left"/>
              <w:rPr>
                <w:b w:val="0"/>
                <w:bCs/>
              </w:rPr>
            </w:pPr>
            <w:r w:rsidRPr="0054226D">
              <w:rPr>
                <w:b w:val="0"/>
                <w:bCs/>
              </w:rPr>
              <w:t>O</w:t>
            </w:r>
          </w:p>
        </w:tc>
        <w:tc>
          <w:tcPr>
            <w:tcW w:w="1306" w:type="dxa"/>
          </w:tcPr>
          <w:p w14:paraId="11C02E0B" w14:textId="77777777" w:rsidR="00CD732E" w:rsidRPr="0054226D" w:rsidRDefault="00CD732E" w:rsidP="00CD732E">
            <w:pPr>
              <w:pStyle w:val="TAH"/>
              <w:rPr>
                <w:b w:val="0"/>
                <w:bCs/>
              </w:rPr>
            </w:pPr>
          </w:p>
        </w:tc>
        <w:tc>
          <w:tcPr>
            <w:tcW w:w="1661" w:type="dxa"/>
          </w:tcPr>
          <w:p w14:paraId="14B31AA4" w14:textId="77777777" w:rsidR="00CD732E" w:rsidRPr="0054226D" w:rsidRDefault="00CD732E" w:rsidP="00CD732E">
            <w:pPr>
              <w:pStyle w:val="TAC"/>
              <w:jc w:val="left"/>
            </w:pPr>
            <w:r>
              <w:t>9.3.1.3</w:t>
            </w:r>
          </w:p>
        </w:tc>
        <w:tc>
          <w:tcPr>
            <w:tcW w:w="1274" w:type="dxa"/>
          </w:tcPr>
          <w:p w14:paraId="3611B35C" w14:textId="77777777" w:rsidR="00CD732E" w:rsidRPr="0054226D" w:rsidRDefault="00CD732E" w:rsidP="00CD732E">
            <w:pPr>
              <w:pStyle w:val="TAH"/>
              <w:rPr>
                <w:b w:val="0"/>
                <w:bCs/>
              </w:rPr>
            </w:pPr>
          </w:p>
        </w:tc>
        <w:tc>
          <w:tcPr>
            <w:tcW w:w="1288" w:type="dxa"/>
          </w:tcPr>
          <w:p w14:paraId="601AA996" w14:textId="77777777" w:rsidR="00CD732E" w:rsidRPr="0054226D" w:rsidRDefault="00CD732E" w:rsidP="00CD732E">
            <w:pPr>
              <w:pStyle w:val="TAC"/>
            </w:pPr>
            <w:r w:rsidRPr="0054226D">
              <w:t>YES</w:t>
            </w:r>
          </w:p>
        </w:tc>
        <w:tc>
          <w:tcPr>
            <w:tcW w:w="1274" w:type="dxa"/>
          </w:tcPr>
          <w:p w14:paraId="79E8BF2C" w14:textId="77777777" w:rsidR="00CD732E" w:rsidRPr="0054226D" w:rsidRDefault="00CD732E" w:rsidP="00CD732E">
            <w:pPr>
              <w:pStyle w:val="TAC"/>
            </w:pPr>
            <w:r w:rsidRPr="0054226D">
              <w:t>ignore</w:t>
            </w:r>
          </w:p>
        </w:tc>
      </w:tr>
    </w:tbl>
    <w:p w14:paraId="67411515" w14:textId="77777777" w:rsidR="00CD732E" w:rsidRPr="008C20F9" w:rsidRDefault="00CD732E" w:rsidP="00CD732E"/>
    <w:p w14:paraId="46D2B227" w14:textId="77777777" w:rsidR="00CD732E" w:rsidRPr="00707B3F" w:rsidRDefault="00CD732E" w:rsidP="00CD732E">
      <w:pPr>
        <w:pStyle w:val="Heading4"/>
        <w:rPr>
          <w:noProof/>
        </w:rPr>
      </w:pPr>
      <w:bookmarkStart w:id="6617" w:name="_Toc51763675"/>
      <w:bookmarkStart w:id="6618" w:name="_Toc64448844"/>
      <w:bookmarkStart w:id="6619" w:name="_Toc66289503"/>
      <w:bookmarkStart w:id="6620" w:name="_Toc74154616"/>
      <w:bookmarkStart w:id="6621" w:name="_Toc81383360"/>
      <w:bookmarkStart w:id="6622" w:name="_Toc88657993"/>
      <w:bookmarkStart w:id="6623" w:name="_Toc97910905"/>
      <w:bookmarkStart w:id="6624" w:name="_Toc99038625"/>
      <w:bookmarkStart w:id="6625" w:name="_Toc99730888"/>
      <w:bookmarkStart w:id="6626" w:name="_Toc105511017"/>
      <w:bookmarkStart w:id="6627" w:name="_Toc105927549"/>
      <w:bookmarkStart w:id="6628" w:name="_Toc106110089"/>
      <w:bookmarkStart w:id="6629" w:name="_Toc11383552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1C094EBF"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D3468D" w:rsidRDefault="00CD732E" w:rsidP="00CD732E">
      <w:pPr>
        <w:rPr>
          <w:noProof/>
        </w:rPr>
      </w:pPr>
      <w:r w:rsidRPr="00D3468D">
        <w:rPr>
          <w:noProof/>
        </w:rPr>
        <w:t xml:space="preserve">Direction: gNB-CU </w:t>
      </w:r>
      <w:r w:rsidRPr="00707B3F">
        <w:rPr>
          <w:noProof/>
        </w:rPr>
        <w:sym w:font="Symbol" w:char="F0AE"/>
      </w:r>
      <w:r w:rsidRPr="00D3468D">
        <w:rPr>
          <w:noProof/>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09EF11A8" w14:textId="77777777" w:rsidTr="00CD732E">
        <w:tc>
          <w:tcPr>
            <w:tcW w:w="2578" w:type="dxa"/>
          </w:tcPr>
          <w:p w14:paraId="32EA0DCC" w14:textId="77777777" w:rsidR="00CD732E" w:rsidRPr="00707B3F" w:rsidRDefault="00CD732E" w:rsidP="00CD732E">
            <w:pPr>
              <w:pStyle w:val="TAH"/>
              <w:rPr>
                <w:noProof/>
              </w:rPr>
            </w:pPr>
            <w:r w:rsidRPr="00707B3F">
              <w:rPr>
                <w:noProof/>
              </w:rPr>
              <w:t>IE/Group Name</w:t>
            </w:r>
          </w:p>
        </w:tc>
        <w:tc>
          <w:tcPr>
            <w:tcW w:w="1104" w:type="dxa"/>
          </w:tcPr>
          <w:p w14:paraId="582023C0" w14:textId="77777777" w:rsidR="00CD732E" w:rsidRPr="00707B3F" w:rsidRDefault="00CD732E" w:rsidP="00CD732E">
            <w:pPr>
              <w:pStyle w:val="TAH"/>
              <w:rPr>
                <w:noProof/>
              </w:rPr>
            </w:pPr>
            <w:r w:rsidRPr="00707B3F">
              <w:rPr>
                <w:noProof/>
              </w:rPr>
              <w:t>Presence</w:t>
            </w:r>
          </w:p>
        </w:tc>
        <w:tc>
          <w:tcPr>
            <w:tcW w:w="1164" w:type="dxa"/>
          </w:tcPr>
          <w:p w14:paraId="64085204" w14:textId="77777777" w:rsidR="00CD732E" w:rsidRPr="00707B3F" w:rsidRDefault="00CD732E" w:rsidP="00CD732E">
            <w:pPr>
              <w:pStyle w:val="TAH"/>
              <w:rPr>
                <w:noProof/>
              </w:rPr>
            </w:pPr>
            <w:r w:rsidRPr="00707B3F">
              <w:rPr>
                <w:noProof/>
              </w:rPr>
              <w:t>Range</w:t>
            </w:r>
          </w:p>
        </w:tc>
        <w:tc>
          <w:tcPr>
            <w:tcW w:w="2126" w:type="dxa"/>
          </w:tcPr>
          <w:p w14:paraId="2E3F586B" w14:textId="77777777" w:rsidR="00CD732E" w:rsidRPr="00707B3F" w:rsidRDefault="00CD732E" w:rsidP="00CD732E">
            <w:pPr>
              <w:pStyle w:val="TAH"/>
              <w:rPr>
                <w:noProof/>
              </w:rPr>
            </w:pPr>
            <w:r w:rsidRPr="00707B3F">
              <w:rPr>
                <w:noProof/>
              </w:rPr>
              <w:t>IE type and reference</w:t>
            </w:r>
          </w:p>
        </w:tc>
        <w:tc>
          <w:tcPr>
            <w:tcW w:w="1276" w:type="dxa"/>
          </w:tcPr>
          <w:p w14:paraId="4F2FC91A" w14:textId="77777777" w:rsidR="00CD732E" w:rsidRPr="00707B3F" w:rsidRDefault="00CD732E" w:rsidP="00CD732E">
            <w:pPr>
              <w:pStyle w:val="TAH"/>
              <w:rPr>
                <w:noProof/>
              </w:rPr>
            </w:pPr>
            <w:r w:rsidRPr="00707B3F">
              <w:rPr>
                <w:noProof/>
              </w:rPr>
              <w:t>Semantics description</w:t>
            </w:r>
          </w:p>
        </w:tc>
        <w:tc>
          <w:tcPr>
            <w:tcW w:w="1134" w:type="dxa"/>
          </w:tcPr>
          <w:p w14:paraId="7742C82D" w14:textId="77777777" w:rsidR="00CD732E" w:rsidRPr="00707B3F" w:rsidRDefault="00CD732E" w:rsidP="00CD732E">
            <w:pPr>
              <w:pStyle w:val="TAH"/>
              <w:rPr>
                <w:b w:val="0"/>
                <w:noProof/>
              </w:rPr>
            </w:pPr>
            <w:r w:rsidRPr="00707B3F">
              <w:rPr>
                <w:noProof/>
              </w:rPr>
              <w:t>Criticality</w:t>
            </w:r>
          </w:p>
        </w:tc>
        <w:tc>
          <w:tcPr>
            <w:tcW w:w="1103" w:type="dxa"/>
          </w:tcPr>
          <w:p w14:paraId="58066F77" w14:textId="77777777" w:rsidR="00CD732E" w:rsidRPr="00707B3F" w:rsidRDefault="00CD732E" w:rsidP="00CD732E">
            <w:pPr>
              <w:pStyle w:val="TAH"/>
              <w:rPr>
                <w:b w:val="0"/>
                <w:noProof/>
              </w:rPr>
            </w:pPr>
            <w:r w:rsidRPr="00707B3F">
              <w:rPr>
                <w:noProof/>
              </w:rPr>
              <w:t>Assigned Criticality</w:t>
            </w:r>
          </w:p>
        </w:tc>
      </w:tr>
      <w:tr w:rsidR="00CD732E" w:rsidRPr="00707B3F" w14:paraId="0C2347E6" w14:textId="77777777" w:rsidTr="00CD732E">
        <w:tc>
          <w:tcPr>
            <w:tcW w:w="2578" w:type="dxa"/>
          </w:tcPr>
          <w:p w14:paraId="33852350" w14:textId="77777777" w:rsidR="00CD732E" w:rsidRPr="00707B3F" w:rsidRDefault="00CD732E" w:rsidP="00CD732E">
            <w:pPr>
              <w:pStyle w:val="TAL"/>
              <w:rPr>
                <w:noProof/>
              </w:rPr>
            </w:pPr>
            <w:r w:rsidRPr="00707B3F">
              <w:rPr>
                <w:noProof/>
              </w:rPr>
              <w:t>Message Type</w:t>
            </w:r>
          </w:p>
        </w:tc>
        <w:tc>
          <w:tcPr>
            <w:tcW w:w="1104" w:type="dxa"/>
          </w:tcPr>
          <w:p w14:paraId="15A88044" w14:textId="77777777" w:rsidR="00CD732E" w:rsidRPr="00707B3F" w:rsidRDefault="00CD732E" w:rsidP="00CD732E">
            <w:pPr>
              <w:pStyle w:val="TAL"/>
              <w:rPr>
                <w:noProof/>
              </w:rPr>
            </w:pPr>
            <w:r w:rsidRPr="00707B3F">
              <w:rPr>
                <w:noProof/>
              </w:rPr>
              <w:t>M</w:t>
            </w:r>
          </w:p>
        </w:tc>
        <w:tc>
          <w:tcPr>
            <w:tcW w:w="1164" w:type="dxa"/>
          </w:tcPr>
          <w:p w14:paraId="7C4D8020" w14:textId="77777777" w:rsidR="00CD732E" w:rsidRPr="00707B3F" w:rsidRDefault="00CD732E" w:rsidP="00CD732E">
            <w:pPr>
              <w:pStyle w:val="TAL"/>
              <w:rPr>
                <w:noProof/>
              </w:rPr>
            </w:pPr>
          </w:p>
        </w:tc>
        <w:tc>
          <w:tcPr>
            <w:tcW w:w="2126" w:type="dxa"/>
          </w:tcPr>
          <w:p w14:paraId="44393A25"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62787448" w14:textId="77777777" w:rsidR="00CD732E" w:rsidRPr="00707B3F" w:rsidRDefault="00CD732E" w:rsidP="00CD732E">
            <w:pPr>
              <w:pStyle w:val="TAL"/>
              <w:rPr>
                <w:noProof/>
              </w:rPr>
            </w:pPr>
          </w:p>
        </w:tc>
        <w:tc>
          <w:tcPr>
            <w:tcW w:w="1134" w:type="dxa"/>
          </w:tcPr>
          <w:p w14:paraId="4211DC00" w14:textId="77777777" w:rsidR="00CD732E" w:rsidRPr="00707B3F" w:rsidRDefault="00CD732E" w:rsidP="00CD732E">
            <w:pPr>
              <w:pStyle w:val="TAC"/>
              <w:rPr>
                <w:noProof/>
              </w:rPr>
            </w:pPr>
            <w:r w:rsidRPr="00707B3F">
              <w:rPr>
                <w:noProof/>
              </w:rPr>
              <w:t>YES</w:t>
            </w:r>
          </w:p>
        </w:tc>
        <w:tc>
          <w:tcPr>
            <w:tcW w:w="1103" w:type="dxa"/>
          </w:tcPr>
          <w:p w14:paraId="4231D0C7" w14:textId="77777777" w:rsidR="00CD732E" w:rsidRPr="00707B3F" w:rsidRDefault="00CD732E" w:rsidP="00CD732E">
            <w:pPr>
              <w:pStyle w:val="TAC"/>
              <w:rPr>
                <w:noProof/>
              </w:rPr>
            </w:pPr>
            <w:r w:rsidRPr="00707B3F">
              <w:rPr>
                <w:noProof/>
              </w:rPr>
              <w:t>reject</w:t>
            </w:r>
          </w:p>
        </w:tc>
      </w:tr>
      <w:tr w:rsidR="00CD732E" w:rsidRPr="00707B3F" w14:paraId="41BB3411" w14:textId="77777777" w:rsidTr="00CD732E">
        <w:tc>
          <w:tcPr>
            <w:tcW w:w="2578" w:type="dxa"/>
          </w:tcPr>
          <w:p w14:paraId="408A01B8"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0970CE68" w14:textId="77777777" w:rsidR="00CD732E" w:rsidRPr="00707B3F" w:rsidRDefault="00CD732E" w:rsidP="00CD732E">
            <w:pPr>
              <w:pStyle w:val="TAL"/>
              <w:rPr>
                <w:noProof/>
              </w:rPr>
            </w:pPr>
            <w:r w:rsidRPr="005F58F9">
              <w:rPr>
                <w:lang w:eastAsia="zh-CN"/>
              </w:rPr>
              <w:t xml:space="preserve">M </w:t>
            </w:r>
          </w:p>
        </w:tc>
        <w:tc>
          <w:tcPr>
            <w:tcW w:w="1164" w:type="dxa"/>
          </w:tcPr>
          <w:p w14:paraId="47AB2819" w14:textId="77777777" w:rsidR="00CD732E" w:rsidRPr="00707B3F" w:rsidRDefault="00CD732E" w:rsidP="00CD732E">
            <w:pPr>
              <w:pStyle w:val="TAL"/>
              <w:rPr>
                <w:noProof/>
              </w:rPr>
            </w:pPr>
          </w:p>
        </w:tc>
        <w:tc>
          <w:tcPr>
            <w:tcW w:w="2126" w:type="dxa"/>
          </w:tcPr>
          <w:p w14:paraId="0C2E2964" w14:textId="77777777" w:rsidR="00CD732E" w:rsidRPr="00707B3F" w:rsidRDefault="00CD732E" w:rsidP="00CD732E">
            <w:pPr>
              <w:pStyle w:val="TAL"/>
              <w:rPr>
                <w:noProof/>
              </w:rPr>
            </w:pPr>
            <w:r w:rsidRPr="005F58F9">
              <w:t>9.3.1.4</w:t>
            </w:r>
          </w:p>
        </w:tc>
        <w:tc>
          <w:tcPr>
            <w:tcW w:w="1276" w:type="dxa"/>
          </w:tcPr>
          <w:p w14:paraId="61F6A0CA" w14:textId="77777777" w:rsidR="00CD732E" w:rsidRPr="00707B3F" w:rsidRDefault="00CD732E" w:rsidP="00CD732E">
            <w:pPr>
              <w:pStyle w:val="TAL"/>
              <w:rPr>
                <w:noProof/>
              </w:rPr>
            </w:pPr>
          </w:p>
        </w:tc>
        <w:tc>
          <w:tcPr>
            <w:tcW w:w="1134" w:type="dxa"/>
          </w:tcPr>
          <w:p w14:paraId="4D835FD1" w14:textId="77777777" w:rsidR="00CD732E" w:rsidRPr="00707B3F" w:rsidRDefault="00CD732E" w:rsidP="00CD732E">
            <w:pPr>
              <w:pStyle w:val="TAC"/>
              <w:rPr>
                <w:noProof/>
              </w:rPr>
            </w:pPr>
            <w:r w:rsidRPr="005F58F9">
              <w:t>YES</w:t>
            </w:r>
          </w:p>
        </w:tc>
        <w:tc>
          <w:tcPr>
            <w:tcW w:w="1103" w:type="dxa"/>
          </w:tcPr>
          <w:p w14:paraId="43FFA71F" w14:textId="77777777" w:rsidR="00CD732E" w:rsidRPr="00707B3F" w:rsidRDefault="00CD732E" w:rsidP="00CD732E">
            <w:pPr>
              <w:pStyle w:val="TAC"/>
              <w:rPr>
                <w:noProof/>
              </w:rPr>
            </w:pPr>
            <w:r w:rsidRPr="005F58F9">
              <w:t>reject</w:t>
            </w:r>
          </w:p>
        </w:tc>
      </w:tr>
      <w:tr w:rsidR="00CD732E" w:rsidRPr="00707B3F" w14:paraId="219951A1" w14:textId="77777777" w:rsidTr="00CD732E">
        <w:tc>
          <w:tcPr>
            <w:tcW w:w="2578" w:type="dxa"/>
          </w:tcPr>
          <w:p w14:paraId="45C947EB"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55D8D0BF" w14:textId="77777777" w:rsidR="00CD732E" w:rsidRPr="00707B3F" w:rsidRDefault="00CD732E" w:rsidP="00CD732E">
            <w:pPr>
              <w:pStyle w:val="TAL"/>
              <w:rPr>
                <w:noProof/>
              </w:rPr>
            </w:pPr>
            <w:r>
              <w:rPr>
                <w:lang w:eastAsia="zh-CN"/>
              </w:rPr>
              <w:t>M</w:t>
            </w:r>
          </w:p>
        </w:tc>
        <w:tc>
          <w:tcPr>
            <w:tcW w:w="1164" w:type="dxa"/>
          </w:tcPr>
          <w:p w14:paraId="79CD0913" w14:textId="77777777" w:rsidR="00CD732E" w:rsidRPr="00707B3F" w:rsidRDefault="00CD732E" w:rsidP="00CD732E">
            <w:pPr>
              <w:pStyle w:val="TAL"/>
              <w:rPr>
                <w:noProof/>
              </w:rPr>
            </w:pPr>
          </w:p>
        </w:tc>
        <w:tc>
          <w:tcPr>
            <w:tcW w:w="2126" w:type="dxa"/>
          </w:tcPr>
          <w:p w14:paraId="49E20800" w14:textId="77777777" w:rsidR="00CD732E" w:rsidRPr="00707B3F" w:rsidRDefault="00CD732E" w:rsidP="00CD732E">
            <w:pPr>
              <w:pStyle w:val="TAL"/>
              <w:rPr>
                <w:noProof/>
              </w:rPr>
            </w:pPr>
            <w:r w:rsidRPr="005F58F9">
              <w:t>9.3.1.5</w:t>
            </w:r>
          </w:p>
        </w:tc>
        <w:tc>
          <w:tcPr>
            <w:tcW w:w="1276" w:type="dxa"/>
          </w:tcPr>
          <w:p w14:paraId="7F59C9A1" w14:textId="77777777" w:rsidR="00CD732E" w:rsidRPr="00707B3F" w:rsidRDefault="00CD732E" w:rsidP="00CD732E">
            <w:pPr>
              <w:pStyle w:val="TAL"/>
              <w:rPr>
                <w:noProof/>
              </w:rPr>
            </w:pPr>
          </w:p>
        </w:tc>
        <w:tc>
          <w:tcPr>
            <w:tcW w:w="1134" w:type="dxa"/>
          </w:tcPr>
          <w:p w14:paraId="32991954" w14:textId="77777777" w:rsidR="00CD732E" w:rsidRPr="00707B3F" w:rsidRDefault="00CD732E" w:rsidP="00CD732E">
            <w:pPr>
              <w:pStyle w:val="TAC"/>
              <w:rPr>
                <w:noProof/>
              </w:rPr>
            </w:pPr>
            <w:r w:rsidRPr="005F58F9">
              <w:t>YES</w:t>
            </w:r>
          </w:p>
        </w:tc>
        <w:tc>
          <w:tcPr>
            <w:tcW w:w="1103" w:type="dxa"/>
          </w:tcPr>
          <w:p w14:paraId="366D7E76" w14:textId="77777777" w:rsidR="00CD732E" w:rsidRPr="00707B3F" w:rsidRDefault="00CD732E" w:rsidP="00CD732E">
            <w:pPr>
              <w:pStyle w:val="TAC"/>
              <w:rPr>
                <w:noProof/>
              </w:rPr>
            </w:pPr>
            <w:r>
              <w:t>reject</w:t>
            </w:r>
          </w:p>
        </w:tc>
      </w:tr>
      <w:tr w:rsidR="00CD732E" w:rsidRPr="00707B3F" w14:paraId="6E92D5BD" w14:textId="77777777" w:rsidTr="00CD732E">
        <w:tc>
          <w:tcPr>
            <w:tcW w:w="2578" w:type="dxa"/>
          </w:tcPr>
          <w:p w14:paraId="11DD6263" w14:textId="77777777" w:rsidR="00CD732E" w:rsidRPr="005F58F9" w:rsidRDefault="00CD732E" w:rsidP="00CD732E">
            <w:pPr>
              <w:pStyle w:val="TAL"/>
              <w:rPr>
                <w:rFonts w:eastAsia="Batang"/>
                <w:bCs/>
              </w:rPr>
            </w:pPr>
            <w:r w:rsidRPr="00724186">
              <w:rPr>
                <w:noProof/>
              </w:rPr>
              <w:t xml:space="preserve">CHOICE </w:t>
            </w:r>
            <w:r w:rsidRPr="00FF6138">
              <w:rPr>
                <w:i/>
                <w:iCs/>
                <w:noProof/>
              </w:rPr>
              <w:t>SRS type</w:t>
            </w:r>
          </w:p>
        </w:tc>
        <w:tc>
          <w:tcPr>
            <w:tcW w:w="1104" w:type="dxa"/>
          </w:tcPr>
          <w:p w14:paraId="75141BB8" w14:textId="77777777" w:rsidR="00CD732E" w:rsidRDefault="00CD732E" w:rsidP="00CD732E">
            <w:pPr>
              <w:pStyle w:val="TAL"/>
              <w:rPr>
                <w:lang w:eastAsia="zh-CN"/>
              </w:rPr>
            </w:pPr>
            <w:r>
              <w:rPr>
                <w:lang w:eastAsia="zh-CN"/>
              </w:rPr>
              <w:t>M</w:t>
            </w:r>
          </w:p>
        </w:tc>
        <w:tc>
          <w:tcPr>
            <w:tcW w:w="1164" w:type="dxa"/>
          </w:tcPr>
          <w:p w14:paraId="1F78650C" w14:textId="77777777" w:rsidR="00CD732E" w:rsidRPr="00707B3F" w:rsidRDefault="00CD732E" w:rsidP="00CD732E">
            <w:pPr>
              <w:pStyle w:val="TAL"/>
              <w:rPr>
                <w:noProof/>
              </w:rPr>
            </w:pPr>
          </w:p>
        </w:tc>
        <w:tc>
          <w:tcPr>
            <w:tcW w:w="2126" w:type="dxa"/>
          </w:tcPr>
          <w:p w14:paraId="68C932EE" w14:textId="77777777" w:rsidR="00CD732E" w:rsidRPr="005F58F9" w:rsidRDefault="00CD732E" w:rsidP="00CD732E">
            <w:pPr>
              <w:pStyle w:val="TAL"/>
            </w:pPr>
          </w:p>
        </w:tc>
        <w:tc>
          <w:tcPr>
            <w:tcW w:w="1276" w:type="dxa"/>
          </w:tcPr>
          <w:p w14:paraId="09B3CFCC" w14:textId="77777777" w:rsidR="00CD732E" w:rsidRPr="00707B3F" w:rsidRDefault="00CD732E" w:rsidP="00CD732E">
            <w:pPr>
              <w:pStyle w:val="TAL"/>
              <w:rPr>
                <w:noProof/>
              </w:rPr>
            </w:pPr>
          </w:p>
        </w:tc>
        <w:tc>
          <w:tcPr>
            <w:tcW w:w="1134" w:type="dxa"/>
          </w:tcPr>
          <w:p w14:paraId="523777D6" w14:textId="77777777" w:rsidR="00CD732E" w:rsidRPr="005F58F9" w:rsidRDefault="00CD732E" w:rsidP="00CD732E">
            <w:pPr>
              <w:pStyle w:val="TAC"/>
            </w:pPr>
            <w:r>
              <w:t>YES</w:t>
            </w:r>
          </w:p>
        </w:tc>
        <w:tc>
          <w:tcPr>
            <w:tcW w:w="1103" w:type="dxa"/>
          </w:tcPr>
          <w:p w14:paraId="34FD2575" w14:textId="77777777" w:rsidR="00CD732E" w:rsidRDefault="00CD732E" w:rsidP="00CD732E">
            <w:pPr>
              <w:pStyle w:val="TAC"/>
            </w:pPr>
            <w:r>
              <w:t>reject</w:t>
            </w:r>
          </w:p>
        </w:tc>
      </w:tr>
      <w:tr w:rsidR="00CD732E" w:rsidRPr="00707B3F" w14:paraId="0317B4F6" w14:textId="77777777" w:rsidTr="00CD732E">
        <w:tc>
          <w:tcPr>
            <w:tcW w:w="2578" w:type="dxa"/>
          </w:tcPr>
          <w:p w14:paraId="121EA481" w14:textId="77777777" w:rsidR="00CD732E" w:rsidRPr="008C20F9" w:rsidRDefault="00CD732E" w:rsidP="00CD732E">
            <w:pPr>
              <w:pStyle w:val="TAL"/>
              <w:ind w:left="113"/>
              <w:rPr>
                <w:i/>
                <w:iCs/>
                <w:noProof/>
              </w:rPr>
            </w:pPr>
            <w:r w:rsidRPr="008C20F9">
              <w:rPr>
                <w:i/>
                <w:iCs/>
                <w:noProof/>
              </w:rPr>
              <w:t>&gt;Semi-persistent</w:t>
            </w:r>
          </w:p>
        </w:tc>
        <w:tc>
          <w:tcPr>
            <w:tcW w:w="1104" w:type="dxa"/>
          </w:tcPr>
          <w:p w14:paraId="3C99B19F" w14:textId="77777777" w:rsidR="00CD732E" w:rsidRPr="00707B3F" w:rsidRDefault="00CD732E" w:rsidP="00CD732E">
            <w:pPr>
              <w:pStyle w:val="TAL"/>
              <w:rPr>
                <w:noProof/>
              </w:rPr>
            </w:pPr>
          </w:p>
        </w:tc>
        <w:tc>
          <w:tcPr>
            <w:tcW w:w="1164" w:type="dxa"/>
          </w:tcPr>
          <w:p w14:paraId="6F3FE28C" w14:textId="77777777" w:rsidR="00CD732E" w:rsidRPr="00F47A56" w:rsidRDefault="00CD732E" w:rsidP="00CD732E">
            <w:pPr>
              <w:pStyle w:val="TAL"/>
              <w:rPr>
                <w:i/>
                <w:iCs/>
                <w:noProof/>
              </w:rPr>
            </w:pPr>
          </w:p>
        </w:tc>
        <w:tc>
          <w:tcPr>
            <w:tcW w:w="2126" w:type="dxa"/>
          </w:tcPr>
          <w:p w14:paraId="00E30123" w14:textId="77777777" w:rsidR="00CD732E" w:rsidRPr="00707B3F" w:rsidRDefault="00CD732E" w:rsidP="00CD732E">
            <w:pPr>
              <w:pStyle w:val="TAL"/>
              <w:rPr>
                <w:noProof/>
              </w:rPr>
            </w:pPr>
          </w:p>
        </w:tc>
        <w:tc>
          <w:tcPr>
            <w:tcW w:w="1276" w:type="dxa"/>
          </w:tcPr>
          <w:p w14:paraId="1FAF3AF6" w14:textId="77777777" w:rsidR="00CD732E" w:rsidRPr="00707B3F" w:rsidRDefault="00CD732E" w:rsidP="00CD732E">
            <w:pPr>
              <w:pStyle w:val="TAL"/>
              <w:rPr>
                <w:noProof/>
              </w:rPr>
            </w:pPr>
          </w:p>
        </w:tc>
        <w:tc>
          <w:tcPr>
            <w:tcW w:w="1134" w:type="dxa"/>
          </w:tcPr>
          <w:p w14:paraId="2075BF65" w14:textId="77777777" w:rsidR="00CD732E" w:rsidRPr="00707B3F" w:rsidRDefault="00CD732E" w:rsidP="00CD732E">
            <w:pPr>
              <w:pStyle w:val="TAC"/>
              <w:rPr>
                <w:noProof/>
              </w:rPr>
            </w:pPr>
          </w:p>
        </w:tc>
        <w:tc>
          <w:tcPr>
            <w:tcW w:w="1103" w:type="dxa"/>
          </w:tcPr>
          <w:p w14:paraId="603C445E" w14:textId="77777777" w:rsidR="00CD732E" w:rsidRPr="00707B3F" w:rsidRDefault="00CD732E" w:rsidP="00CD732E">
            <w:pPr>
              <w:pStyle w:val="TAC"/>
              <w:rPr>
                <w:noProof/>
              </w:rPr>
            </w:pPr>
          </w:p>
        </w:tc>
      </w:tr>
      <w:tr w:rsidR="00CD732E" w:rsidRPr="00707B3F" w14:paraId="61CD7F73" w14:textId="77777777" w:rsidTr="00CD732E">
        <w:tc>
          <w:tcPr>
            <w:tcW w:w="2578" w:type="dxa"/>
          </w:tcPr>
          <w:p w14:paraId="3F860541" w14:textId="77777777" w:rsidR="00CD732E" w:rsidRPr="00DC4837" w:rsidRDefault="00CD732E" w:rsidP="00CD732E">
            <w:pPr>
              <w:pStyle w:val="TALLeft02cm"/>
              <w:ind w:left="227"/>
            </w:pPr>
            <w:r>
              <w:t>&gt;&gt;SRS Resource Set ID</w:t>
            </w:r>
          </w:p>
        </w:tc>
        <w:tc>
          <w:tcPr>
            <w:tcW w:w="1104" w:type="dxa"/>
          </w:tcPr>
          <w:p w14:paraId="138457D3" w14:textId="77777777" w:rsidR="00CD732E" w:rsidRPr="00707B3F" w:rsidRDefault="00CD732E" w:rsidP="00CD732E">
            <w:pPr>
              <w:pStyle w:val="TAL"/>
              <w:rPr>
                <w:noProof/>
              </w:rPr>
            </w:pPr>
            <w:r>
              <w:rPr>
                <w:noProof/>
              </w:rPr>
              <w:t>M</w:t>
            </w:r>
          </w:p>
        </w:tc>
        <w:tc>
          <w:tcPr>
            <w:tcW w:w="1164" w:type="dxa"/>
          </w:tcPr>
          <w:p w14:paraId="5729EF86" w14:textId="77777777" w:rsidR="00CD732E" w:rsidRPr="00707B3F" w:rsidRDefault="00CD732E" w:rsidP="00CD732E">
            <w:pPr>
              <w:pStyle w:val="TAL"/>
              <w:rPr>
                <w:noProof/>
              </w:rPr>
            </w:pPr>
          </w:p>
        </w:tc>
        <w:tc>
          <w:tcPr>
            <w:tcW w:w="2126" w:type="dxa"/>
          </w:tcPr>
          <w:p w14:paraId="7ED6D885" w14:textId="77777777" w:rsidR="00CD732E" w:rsidRPr="00707B3F" w:rsidRDefault="00CD732E" w:rsidP="00CD732E">
            <w:pPr>
              <w:pStyle w:val="TAL"/>
              <w:rPr>
                <w:noProof/>
              </w:rPr>
            </w:pPr>
            <w:r>
              <w:rPr>
                <w:noProof/>
              </w:rPr>
              <w:t>9.3.1.180</w:t>
            </w:r>
          </w:p>
        </w:tc>
        <w:tc>
          <w:tcPr>
            <w:tcW w:w="1276" w:type="dxa"/>
          </w:tcPr>
          <w:p w14:paraId="133D554A" w14:textId="77777777" w:rsidR="00CD732E" w:rsidRPr="00707B3F" w:rsidRDefault="00CD732E" w:rsidP="00CD732E">
            <w:pPr>
              <w:pStyle w:val="TAL"/>
              <w:rPr>
                <w:noProof/>
              </w:rPr>
            </w:pPr>
          </w:p>
        </w:tc>
        <w:tc>
          <w:tcPr>
            <w:tcW w:w="1134" w:type="dxa"/>
          </w:tcPr>
          <w:p w14:paraId="32FDABCF" w14:textId="77777777" w:rsidR="00CD732E" w:rsidRPr="00707B3F" w:rsidRDefault="00CD732E" w:rsidP="00CD732E">
            <w:pPr>
              <w:pStyle w:val="TAC"/>
              <w:rPr>
                <w:noProof/>
              </w:rPr>
            </w:pPr>
            <w:r>
              <w:rPr>
                <w:noProof/>
              </w:rPr>
              <w:t>-</w:t>
            </w:r>
          </w:p>
        </w:tc>
        <w:tc>
          <w:tcPr>
            <w:tcW w:w="1103" w:type="dxa"/>
          </w:tcPr>
          <w:p w14:paraId="48B4F951" w14:textId="77777777" w:rsidR="00CD732E" w:rsidRPr="00707B3F" w:rsidRDefault="00CD732E" w:rsidP="00CD732E">
            <w:pPr>
              <w:pStyle w:val="TAC"/>
              <w:rPr>
                <w:noProof/>
              </w:rPr>
            </w:pPr>
            <w:r>
              <w:rPr>
                <w:noProof/>
              </w:rPr>
              <w:t>-</w:t>
            </w:r>
          </w:p>
        </w:tc>
      </w:tr>
      <w:tr w:rsidR="00CD732E" w:rsidRPr="00707B3F" w14:paraId="472F1DD9" w14:textId="77777777" w:rsidTr="00CD732E">
        <w:tc>
          <w:tcPr>
            <w:tcW w:w="2578" w:type="dxa"/>
          </w:tcPr>
          <w:p w14:paraId="239F559E" w14:textId="77777777" w:rsidR="00CD732E" w:rsidRDefault="00CD732E" w:rsidP="00CD732E">
            <w:pPr>
              <w:pStyle w:val="TALLeft02cm"/>
              <w:ind w:left="227"/>
            </w:pPr>
            <w:r>
              <w:t>&gt;&gt;SRS Spatial Relation</w:t>
            </w:r>
          </w:p>
        </w:tc>
        <w:tc>
          <w:tcPr>
            <w:tcW w:w="1104" w:type="dxa"/>
          </w:tcPr>
          <w:p w14:paraId="32A44506" w14:textId="77777777" w:rsidR="00CD732E" w:rsidRDefault="00CD732E" w:rsidP="00CD732E">
            <w:pPr>
              <w:pStyle w:val="TAL"/>
              <w:rPr>
                <w:noProof/>
              </w:rPr>
            </w:pPr>
            <w:r>
              <w:rPr>
                <w:noProof/>
              </w:rPr>
              <w:t>O</w:t>
            </w:r>
          </w:p>
        </w:tc>
        <w:tc>
          <w:tcPr>
            <w:tcW w:w="1164" w:type="dxa"/>
          </w:tcPr>
          <w:p w14:paraId="62F8BA9D" w14:textId="77777777" w:rsidR="00CD732E" w:rsidRPr="00707B3F" w:rsidRDefault="00CD732E" w:rsidP="00CD732E">
            <w:pPr>
              <w:pStyle w:val="TAL"/>
              <w:rPr>
                <w:noProof/>
              </w:rPr>
            </w:pPr>
          </w:p>
        </w:tc>
        <w:tc>
          <w:tcPr>
            <w:tcW w:w="2126" w:type="dxa"/>
          </w:tcPr>
          <w:p w14:paraId="7B1C0527" w14:textId="77777777" w:rsidR="00CD732E" w:rsidRDefault="00CD732E" w:rsidP="00CD732E">
            <w:pPr>
              <w:pStyle w:val="TAL"/>
              <w:rPr>
                <w:noProof/>
              </w:rPr>
            </w:pPr>
            <w:r>
              <w:rPr>
                <w:noProof/>
              </w:rPr>
              <w:t>Spatial Relation Information</w:t>
            </w:r>
          </w:p>
          <w:p w14:paraId="7CFEAD7D" w14:textId="77777777" w:rsidR="00CD732E" w:rsidRDefault="00CD732E" w:rsidP="00CD732E">
            <w:pPr>
              <w:pStyle w:val="TAL"/>
              <w:rPr>
                <w:noProof/>
              </w:rPr>
            </w:pPr>
            <w:r>
              <w:rPr>
                <w:noProof/>
              </w:rPr>
              <w:t>9.3.1.181</w:t>
            </w:r>
          </w:p>
        </w:tc>
        <w:tc>
          <w:tcPr>
            <w:tcW w:w="1276" w:type="dxa"/>
          </w:tcPr>
          <w:p w14:paraId="51528C38" w14:textId="77777777" w:rsidR="00CD732E" w:rsidRPr="00707B3F" w:rsidRDefault="009B2466" w:rsidP="00CD732E">
            <w:pPr>
              <w:pStyle w:val="TAL"/>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134" w:type="dxa"/>
          </w:tcPr>
          <w:p w14:paraId="66DA2B44" w14:textId="77777777" w:rsidR="00CD732E" w:rsidRDefault="00CD732E" w:rsidP="00CD732E">
            <w:pPr>
              <w:pStyle w:val="TAC"/>
              <w:rPr>
                <w:noProof/>
              </w:rPr>
            </w:pPr>
            <w:r>
              <w:rPr>
                <w:noProof/>
              </w:rPr>
              <w:t>-</w:t>
            </w:r>
          </w:p>
        </w:tc>
        <w:tc>
          <w:tcPr>
            <w:tcW w:w="1103" w:type="dxa"/>
          </w:tcPr>
          <w:p w14:paraId="5ABAB142" w14:textId="77777777" w:rsidR="00CD732E" w:rsidRDefault="00CD732E" w:rsidP="00CD732E">
            <w:pPr>
              <w:pStyle w:val="TAC"/>
              <w:rPr>
                <w:noProof/>
              </w:rPr>
            </w:pPr>
            <w:r>
              <w:rPr>
                <w:noProof/>
              </w:rPr>
              <w:t>-</w:t>
            </w:r>
          </w:p>
        </w:tc>
      </w:tr>
      <w:tr w:rsidR="009B2466" w:rsidRPr="00707B3F" w14:paraId="709A8D91" w14:textId="77777777" w:rsidTr="00CD732E">
        <w:tc>
          <w:tcPr>
            <w:tcW w:w="2578" w:type="dxa"/>
          </w:tcPr>
          <w:p w14:paraId="7598E4BF" w14:textId="77777777" w:rsidR="009B2466" w:rsidRDefault="009B2466" w:rsidP="009B2466">
            <w:pPr>
              <w:pStyle w:val="TALLeft02cm"/>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104" w:type="dxa"/>
          </w:tcPr>
          <w:p w14:paraId="058C6834" w14:textId="77777777" w:rsidR="009B2466" w:rsidRDefault="009B2466" w:rsidP="009B2466">
            <w:pPr>
              <w:pStyle w:val="TAL"/>
              <w:rPr>
                <w:noProof/>
              </w:rPr>
            </w:pPr>
            <w:r>
              <w:rPr>
                <w:rFonts w:hint="eastAsia"/>
                <w:lang w:eastAsia="zh-CN"/>
              </w:rPr>
              <w:t>O</w:t>
            </w:r>
          </w:p>
        </w:tc>
        <w:tc>
          <w:tcPr>
            <w:tcW w:w="1164" w:type="dxa"/>
          </w:tcPr>
          <w:p w14:paraId="76864D42" w14:textId="77777777" w:rsidR="009B2466" w:rsidRPr="00707B3F" w:rsidRDefault="009B2466" w:rsidP="009B2466">
            <w:pPr>
              <w:pStyle w:val="TAL"/>
              <w:rPr>
                <w:noProof/>
              </w:rPr>
            </w:pPr>
          </w:p>
        </w:tc>
        <w:tc>
          <w:tcPr>
            <w:tcW w:w="2126" w:type="dxa"/>
          </w:tcPr>
          <w:p w14:paraId="194EC9ED" w14:textId="77777777" w:rsidR="009B2466" w:rsidRDefault="009B2466" w:rsidP="009B2466">
            <w:pPr>
              <w:pStyle w:val="TAL"/>
              <w:rPr>
                <w:noProof/>
              </w:rPr>
            </w:pPr>
            <w:r w:rsidRPr="004151EA">
              <w:t>9.</w:t>
            </w:r>
            <w:r>
              <w:t>3.1</w:t>
            </w:r>
            <w:r w:rsidRPr="004151EA">
              <w:t>.</w:t>
            </w:r>
            <w:r>
              <w:t>210</w:t>
            </w:r>
          </w:p>
        </w:tc>
        <w:tc>
          <w:tcPr>
            <w:tcW w:w="1276" w:type="dxa"/>
          </w:tcPr>
          <w:p w14:paraId="7EA540C4" w14:textId="77777777" w:rsidR="009B2466" w:rsidRDefault="009B2466" w:rsidP="009B2466">
            <w:pPr>
              <w:pStyle w:val="TAL"/>
              <w:rPr>
                <w:rFonts w:eastAsia="SimSun"/>
              </w:rPr>
            </w:pPr>
          </w:p>
        </w:tc>
        <w:tc>
          <w:tcPr>
            <w:tcW w:w="1134" w:type="dxa"/>
          </w:tcPr>
          <w:p w14:paraId="24B29DD5" w14:textId="77777777" w:rsidR="009B2466" w:rsidRDefault="009B2466" w:rsidP="009B2466">
            <w:pPr>
              <w:pStyle w:val="TAC"/>
              <w:rPr>
                <w:noProof/>
              </w:rPr>
            </w:pPr>
            <w:r w:rsidRPr="00E17648">
              <w:rPr>
                <w:noProof/>
              </w:rPr>
              <w:t>YES</w:t>
            </w:r>
          </w:p>
        </w:tc>
        <w:tc>
          <w:tcPr>
            <w:tcW w:w="1103" w:type="dxa"/>
          </w:tcPr>
          <w:p w14:paraId="735DCD51" w14:textId="77777777" w:rsidR="009B2466" w:rsidRDefault="009B2466" w:rsidP="009B2466">
            <w:pPr>
              <w:pStyle w:val="TAC"/>
              <w:rPr>
                <w:noProof/>
              </w:rPr>
            </w:pPr>
            <w:r w:rsidRPr="00E17648">
              <w:rPr>
                <w:noProof/>
              </w:rPr>
              <w:t>ignore</w:t>
            </w:r>
          </w:p>
        </w:tc>
      </w:tr>
      <w:tr w:rsidR="00CD732E" w:rsidRPr="00707B3F" w14:paraId="60CB497B" w14:textId="77777777" w:rsidTr="00CD732E">
        <w:tc>
          <w:tcPr>
            <w:tcW w:w="2578" w:type="dxa"/>
          </w:tcPr>
          <w:p w14:paraId="7435D84D" w14:textId="77777777" w:rsidR="00CD732E" w:rsidRPr="008C20F9" w:rsidRDefault="00CD732E" w:rsidP="00CD732E">
            <w:pPr>
              <w:pStyle w:val="TAL"/>
              <w:ind w:left="113"/>
              <w:rPr>
                <w:i/>
                <w:iCs/>
              </w:rPr>
            </w:pPr>
            <w:r w:rsidRPr="008C20F9">
              <w:rPr>
                <w:i/>
                <w:iCs/>
              </w:rPr>
              <w:t>&gt;Aperiodic</w:t>
            </w:r>
          </w:p>
        </w:tc>
        <w:tc>
          <w:tcPr>
            <w:tcW w:w="1104" w:type="dxa"/>
          </w:tcPr>
          <w:p w14:paraId="50B80014" w14:textId="77777777" w:rsidR="00CD732E" w:rsidDel="00FD2227" w:rsidRDefault="00CD732E" w:rsidP="00CD732E">
            <w:pPr>
              <w:pStyle w:val="TAL"/>
              <w:rPr>
                <w:noProof/>
              </w:rPr>
            </w:pPr>
          </w:p>
        </w:tc>
        <w:tc>
          <w:tcPr>
            <w:tcW w:w="1164" w:type="dxa"/>
          </w:tcPr>
          <w:p w14:paraId="3DE7CDB7" w14:textId="77777777" w:rsidR="00CD732E" w:rsidRPr="00CC19BF" w:rsidRDefault="00CD732E" w:rsidP="00CD732E">
            <w:pPr>
              <w:pStyle w:val="TAL"/>
              <w:rPr>
                <w:i/>
                <w:iCs/>
                <w:noProof/>
              </w:rPr>
            </w:pPr>
          </w:p>
        </w:tc>
        <w:tc>
          <w:tcPr>
            <w:tcW w:w="2126" w:type="dxa"/>
          </w:tcPr>
          <w:p w14:paraId="00CBC624" w14:textId="77777777" w:rsidR="00CD732E" w:rsidRDefault="00CD732E" w:rsidP="00CD732E">
            <w:pPr>
              <w:pStyle w:val="TAL"/>
              <w:rPr>
                <w:noProof/>
              </w:rPr>
            </w:pPr>
          </w:p>
        </w:tc>
        <w:tc>
          <w:tcPr>
            <w:tcW w:w="1276" w:type="dxa"/>
          </w:tcPr>
          <w:p w14:paraId="247D12B2" w14:textId="77777777" w:rsidR="00CD732E" w:rsidRPr="00707B3F" w:rsidRDefault="00CD732E" w:rsidP="00CD732E">
            <w:pPr>
              <w:pStyle w:val="TAL"/>
              <w:rPr>
                <w:noProof/>
              </w:rPr>
            </w:pPr>
          </w:p>
        </w:tc>
        <w:tc>
          <w:tcPr>
            <w:tcW w:w="1134" w:type="dxa"/>
          </w:tcPr>
          <w:p w14:paraId="6D42F24E" w14:textId="77777777" w:rsidR="00CD732E" w:rsidRDefault="00CD732E" w:rsidP="00CD732E">
            <w:pPr>
              <w:pStyle w:val="TAC"/>
              <w:rPr>
                <w:noProof/>
              </w:rPr>
            </w:pPr>
          </w:p>
        </w:tc>
        <w:tc>
          <w:tcPr>
            <w:tcW w:w="1103" w:type="dxa"/>
          </w:tcPr>
          <w:p w14:paraId="3C569628" w14:textId="77777777" w:rsidR="00CD732E" w:rsidDel="00531834" w:rsidRDefault="00CD732E" w:rsidP="00CD732E">
            <w:pPr>
              <w:pStyle w:val="TAC"/>
              <w:rPr>
                <w:noProof/>
              </w:rPr>
            </w:pPr>
          </w:p>
        </w:tc>
      </w:tr>
      <w:tr w:rsidR="00CD732E" w:rsidRPr="00707B3F" w14:paraId="0F40184A" w14:textId="77777777" w:rsidTr="00CD732E">
        <w:tc>
          <w:tcPr>
            <w:tcW w:w="2578" w:type="dxa"/>
          </w:tcPr>
          <w:p w14:paraId="71CEE26D" w14:textId="77777777" w:rsidR="00CD732E" w:rsidRDefault="00CD732E" w:rsidP="00CD732E">
            <w:pPr>
              <w:pStyle w:val="TALLeft02cm"/>
              <w:ind w:left="227"/>
            </w:pPr>
            <w:r>
              <w:t>&gt;&gt;Aperiodic</w:t>
            </w:r>
          </w:p>
        </w:tc>
        <w:tc>
          <w:tcPr>
            <w:tcW w:w="1104" w:type="dxa"/>
          </w:tcPr>
          <w:p w14:paraId="28D15B45" w14:textId="77777777" w:rsidR="00CD732E" w:rsidRDefault="00CD732E" w:rsidP="00CD732E">
            <w:pPr>
              <w:pStyle w:val="TAL"/>
              <w:rPr>
                <w:noProof/>
              </w:rPr>
            </w:pPr>
            <w:r>
              <w:rPr>
                <w:noProof/>
              </w:rPr>
              <w:t>M</w:t>
            </w:r>
          </w:p>
        </w:tc>
        <w:tc>
          <w:tcPr>
            <w:tcW w:w="1164" w:type="dxa"/>
          </w:tcPr>
          <w:p w14:paraId="02A740A9" w14:textId="77777777" w:rsidR="00CD732E" w:rsidRPr="00CC19BF" w:rsidRDefault="00CD732E" w:rsidP="00CD732E">
            <w:pPr>
              <w:pStyle w:val="TAL"/>
              <w:rPr>
                <w:i/>
                <w:iCs/>
                <w:noProof/>
              </w:rPr>
            </w:pPr>
          </w:p>
        </w:tc>
        <w:tc>
          <w:tcPr>
            <w:tcW w:w="2126" w:type="dxa"/>
          </w:tcPr>
          <w:p w14:paraId="656837A8" w14:textId="77777777" w:rsidR="00CD732E" w:rsidRDefault="00CD732E" w:rsidP="00CD732E">
            <w:pPr>
              <w:pStyle w:val="TAL"/>
              <w:rPr>
                <w:noProof/>
              </w:rPr>
            </w:pPr>
            <w:r w:rsidRPr="00777023">
              <w:t>ENUMERATED</w:t>
            </w:r>
            <w:r>
              <w:t xml:space="preserve"> </w:t>
            </w:r>
            <w:r w:rsidRPr="00777023">
              <w:t>(true,</w:t>
            </w:r>
            <w:r>
              <w:t xml:space="preserve"> </w:t>
            </w:r>
            <w:r w:rsidRPr="00777023">
              <w:t>…)</w:t>
            </w:r>
          </w:p>
        </w:tc>
        <w:tc>
          <w:tcPr>
            <w:tcW w:w="1276" w:type="dxa"/>
          </w:tcPr>
          <w:p w14:paraId="6A2C24F0" w14:textId="77777777" w:rsidR="00CD732E" w:rsidRPr="00707B3F" w:rsidRDefault="00CD732E" w:rsidP="00CD732E">
            <w:pPr>
              <w:pStyle w:val="TAL"/>
              <w:rPr>
                <w:noProof/>
              </w:rPr>
            </w:pPr>
          </w:p>
        </w:tc>
        <w:tc>
          <w:tcPr>
            <w:tcW w:w="1134" w:type="dxa"/>
          </w:tcPr>
          <w:p w14:paraId="3A91F42A" w14:textId="77777777" w:rsidR="00CD732E" w:rsidRDefault="00CD732E" w:rsidP="00CD732E">
            <w:pPr>
              <w:pStyle w:val="TAC"/>
              <w:rPr>
                <w:noProof/>
              </w:rPr>
            </w:pPr>
            <w:r>
              <w:rPr>
                <w:noProof/>
              </w:rPr>
              <w:t>-</w:t>
            </w:r>
          </w:p>
        </w:tc>
        <w:tc>
          <w:tcPr>
            <w:tcW w:w="1103" w:type="dxa"/>
          </w:tcPr>
          <w:p w14:paraId="0C50B518" w14:textId="77777777" w:rsidR="00CD732E" w:rsidRDefault="00CD732E" w:rsidP="00CD732E">
            <w:pPr>
              <w:pStyle w:val="TAC"/>
              <w:rPr>
                <w:noProof/>
              </w:rPr>
            </w:pPr>
            <w:r>
              <w:rPr>
                <w:noProof/>
              </w:rPr>
              <w:t>-</w:t>
            </w:r>
          </w:p>
        </w:tc>
      </w:tr>
      <w:tr w:rsidR="00CD732E" w:rsidRPr="00707B3F" w14:paraId="4A8C1AF3" w14:textId="77777777" w:rsidTr="00CD732E">
        <w:tc>
          <w:tcPr>
            <w:tcW w:w="2578" w:type="dxa"/>
          </w:tcPr>
          <w:p w14:paraId="28F075B3" w14:textId="77777777" w:rsidR="00CD732E" w:rsidRDefault="00CD732E" w:rsidP="00CD732E">
            <w:pPr>
              <w:pStyle w:val="TALLeft02cm"/>
              <w:ind w:left="227"/>
            </w:pPr>
            <w:r>
              <w:t>&gt;&gt;SRS Resource Trigger</w:t>
            </w:r>
          </w:p>
        </w:tc>
        <w:tc>
          <w:tcPr>
            <w:tcW w:w="1104" w:type="dxa"/>
          </w:tcPr>
          <w:p w14:paraId="2BE00AF4" w14:textId="77777777" w:rsidR="00CD732E" w:rsidDel="00FD2227" w:rsidRDefault="00CD732E" w:rsidP="00CD732E">
            <w:pPr>
              <w:pStyle w:val="TAL"/>
              <w:rPr>
                <w:noProof/>
              </w:rPr>
            </w:pPr>
            <w:r>
              <w:rPr>
                <w:noProof/>
              </w:rPr>
              <w:t xml:space="preserve">O </w:t>
            </w:r>
          </w:p>
        </w:tc>
        <w:tc>
          <w:tcPr>
            <w:tcW w:w="1164" w:type="dxa"/>
          </w:tcPr>
          <w:p w14:paraId="4D10EB96" w14:textId="77777777" w:rsidR="00CD732E" w:rsidRPr="00CC19BF" w:rsidRDefault="00CD732E" w:rsidP="00CD732E">
            <w:pPr>
              <w:pStyle w:val="TAL"/>
              <w:rPr>
                <w:i/>
                <w:iCs/>
                <w:noProof/>
              </w:rPr>
            </w:pPr>
          </w:p>
        </w:tc>
        <w:tc>
          <w:tcPr>
            <w:tcW w:w="2126" w:type="dxa"/>
          </w:tcPr>
          <w:p w14:paraId="1D2AB522" w14:textId="77777777" w:rsidR="00CD732E" w:rsidRDefault="00CD732E" w:rsidP="00CD732E">
            <w:pPr>
              <w:pStyle w:val="TAL"/>
              <w:rPr>
                <w:noProof/>
              </w:rPr>
            </w:pPr>
            <w:r>
              <w:rPr>
                <w:noProof/>
              </w:rPr>
              <w:t>9.3.1.182</w:t>
            </w:r>
          </w:p>
        </w:tc>
        <w:tc>
          <w:tcPr>
            <w:tcW w:w="1276" w:type="dxa"/>
          </w:tcPr>
          <w:p w14:paraId="0A739273" w14:textId="77777777" w:rsidR="00CD732E" w:rsidRPr="00707B3F" w:rsidRDefault="00CD732E" w:rsidP="00CD732E">
            <w:pPr>
              <w:pStyle w:val="TAL"/>
              <w:rPr>
                <w:noProof/>
              </w:rPr>
            </w:pPr>
          </w:p>
        </w:tc>
        <w:tc>
          <w:tcPr>
            <w:tcW w:w="1134" w:type="dxa"/>
          </w:tcPr>
          <w:p w14:paraId="0EC608FE" w14:textId="77777777" w:rsidR="00CD732E" w:rsidRDefault="00CD732E" w:rsidP="00CD732E">
            <w:pPr>
              <w:pStyle w:val="TAC"/>
              <w:rPr>
                <w:noProof/>
              </w:rPr>
            </w:pPr>
            <w:r>
              <w:rPr>
                <w:noProof/>
              </w:rPr>
              <w:t>-</w:t>
            </w:r>
          </w:p>
        </w:tc>
        <w:tc>
          <w:tcPr>
            <w:tcW w:w="1103" w:type="dxa"/>
          </w:tcPr>
          <w:p w14:paraId="5E53A920" w14:textId="77777777" w:rsidR="00CD732E" w:rsidRDefault="00CD732E" w:rsidP="00CD732E">
            <w:pPr>
              <w:pStyle w:val="TAC"/>
              <w:rPr>
                <w:noProof/>
              </w:rPr>
            </w:pPr>
            <w:r>
              <w:rPr>
                <w:noProof/>
              </w:rPr>
              <w:t>-</w:t>
            </w:r>
          </w:p>
        </w:tc>
      </w:tr>
      <w:tr w:rsidR="00CD732E" w:rsidRPr="00707B3F" w14:paraId="520B9187" w14:textId="77777777" w:rsidTr="00CD732E">
        <w:tc>
          <w:tcPr>
            <w:tcW w:w="2578" w:type="dxa"/>
          </w:tcPr>
          <w:p w14:paraId="7BF2AC73" w14:textId="77777777" w:rsidR="00CD732E" w:rsidRDefault="00CD732E" w:rsidP="00CD732E">
            <w:pPr>
              <w:pStyle w:val="TAL"/>
            </w:pPr>
            <w:bookmarkStart w:id="6630" w:name="_Hlk50105217"/>
            <w:r>
              <w:t>Activation Time</w:t>
            </w:r>
          </w:p>
        </w:tc>
        <w:tc>
          <w:tcPr>
            <w:tcW w:w="1104" w:type="dxa"/>
          </w:tcPr>
          <w:p w14:paraId="27CE9F41" w14:textId="77777777" w:rsidR="00CD732E" w:rsidRDefault="00CD732E" w:rsidP="00CD732E">
            <w:pPr>
              <w:pStyle w:val="TAL"/>
              <w:rPr>
                <w:noProof/>
              </w:rPr>
            </w:pPr>
            <w:r>
              <w:rPr>
                <w:noProof/>
              </w:rPr>
              <w:t>O</w:t>
            </w:r>
          </w:p>
        </w:tc>
        <w:tc>
          <w:tcPr>
            <w:tcW w:w="1164" w:type="dxa"/>
          </w:tcPr>
          <w:p w14:paraId="3CC0549C" w14:textId="77777777" w:rsidR="00CD732E" w:rsidRPr="00CC19BF" w:rsidRDefault="00CD732E" w:rsidP="00CD732E">
            <w:pPr>
              <w:pStyle w:val="TAL"/>
              <w:rPr>
                <w:i/>
                <w:iCs/>
                <w:noProof/>
              </w:rPr>
            </w:pPr>
          </w:p>
        </w:tc>
        <w:tc>
          <w:tcPr>
            <w:tcW w:w="2126" w:type="dxa"/>
          </w:tcPr>
          <w:p w14:paraId="397AAFE7" w14:textId="77777777" w:rsidR="00CD732E" w:rsidRDefault="008F46FA" w:rsidP="00CD732E">
            <w:pPr>
              <w:pStyle w:val="TAL"/>
              <w:rPr>
                <w:noProof/>
              </w:rPr>
            </w:pPr>
            <w:r>
              <w:t xml:space="preserve"> Relative Time </w:t>
            </w:r>
            <w:r w:rsidRPr="00C9396D">
              <w:t>1900</w:t>
            </w:r>
          </w:p>
          <w:p w14:paraId="32BAF27B" w14:textId="77777777" w:rsidR="00CD732E" w:rsidRDefault="00CD732E" w:rsidP="00CD732E">
            <w:pPr>
              <w:pStyle w:val="TAL"/>
              <w:rPr>
                <w:noProof/>
              </w:rPr>
            </w:pPr>
            <w:r>
              <w:rPr>
                <w:noProof/>
              </w:rPr>
              <w:t>9.3.1.183</w:t>
            </w:r>
          </w:p>
        </w:tc>
        <w:tc>
          <w:tcPr>
            <w:tcW w:w="1276" w:type="dxa"/>
          </w:tcPr>
          <w:p w14:paraId="48F5300D" w14:textId="77777777" w:rsidR="00CD732E" w:rsidRPr="00707B3F" w:rsidRDefault="00CD732E" w:rsidP="00CD732E">
            <w:pPr>
              <w:pStyle w:val="TAL"/>
              <w:rPr>
                <w:noProof/>
              </w:rPr>
            </w:pPr>
            <w:r>
              <w:t>I</w:t>
            </w:r>
            <w:r w:rsidRPr="004151EA">
              <w:t xml:space="preserve">ndicates </w:t>
            </w:r>
            <w:r w:rsidRPr="004151EA">
              <w:rPr>
                <w:szCs w:val="22"/>
              </w:rPr>
              <w:t>the start time when the SRS activation is requested</w:t>
            </w:r>
          </w:p>
        </w:tc>
        <w:tc>
          <w:tcPr>
            <w:tcW w:w="1134" w:type="dxa"/>
          </w:tcPr>
          <w:p w14:paraId="014134A0" w14:textId="77777777" w:rsidR="00CD732E" w:rsidRDefault="00CD732E" w:rsidP="00CD732E">
            <w:pPr>
              <w:pStyle w:val="TAC"/>
              <w:rPr>
                <w:noProof/>
              </w:rPr>
            </w:pPr>
            <w:r>
              <w:rPr>
                <w:noProof/>
              </w:rPr>
              <w:t>YES</w:t>
            </w:r>
          </w:p>
        </w:tc>
        <w:tc>
          <w:tcPr>
            <w:tcW w:w="1103" w:type="dxa"/>
          </w:tcPr>
          <w:p w14:paraId="3D8C7FB1" w14:textId="77777777" w:rsidR="00CD732E" w:rsidRDefault="00CD732E" w:rsidP="00CD732E">
            <w:pPr>
              <w:pStyle w:val="TAC"/>
              <w:rPr>
                <w:noProof/>
              </w:rPr>
            </w:pPr>
            <w:r>
              <w:rPr>
                <w:noProof/>
              </w:rPr>
              <w:t>ignore</w:t>
            </w:r>
          </w:p>
        </w:tc>
      </w:tr>
      <w:bookmarkEnd w:id="6630"/>
    </w:tbl>
    <w:p w14:paraId="20DAC063" w14:textId="77777777" w:rsidR="00CD732E" w:rsidRDefault="00CD732E" w:rsidP="00CD732E">
      <w:pPr>
        <w:rPr>
          <w:noProof/>
        </w:rPr>
      </w:pPr>
    </w:p>
    <w:p w14:paraId="03134F5D" w14:textId="77777777" w:rsidR="00CD732E" w:rsidRPr="00707B3F" w:rsidRDefault="00CD732E" w:rsidP="00CD732E">
      <w:pPr>
        <w:pStyle w:val="Heading4"/>
        <w:rPr>
          <w:noProof/>
        </w:rPr>
      </w:pPr>
      <w:bookmarkStart w:id="6631" w:name="_Toc51763676"/>
      <w:bookmarkStart w:id="6632" w:name="_Toc64448845"/>
      <w:bookmarkStart w:id="6633" w:name="_Toc66289504"/>
      <w:bookmarkStart w:id="6634" w:name="_Toc74154617"/>
      <w:bookmarkStart w:id="6635" w:name="_Toc81383361"/>
      <w:bookmarkStart w:id="6636" w:name="_Toc88657994"/>
      <w:bookmarkStart w:id="6637" w:name="_Toc97910906"/>
      <w:bookmarkStart w:id="6638" w:name="_Toc99038626"/>
      <w:bookmarkStart w:id="6639" w:name="_Toc99730889"/>
      <w:bookmarkStart w:id="6640" w:name="_Toc105511018"/>
      <w:bookmarkStart w:id="6641" w:name="_Toc105927550"/>
      <w:bookmarkStart w:id="6642" w:name="_Toc106110090"/>
      <w:bookmarkStart w:id="6643" w:name="_Toc113835527"/>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16D85B82"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D3468D" w:rsidRDefault="00CD732E" w:rsidP="00CD732E">
      <w:pPr>
        <w:rPr>
          <w:noProof/>
        </w:rPr>
      </w:pPr>
      <w:r w:rsidRPr="00D3468D">
        <w:rPr>
          <w:noProof/>
        </w:rPr>
        <w:t xml:space="preserve">Direction: gNB-DU </w:t>
      </w:r>
      <w:r w:rsidRPr="00707B3F">
        <w:rPr>
          <w:noProof/>
        </w:rPr>
        <w:sym w:font="Symbol" w:char="F0AE"/>
      </w:r>
      <w:r w:rsidRPr="00D3468D">
        <w:rPr>
          <w:noProof/>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707B3F" w14:paraId="6D0263EE" w14:textId="77777777" w:rsidTr="00CD732E">
        <w:tc>
          <w:tcPr>
            <w:tcW w:w="2578" w:type="dxa"/>
          </w:tcPr>
          <w:p w14:paraId="4F9DC9D4" w14:textId="77777777" w:rsidR="00CD732E" w:rsidRPr="00707B3F" w:rsidRDefault="00CD732E" w:rsidP="00CD732E">
            <w:pPr>
              <w:pStyle w:val="TAH"/>
              <w:rPr>
                <w:noProof/>
              </w:rPr>
            </w:pPr>
            <w:r w:rsidRPr="00707B3F">
              <w:rPr>
                <w:noProof/>
              </w:rPr>
              <w:t>IE/Group Name</w:t>
            </w:r>
          </w:p>
        </w:tc>
        <w:tc>
          <w:tcPr>
            <w:tcW w:w="1104" w:type="dxa"/>
          </w:tcPr>
          <w:p w14:paraId="7354A966" w14:textId="77777777" w:rsidR="00CD732E" w:rsidRPr="00707B3F" w:rsidRDefault="00CD732E" w:rsidP="00CD732E">
            <w:pPr>
              <w:pStyle w:val="TAH"/>
              <w:rPr>
                <w:noProof/>
              </w:rPr>
            </w:pPr>
            <w:r w:rsidRPr="00707B3F">
              <w:rPr>
                <w:noProof/>
              </w:rPr>
              <w:t>Presence</w:t>
            </w:r>
          </w:p>
        </w:tc>
        <w:tc>
          <w:tcPr>
            <w:tcW w:w="1306" w:type="dxa"/>
          </w:tcPr>
          <w:p w14:paraId="11F390AA" w14:textId="77777777" w:rsidR="00CD732E" w:rsidRPr="00707B3F" w:rsidRDefault="00CD732E" w:rsidP="00CD732E">
            <w:pPr>
              <w:pStyle w:val="TAH"/>
              <w:rPr>
                <w:noProof/>
              </w:rPr>
            </w:pPr>
            <w:r w:rsidRPr="00707B3F">
              <w:rPr>
                <w:noProof/>
              </w:rPr>
              <w:t>Range</w:t>
            </w:r>
          </w:p>
        </w:tc>
        <w:tc>
          <w:tcPr>
            <w:tcW w:w="1661" w:type="dxa"/>
          </w:tcPr>
          <w:p w14:paraId="48017EBB" w14:textId="77777777" w:rsidR="00CD732E" w:rsidRPr="00707B3F" w:rsidRDefault="00CD732E" w:rsidP="00CD732E">
            <w:pPr>
              <w:pStyle w:val="TAH"/>
              <w:rPr>
                <w:noProof/>
              </w:rPr>
            </w:pPr>
            <w:r w:rsidRPr="00707B3F">
              <w:rPr>
                <w:noProof/>
              </w:rPr>
              <w:t>IE type and reference</w:t>
            </w:r>
          </w:p>
        </w:tc>
        <w:tc>
          <w:tcPr>
            <w:tcW w:w="1274" w:type="dxa"/>
          </w:tcPr>
          <w:p w14:paraId="7C67B5E1" w14:textId="77777777" w:rsidR="00CD732E" w:rsidRPr="00707B3F" w:rsidRDefault="00CD732E" w:rsidP="00CD732E">
            <w:pPr>
              <w:pStyle w:val="TAH"/>
              <w:rPr>
                <w:noProof/>
              </w:rPr>
            </w:pPr>
            <w:r w:rsidRPr="00707B3F">
              <w:rPr>
                <w:noProof/>
              </w:rPr>
              <w:t>Semantics description</w:t>
            </w:r>
          </w:p>
        </w:tc>
        <w:tc>
          <w:tcPr>
            <w:tcW w:w="1288" w:type="dxa"/>
          </w:tcPr>
          <w:p w14:paraId="31B972CC" w14:textId="77777777" w:rsidR="00CD732E" w:rsidRPr="00707B3F" w:rsidRDefault="00CD732E" w:rsidP="00CD732E">
            <w:pPr>
              <w:pStyle w:val="TAH"/>
              <w:rPr>
                <w:b w:val="0"/>
                <w:noProof/>
              </w:rPr>
            </w:pPr>
            <w:r w:rsidRPr="00707B3F">
              <w:rPr>
                <w:noProof/>
              </w:rPr>
              <w:t>Criticality</w:t>
            </w:r>
          </w:p>
        </w:tc>
        <w:tc>
          <w:tcPr>
            <w:tcW w:w="1274" w:type="dxa"/>
          </w:tcPr>
          <w:p w14:paraId="3275D1E7" w14:textId="77777777" w:rsidR="00CD732E" w:rsidRPr="00707B3F" w:rsidRDefault="00CD732E" w:rsidP="00CD732E">
            <w:pPr>
              <w:pStyle w:val="TAH"/>
              <w:rPr>
                <w:b w:val="0"/>
                <w:noProof/>
              </w:rPr>
            </w:pPr>
            <w:r w:rsidRPr="00707B3F">
              <w:rPr>
                <w:noProof/>
              </w:rPr>
              <w:t>Assigned Criticality</w:t>
            </w:r>
          </w:p>
        </w:tc>
      </w:tr>
      <w:tr w:rsidR="00CD732E" w:rsidRPr="00707B3F" w14:paraId="035A618D" w14:textId="77777777" w:rsidTr="00CD732E">
        <w:tc>
          <w:tcPr>
            <w:tcW w:w="2578" w:type="dxa"/>
          </w:tcPr>
          <w:p w14:paraId="0FC09993" w14:textId="77777777" w:rsidR="00CD732E" w:rsidRPr="00707B3F" w:rsidRDefault="00CD732E" w:rsidP="00CD732E">
            <w:pPr>
              <w:pStyle w:val="TAL"/>
              <w:rPr>
                <w:noProof/>
              </w:rPr>
            </w:pPr>
            <w:r w:rsidRPr="00707B3F">
              <w:rPr>
                <w:noProof/>
              </w:rPr>
              <w:t>Message Type</w:t>
            </w:r>
          </w:p>
        </w:tc>
        <w:tc>
          <w:tcPr>
            <w:tcW w:w="1104" w:type="dxa"/>
          </w:tcPr>
          <w:p w14:paraId="6AD05678" w14:textId="77777777" w:rsidR="00CD732E" w:rsidRPr="00707B3F" w:rsidRDefault="00CD732E" w:rsidP="00CD732E">
            <w:pPr>
              <w:pStyle w:val="TAL"/>
              <w:rPr>
                <w:noProof/>
              </w:rPr>
            </w:pPr>
            <w:r w:rsidRPr="00707B3F">
              <w:rPr>
                <w:noProof/>
              </w:rPr>
              <w:t>M</w:t>
            </w:r>
          </w:p>
        </w:tc>
        <w:tc>
          <w:tcPr>
            <w:tcW w:w="1306" w:type="dxa"/>
          </w:tcPr>
          <w:p w14:paraId="55923107" w14:textId="77777777" w:rsidR="00CD732E" w:rsidRPr="00707B3F" w:rsidRDefault="00CD732E" w:rsidP="00CD732E">
            <w:pPr>
              <w:pStyle w:val="TAL"/>
              <w:rPr>
                <w:noProof/>
              </w:rPr>
            </w:pPr>
          </w:p>
        </w:tc>
        <w:tc>
          <w:tcPr>
            <w:tcW w:w="1661" w:type="dxa"/>
          </w:tcPr>
          <w:p w14:paraId="646FC80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4" w:type="dxa"/>
          </w:tcPr>
          <w:p w14:paraId="2F5AE495" w14:textId="77777777" w:rsidR="00CD732E" w:rsidRPr="00707B3F" w:rsidRDefault="00CD732E" w:rsidP="00CD732E">
            <w:pPr>
              <w:pStyle w:val="TAL"/>
              <w:rPr>
                <w:noProof/>
              </w:rPr>
            </w:pPr>
          </w:p>
        </w:tc>
        <w:tc>
          <w:tcPr>
            <w:tcW w:w="1288" w:type="dxa"/>
          </w:tcPr>
          <w:p w14:paraId="4CFFE8A4" w14:textId="77777777" w:rsidR="00CD732E" w:rsidRPr="00707B3F" w:rsidRDefault="00CD732E" w:rsidP="00CD732E">
            <w:pPr>
              <w:pStyle w:val="TAC"/>
              <w:rPr>
                <w:noProof/>
              </w:rPr>
            </w:pPr>
            <w:r w:rsidRPr="00707B3F">
              <w:rPr>
                <w:noProof/>
              </w:rPr>
              <w:t>YES</w:t>
            </w:r>
          </w:p>
        </w:tc>
        <w:tc>
          <w:tcPr>
            <w:tcW w:w="1274" w:type="dxa"/>
          </w:tcPr>
          <w:p w14:paraId="108CC47B" w14:textId="77777777" w:rsidR="00CD732E" w:rsidRPr="00707B3F" w:rsidRDefault="00CD732E" w:rsidP="00CD732E">
            <w:pPr>
              <w:pStyle w:val="TAC"/>
              <w:rPr>
                <w:noProof/>
              </w:rPr>
            </w:pPr>
            <w:r w:rsidRPr="00707B3F">
              <w:rPr>
                <w:noProof/>
              </w:rPr>
              <w:t>reject</w:t>
            </w:r>
          </w:p>
        </w:tc>
      </w:tr>
      <w:tr w:rsidR="00CD732E" w:rsidRPr="00707B3F" w14:paraId="24F6FD7B" w14:textId="77777777" w:rsidTr="00CD732E">
        <w:tc>
          <w:tcPr>
            <w:tcW w:w="2578" w:type="dxa"/>
          </w:tcPr>
          <w:p w14:paraId="3D5D20E9"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38C45772" w14:textId="77777777" w:rsidR="00CD732E" w:rsidRPr="00707B3F" w:rsidRDefault="00CD732E" w:rsidP="00CD732E">
            <w:pPr>
              <w:pStyle w:val="TAL"/>
              <w:rPr>
                <w:noProof/>
              </w:rPr>
            </w:pPr>
            <w:r w:rsidRPr="005F58F9">
              <w:rPr>
                <w:lang w:eastAsia="zh-CN"/>
              </w:rPr>
              <w:t xml:space="preserve">M </w:t>
            </w:r>
          </w:p>
        </w:tc>
        <w:tc>
          <w:tcPr>
            <w:tcW w:w="1306" w:type="dxa"/>
          </w:tcPr>
          <w:p w14:paraId="5F5B9138" w14:textId="77777777" w:rsidR="00CD732E" w:rsidRPr="00707B3F" w:rsidRDefault="00CD732E" w:rsidP="00CD732E">
            <w:pPr>
              <w:pStyle w:val="TAL"/>
              <w:rPr>
                <w:noProof/>
              </w:rPr>
            </w:pPr>
          </w:p>
        </w:tc>
        <w:tc>
          <w:tcPr>
            <w:tcW w:w="1661" w:type="dxa"/>
          </w:tcPr>
          <w:p w14:paraId="56DF0542" w14:textId="77777777" w:rsidR="00CD732E" w:rsidRPr="00707B3F" w:rsidRDefault="00CD732E" w:rsidP="00CD732E">
            <w:pPr>
              <w:pStyle w:val="TAL"/>
              <w:rPr>
                <w:noProof/>
              </w:rPr>
            </w:pPr>
            <w:r w:rsidRPr="005F58F9">
              <w:t>9.3.1.4</w:t>
            </w:r>
          </w:p>
        </w:tc>
        <w:tc>
          <w:tcPr>
            <w:tcW w:w="1274" w:type="dxa"/>
          </w:tcPr>
          <w:p w14:paraId="44D98EBE" w14:textId="77777777" w:rsidR="00CD732E" w:rsidRPr="00707B3F" w:rsidRDefault="00CD732E" w:rsidP="00CD732E">
            <w:pPr>
              <w:pStyle w:val="TAL"/>
              <w:rPr>
                <w:noProof/>
              </w:rPr>
            </w:pPr>
          </w:p>
        </w:tc>
        <w:tc>
          <w:tcPr>
            <w:tcW w:w="1288" w:type="dxa"/>
          </w:tcPr>
          <w:p w14:paraId="6945D9BA" w14:textId="77777777" w:rsidR="00CD732E" w:rsidRPr="00707B3F" w:rsidRDefault="00CD732E" w:rsidP="00CD732E">
            <w:pPr>
              <w:pStyle w:val="TAC"/>
              <w:rPr>
                <w:noProof/>
              </w:rPr>
            </w:pPr>
            <w:r w:rsidRPr="005F58F9">
              <w:t>YES</w:t>
            </w:r>
          </w:p>
        </w:tc>
        <w:tc>
          <w:tcPr>
            <w:tcW w:w="1274" w:type="dxa"/>
          </w:tcPr>
          <w:p w14:paraId="37BE9215" w14:textId="77777777" w:rsidR="00CD732E" w:rsidRPr="00707B3F" w:rsidRDefault="00CD732E" w:rsidP="00CD732E">
            <w:pPr>
              <w:pStyle w:val="TAC"/>
              <w:rPr>
                <w:noProof/>
              </w:rPr>
            </w:pPr>
            <w:r w:rsidRPr="005F58F9">
              <w:t>reject</w:t>
            </w:r>
          </w:p>
        </w:tc>
      </w:tr>
      <w:tr w:rsidR="00CD732E" w:rsidRPr="00707B3F" w14:paraId="3959A972" w14:textId="77777777" w:rsidTr="00CD732E">
        <w:tc>
          <w:tcPr>
            <w:tcW w:w="2578" w:type="dxa"/>
          </w:tcPr>
          <w:p w14:paraId="326726F5"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3A4E6596" w14:textId="77777777" w:rsidR="00CD732E" w:rsidRPr="00707B3F" w:rsidRDefault="00CD732E" w:rsidP="00CD732E">
            <w:pPr>
              <w:pStyle w:val="TAL"/>
              <w:rPr>
                <w:noProof/>
              </w:rPr>
            </w:pPr>
            <w:r>
              <w:rPr>
                <w:lang w:eastAsia="zh-CN"/>
              </w:rPr>
              <w:t>M</w:t>
            </w:r>
          </w:p>
        </w:tc>
        <w:tc>
          <w:tcPr>
            <w:tcW w:w="1306" w:type="dxa"/>
          </w:tcPr>
          <w:p w14:paraId="6C9C0A80" w14:textId="77777777" w:rsidR="00CD732E" w:rsidRPr="00707B3F" w:rsidRDefault="00CD732E" w:rsidP="00CD732E">
            <w:pPr>
              <w:pStyle w:val="TAL"/>
              <w:rPr>
                <w:noProof/>
              </w:rPr>
            </w:pPr>
          </w:p>
        </w:tc>
        <w:tc>
          <w:tcPr>
            <w:tcW w:w="1661" w:type="dxa"/>
          </w:tcPr>
          <w:p w14:paraId="394BB6A1" w14:textId="77777777" w:rsidR="00CD732E" w:rsidRPr="00707B3F" w:rsidRDefault="00CD732E" w:rsidP="00CD732E">
            <w:pPr>
              <w:pStyle w:val="TAL"/>
              <w:rPr>
                <w:noProof/>
              </w:rPr>
            </w:pPr>
            <w:r w:rsidRPr="005F58F9">
              <w:t>9.3.1.5</w:t>
            </w:r>
          </w:p>
        </w:tc>
        <w:tc>
          <w:tcPr>
            <w:tcW w:w="1274" w:type="dxa"/>
          </w:tcPr>
          <w:p w14:paraId="28AA0825" w14:textId="77777777" w:rsidR="00CD732E" w:rsidRPr="00707B3F" w:rsidRDefault="00CD732E" w:rsidP="00CD732E">
            <w:pPr>
              <w:pStyle w:val="TAL"/>
              <w:rPr>
                <w:noProof/>
              </w:rPr>
            </w:pPr>
          </w:p>
        </w:tc>
        <w:tc>
          <w:tcPr>
            <w:tcW w:w="1288" w:type="dxa"/>
          </w:tcPr>
          <w:p w14:paraId="1E073C20" w14:textId="77777777" w:rsidR="00CD732E" w:rsidRPr="00707B3F" w:rsidRDefault="00CD732E" w:rsidP="00CD732E">
            <w:pPr>
              <w:pStyle w:val="TAC"/>
              <w:rPr>
                <w:noProof/>
              </w:rPr>
            </w:pPr>
            <w:r w:rsidRPr="005F58F9">
              <w:t>YES</w:t>
            </w:r>
          </w:p>
        </w:tc>
        <w:tc>
          <w:tcPr>
            <w:tcW w:w="1274" w:type="dxa"/>
          </w:tcPr>
          <w:p w14:paraId="169A5272" w14:textId="77777777" w:rsidR="00CD732E" w:rsidRPr="00707B3F" w:rsidRDefault="00CD732E" w:rsidP="00CD732E">
            <w:pPr>
              <w:pStyle w:val="TAC"/>
              <w:rPr>
                <w:noProof/>
              </w:rPr>
            </w:pPr>
            <w:r>
              <w:t>reject</w:t>
            </w:r>
          </w:p>
        </w:tc>
      </w:tr>
      <w:tr w:rsidR="00CD732E" w:rsidRPr="00707B3F" w14:paraId="541520DA" w14:textId="77777777" w:rsidTr="00CD732E">
        <w:tc>
          <w:tcPr>
            <w:tcW w:w="2578" w:type="dxa"/>
          </w:tcPr>
          <w:p w14:paraId="3FC63F93" w14:textId="77777777" w:rsidR="00CD732E" w:rsidRPr="00BA1E6B" w:rsidRDefault="00CD732E" w:rsidP="00CD732E">
            <w:pPr>
              <w:pStyle w:val="TAL"/>
              <w:rPr>
                <w:rFonts w:eastAsia="Batang"/>
                <w:bCs/>
                <w:lang w:val="fr-FR"/>
              </w:rPr>
            </w:pPr>
            <w:r>
              <w:rPr>
                <w:rFonts w:eastAsia="Batang"/>
                <w:bCs/>
                <w:lang w:val="fr-FR"/>
              </w:rPr>
              <w:t>System Frame Number</w:t>
            </w:r>
          </w:p>
        </w:tc>
        <w:tc>
          <w:tcPr>
            <w:tcW w:w="1104" w:type="dxa"/>
          </w:tcPr>
          <w:p w14:paraId="3381B6FB" w14:textId="77777777" w:rsidR="00CD732E" w:rsidRDefault="00CD732E" w:rsidP="00CD732E">
            <w:pPr>
              <w:pStyle w:val="TAL"/>
              <w:rPr>
                <w:lang w:eastAsia="zh-CN"/>
              </w:rPr>
            </w:pPr>
            <w:r>
              <w:rPr>
                <w:lang w:eastAsia="zh-CN"/>
              </w:rPr>
              <w:t>O</w:t>
            </w:r>
          </w:p>
        </w:tc>
        <w:tc>
          <w:tcPr>
            <w:tcW w:w="1306" w:type="dxa"/>
          </w:tcPr>
          <w:p w14:paraId="12558717" w14:textId="77777777" w:rsidR="00CD732E" w:rsidRPr="00707B3F" w:rsidRDefault="00CD732E" w:rsidP="00CD732E">
            <w:pPr>
              <w:pStyle w:val="TAL"/>
              <w:rPr>
                <w:noProof/>
              </w:rPr>
            </w:pPr>
          </w:p>
        </w:tc>
        <w:tc>
          <w:tcPr>
            <w:tcW w:w="1661" w:type="dxa"/>
          </w:tcPr>
          <w:p w14:paraId="762C30E7" w14:textId="77777777" w:rsidR="00CD732E" w:rsidRPr="005F58F9" w:rsidRDefault="00CD732E" w:rsidP="00CD732E">
            <w:pPr>
              <w:pStyle w:val="TAL"/>
            </w:pPr>
            <w:r w:rsidRPr="00F72F55">
              <w:t>INTEGER(0..1023)</w:t>
            </w:r>
          </w:p>
        </w:tc>
        <w:tc>
          <w:tcPr>
            <w:tcW w:w="1274" w:type="dxa"/>
          </w:tcPr>
          <w:p w14:paraId="185D0CED" w14:textId="77777777" w:rsidR="00CD732E" w:rsidRPr="00707B3F" w:rsidRDefault="00CD732E" w:rsidP="00CD732E">
            <w:pPr>
              <w:pStyle w:val="TAL"/>
              <w:rPr>
                <w:noProof/>
              </w:rPr>
            </w:pPr>
          </w:p>
        </w:tc>
        <w:tc>
          <w:tcPr>
            <w:tcW w:w="1288" w:type="dxa"/>
          </w:tcPr>
          <w:p w14:paraId="44C58F14" w14:textId="77777777" w:rsidR="00CD732E" w:rsidRPr="005F58F9" w:rsidRDefault="00CD732E" w:rsidP="00CD732E">
            <w:pPr>
              <w:pStyle w:val="TAC"/>
            </w:pPr>
            <w:r w:rsidRPr="00F72F55">
              <w:t>YES</w:t>
            </w:r>
          </w:p>
        </w:tc>
        <w:tc>
          <w:tcPr>
            <w:tcW w:w="1274" w:type="dxa"/>
          </w:tcPr>
          <w:p w14:paraId="6A0EC7D5" w14:textId="77777777" w:rsidR="00CD732E" w:rsidRDefault="00CD732E" w:rsidP="00CD732E">
            <w:pPr>
              <w:pStyle w:val="TAC"/>
            </w:pPr>
            <w:r w:rsidRPr="00F72F55">
              <w:t>ignore</w:t>
            </w:r>
          </w:p>
        </w:tc>
      </w:tr>
      <w:tr w:rsidR="00CD732E" w:rsidRPr="00707B3F" w14:paraId="21007EC3" w14:textId="77777777" w:rsidTr="00CD732E">
        <w:tc>
          <w:tcPr>
            <w:tcW w:w="2578" w:type="dxa"/>
          </w:tcPr>
          <w:p w14:paraId="499A294E" w14:textId="77777777" w:rsidR="00CD732E" w:rsidRPr="00BA1E6B" w:rsidRDefault="00CD732E" w:rsidP="00CD732E">
            <w:pPr>
              <w:pStyle w:val="TAL"/>
              <w:rPr>
                <w:rFonts w:eastAsia="Batang"/>
                <w:bCs/>
                <w:lang w:val="fr-FR"/>
              </w:rPr>
            </w:pPr>
            <w:r>
              <w:rPr>
                <w:rFonts w:eastAsia="Batang"/>
                <w:bCs/>
                <w:lang w:val="fr-FR"/>
              </w:rPr>
              <w:t>Slot Number</w:t>
            </w:r>
          </w:p>
        </w:tc>
        <w:tc>
          <w:tcPr>
            <w:tcW w:w="1104" w:type="dxa"/>
          </w:tcPr>
          <w:p w14:paraId="3A2F7492" w14:textId="77777777" w:rsidR="00CD732E" w:rsidRDefault="00CD732E" w:rsidP="00CD732E">
            <w:pPr>
              <w:pStyle w:val="TAL"/>
              <w:rPr>
                <w:lang w:eastAsia="zh-CN"/>
              </w:rPr>
            </w:pPr>
            <w:r>
              <w:rPr>
                <w:lang w:eastAsia="zh-CN"/>
              </w:rPr>
              <w:t>O</w:t>
            </w:r>
          </w:p>
        </w:tc>
        <w:tc>
          <w:tcPr>
            <w:tcW w:w="1306" w:type="dxa"/>
          </w:tcPr>
          <w:p w14:paraId="4997D9B5" w14:textId="77777777" w:rsidR="00CD732E" w:rsidRPr="00707B3F" w:rsidRDefault="00CD732E" w:rsidP="00CD732E">
            <w:pPr>
              <w:pStyle w:val="TAL"/>
              <w:rPr>
                <w:noProof/>
              </w:rPr>
            </w:pPr>
          </w:p>
        </w:tc>
        <w:tc>
          <w:tcPr>
            <w:tcW w:w="1661" w:type="dxa"/>
          </w:tcPr>
          <w:p w14:paraId="6187D855" w14:textId="77777777" w:rsidR="00CD732E" w:rsidRPr="005F58F9" w:rsidRDefault="00CD732E" w:rsidP="00CD732E">
            <w:pPr>
              <w:pStyle w:val="TAL"/>
            </w:pPr>
            <w:r w:rsidRPr="00F72F55">
              <w:t>INTEGER(0..79)</w:t>
            </w:r>
          </w:p>
        </w:tc>
        <w:tc>
          <w:tcPr>
            <w:tcW w:w="1274" w:type="dxa"/>
          </w:tcPr>
          <w:p w14:paraId="33831E14" w14:textId="77777777" w:rsidR="00CD732E" w:rsidRPr="00707B3F" w:rsidRDefault="00CD732E" w:rsidP="00CD732E">
            <w:pPr>
              <w:pStyle w:val="TAL"/>
              <w:rPr>
                <w:noProof/>
              </w:rPr>
            </w:pPr>
          </w:p>
        </w:tc>
        <w:tc>
          <w:tcPr>
            <w:tcW w:w="1288" w:type="dxa"/>
          </w:tcPr>
          <w:p w14:paraId="4825C001" w14:textId="77777777" w:rsidR="00CD732E" w:rsidRPr="005F58F9" w:rsidRDefault="00CD732E" w:rsidP="00CD732E">
            <w:pPr>
              <w:pStyle w:val="TAC"/>
            </w:pPr>
            <w:r w:rsidRPr="00F72F55">
              <w:t>YES</w:t>
            </w:r>
          </w:p>
        </w:tc>
        <w:tc>
          <w:tcPr>
            <w:tcW w:w="1274" w:type="dxa"/>
          </w:tcPr>
          <w:p w14:paraId="6B43BEED" w14:textId="77777777" w:rsidR="00CD732E" w:rsidRDefault="00CD732E" w:rsidP="00CD732E">
            <w:pPr>
              <w:pStyle w:val="TAC"/>
            </w:pPr>
            <w:r w:rsidRPr="00F72F55">
              <w:t>ignore</w:t>
            </w:r>
          </w:p>
        </w:tc>
      </w:tr>
      <w:tr w:rsidR="00CD732E" w:rsidRPr="00707B3F" w14:paraId="2738B85F" w14:textId="77777777" w:rsidTr="00CD732E">
        <w:tc>
          <w:tcPr>
            <w:tcW w:w="2578" w:type="dxa"/>
          </w:tcPr>
          <w:p w14:paraId="2B0BD1A3" w14:textId="77777777" w:rsidR="00CD732E" w:rsidRPr="00707B3F" w:rsidRDefault="00CD732E" w:rsidP="00CD732E">
            <w:pPr>
              <w:pStyle w:val="TAL"/>
              <w:rPr>
                <w:noProof/>
              </w:rPr>
            </w:pPr>
            <w:r w:rsidRPr="00707B3F">
              <w:rPr>
                <w:noProof/>
              </w:rPr>
              <w:t>Criticality Diagnostics</w:t>
            </w:r>
          </w:p>
        </w:tc>
        <w:tc>
          <w:tcPr>
            <w:tcW w:w="1104" w:type="dxa"/>
          </w:tcPr>
          <w:p w14:paraId="7F762909" w14:textId="77777777" w:rsidR="00CD732E" w:rsidRPr="00707B3F" w:rsidRDefault="00CD732E" w:rsidP="00CD732E">
            <w:pPr>
              <w:pStyle w:val="TAL"/>
              <w:rPr>
                <w:noProof/>
              </w:rPr>
            </w:pPr>
            <w:r w:rsidRPr="00707B3F">
              <w:rPr>
                <w:noProof/>
              </w:rPr>
              <w:t>O</w:t>
            </w:r>
          </w:p>
        </w:tc>
        <w:tc>
          <w:tcPr>
            <w:tcW w:w="1306" w:type="dxa"/>
          </w:tcPr>
          <w:p w14:paraId="731141C4" w14:textId="77777777" w:rsidR="00CD732E" w:rsidRPr="00707B3F" w:rsidRDefault="00CD732E" w:rsidP="00CD732E">
            <w:pPr>
              <w:pStyle w:val="TAL"/>
              <w:rPr>
                <w:noProof/>
              </w:rPr>
            </w:pPr>
          </w:p>
        </w:tc>
        <w:tc>
          <w:tcPr>
            <w:tcW w:w="1661" w:type="dxa"/>
          </w:tcPr>
          <w:p w14:paraId="7814F403"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4" w:type="dxa"/>
          </w:tcPr>
          <w:p w14:paraId="56E20203" w14:textId="77777777" w:rsidR="00CD732E" w:rsidRPr="00707B3F" w:rsidRDefault="00CD732E" w:rsidP="00CD732E">
            <w:pPr>
              <w:pStyle w:val="TAL"/>
              <w:rPr>
                <w:noProof/>
              </w:rPr>
            </w:pPr>
          </w:p>
        </w:tc>
        <w:tc>
          <w:tcPr>
            <w:tcW w:w="1288" w:type="dxa"/>
          </w:tcPr>
          <w:p w14:paraId="37740EB9" w14:textId="77777777" w:rsidR="00CD732E" w:rsidRPr="00707B3F" w:rsidRDefault="00CD732E" w:rsidP="00CD732E">
            <w:pPr>
              <w:pStyle w:val="TAL"/>
              <w:jc w:val="center"/>
              <w:rPr>
                <w:noProof/>
              </w:rPr>
            </w:pPr>
            <w:r w:rsidRPr="00707B3F">
              <w:rPr>
                <w:noProof/>
              </w:rPr>
              <w:t>YES</w:t>
            </w:r>
          </w:p>
        </w:tc>
        <w:tc>
          <w:tcPr>
            <w:tcW w:w="1274" w:type="dxa"/>
          </w:tcPr>
          <w:p w14:paraId="7A659CAE" w14:textId="77777777" w:rsidR="00CD732E" w:rsidRPr="00707B3F" w:rsidRDefault="00CD732E" w:rsidP="00CD732E">
            <w:pPr>
              <w:pStyle w:val="TAL"/>
              <w:jc w:val="center"/>
              <w:rPr>
                <w:noProof/>
              </w:rPr>
            </w:pPr>
            <w:r w:rsidRPr="00707B3F">
              <w:rPr>
                <w:noProof/>
              </w:rPr>
              <w:t>ignore</w:t>
            </w:r>
          </w:p>
        </w:tc>
      </w:tr>
    </w:tbl>
    <w:p w14:paraId="4605E369" w14:textId="77777777" w:rsidR="00CD732E" w:rsidRDefault="00CD732E" w:rsidP="00CD732E">
      <w:pPr>
        <w:rPr>
          <w:noProof/>
        </w:rPr>
      </w:pPr>
    </w:p>
    <w:p w14:paraId="6AF2173F" w14:textId="77777777" w:rsidR="00CD732E" w:rsidRPr="00707B3F" w:rsidRDefault="00CD732E" w:rsidP="00CD732E">
      <w:pPr>
        <w:pStyle w:val="Heading4"/>
        <w:rPr>
          <w:noProof/>
        </w:rPr>
      </w:pPr>
      <w:bookmarkStart w:id="6644" w:name="_Toc51763677"/>
      <w:bookmarkStart w:id="6645" w:name="_Toc64448846"/>
      <w:bookmarkStart w:id="6646" w:name="_Toc66289505"/>
      <w:bookmarkStart w:id="6647" w:name="_Toc74154618"/>
      <w:bookmarkStart w:id="6648" w:name="_Toc81383362"/>
      <w:bookmarkStart w:id="6649" w:name="_Toc88657995"/>
      <w:bookmarkStart w:id="6650" w:name="_Toc97910907"/>
      <w:bookmarkStart w:id="6651" w:name="_Toc99038627"/>
      <w:bookmarkStart w:id="6652" w:name="_Toc99730890"/>
      <w:bookmarkStart w:id="6653" w:name="_Toc105511019"/>
      <w:bookmarkStart w:id="6654" w:name="_Toc105927551"/>
      <w:bookmarkStart w:id="6655" w:name="_Toc106110091"/>
      <w:bookmarkStart w:id="6656" w:name="_Toc113835528"/>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6472BF80"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D3468D" w:rsidRDefault="00CD732E" w:rsidP="00CD732E">
      <w:pPr>
        <w:rPr>
          <w:noProof/>
        </w:rPr>
      </w:pPr>
      <w:r w:rsidRPr="00D3468D">
        <w:rPr>
          <w:noProof/>
        </w:rPr>
        <w:t xml:space="preserve">Direction: gNB-DU </w:t>
      </w:r>
      <w:r w:rsidRPr="00707B3F">
        <w:rPr>
          <w:noProof/>
        </w:rPr>
        <w:sym w:font="Symbol" w:char="F0AE"/>
      </w:r>
      <w:r w:rsidRPr="00D3468D">
        <w:rPr>
          <w:noProof/>
        </w:rPr>
        <w:t xml:space="preserve"> gNB-CU.</w:t>
      </w:r>
    </w:p>
    <w:tbl>
      <w:tblPr>
        <w:tblW w:w="1051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5"/>
        <w:gridCol w:w="1107"/>
        <w:gridCol w:w="1309"/>
        <w:gridCol w:w="1665"/>
        <w:gridCol w:w="1277"/>
        <w:gridCol w:w="1291"/>
        <w:gridCol w:w="1277"/>
      </w:tblGrid>
      <w:tr w:rsidR="00CD732E" w:rsidRPr="00707B3F" w14:paraId="68B559D5" w14:textId="77777777" w:rsidTr="00CD732E">
        <w:trPr>
          <w:trHeight w:val="456"/>
        </w:trPr>
        <w:tc>
          <w:tcPr>
            <w:tcW w:w="2585" w:type="dxa"/>
          </w:tcPr>
          <w:p w14:paraId="4E9A282C" w14:textId="77777777" w:rsidR="00CD732E" w:rsidRPr="00707B3F" w:rsidRDefault="00CD732E" w:rsidP="00CD732E">
            <w:pPr>
              <w:pStyle w:val="TAH"/>
              <w:rPr>
                <w:noProof/>
              </w:rPr>
            </w:pPr>
            <w:r w:rsidRPr="00707B3F">
              <w:rPr>
                <w:noProof/>
              </w:rPr>
              <w:t>IE/Group Name</w:t>
            </w:r>
          </w:p>
        </w:tc>
        <w:tc>
          <w:tcPr>
            <w:tcW w:w="1107" w:type="dxa"/>
          </w:tcPr>
          <w:p w14:paraId="0B03F7E1" w14:textId="77777777" w:rsidR="00CD732E" w:rsidRPr="00707B3F" w:rsidRDefault="00CD732E" w:rsidP="00CD732E">
            <w:pPr>
              <w:pStyle w:val="TAH"/>
              <w:rPr>
                <w:noProof/>
              </w:rPr>
            </w:pPr>
            <w:r w:rsidRPr="00707B3F">
              <w:rPr>
                <w:noProof/>
              </w:rPr>
              <w:t>Presence</w:t>
            </w:r>
          </w:p>
        </w:tc>
        <w:tc>
          <w:tcPr>
            <w:tcW w:w="1309" w:type="dxa"/>
          </w:tcPr>
          <w:p w14:paraId="324928B0" w14:textId="77777777" w:rsidR="00CD732E" w:rsidRPr="00707B3F" w:rsidRDefault="00CD732E" w:rsidP="00CD732E">
            <w:pPr>
              <w:pStyle w:val="TAH"/>
              <w:rPr>
                <w:noProof/>
              </w:rPr>
            </w:pPr>
            <w:r w:rsidRPr="00707B3F">
              <w:rPr>
                <w:noProof/>
              </w:rPr>
              <w:t>Range</w:t>
            </w:r>
          </w:p>
        </w:tc>
        <w:tc>
          <w:tcPr>
            <w:tcW w:w="1665" w:type="dxa"/>
          </w:tcPr>
          <w:p w14:paraId="3BAAB963" w14:textId="77777777" w:rsidR="00CD732E" w:rsidRPr="00707B3F" w:rsidRDefault="00CD732E" w:rsidP="00CD732E">
            <w:pPr>
              <w:pStyle w:val="TAH"/>
              <w:rPr>
                <w:noProof/>
              </w:rPr>
            </w:pPr>
            <w:r w:rsidRPr="00707B3F">
              <w:rPr>
                <w:noProof/>
              </w:rPr>
              <w:t>IE type and reference</w:t>
            </w:r>
          </w:p>
        </w:tc>
        <w:tc>
          <w:tcPr>
            <w:tcW w:w="1277" w:type="dxa"/>
          </w:tcPr>
          <w:p w14:paraId="1F96CF74" w14:textId="77777777" w:rsidR="00CD732E" w:rsidRPr="00707B3F" w:rsidRDefault="00CD732E" w:rsidP="00CD732E">
            <w:pPr>
              <w:pStyle w:val="TAH"/>
              <w:rPr>
                <w:noProof/>
              </w:rPr>
            </w:pPr>
            <w:r w:rsidRPr="00707B3F">
              <w:rPr>
                <w:noProof/>
              </w:rPr>
              <w:t>Semantics description</w:t>
            </w:r>
          </w:p>
        </w:tc>
        <w:tc>
          <w:tcPr>
            <w:tcW w:w="1291" w:type="dxa"/>
          </w:tcPr>
          <w:p w14:paraId="77A1495D" w14:textId="77777777" w:rsidR="00CD732E" w:rsidRPr="00707B3F" w:rsidRDefault="00CD732E" w:rsidP="00CD732E">
            <w:pPr>
              <w:pStyle w:val="TAH"/>
              <w:rPr>
                <w:b w:val="0"/>
                <w:noProof/>
              </w:rPr>
            </w:pPr>
            <w:r w:rsidRPr="00707B3F">
              <w:rPr>
                <w:noProof/>
              </w:rPr>
              <w:t>Criticality</w:t>
            </w:r>
          </w:p>
        </w:tc>
        <w:tc>
          <w:tcPr>
            <w:tcW w:w="1277" w:type="dxa"/>
          </w:tcPr>
          <w:p w14:paraId="018865C8" w14:textId="77777777" w:rsidR="00CD732E" w:rsidRPr="00707B3F" w:rsidRDefault="00CD732E" w:rsidP="00CD732E">
            <w:pPr>
              <w:pStyle w:val="TAH"/>
              <w:rPr>
                <w:b w:val="0"/>
                <w:noProof/>
              </w:rPr>
            </w:pPr>
            <w:r w:rsidRPr="00707B3F">
              <w:rPr>
                <w:noProof/>
              </w:rPr>
              <w:t>Assigned Criticality</w:t>
            </w:r>
          </w:p>
        </w:tc>
      </w:tr>
      <w:tr w:rsidR="00CD732E" w:rsidRPr="00707B3F" w14:paraId="2CF61F14" w14:textId="77777777" w:rsidTr="00CD732E">
        <w:trPr>
          <w:trHeight w:val="236"/>
        </w:trPr>
        <w:tc>
          <w:tcPr>
            <w:tcW w:w="2585" w:type="dxa"/>
          </w:tcPr>
          <w:p w14:paraId="104438B8" w14:textId="77777777" w:rsidR="00CD732E" w:rsidRPr="00707B3F" w:rsidRDefault="00CD732E" w:rsidP="00CD732E">
            <w:pPr>
              <w:pStyle w:val="TAL"/>
              <w:rPr>
                <w:noProof/>
              </w:rPr>
            </w:pPr>
            <w:r w:rsidRPr="00707B3F">
              <w:rPr>
                <w:noProof/>
              </w:rPr>
              <w:t>Message Type</w:t>
            </w:r>
          </w:p>
        </w:tc>
        <w:tc>
          <w:tcPr>
            <w:tcW w:w="1107" w:type="dxa"/>
          </w:tcPr>
          <w:p w14:paraId="24409ED9" w14:textId="77777777" w:rsidR="00CD732E" w:rsidRPr="00707B3F" w:rsidRDefault="00CD732E" w:rsidP="00CD732E">
            <w:pPr>
              <w:pStyle w:val="TAL"/>
              <w:rPr>
                <w:noProof/>
              </w:rPr>
            </w:pPr>
            <w:r w:rsidRPr="00707B3F">
              <w:rPr>
                <w:noProof/>
              </w:rPr>
              <w:t>M</w:t>
            </w:r>
          </w:p>
        </w:tc>
        <w:tc>
          <w:tcPr>
            <w:tcW w:w="1309" w:type="dxa"/>
          </w:tcPr>
          <w:p w14:paraId="5E1AA08E" w14:textId="77777777" w:rsidR="00CD732E" w:rsidRPr="00707B3F" w:rsidRDefault="00CD732E" w:rsidP="00CD732E">
            <w:pPr>
              <w:pStyle w:val="TAL"/>
              <w:rPr>
                <w:noProof/>
              </w:rPr>
            </w:pPr>
          </w:p>
        </w:tc>
        <w:tc>
          <w:tcPr>
            <w:tcW w:w="1665" w:type="dxa"/>
          </w:tcPr>
          <w:p w14:paraId="3E8E4A7E"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7" w:type="dxa"/>
          </w:tcPr>
          <w:p w14:paraId="73CC949E" w14:textId="77777777" w:rsidR="00CD732E" w:rsidRPr="00707B3F" w:rsidRDefault="00CD732E" w:rsidP="00CD732E">
            <w:pPr>
              <w:pStyle w:val="TAL"/>
              <w:rPr>
                <w:noProof/>
              </w:rPr>
            </w:pPr>
          </w:p>
        </w:tc>
        <w:tc>
          <w:tcPr>
            <w:tcW w:w="1291" w:type="dxa"/>
          </w:tcPr>
          <w:p w14:paraId="0A6E713B" w14:textId="77777777" w:rsidR="00CD732E" w:rsidRPr="00707B3F" w:rsidRDefault="00CD732E" w:rsidP="00CD732E">
            <w:pPr>
              <w:pStyle w:val="TAC"/>
              <w:rPr>
                <w:noProof/>
              </w:rPr>
            </w:pPr>
            <w:r w:rsidRPr="00707B3F">
              <w:rPr>
                <w:noProof/>
              </w:rPr>
              <w:t>YES</w:t>
            </w:r>
          </w:p>
        </w:tc>
        <w:tc>
          <w:tcPr>
            <w:tcW w:w="1277" w:type="dxa"/>
          </w:tcPr>
          <w:p w14:paraId="49FA936A" w14:textId="77777777" w:rsidR="00CD732E" w:rsidRPr="00707B3F" w:rsidRDefault="00CD732E" w:rsidP="00CD732E">
            <w:pPr>
              <w:pStyle w:val="TAC"/>
              <w:rPr>
                <w:noProof/>
              </w:rPr>
            </w:pPr>
            <w:r w:rsidRPr="00707B3F">
              <w:rPr>
                <w:noProof/>
              </w:rPr>
              <w:t>reject</w:t>
            </w:r>
          </w:p>
        </w:tc>
      </w:tr>
      <w:tr w:rsidR="00CD732E" w:rsidRPr="00707B3F" w14:paraId="06EBED00" w14:textId="77777777" w:rsidTr="00CD732E">
        <w:trPr>
          <w:trHeight w:val="219"/>
        </w:trPr>
        <w:tc>
          <w:tcPr>
            <w:tcW w:w="2585" w:type="dxa"/>
          </w:tcPr>
          <w:p w14:paraId="7913065F"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7" w:type="dxa"/>
          </w:tcPr>
          <w:p w14:paraId="69E86EFC" w14:textId="77777777" w:rsidR="00CD732E" w:rsidRPr="00707B3F" w:rsidRDefault="00CD732E" w:rsidP="00CD732E">
            <w:pPr>
              <w:pStyle w:val="TAL"/>
              <w:rPr>
                <w:noProof/>
              </w:rPr>
            </w:pPr>
            <w:r w:rsidRPr="005F58F9">
              <w:rPr>
                <w:lang w:eastAsia="zh-CN"/>
              </w:rPr>
              <w:t xml:space="preserve">M </w:t>
            </w:r>
          </w:p>
        </w:tc>
        <w:tc>
          <w:tcPr>
            <w:tcW w:w="1309" w:type="dxa"/>
          </w:tcPr>
          <w:p w14:paraId="14F698C9" w14:textId="77777777" w:rsidR="00CD732E" w:rsidRPr="00707B3F" w:rsidRDefault="00CD732E" w:rsidP="00CD732E">
            <w:pPr>
              <w:pStyle w:val="TAL"/>
              <w:rPr>
                <w:noProof/>
              </w:rPr>
            </w:pPr>
          </w:p>
        </w:tc>
        <w:tc>
          <w:tcPr>
            <w:tcW w:w="1665" w:type="dxa"/>
          </w:tcPr>
          <w:p w14:paraId="53500553" w14:textId="77777777" w:rsidR="00CD732E" w:rsidRPr="00707B3F" w:rsidRDefault="00CD732E" w:rsidP="00CD732E">
            <w:pPr>
              <w:pStyle w:val="TAL"/>
              <w:rPr>
                <w:noProof/>
              </w:rPr>
            </w:pPr>
            <w:r w:rsidRPr="005F58F9">
              <w:t>9.3.1.4</w:t>
            </w:r>
          </w:p>
        </w:tc>
        <w:tc>
          <w:tcPr>
            <w:tcW w:w="1277" w:type="dxa"/>
          </w:tcPr>
          <w:p w14:paraId="3FE924BB" w14:textId="77777777" w:rsidR="00CD732E" w:rsidRPr="00707B3F" w:rsidRDefault="00CD732E" w:rsidP="00CD732E">
            <w:pPr>
              <w:pStyle w:val="TAL"/>
              <w:rPr>
                <w:noProof/>
              </w:rPr>
            </w:pPr>
          </w:p>
        </w:tc>
        <w:tc>
          <w:tcPr>
            <w:tcW w:w="1291" w:type="dxa"/>
          </w:tcPr>
          <w:p w14:paraId="6E330321" w14:textId="77777777" w:rsidR="00CD732E" w:rsidRPr="00707B3F" w:rsidRDefault="00CD732E" w:rsidP="00CD732E">
            <w:pPr>
              <w:pStyle w:val="TAC"/>
              <w:rPr>
                <w:noProof/>
              </w:rPr>
            </w:pPr>
            <w:r w:rsidRPr="005F58F9">
              <w:t>YES</w:t>
            </w:r>
          </w:p>
        </w:tc>
        <w:tc>
          <w:tcPr>
            <w:tcW w:w="1277" w:type="dxa"/>
          </w:tcPr>
          <w:p w14:paraId="360C0A17" w14:textId="77777777" w:rsidR="00CD732E" w:rsidRPr="00707B3F" w:rsidRDefault="00CD732E" w:rsidP="00CD732E">
            <w:pPr>
              <w:pStyle w:val="TAC"/>
              <w:rPr>
                <w:noProof/>
              </w:rPr>
            </w:pPr>
            <w:r w:rsidRPr="005F58F9">
              <w:t>reject</w:t>
            </w:r>
          </w:p>
        </w:tc>
      </w:tr>
      <w:tr w:rsidR="00CD732E" w:rsidRPr="00707B3F" w14:paraId="30F9651B" w14:textId="77777777" w:rsidTr="00CD732E">
        <w:trPr>
          <w:trHeight w:val="219"/>
        </w:trPr>
        <w:tc>
          <w:tcPr>
            <w:tcW w:w="2585" w:type="dxa"/>
          </w:tcPr>
          <w:p w14:paraId="23EFC7E8"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7" w:type="dxa"/>
          </w:tcPr>
          <w:p w14:paraId="40D4DDE2" w14:textId="77777777" w:rsidR="00CD732E" w:rsidRPr="00707B3F" w:rsidRDefault="00CD732E" w:rsidP="00CD732E">
            <w:pPr>
              <w:pStyle w:val="TAL"/>
              <w:rPr>
                <w:noProof/>
              </w:rPr>
            </w:pPr>
            <w:r>
              <w:rPr>
                <w:lang w:eastAsia="zh-CN"/>
              </w:rPr>
              <w:t>M</w:t>
            </w:r>
          </w:p>
        </w:tc>
        <w:tc>
          <w:tcPr>
            <w:tcW w:w="1309" w:type="dxa"/>
          </w:tcPr>
          <w:p w14:paraId="4150EF55" w14:textId="77777777" w:rsidR="00CD732E" w:rsidRPr="00707B3F" w:rsidRDefault="00CD732E" w:rsidP="00CD732E">
            <w:pPr>
              <w:pStyle w:val="TAL"/>
              <w:rPr>
                <w:noProof/>
              </w:rPr>
            </w:pPr>
          </w:p>
        </w:tc>
        <w:tc>
          <w:tcPr>
            <w:tcW w:w="1665" w:type="dxa"/>
          </w:tcPr>
          <w:p w14:paraId="58FA6D9D" w14:textId="77777777" w:rsidR="00CD732E" w:rsidRPr="00707B3F" w:rsidRDefault="00CD732E" w:rsidP="00CD732E">
            <w:pPr>
              <w:pStyle w:val="TAL"/>
              <w:rPr>
                <w:noProof/>
              </w:rPr>
            </w:pPr>
            <w:r w:rsidRPr="005F58F9">
              <w:t>9.3.1.5</w:t>
            </w:r>
          </w:p>
        </w:tc>
        <w:tc>
          <w:tcPr>
            <w:tcW w:w="1277" w:type="dxa"/>
          </w:tcPr>
          <w:p w14:paraId="1A4C02CB" w14:textId="77777777" w:rsidR="00CD732E" w:rsidRPr="00707B3F" w:rsidRDefault="00CD732E" w:rsidP="00CD732E">
            <w:pPr>
              <w:pStyle w:val="TAL"/>
              <w:rPr>
                <w:noProof/>
              </w:rPr>
            </w:pPr>
          </w:p>
        </w:tc>
        <w:tc>
          <w:tcPr>
            <w:tcW w:w="1291" w:type="dxa"/>
          </w:tcPr>
          <w:p w14:paraId="7113E8A8" w14:textId="77777777" w:rsidR="00CD732E" w:rsidRPr="00707B3F" w:rsidRDefault="00CD732E" w:rsidP="00CD732E">
            <w:pPr>
              <w:pStyle w:val="TAC"/>
              <w:rPr>
                <w:noProof/>
              </w:rPr>
            </w:pPr>
            <w:r w:rsidRPr="005F58F9">
              <w:t>YES</w:t>
            </w:r>
          </w:p>
        </w:tc>
        <w:tc>
          <w:tcPr>
            <w:tcW w:w="1277" w:type="dxa"/>
          </w:tcPr>
          <w:p w14:paraId="23D156BD" w14:textId="77777777" w:rsidR="00CD732E" w:rsidRPr="00707B3F" w:rsidRDefault="00CD732E" w:rsidP="00CD732E">
            <w:pPr>
              <w:pStyle w:val="TAC"/>
              <w:rPr>
                <w:noProof/>
              </w:rPr>
            </w:pPr>
            <w:r>
              <w:t>reject</w:t>
            </w:r>
          </w:p>
        </w:tc>
      </w:tr>
      <w:tr w:rsidR="00CD732E" w:rsidRPr="00707B3F" w14:paraId="0DF1887E" w14:textId="77777777" w:rsidTr="00CD732E">
        <w:trPr>
          <w:trHeight w:val="236"/>
        </w:trPr>
        <w:tc>
          <w:tcPr>
            <w:tcW w:w="2585" w:type="dxa"/>
          </w:tcPr>
          <w:p w14:paraId="6AA88B7B" w14:textId="77777777" w:rsidR="00CD732E" w:rsidRPr="00707B3F" w:rsidRDefault="00CD732E" w:rsidP="00CD732E">
            <w:pPr>
              <w:pStyle w:val="TAL"/>
              <w:rPr>
                <w:noProof/>
              </w:rPr>
            </w:pPr>
            <w:r w:rsidRPr="00707B3F">
              <w:rPr>
                <w:noProof/>
              </w:rPr>
              <w:t>Cause</w:t>
            </w:r>
          </w:p>
        </w:tc>
        <w:tc>
          <w:tcPr>
            <w:tcW w:w="1107" w:type="dxa"/>
          </w:tcPr>
          <w:p w14:paraId="5EFBE33F" w14:textId="77777777" w:rsidR="00CD732E" w:rsidRPr="00707B3F" w:rsidRDefault="00CD732E" w:rsidP="00CD732E">
            <w:pPr>
              <w:pStyle w:val="TAL"/>
              <w:rPr>
                <w:noProof/>
              </w:rPr>
            </w:pPr>
            <w:r w:rsidRPr="00707B3F">
              <w:rPr>
                <w:noProof/>
              </w:rPr>
              <w:t>M</w:t>
            </w:r>
          </w:p>
        </w:tc>
        <w:tc>
          <w:tcPr>
            <w:tcW w:w="1309" w:type="dxa"/>
          </w:tcPr>
          <w:p w14:paraId="0049C181" w14:textId="77777777" w:rsidR="00CD732E" w:rsidRPr="00707B3F" w:rsidRDefault="00CD732E" w:rsidP="00CD732E">
            <w:pPr>
              <w:pStyle w:val="TAL"/>
              <w:rPr>
                <w:noProof/>
              </w:rPr>
            </w:pPr>
          </w:p>
        </w:tc>
        <w:tc>
          <w:tcPr>
            <w:tcW w:w="1665" w:type="dxa"/>
          </w:tcPr>
          <w:p w14:paraId="28912EA2"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7" w:type="dxa"/>
          </w:tcPr>
          <w:p w14:paraId="64B6BC3E" w14:textId="77777777" w:rsidR="00CD732E" w:rsidRPr="00707B3F" w:rsidRDefault="00CD732E" w:rsidP="00CD732E">
            <w:pPr>
              <w:pStyle w:val="TAL"/>
              <w:rPr>
                <w:i/>
                <w:noProof/>
              </w:rPr>
            </w:pPr>
          </w:p>
        </w:tc>
        <w:tc>
          <w:tcPr>
            <w:tcW w:w="1291" w:type="dxa"/>
          </w:tcPr>
          <w:p w14:paraId="51607203" w14:textId="77777777" w:rsidR="00CD732E" w:rsidRPr="00707B3F" w:rsidRDefault="00CD732E" w:rsidP="00CD732E">
            <w:pPr>
              <w:pStyle w:val="TAC"/>
              <w:rPr>
                <w:noProof/>
              </w:rPr>
            </w:pPr>
            <w:r w:rsidRPr="00707B3F">
              <w:rPr>
                <w:noProof/>
              </w:rPr>
              <w:t>YES</w:t>
            </w:r>
          </w:p>
        </w:tc>
        <w:tc>
          <w:tcPr>
            <w:tcW w:w="1277" w:type="dxa"/>
          </w:tcPr>
          <w:p w14:paraId="7C02AE9C" w14:textId="77777777" w:rsidR="00CD732E" w:rsidRPr="00707B3F" w:rsidRDefault="00CD732E" w:rsidP="00CD732E">
            <w:pPr>
              <w:pStyle w:val="TAC"/>
              <w:rPr>
                <w:noProof/>
              </w:rPr>
            </w:pPr>
            <w:r w:rsidRPr="00707B3F">
              <w:rPr>
                <w:noProof/>
              </w:rPr>
              <w:t>ignore</w:t>
            </w:r>
          </w:p>
        </w:tc>
      </w:tr>
      <w:tr w:rsidR="00CD732E" w:rsidRPr="00707B3F" w14:paraId="238AFB0B" w14:textId="77777777" w:rsidTr="00CD732E">
        <w:trPr>
          <w:trHeight w:val="219"/>
        </w:trPr>
        <w:tc>
          <w:tcPr>
            <w:tcW w:w="2585" w:type="dxa"/>
          </w:tcPr>
          <w:p w14:paraId="060DF9F5" w14:textId="77777777" w:rsidR="00CD732E" w:rsidRPr="00707B3F" w:rsidRDefault="00CD732E" w:rsidP="00CD732E">
            <w:pPr>
              <w:pStyle w:val="TAL"/>
              <w:rPr>
                <w:noProof/>
              </w:rPr>
            </w:pPr>
            <w:r w:rsidRPr="00707B3F">
              <w:rPr>
                <w:noProof/>
              </w:rPr>
              <w:t>Criticality Diagnostics</w:t>
            </w:r>
          </w:p>
        </w:tc>
        <w:tc>
          <w:tcPr>
            <w:tcW w:w="1107" w:type="dxa"/>
          </w:tcPr>
          <w:p w14:paraId="613AD79C" w14:textId="77777777" w:rsidR="00CD732E" w:rsidRPr="00707B3F" w:rsidRDefault="00CD732E" w:rsidP="00CD732E">
            <w:pPr>
              <w:pStyle w:val="TAL"/>
              <w:rPr>
                <w:noProof/>
              </w:rPr>
            </w:pPr>
            <w:r w:rsidRPr="00707B3F">
              <w:rPr>
                <w:noProof/>
              </w:rPr>
              <w:t>O</w:t>
            </w:r>
          </w:p>
        </w:tc>
        <w:tc>
          <w:tcPr>
            <w:tcW w:w="1309" w:type="dxa"/>
          </w:tcPr>
          <w:p w14:paraId="296E70F0" w14:textId="77777777" w:rsidR="00CD732E" w:rsidRPr="00707B3F" w:rsidRDefault="00CD732E" w:rsidP="00CD732E">
            <w:pPr>
              <w:pStyle w:val="TAL"/>
              <w:rPr>
                <w:noProof/>
              </w:rPr>
            </w:pPr>
          </w:p>
        </w:tc>
        <w:tc>
          <w:tcPr>
            <w:tcW w:w="1665" w:type="dxa"/>
          </w:tcPr>
          <w:p w14:paraId="0CEF64E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7" w:type="dxa"/>
          </w:tcPr>
          <w:p w14:paraId="56FFCBB6" w14:textId="77777777" w:rsidR="00CD732E" w:rsidRPr="00707B3F" w:rsidRDefault="00CD732E" w:rsidP="00CD732E">
            <w:pPr>
              <w:pStyle w:val="TAL"/>
              <w:rPr>
                <w:noProof/>
              </w:rPr>
            </w:pPr>
          </w:p>
        </w:tc>
        <w:tc>
          <w:tcPr>
            <w:tcW w:w="1291" w:type="dxa"/>
          </w:tcPr>
          <w:p w14:paraId="2E36E95F" w14:textId="77777777" w:rsidR="00CD732E" w:rsidRPr="00707B3F" w:rsidRDefault="00CD732E" w:rsidP="00CD732E">
            <w:pPr>
              <w:pStyle w:val="TAL"/>
              <w:jc w:val="center"/>
              <w:rPr>
                <w:noProof/>
              </w:rPr>
            </w:pPr>
            <w:r w:rsidRPr="00707B3F">
              <w:rPr>
                <w:noProof/>
              </w:rPr>
              <w:t>YES</w:t>
            </w:r>
          </w:p>
        </w:tc>
        <w:tc>
          <w:tcPr>
            <w:tcW w:w="1277" w:type="dxa"/>
          </w:tcPr>
          <w:p w14:paraId="0BA3BCB4" w14:textId="77777777" w:rsidR="00CD732E" w:rsidRPr="00707B3F" w:rsidRDefault="00CD732E" w:rsidP="00CD732E">
            <w:pPr>
              <w:pStyle w:val="TAL"/>
              <w:jc w:val="center"/>
              <w:rPr>
                <w:noProof/>
              </w:rPr>
            </w:pPr>
            <w:r w:rsidRPr="00707B3F">
              <w:rPr>
                <w:noProof/>
              </w:rPr>
              <w:t>ignore</w:t>
            </w:r>
          </w:p>
        </w:tc>
      </w:tr>
    </w:tbl>
    <w:p w14:paraId="25CD8A92" w14:textId="77777777" w:rsidR="00CD732E" w:rsidRDefault="00CD732E" w:rsidP="00CD732E">
      <w:pPr>
        <w:rPr>
          <w:noProof/>
        </w:rPr>
      </w:pPr>
    </w:p>
    <w:p w14:paraId="5949D802" w14:textId="77777777" w:rsidR="00CD732E" w:rsidRPr="00707B3F" w:rsidRDefault="00CD732E" w:rsidP="00CD732E">
      <w:pPr>
        <w:pStyle w:val="Heading4"/>
        <w:rPr>
          <w:noProof/>
        </w:rPr>
      </w:pPr>
      <w:bookmarkStart w:id="6657" w:name="_Toc51763678"/>
      <w:bookmarkStart w:id="6658" w:name="_Toc64448847"/>
      <w:bookmarkStart w:id="6659" w:name="_Toc66289506"/>
      <w:bookmarkStart w:id="6660" w:name="_Toc74154619"/>
      <w:bookmarkStart w:id="6661" w:name="_Toc81383363"/>
      <w:bookmarkStart w:id="6662" w:name="_Toc88657996"/>
      <w:bookmarkStart w:id="6663" w:name="_Toc97910908"/>
      <w:bookmarkStart w:id="6664" w:name="_Toc99038628"/>
      <w:bookmarkStart w:id="6665" w:name="_Toc99730891"/>
      <w:bookmarkStart w:id="6666" w:name="_Toc105511020"/>
      <w:bookmarkStart w:id="6667" w:name="_Toc105927552"/>
      <w:bookmarkStart w:id="6668" w:name="_Toc106110092"/>
      <w:bookmarkStart w:id="6669" w:name="_Toc113835529"/>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00F09DD2"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D3468D" w:rsidRDefault="00CD732E" w:rsidP="00CD732E">
      <w:pPr>
        <w:rPr>
          <w:noProof/>
        </w:rPr>
      </w:pPr>
      <w:r w:rsidRPr="00D3468D">
        <w:rPr>
          <w:noProof/>
        </w:rPr>
        <w:t xml:space="preserve">Direction: gNB-CU </w:t>
      </w:r>
      <w:r w:rsidRPr="00707B3F">
        <w:rPr>
          <w:noProof/>
        </w:rPr>
        <w:sym w:font="Symbol" w:char="F0AE"/>
      </w:r>
      <w:r w:rsidRPr="00D3468D">
        <w:rPr>
          <w:noProof/>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253B4961" w14:textId="77777777" w:rsidTr="00CD732E">
        <w:tc>
          <w:tcPr>
            <w:tcW w:w="2578" w:type="dxa"/>
          </w:tcPr>
          <w:p w14:paraId="0C40F6D2" w14:textId="77777777" w:rsidR="00CD732E" w:rsidRPr="00707B3F" w:rsidRDefault="00CD732E" w:rsidP="00CD732E">
            <w:pPr>
              <w:pStyle w:val="TAH"/>
              <w:rPr>
                <w:noProof/>
              </w:rPr>
            </w:pPr>
            <w:r w:rsidRPr="00707B3F">
              <w:rPr>
                <w:noProof/>
              </w:rPr>
              <w:t>IE/Group Name</w:t>
            </w:r>
          </w:p>
        </w:tc>
        <w:tc>
          <w:tcPr>
            <w:tcW w:w="1104" w:type="dxa"/>
          </w:tcPr>
          <w:p w14:paraId="334985E8" w14:textId="77777777" w:rsidR="00CD732E" w:rsidRPr="00707B3F" w:rsidRDefault="00CD732E" w:rsidP="00CD732E">
            <w:pPr>
              <w:pStyle w:val="TAH"/>
              <w:rPr>
                <w:noProof/>
              </w:rPr>
            </w:pPr>
            <w:r w:rsidRPr="00707B3F">
              <w:rPr>
                <w:noProof/>
              </w:rPr>
              <w:t>Presence</w:t>
            </w:r>
          </w:p>
        </w:tc>
        <w:tc>
          <w:tcPr>
            <w:tcW w:w="1164" w:type="dxa"/>
          </w:tcPr>
          <w:p w14:paraId="26A2EC8A" w14:textId="77777777" w:rsidR="00CD732E" w:rsidRPr="00707B3F" w:rsidRDefault="00CD732E" w:rsidP="00CD732E">
            <w:pPr>
              <w:pStyle w:val="TAH"/>
              <w:rPr>
                <w:noProof/>
              </w:rPr>
            </w:pPr>
            <w:r w:rsidRPr="00707B3F">
              <w:rPr>
                <w:noProof/>
              </w:rPr>
              <w:t>Range</w:t>
            </w:r>
          </w:p>
        </w:tc>
        <w:tc>
          <w:tcPr>
            <w:tcW w:w="2126" w:type="dxa"/>
          </w:tcPr>
          <w:p w14:paraId="53591E65" w14:textId="77777777" w:rsidR="00CD732E" w:rsidRPr="00707B3F" w:rsidRDefault="00CD732E" w:rsidP="00CD732E">
            <w:pPr>
              <w:pStyle w:val="TAH"/>
              <w:rPr>
                <w:noProof/>
              </w:rPr>
            </w:pPr>
            <w:r w:rsidRPr="00707B3F">
              <w:rPr>
                <w:noProof/>
              </w:rPr>
              <w:t>IE type and reference</w:t>
            </w:r>
          </w:p>
        </w:tc>
        <w:tc>
          <w:tcPr>
            <w:tcW w:w="1276" w:type="dxa"/>
          </w:tcPr>
          <w:p w14:paraId="1CEFE9FD" w14:textId="77777777" w:rsidR="00CD732E" w:rsidRPr="00707B3F" w:rsidRDefault="00CD732E" w:rsidP="00CD732E">
            <w:pPr>
              <w:pStyle w:val="TAH"/>
              <w:rPr>
                <w:noProof/>
              </w:rPr>
            </w:pPr>
            <w:r w:rsidRPr="00707B3F">
              <w:rPr>
                <w:noProof/>
              </w:rPr>
              <w:t>Semantics description</w:t>
            </w:r>
          </w:p>
        </w:tc>
        <w:tc>
          <w:tcPr>
            <w:tcW w:w="1134" w:type="dxa"/>
          </w:tcPr>
          <w:p w14:paraId="3AF05040" w14:textId="77777777" w:rsidR="00CD732E" w:rsidRPr="00707B3F" w:rsidRDefault="00CD732E" w:rsidP="00CD732E">
            <w:pPr>
              <w:pStyle w:val="TAH"/>
              <w:rPr>
                <w:b w:val="0"/>
                <w:noProof/>
              </w:rPr>
            </w:pPr>
            <w:r w:rsidRPr="00707B3F">
              <w:rPr>
                <w:noProof/>
              </w:rPr>
              <w:t>Criticality</w:t>
            </w:r>
          </w:p>
        </w:tc>
        <w:tc>
          <w:tcPr>
            <w:tcW w:w="1103" w:type="dxa"/>
          </w:tcPr>
          <w:p w14:paraId="304369B6" w14:textId="77777777" w:rsidR="00CD732E" w:rsidRPr="00707B3F" w:rsidRDefault="00CD732E" w:rsidP="00CD732E">
            <w:pPr>
              <w:pStyle w:val="TAH"/>
              <w:rPr>
                <w:b w:val="0"/>
                <w:noProof/>
              </w:rPr>
            </w:pPr>
            <w:r w:rsidRPr="00707B3F">
              <w:rPr>
                <w:noProof/>
              </w:rPr>
              <w:t>Assigned Criticality</w:t>
            </w:r>
          </w:p>
        </w:tc>
      </w:tr>
      <w:tr w:rsidR="00CD732E" w:rsidRPr="00707B3F" w14:paraId="1449620B" w14:textId="77777777" w:rsidTr="00CD732E">
        <w:tc>
          <w:tcPr>
            <w:tcW w:w="2578" w:type="dxa"/>
          </w:tcPr>
          <w:p w14:paraId="6E7AD50B" w14:textId="77777777" w:rsidR="00CD732E" w:rsidRPr="00707B3F" w:rsidRDefault="00CD732E" w:rsidP="00CD732E">
            <w:pPr>
              <w:pStyle w:val="TAL"/>
              <w:rPr>
                <w:noProof/>
              </w:rPr>
            </w:pPr>
            <w:r w:rsidRPr="00707B3F">
              <w:rPr>
                <w:noProof/>
              </w:rPr>
              <w:t>Message Type</w:t>
            </w:r>
          </w:p>
        </w:tc>
        <w:tc>
          <w:tcPr>
            <w:tcW w:w="1104" w:type="dxa"/>
          </w:tcPr>
          <w:p w14:paraId="794BF9C8" w14:textId="77777777" w:rsidR="00CD732E" w:rsidRPr="00707B3F" w:rsidRDefault="00CD732E" w:rsidP="00CD732E">
            <w:pPr>
              <w:pStyle w:val="TAL"/>
              <w:rPr>
                <w:noProof/>
              </w:rPr>
            </w:pPr>
            <w:r w:rsidRPr="00707B3F">
              <w:rPr>
                <w:noProof/>
              </w:rPr>
              <w:t>M</w:t>
            </w:r>
          </w:p>
        </w:tc>
        <w:tc>
          <w:tcPr>
            <w:tcW w:w="1164" w:type="dxa"/>
          </w:tcPr>
          <w:p w14:paraId="72BA7859" w14:textId="77777777" w:rsidR="00CD732E" w:rsidRPr="00707B3F" w:rsidRDefault="00CD732E" w:rsidP="00CD732E">
            <w:pPr>
              <w:pStyle w:val="TAL"/>
              <w:rPr>
                <w:noProof/>
              </w:rPr>
            </w:pPr>
          </w:p>
        </w:tc>
        <w:tc>
          <w:tcPr>
            <w:tcW w:w="2126" w:type="dxa"/>
          </w:tcPr>
          <w:p w14:paraId="76A7D08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1EF90340" w14:textId="77777777" w:rsidR="00CD732E" w:rsidRPr="00707B3F" w:rsidRDefault="00CD732E" w:rsidP="00CD732E">
            <w:pPr>
              <w:pStyle w:val="TAL"/>
              <w:rPr>
                <w:noProof/>
              </w:rPr>
            </w:pPr>
          </w:p>
        </w:tc>
        <w:tc>
          <w:tcPr>
            <w:tcW w:w="1134" w:type="dxa"/>
          </w:tcPr>
          <w:p w14:paraId="51FE671F" w14:textId="77777777" w:rsidR="00CD732E" w:rsidRPr="00707B3F" w:rsidRDefault="00CD732E" w:rsidP="00CD732E">
            <w:pPr>
              <w:pStyle w:val="TAC"/>
              <w:rPr>
                <w:noProof/>
              </w:rPr>
            </w:pPr>
            <w:r w:rsidRPr="00707B3F">
              <w:rPr>
                <w:noProof/>
              </w:rPr>
              <w:t>YES</w:t>
            </w:r>
          </w:p>
        </w:tc>
        <w:tc>
          <w:tcPr>
            <w:tcW w:w="1103" w:type="dxa"/>
          </w:tcPr>
          <w:p w14:paraId="27C6E4EF" w14:textId="77777777" w:rsidR="00CD732E" w:rsidRPr="00707B3F" w:rsidRDefault="00CD732E" w:rsidP="00CD732E">
            <w:pPr>
              <w:pStyle w:val="TAC"/>
              <w:rPr>
                <w:noProof/>
              </w:rPr>
            </w:pPr>
            <w:r>
              <w:rPr>
                <w:noProof/>
              </w:rPr>
              <w:t>ignore</w:t>
            </w:r>
          </w:p>
        </w:tc>
      </w:tr>
      <w:tr w:rsidR="00CD732E" w:rsidRPr="00707B3F" w14:paraId="779DF6B7" w14:textId="77777777" w:rsidTr="00CD732E">
        <w:tc>
          <w:tcPr>
            <w:tcW w:w="2578" w:type="dxa"/>
          </w:tcPr>
          <w:p w14:paraId="5E4302D5"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4BD0801E" w14:textId="77777777" w:rsidR="00CD732E" w:rsidRPr="00707B3F" w:rsidRDefault="00CD732E" w:rsidP="00CD732E">
            <w:pPr>
              <w:pStyle w:val="TAL"/>
              <w:rPr>
                <w:noProof/>
              </w:rPr>
            </w:pPr>
            <w:r w:rsidRPr="005F58F9">
              <w:rPr>
                <w:lang w:eastAsia="zh-CN"/>
              </w:rPr>
              <w:t xml:space="preserve">M </w:t>
            </w:r>
          </w:p>
        </w:tc>
        <w:tc>
          <w:tcPr>
            <w:tcW w:w="1164" w:type="dxa"/>
          </w:tcPr>
          <w:p w14:paraId="18CFD777" w14:textId="77777777" w:rsidR="00CD732E" w:rsidRPr="00707B3F" w:rsidRDefault="00CD732E" w:rsidP="00CD732E">
            <w:pPr>
              <w:pStyle w:val="TAL"/>
              <w:rPr>
                <w:noProof/>
              </w:rPr>
            </w:pPr>
          </w:p>
        </w:tc>
        <w:tc>
          <w:tcPr>
            <w:tcW w:w="2126" w:type="dxa"/>
          </w:tcPr>
          <w:p w14:paraId="7889BE87" w14:textId="77777777" w:rsidR="00CD732E" w:rsidRPr="00707B3F" w:rsidRDefault="00CD732E" w:rsidP="00CD732E">
            <w:pPr>
              <w:pStyle w:val="TAL"/>
              <w:rPr>
                <w:noProof/>
              </w:rPr>
            </w:pPr>
            <w:r w:rsidRPr="005F58F9">
              <w:t>9.3.1.4</w:t>
            </w:r>
          </w:p>
        </w:tc>
        <w:tc>
          <w:tcPr>
            <w:tcW w:w="1276" w:type="dxa"/>
          </w:tcPr>
          <w:p w14:paraId="575F3A20" w14:textId="77777777" w:rsidR="00CD732E" w:rsidRPr="00707B3F" w:rsidRDefault="00CD732E" w:rsidP="00CD732E">
            <w:pPr>
              <w:pStyle w:val="TAL"/>
              <w:rPr>
                <w:noProof/>
              </w:rPr>
            </w:pPr>
          </w:p>
        </w:tc>
        <w:tc>
          <w:tcPr>
            <w:tcW w:w="1134" w:type="dxa"/>
          </w:tcPr>
          <w:p w14:paraId="7B45CBD7" w14:textId="77777777" w:rsidR="00CD732E" w:rsidRPr="00707B3F" w:rsidRDefault="00CD732E" w:rsidP="00CD732E">
            <w:pPr>
              <w:pStyle w:val="TAC"/>
              <w:rPr>
                <w:noProof/>
              </w:rPr>
            </w:pPr>
            <w:r w:rsidRPr="005F58F9">
              <w:t>YES</w:t>
            </w:r>
          </w:p>
        </w:tc>
        <w:tc>
          <w:tcPr>
            <w:tcW w:w="1103" w:type="dxa"/>
          </w:tcPr>
          <w:p w14:paraId="3FA9FEBA" w14:textId="77777777" w:rsidR="00CD732E" w:rsidRPr="00707B3F" w:rsidRDefault="00CD732E" w:rsidP="00CD732E">
            <w:pPr>
              <w:pStyle w:val="TAC"/>
              <w:rPr>
                <w:noProof/>
              </w:rPr>
            </w:pPr>
            <w:r w:rsidRPr="005F58F9">
              <w:t>reject</w:t>
            </w:r>
          </w:p>
        </w:tc>
      </w:tr>
      <w:tr w:rsidR="00CD732E" w:rsidRPr="00707B3F" w14:paraId="065255D2" w14:textId="77777777" w:rsidTr="00CD732E">
        <w:tc>
          <w:tcPr>
            <w:tcW w:w="2578" w:type="dxa"/>
          </w:tcPr>
          <w:p w14:paraId="020EBFD3"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0AE1A027" w14:textId="77777777" w:rsidR="00CD732E" w:rsidRPr="00707B3F" w:rsidRDefault="00CD732E" w:rsidP="00CD732E">
            <w:pPr>
              <w:pStyle w:val="TAL"/>
              <w:rPr>
                <w:noProof/>
              </w:rPr>
            </w:pPr>
            <w:r>
              <w:rPr>
                <w:lang w:eastAsia="zh-CN"/>
              </w:rPr>
              <w:t>M</w:t>
            </w:r>
          </w:p>
        </w:tc>
        <w:tc>
          <w:tcPr>
            <w:tcW w:w="1164" w:type="dxa"/>
          </w:tcPr>
          <w:p w14:paraId="0CC9A8E1" w14:textId="77777777" w:rsidR="00CD732E" w:rsidRPr="00707B3F" w:rsidRDefault="00CD732E" w:rsidP="00CD732E">
            <w:pPr>
              <w:pStyle w:val="TAL"/>
              <w:rPr>
                <w:noProof/>
              </w:rPr>
            </w:pPr>
          </w:p>
        </w:tc>
        <w:tc>
          <w:tcPr>
            <w:tcW w:w="2126" w:type="dxa"/>
          </w:tcPr>
          <w:p w14:paraId="2F606665" w14:textId="77777777" w:rsidR="00CD732E" w:rsidRPr="00707B3F" w:rsidRDefault="00CD732E" w:rsidP="00CD732E">
            <w:pPr>
              <w:pStyle w:val="TAL"/>
              <w:rPr>
                <w:noProof/>
              </w:rPr>
            </w:pPr>
            <w:r w:rsidRPr="005F58F9">
              <w:t>9.3.1.5</w:t>
            </w:r>
          </w:p>
        </w:tc>
        <w:tc>
          <w:tcPr>
            <w:tcW w:w="1276" w:type="dxa"/>
          </w:tcPr>
          <w:p w14:paraId="2044F0C9" w14:textId="77777777" w:rsidR="00CD732E" w:rsidRPr="00707B3F" w:rsidRDefault="00CD732E" w:rsidP="00CD732E">
            <w:pPr>
              <w:pStyle w:val="TAL"/>
              <w:rPr>
                <w:noProof/>
              </w:rPr>
            </w:pPr>
          </w:p>
        </w:tc>
        <w:tc>
          <w:tcPr>
            <w:tcW w:w="1134" w:type="dxa"/>
          </w:tcPr>
          <w:p w14:paraId="0FD61588" w14:textId="77777777" w:rsidR="00CD732E" w:rsidRPr="00707B3F" w:rsidRDefault="00CD732E" w:rsidP="00CD732E">
            <w:pPr>
              <w:pStyle w:val="TAC"/>
              <w:rPr>
                <w:noProof/>
              </w:rPr>
            </w:pPr>
            <w:r w:rsidRPr="005F58F9">
              <w:t>YES</w:t>
            </w:r>
          </w:p>
        </w:tc>
        <w:tc>
          <w:tcPr>
            <w:tcW w:w="1103" w:type="dxa"/>
          </w:tcPr>
          <w:p w14:paraId="2304B2F6" w14:textId="77777777" w:rsidR="00CD732E" w:rsidRPr="00707B3F" w:rsidRDefault="00CD732E" w:rsidP="00CD732E">
            <w:pPr>
              <w:pStyle w:val="TAC"/>
              <w:rPr>
                <w:noProof/>
              </w:rPr>
            </w:pPr>
            <w:r>
              <w:t>reject</w:t>
            </w:r>
          </w:p>
        </w:tc>
      </w:tr>
      <w:tr w:rsidR="00CD732E" w:rsidRPr="00707B3F" w14:paraId="2C6F7DB1" w14:textId="77777777" w:rsidTr="00CD732E">
        <w:tc>
          <w:tcPr>
            <w:tcW w:w="2578" w:type="dxa"/>
          </w:tcPr>
          <w:p w14:paraId="1FB31396" w14:textId="77777777" w:rsidR="00CD732E" w:rsidRDefault="00CD732E" w:rsidP="00CD732E">
            <w:pPr>
              <w:pStyle w:val="TAL"/>
              <w:rPr>
                <w:bCs/>
                <w:noProof/>
              </w:rPr>
            </w:pPr>
            <w:r w:rsidRPr="00AA6828">
              <w:rPr>
                <w:bCs/>
                <w:noProof/>
              </w:rPr>
              <w:t xml:space="preserve">CHOICE </w:t>
            </w:r>
            <w:r w:rsidRPr="00AA6828">
              <w:rPr>
                <w:bCs/>
                <w:i/>
                <w:iCs/>
                <w:noProof/>
              </w:rPr>
              <w:t>Abort Transmission</w:t>
            </w:r>
          </w:p>
        </w:tc>
        <w:tc>
          <w:tcPr>
            <w:tcW w:w="1104" w:type="dxa"/>
          </w:tcPr>
          <w:p w14:paraId="3403211B" w14:textId="77777777" w:rsidR="00CD732E" w:rsidRDefault="00CD732E" w:rsidP="00CD732E">
            <w:pPr>
              <w:pStyle w:val="TAL"/>
              <w:rPr>
                <w:noProof/>
              </w:rPr>
            </w:pPr>
            <w:r w:rsidRPr="00AA6828">
              <w:rPr>
                <w:noProof/>
              </w:rPr>
              <w:t>M</w:t>
            </w:r>
          </w:p>
        </w:tc>
        <w:tc>
          <w:tcPr>
            <w:tcW w:w="1164" w:type="dxa"/>
          </w:tcPr>
          <w:p w14:paraId="7719EAD0" w14:textId="77777777" w:rsidR="00CD732E" w:rsidRPr="00707B3F" w:rsidRDefault="00CD732E" w:rsidP="00CD732E">
            <w:pPr>
              <w:pStyle w:val="TAL"/>
              <w:rPr>
                <w:noProof/>
              </w:rPr>
            </w:pPr>
          </w:p>
        </w:tc>
        <w:tc>
          <w:tcPr>
            <w:tcW w:w="2126" w:type="dxa"/>
          </w:tcPr>
          <w:p w14:paraId="38521DE1" w14:textId="77777777" w:rsidR="00CD732E" w:rsidRDefault="00CD732E" w:rsidP="00CD732E">
            <w:pPr>
              <w:pStyle w:val="TAL"/>
              <w:rPr>
                <w:noProof/>
              </w:rPr>
            </w:pPr>
          </w:p>
        </w:tc>
        <w:tc>
          <w:tcPr>
            <w:tcW w:w="1276" w:type="dxa"/>
          </w:tcPr>
          <w:p w14:paraId="4151255E" w14:textId="77777777" w:rsidR="00CD732E" w:rsidRPr="00707B3F" w:rsidRDefault="00CD732E" w:rsidP="00CD732E">
            <w:pPr>
              <w:pStyle w:val="TAL"/>
              <w:rPr>
                <w:noProof/>
              </w:rPr>
            </w:pPr>
          </w:p>
        </w:tc>
        <w:tc>
          <w:tcPr>
            <w:tcW w:w="1134" w:type="dxa"/>
          </w:tcPr>
          <w:p w14:paraId="61135ED0" w14:textId="77777777" w:rsidR="00CD732E" w:rsidRDefault="00CD732E" w:rsidP="00CD732E">
            <w:pPr>
              <w:pStyle w:val="TAC"/>
              <w:rPr>
                <w:noProof/>
              </w:rPr>
            </w:pPr>
            <w:r w:rsidRPr="00AA6828">
              <w:rPr>
                <w:noProof/>
              </w:rPr>
              <w:t>YES</w:t>
            </w:r>
          </w:p>
        </w:tc>
        <w:tc>
          <w:tcPr>
            <w:tcW w:w="1103" w:type="dxa"/>
          </w:tcPr>
          <w:p w14:paraId="3F293F55" w14:textId="77777777" w:rsidR="00CD732E" w:rsidRDefault="00CD732E" w:rsidP="00CD732E">
            <w:pPr>
              <w:pStyle w:val="TAC"/>
              <w:rPr>
                <w:noProof/>
              </w:rPr>
            </w:pPr>
            <w:r>
              <w:rPr>
                <w:noProof/>
              </w:rPr>
              <w:t>i</w:t>
            </w:r>
            <w:r w:rsidRPr="00AA6828">
              <w:rPr>
                <w:noProof/>
              </w:rPr>
              <w:t>gnore</w:t>
            </w:r>
          </w:p>
        </w:tc>
      </w:tr>
      <w:tr w:rsidR="0063641F" w:rsidRPr="00707B3F" w14:paraId="01538E79" w14:textId="77777777" w:rsidTr="00CD732E">
        <w:tc>
          <w:tcPr>
            <w:tcW w:w="2578" w:type="dxa"/>
          </w:tcPr>
          <w:p w14:paraId="4C35B2A9" w14:textId="77777777" w:rsidR="0063641F" w:rsidRPr="00AA6828" w:rsidRDefault="0063641F" w:rsidP="00A73D91">
            <w:pPr>
              <w:pStyle w:val="TAL"/>
              <w:ind w:leftChars="100" w:left="200"/>
              <w:rPr>
                <w:bCs/>
                <w:noProof/>
              </w:rPr>
            </w:pPr>
            <w:r w:rsidRPr="00340015">
              <w:rPr>
                <w:bCs/>
                <w:noProof/>
              </w:rPr>
              <w:t>&gt;</w:t>
            </w:r>
            <w:r w:rsidRPr="00A73D91">
              <w:rPr>
                <w:bCs/>
                <w:i/>
                <w:iCs/>
                <w:noProof/>
              </w:rPr>
              <w:t>SRS Resource Set ID deactivation</w:t>
            </w:r>
          </w:p>
        </w:tc>
        <w:tc>
          <w:tcPr>
            <w:tcW w:w="1104" w:type="dxa"/>
          </w:tcPr>
          <w:p w14:paraId="4313E28C" w14:textId="77777777" w:rsidR="0063641F" w:rsidRPr="00AA6828" w:rsidRDefault="0063641F" w:rsidP="0063641F">
            <w:pPr>
              <w:pStyle w:val="TAL"/>
              <w:rPr>
                <w:noProof/>
              </w:rPr>
            </w:pPr>
          </w:p>
        </w:tc>
        <w:tc>
          <w:tcPr>
            <w:tcW w:w="1164" w:type="dxa"/>
          </w:tcPr>
          <w:p w14:paraId="6CE6F6F0" w14:textId="77777777" w:rsidR="0063641F" w:rsidRPr="00707B3F" w:rsidRDefault="0063641F" w:rsidP="0063641F">
            <w:pPr>
              <w:pStyle w:val="TAL"/>
              <w:rPr>
                <w:noProof/>
              </w:rPr>
            </w:pPr>
          </w:p>
        </w:tc>
        <w:tc>
          <w:tcPr>
            <w:tcW w:w="2126" w:type="dxa"/>
          </w:tcPr>
          <w:p w14:paraId="739C4C78" w14:textId="77777777" w:rsidR="0063641F" w:rsidRDefault="0063641F" w:rsidP="0063641F">
            <w:pPr>
              <w:pStyle w:val="TAL"/>
              <w:rPr>
                <w:noProof/>
              </w:rPr>
            </w:pPr>
          </w:p>
        </w:tc>
        <w:tc>
          <w:tcPr>
            <w:tcW w:w="1276" w:type="dxa"/>
          </w:tcPr>
          <w:p w14:paraId="4E2E9E64" w14:textId="77777777" w:rsidR="0063641F" w:rsidRPr="00707B3F" w:rsidRDefault="0063641F" w:rsidP="0063641F">
            <w:pPr>
              <w:pStyle w:val="TAL"/>
              <w:rPr>
                <w:noProof/>
              </w:rPr>
            </w:pPr>
          </w:p>
        </w:tc>
        <w:tc>
          <w:tcPr>
            <w:tcW w:w="1134" w:type="dxa"/>
          </w:tcPr>
          <w:p w14:paraId="6D7F3379" w14:textId="77777777" w:rsidR="0063641F" w:rsidRPr="00AA6828" w:rsidRDefault="0063641F" w:rsidP="0063641F">
            <w:pPr>
              <w:pStyle w:val="TAC"/>
              <w:rPr>
                <w:noProof/>
              </w:rPr>
            </w:pPr>
          </w:p>
        </w:tc>
        <w:tc>
          <w:tcPr>
            <w:tcW w:w="1103" w:type="dxa"/>
          </w:tcPr>
          <w:p w14:paraId="43E69E4B" w14:textId="77777777" w:rsidR="0063641F" w:rsidRDefault="0063641F" w:rsidP="0063641F">
            <w:pPr>
              <w:pStyle w:val="TAC"/>
              <w:rPr>
                <w:noProof/>
              </w:rPr>
            </w:pPr>
          </w:p>
        </w:tc>
      </w:tr>
      <w:tr w:rsidR="00CD732E" w:rsidRPr="00707B3F" w14:paraId="45D7C2DB" w14:textId="77777777" w:rsidTr="00CD732E">
        <w:tc>
          <w:tcPr>
            <w:tcW w:w="2578" w:type="dxa"/>
          </w:tcPr>
          <w:p w14:paraId="7D8D68A8" w14:textId="77777777" w:rsidR="00CD732E" w:rsidRPr="00DC4837" w:rsidRDefault="00CD732E" w:rsidP="00A73D91">
            <w:pPr>
              <w:pStyle w:val="TAL"/>
              <w:ind w:leftChars="200" w:left="400"/>
              <w:rPr>
                <w:bCs/>
                <w:noProof/>
              </w:rPr>
            </w:pPr>
            <w:r>
              <w:rPr>
                <w:bCs/>
                <w:noProof/>
              </w:rPr>
              <w:t>&gt;</w:t>
            </w:r>
            <w:r w:rsidR="0063641F">
              <w:rPr>
                <w:bCs/>
                <w:noProof/>
              </w:rPr>
              <w:t>&gt;</w:t>
            </w:r>
            <w:r>
              <w:rPr>
                <w:bCs/>
                <w:noProof/>
              </w:rPr>
              <w:t>SRS Resource Set ID</w:t>
            </w:r>
          </w:p>
        </w:tc>
        <w:tc>
          <w:tcPr>
            <w:tcW w:w="1104" w:type="dxa"/>
          </w:tcPr>
          <w:p w14:paraId="34F4F7C9" w14:textId="77777777" w:rsidR="00CD732E" w:rsidRPr="00707B3F" w:rsidRDefault="0063641F" w:rsidP="00CD732E">
            <w:pPr>
              <w:pStyle w:val="TAL"/>
              <w:rPr>
                <w:noProof/>
              </w:rPr>
            </w:pPr>
            <w:r w:rsidRPr="00340015">
              <w:rPr>
                <w:noProof/>
              </w:rPr>
              <w:t>M</w:t>
            </w:r>
          </w:p>
        </w:tc>
        <w:tc>
          <w:tcPr>
            <w:tcW w:w="1164" w:type="dxa"/>
          </w:tcPr>
          <w:p w14:paraId="34D297B0" w14:textId="77777777" w:rsidR="00CD732E" w:rsidRPr="00707B3F" w:rsidRDefault="00CD732E" w:rsidP="00CD732E">
            <w:pPr>
              <w:pStyle w:val="TAL"/>
              <w:rPr>
                <w:noProof/>
              </w:rPr>
            </w:pPr>
          </w:p>
        </w:tc>
        <w:tc>
          <w:tcPr>
            <w:tcW w:w="2126" w:type="dxa"/>
          </w:tcPr>
          <w:p w14:paraId="0E120139" w14:textId="77777777" w:rsidR="00CD732E" w:rsidRPr="00707B3F" w:rsidRDefault="00CD732E" w:rsidP="00CD732E">
            <w:pPr>
              <w:pStyle w:val="TAL"/>
              <w:rPr>
                <w:noProof/>
              </w:rPr>
            </w:pPr>
            <w:r>
              <w:rPr>
                <w:noProof/>
              </w:rPr>
              <w:t>9.3.1.180</w:t>
            </w:r>
          </w:p>
        </w:tc>
        <w:tc>
          <w:tcPr>
            <w:tcW w:w="1276" w:type="dxa"/>
          </w:tcPr>
          <w:p w14:paraId="63C5A9B8" w14:textId="77777777" w:rsidR="00CD732E" w:rsidRPr="00707B3F" w:rsidRDefault="00CD732E" w:rsidP="00CD732E">
            <w:pPr>
              <w:pStyle w:val="TAL"/>
              <w:rPr>
                <w:noProof/>
              </w:rPr>
            </w:pPr>
          </w:p>
        </w:tc>
        <w:tc>
          <w:tcPr>
            <w:tcW w:w="1134" w:type="dxa"/>
          </w:tcPr>
          <w:p w14:paraId="310CD2A8" w14:textId="77777777" w:rsidR="00CD732E" w:rsidRPr="00707B3F" w:rsidRDefault="0063641F" w:rsidP="00CD732E">
            <w:pPr>
              <w:pStyle w:val="TAC"/>
              <w:rPr>
                <w:noProof/>
              </w:rPr>
            </w:pPr>
            <w:r w:rsidRPr="00340015">
              <w:rPr>
                <w:noProof/>
              </w:rPr>
              <w:t>-</w:t>
            </w:r>
          </w:p>
        </w:tc>
        <w:tc>
          <w:tcPr>
            <w:tcW w:w="1103" w:type="dxa"/>
          </w:tcPr>
          <w:p w14:paraId="53FA5690" w14:textId="77777777" w:rsidR="00CD732E" w:rsidRPr="00707B3F" w:rsidRDefault="00CD732E" w:rsidP="00CD732E">
            <w:pPr>
              <w:pStyle w:val="TAC"/>
              <w:rPr>
                <w:noProof/>
              </w:rPr>
            </w:pPr>
          </w:p>
        </w:tc>
      </w:tr>
      <w:tr w:rsidR="0063641F" w:rsidRPr="00707B3F" w14:paraId="743CE8BB" w14:textId="77777777" w:rsidTr="00CD732E">
        <w:tc>
          <w:tcPr>
            <w:tcW w:w="2578" w:type="dxa"/>
          </w:tcPr>
          <w:p w14:paraId="015B1EA9" w14:textId="77777777" w:rsidR="0063641F" w:rsidRDefault="0063641F" w:rsidP="0063641F">
            <w:pPr>
              <w:pStyle w:val="TAL"/>
              <w:ind w:leftChars="100" w:left="200"/>
              <w:rPr>
                <w:bCs/>
                <w:noProof/>
              </w:rPr>
            </w:pPr>
            <w:r>
              <w:rPr>
                <w:bCs/>
                <w:noProof/>
              </w:rPr>
              <w:t>&gt;</w:t>
            </w:r>
            <w:r w:rsidRPr="00454D3D">
              <w:rPr>
                <w:bCs/>
                <w:i/>
                <w:iCs/>
                <w:noProof/>
              </w:rPr>
              <w:t>Release ALL</w:t>
            </w:r>
          </w:p>
        </w:tc>
        <w:tc>
          <w:tcPr>
            <w:tcW w:w="1104" w:type="dxa"/>
          </w:tcPr>
          <w:p w14:paraId="1FB3D75E" w14:textId="77777777" w:rsidR="0063641F" w:rsidRDefault="0063641F" w:rsidP="0063641F">
            <w:pPr>
              <w:pStyle w:val="TAL"/>
              <w:rPr>
                <w:noProof/>
              </w:rPr>
            </w:pPr>
          </w:p>
        </w:tc>
        <w:tc>
          <w:tcPr>
            <w:tcW w:w="1164" w:type="dxa"/>
          </w:tcPr>
          <w:p w14:paraId="5159FDCD" w14:textId="77777777" w:rsidR="0063641F" w:rsidRPr="00707B3F" w:rsidRDefault="0063641F" w:rsidP="0063641F">
            <w:pPr>
              <w:pStyle w:val="TAL"/>
              <w:rPr>
                <w:noProof/>
              </w:rPr>
            </w:pPr>
          </w:p>
        </w:tc>
        <w:tc>
          <w:tcPr>
            <w:tcW w:w="2126" w:type="dxa"/>
          </w:tcPr>
          <w:p w14:paraId="046A7FD9" w14:textId="77777777" w:rsidR="0063641F" w:rsidRDefault="0063641F" w:rsidP="0063641F">
            <w:pPr>
              <w:pStyle w:val="TAL"/>
              <w:rPr>
                <w:noProof/>
              </w:rPr>
            </w:pPr>
            <w:r>
              <w:rPr>
                <w:noProof/>
              </w:rPr>
              <w:t>NULL</w:t>
            </w:r>
          </w:p>
        </w:tc>
        <w:tc>
          <w:tcPr>
            <w:tcW w:w="1276" w:type="dxa"/>
          </w:tcPr>
          <w:p w14:paraId="04B765E0" w14:textId="77777777" w:rsidR="0063641F" w:rsidRPr="00707B3F" w:rsidRDefault="0063641F" w:rsidP="0063641F">
            <w:pPr>
              <w:pStyle w:val="TAL"/>
              <w:rPr>
                <w:noProof/>
              </w:rPr>
            </w:pPr>
          </w:p>
        </w:tc>
        <w:tc>
          <w:tcPr>
            <w:tcW w:w="1134" w:type="dxa"/>
          </w:tcPr>
          <w:p w14:paraId="0ACC0524" w14:textId="77777777" w:rsidR="0063641F" w:rsidRDefault="0063641F" w:rsidP="0063641F">
            <w:pPr>
              <w:pStyle w:val="TAC"/>
              <w:rPr>
                <w:noProof/>
              </w:rPr>
            </w:pPr>
          </w:p>
        </w:tc>
        <w:tc>
          <w:tcPr>
            <w:tcW w:w="1103" w:type="dxa"/>
          </w:tcPr>
          <w:p w14:paraId="4FEDE37C" w14:textId="77777777" w:rsidR="0063641F" w:rsidRDefault="0063641F" w:rsidP="0063641F">
            <w:pPr>
              <w:pStyle w:val="TAC"/>
              <w:rPr>
                <w:noProof/>
              </w:rPr>
            </w:pPr>
          </w:p>
        </w:tc>
      </w:tr>
    </w:tbl>
    <w:p w14:paraId="5FB94238" w14:textId="77777777" w:rsidR="00CD732E" w:rsidRDefault="00CD732E" w:rsidP="00CD732E">
      <w:pPr>
        <w:rPr>
          <w:b/>
        </w:rPr>
      </w:pPr>
    </w:p>
    <w:p w14:paraId="612E5AF3" w14:textId="77777777" w:rsidR="00CD732E" w:rsidRPr="00707B3F" w:rsidRDefault="00CD732E" w:rsidP="00CD732E">
      <w:pPr>
        <w:pStyle w:val="Heading4"/>
        <w:rPr>
          <w:noProof/>
        </w:rPr>
      </w:pPr>
      <w:bookmarkStart w:id="6670" w:name="_Toc51763679"/>
      <w:bookmarkStart w:id="6671" w:name="_Toc64448848"/>
      <w:bookmarkStart w:id="6672" w:name="_Toc66289507"/>
      <w:bookmarkStart w:id="6673" w:name="_Toc74154620"/>
      <w:bookmarkStart w:id="6674" w:name="_Toc81383364"/>
      <w:bookmarkStart w:id="6675" w:name="_Toc88657997"/>
      <w:bookmarkStart w:id="6676" w:name="_Toc97910909"/>
      <w:bookmarkStart w:id="6677" w:name="_Toc99038629"/>
      <w:bookmarkStart w:id="6678" w:name="_Toc99730892"/>
      <w:bookmarkStart w:id="6679" w:name="_Toc105511021"/>
      <w:bookmarkStart w:id="6680" w:name="_Toc105927553"/>
      <w:bookmarkStart w:id="6681" w:name="_Toc106110093"/>
      <w:bookmarkStart w:id="6682" w:name="_Toc113835530"/>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4A63F8BD" w14:textId="77777777" w:rsidR="00CD732E" w:rsidRPr="00707B3F" w:rsidRDefault="00CD732E" w:rsidP="00CD732E">
      <w:pPr>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707B3F" w:rsidRDefault="00CD732E" w:rsidP="00CD732E">
      <w:pPr>
        <w:rPr>
          <w:noProof/>
        </w:rPr>
      </w:pPr>
      <w:r w:rsidRPr="00707B3F">
        <w:rPr>
          <w:noProof/>
        </w:rPr>
        <w:t xml:space="preserve">Direction: </w:t>
      </w:r>
      <w:r>
        <w:rPr>
          <w:noProof/>
        </w:rPr>
        <w:t>gNB-CU</w:t>
      </w:r>
      <w:r w:rsidRPr="00707B3F">
        <w:rPr>
          <w:noProof/>
        </w:rPr>
        <w:t xml:space="preserve"> </w:t>
      </w:r>
      <w:r w:rsidRPr="00707B3F">
        <w:rPr>
          <w:noProof/>
        </w:rPr>
        <w:sym w:font="Symbol" w:char="F0AE"/>
      </w:r>
      <w:r w:rsidRPr="00707B3F">
        <w:rPr>
          <w:noProof/>
        </w:rPr>
        <w:t xml:space="preserve"> </w:t>
      </w:r>
      <w:r>
        <w:rPr>
          <w:noProof/>
        </w:rPr>
        <w:t>gNB-D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9E6461E" w14:textId="77777777" w:rsidTr="00075A6E">
        <w:tc>
          <w:tcPr>
            <w:tcW w:w="2579" w:type="dxa"/>
          </w:tcPr>
          <w:p w14:paraId="55076A9A" w14:textId="77777777" w:rsidR="00CD732E" w:rsidRPr="00707B3F" w:rsidRDefault="00CD732E" w:rsidP="00CD732E">
            <w:pPr>
              <w:pStyle w:val="TAH"/>
              <w:rPr>
                <w:noProof/>
              </w:rPr>
            </w:pPr>
            <w:r w:rsidRPr="00707B3F">
              <w:rPr>
                <w:noProof/>
              </w:rPr>
              <w:t>IE/Group Name</w:t>
            </w:r>
          </w:p>
        </w:tc>
        <w:tc>
          <w:tcPr>
            <w:tcW w:w="1106" w:type="dxa"/>
          </w:tcPr>
          <w:p w14:paraId="18917149" w14:textId="77777777" w:rsidR="00CD732E" w:rsidRPr="00707B3F" w:rsidRDefault="00CD732E" w:rsidP="00CD732E">
            <w:pPr>
              <w:pStyle w:val="TAH"/>
              <w:rPr>
                <w:noProof/>
              </w:rPr>
            </w:pPr>
            <w:r w:rsidRPr="00707B3F">
              <w:rPr>
                <w:noProof/>
              </w:rPr>
              <w:t>Presence</w:t>
            </w:r>
          </w:p>
        </w:tc>
        <w:tc>
          <w:tcPr>
            <w:tcW w:w="1161" w:type="dxa"/>
          </w:tcPr>
          <w:p w14:paraId="1EB3C11B" w14:textId="77777777" w:rsidR="00CD732E" w:rsidRPr="00707B3F" w:rsidRDefault="00CD732E" w:rsidP="00CD732E">
            <w:pPr>
              <w:pStyle w:val="TAH"/>
              <w:rPr>
                <w:noProof/>
              </w:rPr>
            </w:pPr>
            <w:r w:rsidRPr="00707B3F">
              <w:rPr>
                <w:noProof/>
              </w:rPr>
              <w:t>Range</w:t>
            </w:r>
          </w:p>
        </w:tc>
        <w:tc>
          <w:tcPr>
            <w:tcW w:w="2125" w:type="dxa"/>
          </w:tcPr>
          <w:p w14:paraId="7103FC80" w14:textId="77777777" w:rsidR="00CD732E" w:rsidRPr="00707B3F" w:rsidRDefault="00CD732E" w:rsidP="00CD732E">
            <w:pPr>
              <w:pStyle w:val="TAH"/>
              <w:rPr>
                <w:noProof/>
              </w:rPr>
            </w:pPr>
            <w:r w:rsidRPr="00707B3F">
              <w:rPr>
                <w:noProof/>
              </w:rPr>
              <w:t>IE type and reference</w:t>
            </w:r>
          </w:p>
        </w:tc>
        <w:tc>
          <w:tcPr>
            <w:tcW w:w="1275" w:type="dxa"/>
          </w:tcPr>
          <w:p w14:paraId="40FAB695" w14:textId="77777777" w:rsidR="00CD732E" w:rsidRPr="00707B3F" w:rsidRDefault="00CD732E" w:rsidP="00CD732E">
            <w:pPr>
              <w:pStyle w:val="TAH"/>
              <w:rPr>
                <w:noProof/>
              </w:rPr>
            </w:pPr>
            <w:r w:rsidRPr="00707B3F">
              <w:rPr>
                <w:noProof/>
              </w:rPr>
              <w:t>Semantics description</w:t>
            </w:r>
          </w:p>
        </w:tc>
        <w:tc>
          <w:tcPr>
            <w:tcW w:w="1133" w:type="dxa"/>
          </w:tcPr>
          <w:p w14:paraId="6D3B442C" w14:textId="77777777" w:rsidR="00CD732E" w:rsidRPr="00707B3F" w:rsidRDefault="00CD732E" w:rsidP="00CD732E">
            <w:pPr>
              <w:pStyle w:val="TAH"/>
              <w:rPr>
                <w:b w:val="0"/>
                <w:noProof/>
              </w:rPr>
            </w:pPr>
            <w:r w:rsidRPr="00707B3F">
              <w:rPr>
                <w:noProof/>
              </w:rPr>
              <w:t>Criticality</w:t>
            </w:r>
          </w:p>
        </w:tc>
        <w:tc>
          <w:tcPr>
            <w:tcW w:w="1105" w:type="dxa"/>
          </w:tcPr>
          <w:p w14:paraId="15B34838" w14:textId="77777777" w:rsidR="00CD732E" w:rsidRPr="00707B3F" w:rsidRDefault="00CD732E" w:rsidP="00CD732E">
            <w:pPr>
              <w:pStyle w:val="TAH"/>
              <w:rPr>
                <w:b w:val="0"/>
                <w:noProof/>
              </w:rPr>
            </w:pPr>
            <w:r w:rsidRPr="00707B3F">
              <w:rPr>
                <w:noProof/>
              </w:rPr>
              <w:t>Assigned Criticality</w:t>
            </w:r>
          </w:p>
        </w:tc>
      </w:tr>
      <w:tr w:rsidR="00CD732E" w:rsidRPr="00707B3F" w14:paraId="1A2F7E84" w14:textId="77777777" w:rsidTr="00075A6E">
        <w:tc>
          <w:tcPr>
            <w:tcW w:w="2579" w:type="dxa"/>
          </w:tcPr>
          <w:p w14:paraId="321CA219" w14:textId="77777777" w:rsidR="00CD732E" w:rsidRPr="00707B3F" w:rsidRDefault="00CD732E" w:rsidP="00CD732E">
            <w:pPr>
              <w:pStyle w:val="TAL"/>
              <w:rPr>
                <w:noProof/>
              </w:rPr>
            </w:pPr>
            <w:r w:rsidRPr="00707B3F">
              <w:rPr>
                <w:noProof/>
              </w:rPr>
              <w:t>Message Type</w:t>
            </w:r>
          </w:p>
        </w:tc>
        <w:tc>
          <w:tcPr>
            <w:tcW w:w="1106" w:type="dxa"/>
          </w:tcPr>
          <w:p w14:paraId="0F837193" w14:textId="77777777" w:rsidR="00CD732E" w:rsidRPr="00707B3F" w:rsidRDefault="00CD732E" w:rsidP="00CD732E">
            <w:pPr>
              <w:pStyle w:val="TAL"/>
              <w:rPr>
                <w:noProof/>
              </w:rPr>
            </w:pPr>
            <w:r w:rsidRPr="00707B3F">
              <w:rPr>
                <w:noProof/>
              </w:rPr>
              <w:t>M</w:t>
            </w:r>
          </w:p>
        </w:tc>
        <w:tc>
          <w:tcPr>
            <w:tcW w:w="1161" w:type="dxa"/>
          </w:tcPr>
          <w:p w14:paraId="40A8DBBC" w14:textId="77777777" w:rsidR="00CD732E" w:rsidRPr="00707B3F" w:rsidRDefault="00CD732E" w:rsidP="00CD732E">
            <w:pPr>
              <w:pStyle w:val="TAL"/>
              <w:rPr>
                <w:noProof/>
              </w:rPr>
            </w:pPr>
          </w:p>
        </w:tc>
        <w:tc>
          <w:tcPr>
            <w:tcW w:w="2125" w:type="dxa"/>
          </w:tcPr>
          <w:p w14:paraId="29029224" w14:textId="77777777" w:rsidR="00CD732E" w:rsidRPr="00707B3F" w:rsidRDefault="00CD732E" w:rsidP="00CD732E">
            <w:pPr>
              <w:pStyle w:val="TAL"/>
              <w:rPr>
                <w:noProof/>
              </w:rPr>
            </w:pPr>
            <w:r>
              <w:rPr>
                <w:noProof/>
              </w:rPr>
              <w:t>9.3.1.1</w:t>
            </w:r>
          </w:p>
        </w:tc>
        <w:tc>
          <w:tcPr>
            <w:tcW w:w="1275" w:type="dxa"/>
          </w:tcPr>
          <w:p w14:paraId="62AD368F" w14:textId="77777777" w:rsidR="00CD732E" w:rsidRPr="00707B3F" w:rsidRDefault="00CD732E" w:rsidP="00CD732E">
            <w:pPr>
              <w:pStyle w:val="TAL"/>
              <w:rPr>
                <w:noProof/>
              </w:rPr>
            </w:pPr>
          </w:p>
        </w:tc>
        <w:tc>
          <w:tcPr>
            <w:tcW w:w="1133" w:type="dxa"/>
          </w:tcPr>
          <w:p w14:paraId="2A12F0BB" w14:textId="77777777" w:rsidR="00CD732E" w:rsidRPr="00707B3F" w:rsidRDefault="00CD732E" w:rsidP="00CD732E">
            <w:pPr>
              <w:pStyle w:val="TAC"/>
              <w:rPr>
                <w:noProof/>
              </w:rPr>
            </w:pPr>
            <w:r w:rsidRPr="00707B3F">
              <w:rPr>
                <w:noProof/>
              </w:rPr>
              <w:t>YES</w:t>
            </w:r>
          </w:p>
        </w:tc>
        <w:tc>
          <w:tcPr>
            <w:tcW w:w="1105" w:type="dxa"/>
          </w:tcPr>
          <w:p w14:paraId="33A9F52D" w14:textId="77777777" w:rsidR="00CD732E" w:rsidRPr="00707B3F" w:rsidRDefault="00CD732E" w:rsidP="00CD732E">
            <w:pPr>
              <w:pStyle w:val="TAC"/>
              <w:rPr>
                <w:noProof/>
              </w:rPr>
            </w:pPr>
            <w:r w:rsidRPr="00707B3F">
              <w:rPr>
                <w:noProof/>
              </w:rPr>
              <w:t>reject</w:t>
            </w:r>
          </w:p>
        </w:tc>
      </w:tr>
      <w:tr w:rsidR="00CD732E" w:rsidRPr="00707B3F" w14:paraId="43075BCA" w14:textId="77777777" w:rsidTr="00075A6E">
        <w:tc>
          <w:tcPr>
            <w:tcW w:w="2579" w:type="dxa"/>
          </w:tcPr>
          <w:p w14:paraId="2B154627" w14:textId="77777777" w:rsidR="00CD732E" w:rsidRPr="00707B3F" w:rsidRDefault="00CD732E" w:rsidP="00CD732E">
            <w:pPr>
              <w:pStyle w:val="TAL"/>
              <w:rPr>
                <w:noProof/>
              </w:rPr>
            </w:pPr>
            <w:r>
              <w:rPr>
                <w:noProof/>
              </w:rPr>
              <w:t>gNB-CU UE F1AP ID</w:t>
            </w:r>
          </w:p>
        </w:tc>
        <w:tc>
          <w:tcPr>
            <w:tcW w:w="1106" w:type="dxa"/>
          </w:tcPr>
          <w:p w14:paraId="6A31027C" w14:textId="77777777" w:rsidR="00CD732E" w:rsidRPr="00707B3F" w:rsidRDefault="00CD732E" w:rsidP="00CD732E">
            <w:pPr>
              <w:pStyle w:val="TAL"/>
              <w:rPr>
                <w:noProof/>
              </w:rPr>
            </w:pPr>
            <w:r w:rsidRPr="00707B3F">
              <w:rPr>
                <w:noProof/>
              </w:rPr>
              <w:t>M</w:t>
            </w:r>
          </w:p>
        </w:tc>
        <w:tc>
          <w:tcPr>
            <w:tcW w:w="1161" w:type="dxa"/>
          </w:tcPr>
          <w:p w14:paraId="7539315A" w14:textId="77777777" w:rsidR="00CD732E" w:rsidRPr="00707B3F" w:rsidRDefault="00CD732E" w:rsidP="00CD732E">
            <w:pPr>
              <w:pStyle w:val="TAL"/>
              <w:rPr>
                <w:noProof/>
              </w:rPr>
            </w:pPr>
          </w:p>
        </w:tc>
        <w:tc>
          <w:tcPr>
            <w:tcW w:w="2125" w:type="dxa"/>
          </w:tcPr>
          <w:p w14:paraId="2E272F86" w14:textId="77777777" w:rsidR="00CD732E" w:rsidRPr="00707B3F" w:rsidRDefault="00CD732E" w:rsidP="00CD732E">
            <w:pPr>
              <w:pStyle w:val="TAL"/>
              <w:rPr>
                <w:noProof/>
              </w:rPr>
            </w:pPr>
            <w:r>
              <w:rPr>
                <w:noProof/>
              </w:rPr>
              <w:t>9.3.1.4</w:t>
            </w:r>
          </w:p>
        </w:tc>
        <w:tc>
          <w:tcPr>
            <w:tcW w:w="1275" w:type="dxa"/>
          </w:tcPr>
          <w:p w14:paraId="3056FBD3" w14:textId="77777777" w:rsidR="00CD732E" w:rsidRPr="00707B3F" w:rsidRDefault="00CD732E" w:rsidP="00CD732E">
            <w:pPr>
              <w:pStyle w:val="TAL"/>
              <w:rPr>
                <w:noProof/>
              </w:rPr>
            </w:pPr>
          </w:p>
        </w:tc>
        <w:tc>
          <w:tcPr>
            <w:tcW w:w="1133" w:type="dxa"/>
          </w:tcPr>
          <w:p w14:paraId="1407A6D2" w14:textId="77777777" w:rsidR="00CD732E" w:rsidRPr="00707B3F" w:rsidRDefault="00CD732E" w:rsidP="00CD732E">
            <w:pPr>
              <w:pStyle w:val="TAC"/>
              <w:rPr>
                <w:noProof/>
              </w:rPr>
            </w:pPr>
            <w:r w:rsidRPr="00707B3F">
              <w:rPr>
                <w:noProof/>
              </w:rPr>
              <w:t>YES</w:t>
            </w:r>
          </w:p>
        </w:tc>
        <w:tc>
          <w:tcPr>
            <w:tcW w:w="1105" w:type="dxa"/>
          </w:tcPr>
          <w:p w14:paraId="04977F9D" w14:textId="77777777" w:rsidR="00CD732E" w:rsidRPr="00707B3F" w:rsidRDefault="00CD732E" w:rsidP="00CD732E">
            <w:pPr>
              <w:pStyle w:val="TAC"/>
              <w:rPr>
                <w:noProof/>
              </w:rPr>
            </w:pPr>
            <w:r w:rsidRPr="00707B3F">
              <w:rPr>
                <w:noProof/>
              </w:rPr>
              <w:t>reject</w:t>
            </w:r>
          </w:p>
        </w:tc>
      </w:tr>
      <w:tr w:rsidR="00CD732E" w:rsidRPr="00707B3F" w14:paraId="6A0BE059" w14:textId="77777777" w:rsidTr="00075A6E">
        <w:tc>
          <w:tcPr>
            <w:tcW w:w="2579" w:type="dxa"/>
          </w:tcPr>
          <w:p w14:paraId="0C591F3D" w14:textId="77777777" w:rsidR="00CD732E" w:rsidRPr="009A1425" w:rsidRDefault="00CD732E" w:rsidP="00CD732E">
            <w:pPr>
              <w:pStyle w:val="TAL"/>
              <w:rPr>
                <w:noProof/>
              </w:rPr>
            </w:pPr>
            <w:r w:rsidRPr="009A1425">
              <w:rPr>
                <w:noProof/>
              </w:rPr>
              <w:t>gNB-DU UE F1AP ID</w:t>
            </w:r>
          </w:p>
        </w:tc>
        <w:tc>
          <w:tcPr>
            <w:tcW w:w="1106" w:type="dxa"/>
          </w:tcPr>
          <w:p w14:paraId="52102C3E" w14:textId="77777777" w:rsidR="00CD732E" w:rsidRPr="00707B3F" w:rsidRDefault="00CD732E" w:rsidP="00CD732E">
            <w:pPr>
              <w:pStyle w:val="TAL"/>
              <w:rPr>
                <w:noProof/>
              </w:rPr>
            </w:pPr>
            <w:r>
              <w:rPr>
                <w:noProof/>
              </w:rPr>
              <w:t>M</w:t>
            </w:r>
          </w:p>
        </w:tc>
        <w:tc>
          <w:tcPr>
            <w:tcW w:w="1161" w:type="dxa"/>
          </w:tcPr>
          <w:p w14:paraId="517E327F" w14:textId="77777777" w:rsidR="00CD732E" w:rsidRPr="00707B3F" w:rsidRDefault="00CD732E" w:rsidP="00CD732E">
            <w:pPr>
              <w:pStyle w:val="TAL"/>
              <w:rPr>
                <w:noProof/>
              </w:rPr>
            </w:pPr>
          </w:p>
        </w:tc>
        <w:tc>
          <w:tcPr>
            <w:tcW w:w="2125" w:type="dxa"/>
          </w:tcPr>
          <w:p w14:paraId="71640228" w14:textId="77777777" w:rsidR="00CD732E" w:rsidRPr="00707B3F" w:rsidRDefault="00CD732E" w:rsidP="00CD732E">
            <w:pPr>
              <w:pStyle w:val="TAL"/>
              <w:rPr>
                <w:noProof/>
              </w:rPr>
            </w:pPr>
            <w:r>
              <w:rPr>
                <w:noProof/>
              </w:rPr>
              <w:t>9.3.1.5</w:t>
            </w:r>
          </w:p>
        </w:tc>
        <w:tc>
          <w:tcPr>
            <w:tcW w:w="1275" w:type="dxa"/>
          </w:tcPr>
          <w:p w14:paraId="24B3B870" w14:textId="77777777" w:rsidR="00CD732E" w:rsidRPr="00707B3F" w:rsidRDefault="00CD732E" w:rsidP="00CD732E">
            <w:pPr>
              <w:pStyle w:val="TAL"/>
              <w:rPr>
                <w:noProof/>
              </w:rPr>
            </w:pPr>
          </w:p>
        </w:tc>
        <w:tc>
          <w:tcPr>
            <w:tcW w:w="1133" w:type="dxa"/>
          </w:tcPr>
          <w:p w14:paraId="1DB75690" w14:textId="77777777" w:rsidR="00CD732E" w:rsidRPr="00707B3F" w:rsidRDefault="00CD732E" w:rsidP="00CD732E">
            <w:pPr>
              <w:pStyle w:val="TAC"/>
              <w:rPr>
                <w:noProof/>
              </w:rPr>
            </w:pPr>
            <w:r w:rsidRPr="00707B3F">
              <w:rPr>
                <w:noProof/>
              </w:rPr>
              <w:t>YES</w:t>
            </w:r>
          </w:p>
        </w:tc>
        <w:tc>
          <w:tcPr>
            <w:tcW w:w="1105" w:type="dxa"/>
          </w:tcPr>
          <w:p w14:paraId="1D809CCB" w14:textId="77777777" w:rsidR="00CD732E" w:rsidRPr="00707B3F" w:rsidRDefault="00CD732E" w:rsidP="00CD732E">
            <w:pPr>
              <w:pStyle w:val="TAC"/>
              <w:rPr>
                <w:noProof/>
              </w:rPr>
            </w:pPr>
            <w:r w:rsidRPr="00707B3F">
              <w:rPr>
                <w:noProof/>
              </w:rPr>
              <w:t>reject</w:t>
            </w:r>
          </w:p>
        </w:tc>
      </w:tr>
      <w:tr w:rsidR="00CD732E" w:rsidRPr="00707B3F" w14:paraId="7A601E76" w14:textId="77777777" w:rsidTr="00075A6E">
        <w:tc>
          <w:tcPr>
            <w:tcW w:w="2579" w:type="dxa"/>
          </w:tcPr>
          <w:p w14:paraId="64AAB6E8" w14:textId="77777777" w:rsidR="00CD732E" w:rsidRDefault="00CD732E" w:rsidP="00CD732E">
            <w:pPr>
              <w:pStyle w:val="TAL"/>
              <w:rPr>
                <w:noProof/>
              </w:rPr>
            </w:pPr>
            <w:r>
              <w:rPr>
                <w:noProof/>
              </w:rPr>
              <w:t>LMF UE Measurement ID</w:t>
            </w:r>
          </w:p>
        </w:tc>
        <w:tc>
          <w:tcPr>
            <w:tcW w:w="1106" w:type="dxa"/>
          </w:tcPr>
          <w:p w14:paraId="0437D6CC" w14:textId="77777777" w:rsidR="00CD732E" w:rsidRDefault="00CD732E" w:rsidP="00CD732E">
            <w:pPr>
              <w:pStyle w:val="TAL"/>
              <w:rPr>
                <w:noProof/>
              </w:rPr>
            </w:pPr>
            <w:r>
              <w:rPr>
                <w:noProof/>
              </w:rPr>
              <w:t>M</w:t>
            </w:r>
          </w:p>
        </w:tc>
        <w:tc>
          <w:tcPr>
            <w:tcW w:w="1161" w:type="dxa"/>
          </w:tcPr>
          <w:p w14:paraId="6D3814E4" w14:textId="77777777" w:rsidR="00CD732E" w:rsidRPr="00707B3F" w:rsidRDefault="00CD732E" w:rsidP="00CD732E">
            <w:pPr>
              <w:pStyle w:val="TAL"/>
              <w:rPr>
                <w:noProof/>
              </w:rPr>
            </w:pPr>
          </w:p>
        </w:tc>
        <w:tc>
          <w:tcPr>
            <w:tcW w:w="2125" w:type="dxa"/>
          </w:tcPr>
          <w:p w14:paraId="1B86654B" w14:textId="77777777" w:rsidR="00CD732E" w:rsidRDefault="00CD732E" w:rsidP="00CD732E">
            <w:pPr>
              <w:pStyle w:val="TAL"/>
              <w:rPr>
                <w:noProof/>
              </w:rPr>
            </w:pPr>
            <w:r>
              <w:rPr>
                <w:noProof/>
              </w:rPr>
              <w:t>INTEGER (1.. 256, …)</w:t>
            </w:r>
          </w:p>
        </w:tc>
        <w:tc>
          <w:tcPr>
            <w:tcW w:w="1275" w:type="dxa"/>
          </w:tcPr>
          <w:p w14:paraId="0DE8A878" w14:textId="77777777" w:rsidR="00CD732E" w:rsidRPr="00707B3F" w:rsidRDefault="00CD732E" w:rsidP="00CD732E">
            <w:pPr>
              <w:pStyle w:val="TAL"/>
              <w:rPr>
                <w:noProof/>
              </w:rPr>
            </w:pPr>
          </w:p>
        </w:tc>
        <w:tc>
          <w:tcPr>
            <w:tcW w:w="1133" w:type="dxa"/>
          </w:tcPr>
          <w:p w14:paraId="3193BC3E" w14:textId="77777777" w:rsidR="00CD732E" w:rsidRPr="00707B3F" w:rsidRDefault="00CD732E" w:rsidP="00CD732E">
            <w:pPr>
              <w:pStyle w:val="TAC"/>
              <w:rPr>
                <w:noProof/>
              </w:rPr>
            </w:pPr>
            <w:r>
              <w:rPr>
                <w:noProof/>
              </w:rPr>
              <w:t>YES</w:t>
            </w:r>
          </w:p>
        </w:tc>
        <w:tc>
          <w:tcPr>
            <w:tcW w:w="1105" w:type="dxa"/>
          </w:tcPr>
          <w:p w14:paraId="0BA9564A" w14:textId="77777777" w:rsidR="00CD732E" w:rsidRPr="00707B3F" w:rsidRDefault="00CD732E" w:rsidP="00CD732E">
            <w:pPr>
              <w:pStyle w:val="TAC"/>
              <w:rPr>
                <w:noProof/>
              </w:rPr>
            </w:pPr>
            <w:r>
              <w:rPr>
                <w:noProof/>
              </w:rPr>
              <w:t>reject</w:t>
            </w:r>
          </w:p>
        </w:tc>
      </w:tr>
      <w:tr w:rsidR="00CD732E" w:rsidRPr="00707B3F" w14:paraId="059B34CD" w14:textId="77777777" w:rsidTr="00075A6E">
        <w:tc>
          <w:tcPr>
            <w:tcW w:w="2579" w:type="dxa"/>
          </w:tcPr>
          <w:p w14:paraId="547D7CF1" w14:textId="77777777" w:rsidR="00CD732E" w:rsidRDefault="00CD732E" w:rsidP="00CD732E">
            <w:pPr>
              <w:pStyle w:val="TAL"/>
              <w:rPr>
                <w:noProof/>
              </w:rPr>
            </w:pPr>
            <w:r>
              <w:rPr>
                <w:noProof/>
              </w:rPr>
              <w:t>RAN UE Measurement ID</w:t>
            </w:r>
          </w:p>
        </w:tc>
        <w:tc>
          <w:tcPr>
            <w:tcW w:w="1106" w:type="dxa"/>
          </w:tcPr>
          <w:p w14:paraId="6D2F0EED" w14:textId="77777777" w:rsidR="00CD732E" w:rsidRDefault="00CD732E" w:rsidP="00CD732E">
            <w:pPr>
              <w:pStyle w:val="TAL"/>
              <w:rPr>
                <w:noProof/>
              </w:rPr>
            </w:pPr>
            <w:r>
              <w:rPr>
                <w:noProof/>
              </w:rPr>
              <w:t>M</w:t>
            </w:r>
          </w:p>
        </w:tc>
        <w:tc>
          <w:tcPr>
            <w:tcW w:w="1161" w:type="dxa"/>
          </w:tcPr>
          <w:p w14:paraId="415C9116" w14:textId="77777777" w:rsidR="00CD732E" w:rsidRPr="00707B3F" w:rsidRDefault="00CD732E" w:rsidP="00CD732E">
            <w:pPr>
              <w:pStyle w:val="TAL"/>
              <w:rPr>
                <w:noProof/>
              </w:rPr>
            </w:pPr>
          </w:p>
        </w:tc>
        <w:tc>
          <w:tcPr>
            <w:tcW w:w="2125" w:type="dxa"/>
          </w:tcPr>
          <w:p w14:paraId="1736BD8E" w14:textId="77777777" w:rsidR="00CD732E" w:rsidRDefault="00CD732E" w:rsidP="00CD732E">
            <w:pPr>
              <w:pStyle w:val="TAL"/>
              <w:rPr>
                <w:noProof/>
              </w:rPr>
            </w:pPr>
            <w:r>
              <w:rPr>
                <w:noProof/>
              </w:rPr>
              <w:t>INTEGER (1.. 256, …)</w:t>
            </w:r>
          </w:p>
        </w:tc>
        <w:tc>
          <w:tcPr>
            <w:tcW w:w="1275" w:type="dxa"/>
          </w:tcPr>
          <w:p w14:paraId="2A12ABC8" w14:textId="77777777" w:rsidR="00CD732E" w:rsidRPr="00707B3F" w:rsidRDefault="00CD732E" w:rsidP="00CD732E">
            <w:pPr>
              <w:pStyle w:val="TAL"/>
              <w:rPr>
                <w:noProof/>
              </w:rPr>
            </w:pPr>
          </w:p>
        </w:tc>
        <w:tc>
          <w:tcPr>
            <w:tcW w:w="1133" w:type="dxa"/>
          </w:tcPr>
          <w:p w14:paraId="2954DE2A" w14:textId="77777777" w:rsidR="00CD732E" w:rsidRPr="00707B3F" w:rsidRDefault="00CD732E" w:rsidP="00CD732E">
            <w:pPr>
              <w:pStyle w:val="TAC"/>
              <w:rPr>
                <w:noProof/>
              </w:rPr>
            </w:pPr>
            <w:r>
              <w:rPr>
                <w:noProof/>
              </w:rPr>
              <w:t>YES</w:t>
            </w:r>
          </w:p>
        </w:tc>
        <w:tc>
          <w:tcPr>
            <w:tcW w:w="1105" w:type="dxa"/>
          </w:tcPr>
          <w:p w14:paraId="37DBC82D" w14:textId="77777777" w:rsidR="00CD732E" w:rsidRPr="00707B3F" w:rsidRDefault="00CD732E" w:rsidP="00CD732E">
            <w:pPr>
              <w:pStyle w:val="TAC"/>
              <w:rPr>
                <w:noProof/>
              </w:rPr>
            </w:pPr>
            <w:r>
              <w:rPr>
                <w:noProof/>
              </w:rPr>
              <w:t>reject</w:t>
            </w:r>
          </w:p>
        </w:tc>
      </w:tr>
      <w:tr w:rsidR="00CD732E" w:rsidRPr="00707B3F" w14:paraId="1FAA818C" w14:textId="77777777" w:rsidTr="00075A6E">
        <w:tc>
          <w:tcPr>
            <w:tcW w:w="2579" w:type="dxa"/>
          </w:tcPr>
          <w:p w14:paraId="2E4556C5" w14:textId="77777777" w:rsidR="00CD732E" w:rsidRPr="00707B3F" w:rsidRDefault="00880FA7" w:rsidP="00CD732E">
            <w:pPr>
              <w:pStyle w:val="TAL"/>
              <w:rPr>
                <w:noProof/>
              </w:rPr>
            </w:pPr>
            <w:r>
              <w:rPr>
                <w:noProof/>
              </w:rPr>
              <w:t xml:space="preserve">E-CID </w:t>
            </w:r>
            <w:r w:rsidR="00CD732E" w:rsidRPr="00707B3F">
              <w:rPr>
                <w:noProof/>
              </w:rPr>
              <w:t>Report Characteristics</w:t>
            </w:r>
          </w:p>
        </w:tc>
        <w:tc>
          <w:tcPr>
            <w:tcW w:w="1106" w:type="dxa"/>
          </w:tcPr>
          <w:p w14:paraId="351E832E" w14:textId="77777777" w:rsidR="00CD732E" w:rsidRPr="00707B3F" w:rsidRDefault="00CD732E" w:rsidP="00CD732E">
            <w:pPr>
              <w:pStyle w:val="TAL"/>
              <w:rPr>
                <w:noProof/>
              </w:rPr>
            </w:pPr>
            <w:r w:rsidRPr="00707B3F">
              <w:rPr>
                <w:noProof/>
              </w:rPr>
              <w:t>M</w:t>
            </w:r>
          </w:p>
        </w:tc>
        <w:tc>
          <w:tcPr>
            <w:tcW w:w="1161" w:type="dxa"/>
          </w:tcPr>
          <w:p w14:paraId="6E9B5DB7" w14:textId="77777777" w:rsidR="00CD732E" w:rsidRPr="00707B3F" w:rsidRDefault="00CD732E" w:rsidP="00CD732E">
            <w:pPr>
              <w:pStyle w:val="TAL"/>
              <w:rPr>
                <w:noProof/>
              </w:rPr>
            </w:pPr>
          </w:p>
        </w:tc>
        <w:tc>
          <w:tcPr>
            <w:tcW w:w="2125" w:type="dxa"/>
          </w:tcPr>
          <w:p w14:paraId="596725CC" w14:textId="77777777" w:rsidR="00CD732E" w:rsidRPr="00707B3F" w:rsidRDefault="00CD732E" w:rsidP="00CD732E">
            <w:pPr>
              <w:pStyle w:val="TAL"/>
              <w:rPr>
                <w:noProof/>
              </w:rPr>
            </w:pPr>
            <w:r w:rsidRPr="00707B3F">
              <w:rPr>
                <w:noProof/>
              </w:rPr>
              <w:t>ENUMERATED (OnDemand, Periodic,</w:t>
            </w:r>
            <w:r>
              <w:rPr>
                <w:noProof/>
              </w:rPr>
              <w:t xml:space="preserve"> </w:t>
            </w:r>
            <w:r w:rsidRPr="00707B3F">
              <w:rPr>
                <w:noProof/>
              </w:rPr>
              <w:t>…)</w:t>
            </w:r>
          </w:p>
        </w:tc>
        <w:tc>
          <w:tcPr>
            <w:tcW w:w="1275" w:type="dxa"/>
          </w:tcPr>
          <w:p w14:paraId="6521E7BC" w14:textId="77777777" w:rsidR="00CD732E" w:rsidRPr="00707B3F" w:rsidRDefault="00CD732E" w:rsidP="00CD732E">
            <w:pPr>
              <w:pStyle w:val="TAL"/>
              <w:rPr>
                <w:noProof/>
              </w:rPr>
            </w:pPr>
          </w:p>
        </w:tc>
        <w:tc>
          <w:tcPr>
            <w:tcW w:w="1133" w:type="dxa"/>
          </w:tcPr>
          <w:p w14:paraId="60C41553" w14:textId="77777777" w:rsidR="00CD732E" w:rsidRPr="00707B3F" w:rsidRDefault="00CD732E" w:rsidP="00CD732E">
            <w:pPr>
              <w:pStyle w:val="TAC"/>
              <w:rPr>
                <w:noProof/>
              </w:rPr>
            </w:pPr>
            <w:r w:rsidRPr="00707B3F">
              <w:rPr>
                <w:noProof/>
              </w:rPr>
              <w:t>YES</w:t>
            </w:r>
          </w:p>
        </w:tc>
        <w:tc>
          <w:tcPr>
            <w:tcW w:w="1105" w:type="dxa"/>
          </w:tcPr>
          <w:p w14:paraId="5D72FEEC" w14:textId="77777777" w:rsidR="00CD732E" w:rsidRPr="00707B3F" w:rsidRDefault="00CD732E" w:rsidP="00CD732E">
            <w:pPr>
              <w:pStyle w:val="TAC"/>
              <w:rPr>
                <w:noProof/>
              </w:rPr>
            </w:pPr>
            <w:r w:rsidRPr="00707B3F">
              <w:rPr>
                <w:noProof/>
              </w:rPr>
              <w:t>reject</w:t>
            </w:r>
          </w:p>
        </w:tc>
      </w:tr>
      <w:tr w:rsidR="00CD732E" w:rsidRPr="00707B3F" w14:paraId="49FBB657" w14:textId="77777777" w:rsidTr="00075A6E">
        <w:tc>
          <w:tcPr>
            <w:tcW w:w="2579" w:type="dxa"/>
          </w:tcPr>
          <w:p w14:paraId="6B389B38" w14:textId="77777777" w:rsidR="00CD732E" w:rsidRPr="00707B3F" w:rsidRDefault="00CD732E" w:rsidP="00CD732E">
            <w:pPr>
              <w:pStyle w:val="TAL"/>
              <w:rPr>
                <w:noProof/>
              </w:rPr>
            </w:pPr>
            <w:r>
              <w:rPr>
                <w:noProof/>
              </w:rPr>
              <w:t xml:space="preserve">E-CID </w:t>
            </w:r>
            <w:r w:rsidRPr="00707B3F">
              <w:rPr>
                <w:noProof/>
              </w:rPr>
              <w:t>Measurement Periodicity</w:t>
            </w:r>
          </w:p>
        </w:tc>
        <w:tc>
          <w:tcPr>
            <w:tcW w:w="1106" w:type="dxa"/>
          </w:tcPr>
          <w:p w14:paraId="75A7987E" w14:textId="77777777" w:rsidR="00CD732E" w:rsidRPr="00707B3F" w:rsidRDefault="00CD732E" w:rsidP="00CD732E">
            <w:pPr>
              <w:pStyle w:val="TAL"/>
              <w:rPr>
                <w:noProof/>
              </w:rPr>
            </w:pPr>
            <w:r w:rsidRPr="00707B3F">
              <w:rPr>
                <w:noProof/>
              </w:rPr>
              <w:t>C-ifReportCharacteristicsPeriodic</w:t>
            </w:r>
          </w:p>
        </w:tc>
        <w:tc>
          <w:tcPr>
            <w:tcW w:w="1161" w:type="dxa"/>
          </w:tcPr>
          <w:p w14:paraId="3992225E" w14:textId="77777777" w:rsidR="00CD732E" w:rsidRPr="00707B3F" w:rsidRDefault="00CD732E" w:rsidP="00CD732E">
            <w:pPr>
              <w:pStyle w:val="TAL"/>
              <w:rPr>
                <w:noProof/>
              </w:rPr>
            </w:pPr>
          </w:p>
        </w:tc>
        <w:tc>
          <w:tcPr>
            <w:tcW w:w="2125" w:type="dxa"/>
          </w:tcPr>
          <w:p w14:paraId="363D4F15" w14:textId="77777777" w:rsidR="00CD732E" w:rsidRPr="009A1425" w:rsidRDefault="00CD732E" w:rsidP="00CD732E">
            <w:pPr>
              <w:pStyle w:val="TAL"/>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275" w:type="dxa"/>
          </w:tcPr>
          <w:p w14:paraId="281C7C88" w14:textId="77777777" w:rsidR="00EF4743" w:rsidRDefault="00580231" w:rsidP="00EF4743">
            <w:pPr>
              <w:pStyle w:val="TAL"/>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EF4743">
            <w:pPr>
              <w:pStyle w:val="TAL"/>
              <w:rPr>
                <w:noProof/>
                <w:lang w:eastAsia="zh-CN"/>
              </w:rPr>
            </w:pPr>
          </w:p>
          <w:p w14:paraId="690FB7C9" w14:textId="6DA35B44" w:rsidR="00CD732E" w:rsidRPr="00707B3F" w:rsidRDefault="00EF4743" w:rsidP="00EF4743">
            <w:pPr>
              <w:pStyle w:val="TAL"/>
              <w:rPr>
                <w:noProof/>
              </w:rPr>
            </w:pPr>
            <w:r w:rsidRPr="00753CD4">
              <w:rPr>
                <w:noProof/>
                <w:lang w:eastAsia="zh-CN"/>
              </w:rPr>
              <w:t>This IE is not applicable to NR Angle of Arrival.</w:t>
            </w:r>
          </w:p>
        </w:tc>
        <w:tc>
          <w:tcPr>
            <w:tcW w:w="1133" w:type="dxa"/>
          </w:tcPr>
          <w:p w14:paraId="1B0A8E16" w14:textId="77777777" w:rsidR="00CD732E" w:rsidRPr="00707B3F" w:rsidRDefault="00CD732E" w:rsidP="00CD732E">
            <w:pPr>
              <w:pStyle w:val="TAC"/>
              <w:rPr>
                <w:noProof/>
              </w:rPr>
            </w:pPr>
            <w:r w:rsidRPr="00707B3F">
              <w:rPr>
                <w:noProof/>
              </w:rPr>
              <w:t>YES</w:t>
            </w:r>
          </w:p>
        </w:tc>
        <w:tc>
          <w:tcPr>
            <w:tcW w:w="1105" w:type="dxa"/>
          </w:tcPr>
          <w:p w14:paraId="7EF9A353" w14:textId="77777777" w:rsidR="00CD732E" w:rsidRPr="00707B3F" w:rsidRDefault="00CD732E" w:rsidP="00CD732E">
            <w:pPr>
              <w:pStyle w:val="TAC"/>
              <w:rPr>
                <w:noProof/>
              </w:rPr>
            </w:pPr>
            <w:r w:rsidRPr="00707B3F">
              <w:rPr>
                <w:noProof/>
              </w:rPr>
              <w:t>reject</w:t>
            </w:r>
          </w:p>
        </w:tc>
      </w:tr>
      <w:tr w:rsidR="00CD732E" w:rsidRPr="00707B3F" w14:paraId="464E2F65" w14:textId="77777777" w:rsidTr="00075A6E">
        <w:tc>
          <w:tcPr>
            <w:tcW w:w="2579" w:type="dxa"/>
          </w:tcPr>
          <w:p w14:paraId="588F05F0" w14:textId="77777777" w:rsidR="00CD732E" w:rsidRPr="00707B3F" w:rsidRDefault="00CD732E" w:rsidP="00CD732E">
            <w:pPr>
              <w:pStyle w:val="TAL"/>
              <w:rPr>
                <w:b/>
                <w:bCs/>
                <w:noProof/>
              </w:rPr>
            </w:pPr>
            <w:r>
              <w:rPr>
                <w:b/>
                <w:bCs/>
                <w:noProof/>
              </w:rPr>
              <w:t xml:space="preserve">E-CID </w:t>
            </w:r>
            <w:r w:rsidRPr="00707B3F">
              <w:rPr>
                <w:b/>
                <w:bCs/>
                <w:noProof/>
              </w:rPr>
              <w:t>Measurement Quantities</w:t>
            </w:r>
          </w:p>
        </w:tc>
        <w:tc>
          <w:tcPr>
            <w:tcW w:w="1106" w:type="dxa"/>
          </w:tcPr>
          <w:p w14:paraId="01E3BC55" w14:textId="77777777" w:rsidR="00CD732E" w:rsidRPr="00707B3F" w:rsidRDefault="00CD732E" w:rsidP="00CD732E">
            <w:pPr>
              <w:pStyle w:val="TAL"/>
              <w:rPr>
                <w:noProof/>
              </w:rPr>
            </w:pPr>
          </w:p>
        </w:tc>
        <w:tc>
          <w:tcPr>
            <w:tcW w:w="1161" w:type="dxa"/>
          </w:tcPr>
          <w:p w14:paraId="18BCAAD3" w14:textId="77777777" w:rsidR="00CD732E" w:rsidRPr="00707B3F" w:rsidRDefault="00CD732E" w:rsidP="00CD732E">
            <w:pPr>
              <w:pStyle w:val="TAL"/>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2125" w:type="dxa"/>
          </w:tcPr>
          <w:p w14:paraId="18F21EFF" w14:textId="77777777" w:rsidR="00CD732E" w:rsidRPr="00707B3F" w:rsidRDefault="00CD732E" w:rsidP="00CD732E">
            <w:pPr>
              <w:pStyle w:val="TAL"/>
              <w:rPr>
                <w:noProof/>
              </w:rPr>
            </w:pPr>
          </w:p>
        </w:tc>
        <w:tc>
          <w:tcPr>
            <w:tcW w:w="1275" w:type="dxa"/>
          </w:tcPr>
          <w:p w14:paraId="1B9BEBEA" w14:textId="77777777" w:rsidR="00CD732E" w:rsidRPr="00707B3F" w:rsidRDefault="00CD732E" w:rsidP="00CD732E">
            <w:pPr>
              <w:pStyle w:val="TAL"/>
              <w:rPr>
                <w:noProof/>
              </w:rPr>
            </w:pPr>
          </w:p>
        </w:tc>
        <w:tc>
          <w:tcPr>
            <w:tcW w:w="1133" w:type="dxa"/>
          </w:tcPr>
          <w:p w14:paraId="47B62A3A" w14:textId="77777777" w:rsidR="00CD732E" w:rsidRPr="00707B3F" w:rsidRDefault="00CD732E" w:rsidP="00CD732E">
            <w:pPr>
              <w:pStyle w:val="TAC"/>
              <w:rPr>
                <w:noProof/>
              </w:rPr>
            </w:pPr>
            <w:r w:rsidRPr="00707B3F">
              <w:rPr>
                <w:noProof/>
              </w:rPr>
              <w:t>EACH</w:t>
            </w:r>
          </w:p>
        </w:tc>
        <w:tc>
          <w:tcPr>
            <w:tcW w:w="1105" w:type="dxa"/>
          </w:tcPr>
          <w:p w14:paraId="327ED215" w14:textId="77777777" w:rsidR="00CD732E" w:rsidRPr="00707B3F" w:rsidRDefault="00CD732E" w:rsidP="00CD732E">
            <w:pPr>
              <w:pStyle w:val="TAC"/>
              <w:rPr>
                <w:noProof/>
              </w:rPr>
            </w:pPr>
            <w:r w:rsidRPr="00707B3F">
              <w:rPr>
                <w:noProof/>
              </w:rPr>
              <w:t>reject</w:t>
            </w:r>
          </w:p>
        </w:tc>
      </w:tr>
      <w:tr w:rsidR="00CD732E" w:rsidRPr="00707B3F" w14:paraId="27B6B71F" w14:textId="77777777" w:rsidTr="00075A6E">
        <w:tc>
          <w:tcPr>
            <w:tcW w:w="2579" w:type="dxa"/>
          </w:tcPr>
          <w:p w14:paraId="407CFF45" w14:textId="77777777" w:rsidR="00CD732E" w:rsidRPr="00707B3F" w:rsidRDefault="00CD732E" w:rsidP="00CD732E">
            <w:pPr>
              <w:pStyle w:val="TALLeft0"/>
              <w:ind w:leftChars="100" w:left="200"/>
              <w:rPr>
                <w:noProof/>
              </w:rPr>
            </w:pPr>
            <w:r w:rsidRPr="00707B3F">
              <w:rPr>
                <w:noProof/>
              </w:rPr>
              <w:t>&gt;</w:t>
            </w:r>
            <w:r>
              <w:rPr>
                <w:noProof/>
              </w:rPr>
              <w:t xml:space="preserve">E-CID </w:t>
            </w:r>
            <w:r w:rsidRPr="00707B3F">
              <w:rPr>
                <w:noProof/>
              </w:rPr>
              <w:t>Measurement Quantities Item</w:t>
            </w:r>
          </w:p>
        </w:tc>
        <w:tc>
          <w:tcPr>
            <w:tcW w:w="1106" w:type="dxa"/>
          </w:tcPr>
          <w:p w14:paraId="1659E225" w14:textId="77777777" w:rsidR="00CD732E" w:rsidRPr="00707B3F" w:rsidRDefault="00CD732E" w:rsidP="00CD732E">
            <w:pPr>
              <w:pStyle w:val="TAL"/>
              <w:rPr>
                <w:noProof/>
              </w:rPr>
            </w:pPr>
            <w:r w:rsidRPr="00707B3F">
              <w:rPr>
                <w:noProof/>
              </w:rPr>
              <w:t>M</w:t>
            </w:r>
          </w:p>
        </w:tc>
        <w:tc>
          <w:tcPr>
            <w:tcW w:w="1161" w:type="dxa"/>
          </w:tcPr>
          <w:p w14:paraId="11456462" w14:textId="77777777" w:rsidR="00CD732E" w:rsidRPr="00707B3F" w:rsidRDefault="00CD732E" w:rsidP="00CD732E">
            <w:pPr>
              <w:pStyle w:val="TAL"/>
              <w:rPr>
                <w:noProof/>
              </w:rPr>
            </w:pPr>
          </w:p>
        </w:tc>
        <w:tc>
          <w:tcPr>
            <w:tcW w:w="2125" w:type="dxa"/>
          </w:tcPr>
          <w:p w14:paraId="2E28CD42" w14:textId="77777777" w:rsidR="00CD732E" w:rsidRPr="00707B3F" w:rsidRDefault="00CD732E" w:rsidP="00CD732E">
            <w:pPr>
              <w:pStyle w:val="TAL"/>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275" w:type="dxa"/>
          </w:tcPr>
          <w:p w14:paraId="6E5725A8" w14:textId="77777777" w:rsidR="00CD732E" w:rsidRPr="00707B3F" w:rsidRDefault="00686920" w:rsidP="00CD732E">
            <w:pPr>
              <w:pStyle w:val="TAL"/>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133" w:type="dxa"/>
          </w:tcPr>
          <w:p w14:paraId="204C7F37" w14:textId="77777777" w:rsidR="00CD732E" w:rsidRPr="00707B3F" w:rsidRDefault="00CD732E" w:rsidP="00CD732E">
            <w:pPr>
              <w:pStyle w:val="TAC"/>
              <w:rPr>
                <w:noProof/>
              </w:rPr>
            </w:pPr>
            <w:r w:rsidRPr="00707B3F">
              <w:rPr>
                <w:noProof/>
              </w:rPr>
              <w:t>-</w:t>
            </w:r>
          </w:p>
        </w:tc>
        <w:tc>
          <w:tcPr>
            <w:tcW w:w="1105" w:type="dxa"/>
          </w:tcPr>
          <w:p w14:paraId="31B92B16" w14:textId="77777777" w:rsidR="00CD732E" w:rsidRPr="00707B3F" w:rsidRDefault="00CD732E" w:rsidP="00CD732E">
            <w:pPr>
              <w:pStyle w:val="TAC"/>
              <w:rPr>
                <w:noProof/>
              </w:rPr>
            </w:pPr>
          </w:p>
        </w:tc>
      </w:tr>
      <w:tr w:rsidR="00EF4743" w:rsidRPr="00707B3F" w14:paraId="3D3AE0A7" w14:textId="77777777" w:rsidTr="00075A6E">
        <w:tc>
          <w:tcPr>
            <w:tcW w:w="2579" w:type="dxa"/>
          </w:tcPr>
          <w:p w14:paraId="5A7DF59B" w14:textId="3D7EC3EC" w:rsidR="00EF4743" w:rsidRPr="00707B3F" w:rsidRDefault="00EF4743" w:rsidP="006B4CD2">
            <w:pPr>
              <w:pStyle w:val="TALLeft0"/>
              <w:ind w:left="0"/>
              <w:rPr>
                <w:noProof/>
              </w:rPr>
            </w:pPr>
            <w:r w:rsidRPr="00097D17">
              <w:rPr>
                <w:noProof/>
              </w:rPr>
              <w:t>Measurement Periodicity NR-AoA</w:t>
            </w:r>
          </w:p>
        </w:tc>
        <w:tc>
          <w:tcPr>
            <w:tcW w:w="1106" w:type="dxa"/>
          </w:tcPr>
          <w:p w14:paraId="2D442868" w14:textId="432F07E8" w:rsidR="00EF4743" w:rsidRPr="00707B3F" w:rsidRDefault="00EF4743" w:rsidP="00EF4743">
            <w:pPr>
              <w:pStyle w:val="TAL"/>
              <w:rPr>
                <w:noProof/>
              </w:rPr>
            </w:pPr>
            <w:r w:rsidRPr="00097D17">
              <w:rPr>
                <w:rFonts w:eastAsia="SimSun"/>
              </w:rPr>
              <w:t>C- ifReportCharacteristicsPeriodicAndMeasQuantityItemAoA</w:t>
            </w:r>
          </w:p>
        </w:tc>
        <w:tc>
          <w:tcPr>
            <w:tcW w:w="1161" w:type="dxa"/>
          </w:tcPr>
          <w:p w14:paraId="2ACEE33E" w14:textId="77777777" w:rsidR="00EF4743" w:rsidRPr="00707B3F" w:rsidRDefault="00EF4743" w:rsidP="00EF4743">
            <w:pPr>
              <w:pStyle w:val="TAL"/>
              <w:rPr>
                <w:noProof/>
              </w:rPr>
            </w:pPr>
          </w:p>
        </w:tc>
        <w:tc>
          <w:tcPr>
            <w:tcW w:w="2125" w:type="dxa"/>
          </w:tcPr>
          <w:p w14:paraId="7E4F1A95" w14:textId="77777777" w:rsidR="00EF4743" w:rsidRPr="00097D17" w:rsidRDefault="00EF4743" w:rsidP="00EF4743">
            <w:pPr>
              <w:pStyle w:val="TAL"/>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EF4743">
            <w:pPr>
              <w:pStyle w:val="TAL"/>
              <w:rPr>
                <w:rFonts w:eastAsia="SimSun"/>
              </w:rPr>
            </w:pPr>
            <w:r w:rsidRPr="00097D17">
              <w:rPr>
                <w:rFonts w:eastAsia="SimSun"/>
              </w:rPr>
              <w:t xml:space="preserve">640ms, </w:t>
            </w:r>
          </w:p>
          <w:p w14:paraId="2B1C7A6D" w14:textId="77777777" w:rsidR="00EF4743" w:rsidRPr="00097D17" w:rsidRDefault="00EF4743" w:rsidP="00EF4743">
            <w:pPr>
              <w:pStyle w:val="TAL"/>
              <w:rPr>
                <w:rFonts w:eastAsia="SimSun"/>
              </w:rPr>
            </w:pPr>
            <w:r w:rsidRPr="00097D17">
              <w:rPr>
                <w:rFonts w:eastAsia="SimSun"/>
              </w:rPr>
              <w:t xml:space="preserve">1280ms, 2560ms, </w:t>
            </w:r>
          </w:p>
          <w:p w14:paraId="7E9179DE" w14:textId="77777777" w:rsidR="00EF4743" w:rsidRPr="00097D17" w:rsidRDefault="00EF4743" w:rsidP="00EF4743">
            <w:pPr>
              <w:pStyle w:val="TAL"/>
              <w:rPr>
                <w:rFonts w:eastAsia="SimSun"/>
              </w:rPr>
            </w:pPr>
            <w:r w:rsidRPr="00097D17">
              <w:rPr>
                <w:rFonts w:eastAsia="SimSun"/>
              </w:rPr>
              <w:t xml:space="preserve">5120ms, </w:t>
            </w:r>
          </w:p>
          <w:p w14:paraId="2DFD246C" w14:textId="77777777" w:rsidR="00EF4743" w:rsidRPr="00097D17" w:rsidRDefault="00EF4743" w:rsidP="00EF4743">
            <w:pPr>
              <w:pStyle w:val="TAL"/>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EF4743">
            <w:pPr>
              <w:pStyle w:val="TAL"/>
              <w:rPr>
                <w:rFonts w:eastAsia="SimSun"/>
              </w:rPr>
            </w:pPr>
            <w:r w:rsidRPr="00097D17">
              <w:rPr>
                <w:rFonts w:eastAsia="SimSun"/>
              </w:rPr>
              <w:t xml:space="preserve">40960ms, </w:t>
            </w:r>
          </w:p>
          <w:p w14:paraId="1E5B7E2E" w14:textId="77777777" w:rsidR="00EF4743" w:rsidRPr="00097D17" w:rsidRDefault="00EF4743" w:rsidP="00EF4743">
            <w:pPr>
              <w:pStyle w:val="TAL"/>
              <w:rPr>
                <w:rFonts w:eastAsia="SimSun"/>
              </w:rPr>
            </w:pPr>
            <w:r w:rsidRPr="00097D17">
              <w:rPr>
                <w:rFonts w:eastAsia="SimSun"/>
              </w:rPr>
              <w:t xml:space="preserve">61440ms, </w:t>
            </w:r>
          </w:p>
          <w:p w14:paraId="5DF0839C" w14:textId="37047CC2" w:rsidR="00EF4743" w:rsidRPr="002E72FE" w:rsidRDefault="00EF4743" w:rsidP="00EF4743">
            <w:pPr>
              <w:pStyle w:val="TAL"/>
              <w:rPr>
                <w:noProof/>
              </w:rPr>
            </w:pPr>
            <w:r w:rsidRPr="00097D17">
              <w:rPr>
                <w:rFonts w:eastAsia="SimSun"/>
              </w:rPr>
              <w:t>81920ms, 368640ms, 737280ms, 1843200ms, …</w:t>
            </w:r>
            <w:r w:rsidRPr="00097D17">
              <w:rPr>
                <w:rFonts w:eastAsia="SimSun"/>
                <w:noProof/>
                <w:lang w:val="sv-SE"/>
              </w:rPr>
              <w:t>)</w:t>
            </w:r>
          </w:p>
        </w:tc>
        <w:tc>
          <w:tcPr>
            <w:tcW w:w="1275" w:type="dxa"/>
          </w:tcPr>
          <w:p w14:paraId="6EF5D973" w14:textId="77777777" w:rsidR="00EF4743" w:rsidRDefault="00EF4743" w:rsidP="00EF4743">
            <w:pPr>
              <w:pStyle w:val="TAL"/>
              <w:rPr>
                <w:noProof/>
              </w:rPr>
            </w:pPr>
          </w:p>
        </w:tc>
        <w:tc>
          <w:tcPr>
            <w:tcW w:w="1133" w:type="dxa"/>
          </w:tcPr>
          <w:p w14:paraId="68A4128D" w14:textId="4232F458" w:rsidR="00EF4743" w:rsidRPr="00707B3F" w:rsidRDefault="00EF4743" w:rsidP="00EF4743">
            <w:pPr>
              <w:pStyle w:val="TAC"/>
              <w:rPr>
                <w:noProof/>
              </w:rPr>
            </w:pPr>
            <w:r w:rsidRPr="00097D17">
              <w:rPr>
                <w:rFonts w:eastAsia="SimSun"/>
              </w:rPr>
              <w:t>YES</w:t>
            </w:r>
          </w:p>
        </w:tc>
        <w:tc>
          <w:tcPr>
            <w:tcW w:w="1105" w:type="dxa"/>
          </w:tcPr>
          <w:p w14:paraId="79689C23" w14:textId="37D4B3F4" w:rsidR="00EF4743" w:rsidRPr="00707B3F" w:rsidRDefault="00EF4743" w:rsidP="00EF4743">
            <w:pPr>
              <w:pStyle w:val="TAC"/>
              <w:rPr>
                <w:noProof/>
              </w:rPr>
            </w:pPr>
            <w:r w:rsidRPr="00097D17">
              <w:rPr>
                <w:rFonts w:eastAsia="SimSun"/>
              </w:rPr>
              <w:t>reject</w:t>
            </w:r>
          </w:p>
        </w:tc>
      </w:tr>
    </w:tbl>
    <w:p w14:paraId="279BE8B8" w14:textId="77777777" w:rsidR="00CD732E" w:rsidRPr="00707B3F" w:rsidRDefault="00CD732E" w:rsidP="00CD732E">
      <w:pPr>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CD732E">
            <w:pPr>
              <w:pStyle w:val="TAH"/>
              <w:rPr>
                <w:noProof/>
              </w:rPr>
            </w:pPr>
            <w:r w:rsidRPr="00707B3F">
              <w:rPr>
                <w:noProof/>
              </w:rPr>
              <w:t>Range bound</w:t>
            </w:r>
          </w:p>
        </w:tc>
        <w:tc>
          <w:tcPr>
            <w:tcW w:w="5953" w:type="dxa"/>
          </w:tcPr>
          <w:p w14:paraId="428726A7" w14:textId="77777777" w:rsidR="00CD732E" w:rsidRPr="00707B3F" w:rsidRDefault="00CD732E" w:rsidP="00CD732E">
            <w:pPr>
              <w:pStyle w:val="TAH"/>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CD732E">
            <w:pPr>
              <w:pStyle w:val="TAL"/>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CD732E">
            <w:pPr>
              <w:pStyle w:val="TAL"/>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CD732E">
      <w:pPr>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CD732E">
            <w:pPr>
              <w:pStyle w:val="TAH"/>
              <w:rPr>
                <w:noProof/>
              </w:rPr>
            </w:pPr>
            <w:r w:rsidRPr="00707B3F">
              <w:rPr>
                <w:noProof/>
              </w:rPr>
              <w:t>Condition</w:t>
            </w:r>
          </w:p>
        </w:tc>
        <w:tc>
          <w:tcPr>
            <w:tcW w:w="5953" w:type="dxa"/>
          </w:tcPr>
          <w:p w14:paraId="45CC358E" w14:textId="77777777" w:rsidR="00CD732E" w:rsidRPr="00707B3F" w:rsidRDefault="00CD732E" w:rsidP="00CD732E">
            <w:pPr>
              <w:pStyle w:val="TAH"/>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rsidP="00CD732E">
            <w:pPr>
              <w:pStyle w:val="TAL"/>
              <w:jc w:val="both"/>
              <w:rPr>
                <w:noProof/>
              </w:rPr>
            </w:pPr>
            <w:r w:rsidRPr="00707B3F">
              <w:rPr>
                <w:noProof/>
              </w:rPr>
              <w:t>ifReportCharacteristicsPeriodic</w:t>
            </w:r>
          </w:p>
        </w:tc>
        <w:tc>
          <w:tcPr>
            <w:tcW w:w="5953" w:type="dxa"/>
          </w:tcPr>
          <w:p w14:paraId="76B60FBA" w14:textId="77777777" w:rsidR="00CD732E" w:rsidRPr="00707B3F" w:rsidRDefault="00CD732E" w:rsidP="00CD732E">
            <w:pPr>
              <w:pStyle w:val="TAL"/>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rsidP="00EF4743">
            <w:pPr>
              <w:pStyle w:val="TAL"/>
              <w:jc w:val="both"/>
              <w:rPr>
                <w:noProof/>
              </w:rPr>
            </w:pPr>
            <w:r>
              <w:rPr>
                <w:rFonts w:eastAsia="SimSun"/>
              </w:rPr>
              <w:t>ifReportCharacteristicsPeriodicAndMeasQuantityItemAoA</w:t>
            </w:r>
          </w:p>
        </w:tc>
        <w:tc>
          <w:tcPr>
            <w:tcW w:w="5953" w:type="dxa"/>
          </w:tcPr>
          <w:p w14:paraId="409BCA4F" w14:textId="592B4CC8" w:rsidR="00EF4743" w:rsidRPr="00707B3F" w:rsidRDefault="00EF4743" w:rsidP="00EF4743">
            <w:pPr>
              <w:pStyle w:val="TAL"/>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rsidP="00CD732E">
      <w:pPr>
        <w:rPr>
          <w:noProof/>
        </w:rPr>
      </w:pPr>
    </w:p>
    <w:p w14:paraId="1549B67C" w14:textId="77777777" w:rsidR="00CD732E" w:rsidRPr="00707B3F" w:rsidRDefault="00CD732E" w:rsidP="00CD732E">
      <w:pPr>
        <w:pStyle w:val="Heading4"/>
        <w:rPr>
          <w:noProof/>
        </w:rPr>
      </w:pPr>
      <w:bookmarkStart w:id="6683" w:name="_Toc534903069"/>
      <w:bookmarkStart w:id="6684" w:name="_Toc51763680"/>
      <w:bookmarkStart w:id="6685" w:name="_Toc64448849"/>
      <w:bookmarkStart w:id="6686" w:name="_Toc66289508"/>
      <w:bookmarkStart w:id="6687" w:name="_Toc74154621"/>
      <w:bookmarkStart w:id="6688" w:name="_Toc81383365"/>
      <w:bookmarkStart w:id="6689" w:name="_Toc88657998"/>
      <w:bookmarkStart w:id="6690" w:name="_Toc97910910"/>
      <w:bookmarkStart w:id="6691" w:name="_Toc99038630"/>
      <w:bookmarkStart w:id="6692" w:name="_Toc99730893"/>
      <w:bookmarkStart w:id="6693" w:name="_Toc105511022"/>
      <w:bookmarkStart w:id="6694" w:name="_Toc105927554"/>
      <w:bookmarkStart w:id="6695" w:name="_Toc106110094"/>
      <w:bookmarkStart w:id="6696" w:name="_Toc113835531"/>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47EA804C"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707B3F" w:rsidRDefault="00CD732E" w:rsidP="00CD732E">
      <w:pPr>
        <w:rPr>
          <w:noProof/>
        </w:rPr>
      </w:pPr>
      <w:r w:rsidRPr="00707B3F">
        <w:rPr>
          <w:noProof/>
        </w:rPr>
        <w:t xml:space="preserve">Direction: </w:t>
      </w:r>
      <w:r>
        <w:rPr>
          <w:noProof/>
        </w:rPr>
        <w:t>gNB-DU</w:t>
      </w:r>
      <w:r w:rsidRPr="00707B3F">
        <w:rPr>
          <w:noProof/>
        </w:rPr>
        <w:t xml:space="preserve"> </w:t>
      </w:r>
      <w:r w:rsidRPr="00707B3F">
        <w:rPr>
          <w:noProof/>
        </w:rPr>
        <w:sym w:font="Symbol" w:char="F0AE"/>
      </w:r>
      <w:r w:rsidRPr="00707B3F">
        <w:rPr>
          <w:noProof/>
        </w:rPr>
        <w:t xml:space="preserve"> </w:t>
      </w:r>
      <w:r>
        <w:rPr>
          <w:noProof/>
        </w:rPr>
        <w:t>gNB-C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4A0EB7A5" w14:textId="77777777" w:rsidTr="005A1418">
        <w:tc>
          <w:tcPr>
            <w:tcW w:w="2579" w:type="dxa"/>
          </w:tcPr>
          <w:p w14:paraId="2528447A" w14:textId="77777777" w:rsidR="00CD732E" w:rsidRPr="00707B3F" w:rsidRDefault="00CD732E" w:rsidP="00CD732E">
            <w:pPr>
              <w:pStyle w:val="TAH"/>
              <w:rPr>
                <w:noProof/>
              </w:rPr>
            </w:pPr>
            <w:r w:rsidRPr="00707B3F">
              <w:rPr>
                <w:noProof/>
              </w:rPr>
              <w:t>IE/Group Name</w:t>
            </w:r>
          </w:p>
        </w:tc>
        <w:tc>
          <w:tcPr>
            <w:tcW w:w="1106" w:type="dxa"/>
          </w:tcPr>
          <w:p w14:paraId="14D7B1F9" w14:textId="77777777" w:rsidR="00CD732E" w:rsidRPr="00707B3F" w:rsidRDefault="00CD732E" w:rsidP="00CD732E">
            <w:pPr>
              <w:pStyle w:val="TAH"/>
              <w:rPr>
                <w:noProof/>
              </w:rPr>
            </w:pPr>
            <w:r w:rsidRPr="00707B3F">
              <w:rPr>
                <w:noProof/>
              </w:rPr>
              <w:t>Presence</w:t>
            </w:r>
          </w:p>
        </w:tc>
        <w:tc>
          <w:tcPr>
            <w:tcW w:w="1161" w:type="dxa"/>
          </w:tcPr>
          <w:p w14:paraId="31D35308" w14:textId="77777777" w:rsidR="00CD732E" w:rsidRPr="00707B3F" w:rsidRDefault="00CD732E" w:rsidP="00CD732E">
            <w:pPr>
              <w:pStyle w:val="TAH"/>
              <w:rPr>
                <w:noProof/>
              </w:rPr>
            </w:pPr>
            <w:r w:rsidRPr="00707B3F">
              <w:rPr>
                <w:noProof/>
              </w:rPr>
              <w:t>Range</w:t>
            </w:r>
          </w:p>
        </w:tc>
        <w:tc>
          <w:tcPr>
            <w:tcW w:w="2125" w:type="dxa"/>
          </w:tcPr>
          <w:p w14:paraId="13252EE1" w14:textId="77777777" w:rsidR="00CD732E" w:rsidRPr="00707B3F" w:rsidRDefault="00CD732E" w:rsidP="00CD732E">
            <w:pPr>
              <w:pStyle w:val="TAH"/>
              <w:rPr>
                <w:noProof/>
              </w:rPr>
            </w:pPr>
            <w:r w:rsidRPr="00707B3F">
              <w:rPr>
                <w:noProof/>
              </w:rPr>
              <w:t>IE type and reference</w:t>
            </w:r>
          </w:p>
        </w:tc>
        <w:tc>
          <w:tcPr>
            <w:tcW w:w="1275" w:type="dxa"/>
          </w:tcPr>
          <w:p w14:paraId="14842078" w14:textId="77777777" w:rsidR="00CD732E" w:rsidRPr="00707B3F" w:rsidRDefault="00CD732E" w:rsidP="00CD732E">
            <w:pPr>
              <w:pStyle w:val="TAH"/>
              <w:rPr>
                <w:noProof/>
              </w:rPr>
            </w:pPr>
            <w:r w:rsidRPr="00707B3F">
              <w:rPr>
                <w:noProof/>
              </w:rPr>
              <w:t>Semantics description</w:t>
            </w:r>
          </w:p>
        </w:tc>
        <w:tc>
          <w:tcPr>
            <w:tcW w:w="1133" w:type="dxa"/>
          </w:tcPr>
          <w:p w14:paraId="2BDE4DF2" w14:textId="77777777" w:rsidR="00CD732E" w:rsidRPr="00707B3F" w:rsidRDefault="00CD732E" w:rsidP="00CD732E">
            <w:pPr>
              <w:pStyle w:val="TAH"/>
              <w:rPr>
                <w:b w:val="0"/>
                <w:noProof/>
              </w:rPr>
            </w:pPr>
            <w:r w:rsidRPr="00707B3F">
              <w:rPr>
                <w:noProof/>
              </w:rPr>
              <w:t>Criticality</w:t>
            </w:r>
          </w:p>
        </w:tc>
        <w:tc>
          <w:tcPr>
            <w:tcW w:w="1105" w:type="dxa"/>
          </w:tcPr>
          <w:p w14:paraId="0A611928" w14:textId="77777777" w:rsidR="00CD732E" w:rsidRPr="00707B3F" w:rsidRDefault="00CD732E" w:rsidP="00CD732E">
            <w:pPr>
              <w:pStyle w:val="TAH"/>
              <w:rPr>
                <w:b w:val="0"/>
                <w:noProof/>
              </w:rPr>
            </w:pPr>
            <w:r w:rsidRPr="00707B3F">
              <w:rPr>
                <w:noProof/>
              </w:rPr>
              <w:t>Assigned Criticality</w:t>
            </w:r>
          </w:p>
        </w:tc>
      </w:tr>
      <w:tr w:rsidR="00CD732E" w:rsidRPr="00707B3F" w14:paraId="648D9820" w14:textId="77777777" w:rsidTr="005A1418">
        <w:tc>
          <w:tcPr>
            <w:tcW w:w="2579" w:type="dxa"/>
          </w:tcPr>
          <w:p w14:paraId="31A823E9" w14:textId="77777777" w:rsidR="00CD732E" w:rsidRPr="00707B3F" w:rsidRDefault="00CD732E" w:rsidP="00CD732E">
            <w:pPr>
              <w:pStyle w:val="TAL"/>
              <w:rPr>
                <w:noProof/>
              </w:rPr>
            </w:pPr>
            <w:r w:rsidRPr="00707B3F">
              <w:rPr>
                <w:noProof/>
              </w:rPr>
              <w:t>Message Type</w:t>
            </w:r>
          </w:p>
        </w:tc>
        <w:tc>
          <w:tcPr>
            <w:tcW w:w="1106" w:type="dxa"/>
          </w:tcPr>
          <w:p w14:paraId="1A767BDC" w14:textId="77777777" w:rsidR="00CD732E" w:rsidRPr="00707B3F" w:rsidRDefault="00CD732E" w:rsidP="00CD732E">
            <w:pPr>
              <w:pStyle w:val="TAL"/>
              <w:rPr>
                <w:noProof/>
              </w:rPr>
            </w:pPr>
            <w:r w:rsidRPr="00707B3F">
              <w:rPr>
                <w:noProof/>
              </w:rPr>
              <w:t>M</w:t>
            </w:r>
          </w:p>
        </w:tc>
        <w:tc>
          <w:tcPr>
            <w:tcW w:w="1161" w:type="dxa"/>
          </w:tcPr>
          <w:p w14:paraId="4E7A7512" w14:textId="77777777" w:rsidR="00CD732E" w:rsidRPr="00707B3F" w:rsidRDefault="00CD732E" w:rsidP="00CD732E">
            <w:pPr>
              <w:pStyle w:val="TAL"/>
              <w:rPr>
                <w:noProof/>
              </w:rPr>
            </w:pPr>
          </w:p>
        </w:tc>
        <w:tc>
          <w:tcPr>
            <w:tcW w:w="2125" w:type="dxa"/>
          </w:tcPr>
          <w:p w14:paraId="4AEA1EB0" w14:textId="77777777" w:rsidR="00CD732E" w:rsidRPr="00707B3F" w:rsidRDefault="00CD732E" w:rsidP="00CD732E">
            <w:pPr>
              <w:pStyle w:val="TAL"/>
              <w:rPr>
                <w:noProof/>
              </w:rPr>
            </w:pPr>
            <w:r>
              <w:rPr>
                <w:noProof/>
              </w:rPr>
              <w:t>9.3.1.1</w:t>
            </w:r>
          </w:p>
        </w:tc>
        <w:tc>
          <w:tcPr>
            <w:tcW w:w="1275" w:type="dxa"/>
          </w:tcPr>
          <w:p w14:paraId="12A8160A" w14:textId="77777777" w:rsidR="00CD732E" w:rsidRPr="00707B3F" w:rsidRDefault="00CD732E" w:rsidP="00CD732E">
            <w:pPr>
              <w:pStyle w:val="TAL"/>
              <w:rPr>
                <w:noProof/>
              </w:rPr>
            </w:pPr>
          </w:p>
        </w:tc>
        <w:tc>
          <w:tcPr>
            <w:tcW w:w="1133" w:type="dxa"/>
          </w:tcPr>
          <w:p w14:paraId="556237C7" w14:textId="77777777" w:rsidR="00CD732E" w:rsidRPr="00707B3F" w:rsidRDefault="00CD732E" w:rsidP="00CD732E">
            <w:pPr>
              <w:pStyle w:val="TAC"/>
              <w:rPr>
                <w:noProof/>
              </w:rPr>
            </w:pPr>
            <w:r w:rsidRPr="00707B3F">
              <w:rPr>
                <w:noProof/>
              </w:rPr>
              <w:t>YES</w:t>
            </w:r>
          </w:p>
        </w:tc>
        <w:tc>
          <w:tcPr>
            <w:tcW w:w="1105" w:type="dxa"/>
          </w:tcPr>
          <w:p w14:paraId="3402A556" w14:textId="77777777" w:rsidR="00CD732E" w:rsidRPr="00707B3F" w:rsidRDefault="00CD732E" w:rsidP="00CD732E">
            <w:pPr>
              <w:pStyle w:val="TAC"/>
              <w:rPr>
                <w:noProof/>
              </w:rPr>
            </w:pPr>
            <w:r w:rsidRPr="00707B3F">
              <w:rPr>
                <w:noProof/>
              </w:rPr>
              <w:t>reject</w:t>
            </w:r>
          </w:p>
        </w:tc>
      </w:tr>
      <w:tr w:rsidR="005A1418" w:rsidRPr="00707B3F" w14:paraId="6AA1CC3C" w14:textId="77777777" w:rsidTr="005A1418">
        <w:tc>
          <w:tcPr>
            <w:tcW w:w="2579" w:type="dxa"/>
          </w:tcPr>
          <w:p w14:paraId="2711F332" w14:textId="77777777" w:rsidR="005A1418" w:rsidRPr="00707B3F" w:rsidRDefault="005A1418" w:rsidP="005A1418">
            <w:pPr>
              <w:pStyle w:val="TAL"/>
              <w:rPr>
                <w:noProof/>
              </w:rPr>
            </w:pPr>
            <w:r>
              <w:rPr>
                <w:noProof/>
              </w:rPr>
              <w:t>gNB-CU UE F1AP ID</w:t>
            </w:r>
          </w:p>
        </w:tc>
        <w:tc>
          <w:tcPr>
            <w:tcW w:w="1106" w:type="dxa"/>
          </w:tcPr>
          <w:p w14:paraId="76AB8A65" w14:textId="77777777" w:rsidR="005A1418" w:rsidRPr="00707B3F" w:rsidRDefault="005A1418" w:rsidP="005A1418">
            <w:pPr>
              <w:pStyle w:val="TAL"/>
              <w:rPr>
                <w:noProof/>
              </w:rPr>
            </w:pPr>
            <w:r w:rsidRPr="00707B3F">
              <w:rPr>
                <w:noProof/>
              </w:rPr>
              <w:t>M</w:t>
            </w:r>
          </w:p>
        </w:tc>
        <w:tc>
          <w:tcPr>
            <w:tcW w:w="1161" w:type="dxa"/>
          </w:tcPr>
          <w:p w14:paraId="2DE93E9A" w14:textId="77777777" w:rsidR="005A1418" w:rsidRPr="00707B3F" w:rsidRDefault="005A1418" w:rsidP="005A1418">
            <w:pPr>
              <w:pStyle w:val="TAL"/>
              <w:rPr>
                <w:noProof/>
              </w:rPr>
            </w:pPr>
          </w:p>
        </w:tc>
        <w:tc>
          <w:tcPr>
            <w:tcW w:w="2125" w:type="dxa"/>
          </w:tcPr>
          <w:p w14:paraId="681361CD" w14:textId="77777777" w:rsidR="005A1418" w:rsidRPr="00707B3F" w:rsidRDefault="005A1418" w:rsidP="005A1418">
            <w:pPr>
              <w:pStyle w:val="TAL"/>
              <w:rPr>
                <w:noProof/>
              </w:rPr>
            </w:pPr>
            <w:r>
              <w:rPr>
                <w:noProof/>
              </w:rPr>
              <w:t>9.3.1.4</w:t>
            </w:r>
          </w:p>
        </w:tc>
        <w:tc>
          <w:tcPr>
            <w:tcW w:w="1275" w:type="dxa"/>
          </w:tcPr>
          <w:p w14:paraId="4A9BD6BB" w14:textId="77777777" w:rsidR="005A1418" w:rsidRPr="00707B3F" w:rsidRDefault="005A1418" w:rsidP="005A1418">
            <w:pPr>
              <w:pStyle w:val="TAL"/>
              <w:rPr>
                <w:noProof/>
              </w:rPr>
            </w:pPr>
          </w:p>
        </w:tc>
        <w:tc>
          <w:tcPr>
            <w:tcW w:w="1133" w:type="dxa"/>
          </w:tcPr>
          <w:p w14:paraId="578994EE" w14:textId="77777777" w:rsidR="005A1418" w:rsidRPr="00707B3F" w:rsidRDefault="005A1418" w:rsidP="005A1418">
            <w:pPr>
              <w:pStyle w:val="TAC"/>
              <w:rPr>
                <w:noProof/>
              </w:rPr>
            </w:pPr>
            <w:r w:rsidRPr="00707B3F">
              <w:rPr>
                <w:noProof/>
              </w:rPr>
              <w:t>YES</w:t>
            </w:r>
          </w:p>
        </w:tc>
        <w:tc>
          <w:tcPr>
            <w:tcW w:w="1105" w:type="dxa"/>
          </w:tcPr>
          <w:p w14:paraId="542355DC" w14:textId="77777777" w:rsidR="005A1418" w:rsidRPr="00707B3F" w:rsidRDefault="005A1418" w:rsidP="005A1418">
            <w:pPr>
              <w:pStyle w:val="TAC"/>
              <w:rPr>
                <w:noProof/>
              </w:rPr>
            </w:pPr>
            <w:r w:rsidRPr="00DB27F2">
              <w:rPr>
                <w:noProof/>
              </w:rPr>
              <w:t>reject</w:t>
            </w:r>
          </w:p>
        </w:tc>
      </w:tr>
      <w:tr w:rsidR="005A1418" w:rsidRPr="00707B3F" w14:paraId="0ABFCC32" w14:textId="77777777" w:rsidTr="005A1418">
        <w:tc>
          <w:tcPr>
            <w:tcW w:w="2579" w:type="dxa"/>
          </w:tcPr>
          <w:p w14:paraId="5C25088A" w14:textId="77777777" w:rsidR="005A1418" w:rsidRPr="009A1425" w:rsidRDefault="005A1418" w:rsidP="005A1418">
            <w:pPr>
              <w:pStyle w:val="TAL"/>
              <w:rPr>
                <w:noProof/>
              </w:rPr>
            </w:pPr>
            <w:r w:rsidRPr="009A1425">
              <w:rPr>
                <w:noProof/>
              </w:rPr>
              <w:t>gNB-DU UE F1AP ID</w:t>
            </w:r>
          </w:p>
        </w:tc>
        <w:tc>
          <w:tcPr>
            <w:tcW w:w="1106" w:type="dxa"/>
          </w:tcPr>
          <w:p w14:paraId="13C581CF" w14:textId="77777777" w:rsidR="005A1418" w:rsidRPr="00707B3F" w:rsidRDefault="005A1418" w:rsidP="005A1418">
            <w:pPr>
              <w:pStyle w:val="TAL"/>
              <w:rPr>
                <w:noProof/>
              </w:rPr>
            </w:pPr>
            <w:r w:rsidRPr="00707B3F">
              <w:rPr>
                <w:noProof/>
              </w:rPr>
              <w:t>M</w:t>
            </w:r>
          </w:p>
        </w:tc>
        <w:tc>
          <w:tcPr>
            <w:tcW w:w="1161" w:type="dxa"/>
          </w:tcPr>
          <w:p w14:paraId="1B11965A" w14:textId="77777777" w:rsidR="005A1418" w:rsidRPr="00707B3F" w:rsidRDefault="005A1418" w:rsidP="005A1418">
            <w:pPr>
              <w:pStyle w:val="TAL"/>
              <w:rPr>
                <w:noProof/>
              </w:rPr>
            </w:pPr>
          </w:p>
        </w:tc>
        <w:tc>
          <w:tcPr>
            <w:tcW w:w="2125" w:type="dxa"/>
          </w:tcPr>
          <w:p w14:paraId="0CC1BE5C" w14:textId="77777777" w:rsidR="005A1418" w:rsidRPr="00707B3F" w:rsidRDefault="005A1418" w:rsidP="005A1418">
            <w:pPr>
              <w:pStyle w:val="TAL"/>
              <w:rPr>
                <w:noProof/>
              </w:rPr>
            </w:pPr>
            <w:r>
              <w:rPr>
                <w:noProof/>
              </w:rPr>
              <w:t>9.3.1.5</w:t>
            </w:r>
          </w:p>
        </w:tc>
        <w:tc>
          <w:tcPr>
            <w:tcW w:w="1275" w:type="dxa"/>
          </w:tcPr>
          <w:p w14:paraId="7FB083B8" w14:textId="77777777" w:rsidR="005A1418" w:rsidRPr="00707B3F" w:rsidRDefault="005A1418" w:rsidP="005A1418">
            <w:pPr>
              <w:pStyle w:val="TAL"/>
              <w:rPr>
                <w:noProof/>
              </w:rPr>
            </w:pPr>
          </w:p>
        </w:tc>
        <w:tc>
          <w:tcPr>
            <w:tcW w:w="1133" w:type="dxa"/>
          </w:tcPr>
          <w:p w14:paraId="31BA21CE" w14:textId="77777777" w:rsidR="005A1418" w:rsidRPr="00707B3F" w:rsidRDefault="005A1418" w:rsidP="005A1418">
            <w:pPr>
              <w:pStyle w:val="TAC"/>
              <w:rPr>
                <w:noProof/>
              </w:rPr>
            </w:pPr>
            <w:r w:rsidRPr="00707B3F">
              <w:rPr>
                <w:noProof/>
              </w:rPr>
              <w:t>YES</w:t>
            </w:r>
          </w:p>
        </w:tc>
        <w:tc>
          <w:tcPr>
            <w:tcW w:w="1105" w:type="dxa"/>
          </w:tcPr>
          <w:p w14:paraId="4CAFAE55" w14:textId="77777777" w:rsidR="005A1418" w:rsidRPr="00707B3F" w:rsidRDefault="005A1418" w:rsidP="005A1418">
            <w:pPr>
              <w:pStyle w:val="TAC"/>
              <w:rPr>
                <w:noProof/>
              </w:rPr>
            </w:pPr>
            <w:r w:rsidRPr="00DB27F2">
              <w:rPr>
                <w:noProof/>
              </w:rPr>
              <w:t>reject</w:t>
            </w:r>
          </w:p>
        </w:tc>
      </w:tr>
      <w:tr w:rsidR="00CD732E" w:rsidRPr="00707B3F" w14:paraId="5FA0015F" w14:textId="77777777" w:rsidTr="005A1418">
        <w:tc>
          <w:tcPr>
            <w:tcW w:w="2579" w:type="dxa"/>
          </w:tcPr>
          <w:p w14:paraId="7B09616B" w14:textId="77777777" w:rsidR="00CD732E" w:rsidRDefault="00CD732E" w:rsidP="00CD732E">
            <w:pPr>
              <w:pStyle w:val="TAL"/>
              <w:rPr>
                <w:noProof/>
              </w:rPr>
            </w:pPr>
            <w:r>
              <w:rPr>
                <w:noProof/>
              </w:rPr>
              <w:t>LMF UE Measurement ID</w:t>
            </w:r>
          </w:p>
        </w:tc>
        <w:tc>
          <w:tcPr>
            <w:tcW w:w="1106" w:type="dxa"/>
          </w:tcPr>
          <w:p w14:paraId="31EB3C1C" w14:textId="77777777" w:rsidR="00CD732E" w:rsidRPr="00707B3F" w:rsidRDefault="00CD732E" w:rsidP="00CD732E">
            <w:pPr>
              <w:pStyle w:val="TAL"/>
              <w:rPr>
                <w:noProof/>
              </w:rPr>
            </w:pPr>
            <w:r>
              <w:rPr>
                <w:noProof/>
              </w:rPr>
              <w:t>M</w:t>
            </w:r>
          </w:p>
        </w:tc>
        <w:tc>
          <w:tcPr>
            <w:tcW w:w="1161" w:type="dxa"/>
          </w:tcPr>
          <w:p w14:paraId="286DC9ED" w14:textId="77777777" w:rsidR="00CD732E" w:rsidRPr="00707B3F" w:rsidRDefault="00CD732E" w:rsidP="00CD732E">
            <w:pPr>
              <w:pStyle w:val="TAL"/>
              <w:rPr>
                <w:noProof/>
              </w:rPr>
            </w:pPr>
          </w:p>
        </w:tc>
        <w:tc>
          <w:tcPr>
            <w:tcW w:w="2125" w:type="dxa"/>
          </w:tcPr>
          <w:p w14:paraId="16E85514" w14:textId="77777777" w:rsidR="00CD732E" w:rsidRDefault="00CD732E" w:rsidP="00CD732E">
            <w:pPr>
              <w:pStyle w:val="TAL"/>
              <w:rPr>
                <w:noProof/>
              </w:rPr>
            </w:pPr>
            <w:r>
              <w:rPr>
                <w:noProof/>
              </w:rPr>
              <w:t>INTEGER (1.. 256, …)</w:t>
            </w:r>
          </w:p>
        </w:tc>
        <w:tc>
          <w:tcPr>
            <w:tcW w:w="1275" w:type="dxa"/>
          </w:tcPr>
          <w:p w14:paraId="6A149AC8" w14:textId="77777777" w:rsidR="00CD732E" w:rsidRPr="00707B3F" w:rsidRDefault="00CD732E" w:rsidP="00CD732E">
            <w:pPr>
              <w:pStyle w:val="TAL"/>
              <w:rPr>
                <w:noProof/>
              </w:rPr>
            </w:pPr>
          </w:p>
        </w:tc>
        <w:tc>
          <w:tcPr>
            <w:tcW w:w="1133" w:type="dxa"/>
          </w:tcPr>
          <w:p w14:paraId="3382E58A" w14:textId="77777777" w:rsidR="00CD732E" w:rsidRPr="00707B3F" w:rsidRDefault="00CD732E" w:rsidP="00CD732E">
            <w:pPr>
              <w:pStyle w:val="TAC"/>
              <w:rPr>
                <w:noProof/>
              </w:rPr>
            </w:pPr>
            <w:r>
              <w:rPr>
                <w:noProof/>
              </w:rPr>
              <w:t>YES</w:t>
            </w:r>
          </w:p>
        </w:tc>
        <w:tc>
          <w:tcPr>
            <w:tcW w:w="1105" w:type="dxa"/>
          </w:tcPr>
          <w:p w14:paraId="3FACB4C7" w14:textId="77777777" w:rsidR="00CD732E" w:rsidRDefault="00CD732E" w:rsidP="00CD732E">
            <w:pPr>
              <w:pStyle w:val="TAC"/>
              <w:rPr>
                <w:noProof/>
              </w:rPr>
            </w:pPr>
            <w:r>
              <w:rPr>
                <w:noProof/>
              </w:rPr>
              <w:t>reject</w:t>
            </w:r>
          </w:p>
        </w:tc>
      </w:tr>
      <w:tr w:rsidR="00CD732E" w:rsidRPr="00707B3F" w14:paraId="20479B02" w14:textId="77777777" w:rsidTr="005A1418">
        <w:tc>
          <w:tcPr>
            <w:tcW w:w="2579" w:type="dxa"/>
          </w:tcPr>
          <w:p w14:paraId="18617381" w14:textId="77777777" w:rsidR="00CD732E" w:rsidRDefault="00CD732E" w:rsidP="00CD732E">
            <w:pPr>
              <w:pStyle w:val="TAL"/>
              <w:rPr>
                <w:noProof/>
              </w:rPr>
            </w:pPr>
            <w:r>
              <w:rPr>
                <w:noProof/>
              </w:rPr>
              <w:t>RAN UE Measurement ID</w:t>
            </w:r>
          </w:p>
        </w:tc>
        <w:tc>
          <w:tcPr>
            <w:tcW w:w="1106" w:type="dxa"/>
          </w:tcPr>
          <w:p w14:paraId="6D98D51B" w14:textId="77777777" w:rsidR="00CD732E" w:rsidRPr="00707B3F" w:rsidRDefault="00CD732E" w:rsidP="00CD732E">
            <w:pPr>
              <w:pStyle w:val="TAL"/>
              <w:rPr>
                <w:noProof/>
              </w:rPr>
            </w:pPr>
            <w:r>
              <w:rPr>
                <w:noProof/>
              </w:rPr>
              <w:t>M</w:t>
            </w:r>
          </w:p>
        </w:tc>
        <w:tc>
          <w:tcPr>
            <w:tcW w:w="1161" w:type="dxa"/>
          </w:tcPr>
          <w:p w14:paraId="1B346452" w14:textId="77777777" w:rsidR="00CD732E" w:rsidRPr="00707B3F" w:rsidRDefault="00CD732E" w:rsidP="00CD732E">
            <w:pPr>
              <w:pStyle w:val="TAL"/>
              <w:rPr>
                <w:noProof/>
              </w:rPr>
            </w:pPr>
          </w:p>
        </w:tc>
        <w:tc>
          <w:tcPr>
            <w:tcW w:w="2125" w:type="dxa"/>
          </w:tcPr>
          <w:p w14:paraId="43F96CD7" w14:textId="77777777" w:rsidR="00CD732E" w:rsidRDefault="00CD732E" w:rsidP="00CD732E">
            <w:pPr>
              <w:pStyle w:val="TAL"/>
              <w:rPr>
                <w:noProof/>
              </w:rPr>
            </w:pPr>
            <w:r>
              <w:rPr>
                <w:noProof/>
              </w:rPr>
              <w:t>INTEGER (1.. 256, …)</w:t>
            </w:r>
          </w:p>
        </w:tc>
        <w:tc>
          <w:tcPr>
            <w:tcW w:w="1275" w:type="dxa"/>
          </w:tcPr>
          <w:p w14:paraId="52D13FC8" w14:textId="77777777" w:rsidR="00CD732E" w:rsidRPr="00707B3F" w:rsidRDefault="00CD732E" w:rsidP="00CD732E">
            <w:pPr>
              <w:pStyle w:val="TAL"/>
              <w:rPr>
                <w:noProof/>
              </w:rPr>
            </w:pPr>
          </w:p>
        </w:tc>
        <w:tc>
          <w:tcPr>
            <w:tcW w:w="1133" w:type="dxa"/>
          </w:tcPr>
          <w:p w14:paraId="4088C707" w14:textId="77777777" w:rsidR="00CD732E" w:rsidRPr="00707B3F" w:rsidRDefault="00CD732E" w:rsidP="00CD732E">
            <w:pPr>
              <w:pStyle w:val="TAC"/>
              <w:rPr>
                <w:noProof/>
              </w:rPr>
            </w:pPr>
            <w:r>
              <w:rPr>
                <w:noProof/>
              </w:rPr>
              <w:t>YES</w:t>
            </w:r>
          </w:p>
        </w:tc>
        <w:tc>
          <w:tcPr>
            <w:tcW w:w="1105" w:type="dxa"/>
          </w:tcPr>
          <w:p w14:paraId="5A483C8C" w14:textId="77777777" w:rsidR="00CD732E" w:rsidRDefault="00CD732E" w:rsidP="00CD732E">
            <w:pPr>
              <w:pStyle w:val="TAC"/>
              <w:rPr>
                <w:noProof/>
              </w:rPr>
            </w:pPr>
            <w:r>
              <w:rPr>
                <w:noProof/>
              </w:rPr>
              <w:t>reject</w:t>
            </w:r>
          </w:p>
        </w:tc>
      </w:tr>
      <w:tr w:rsidR="00CD732E" w:rsidRPr="00707B3F" w14:paraId="42C0A703" w14:textId="77777777" w:rsidTr="005A1418">
        <w:tc>
          <w:tcPr>
            <w:tcW w:w="2579" w:type="dxa"/>
          </w:tcPr>
          <w:p w14:paraId="76124E86" w14:textId="77777777" w:rsidR="00CD732E" w:rsidRPr="00707B3F" w:rsidRDefault="00CD732E" w:rsidP="00CD732E">
            <w:pPr>
              <w:pStyle w:val="TAL"/>
              <w:rPr>
                <w:noProof/>
              </w:rPr>
            </w:pPr>
            <w:r w:rsidRPr="00707B3F">
              <w:rPr>
                <w:noProof/>
              </w:rPr>
              <w:t>E-CID Measurement Result</w:t>
            </w:r>
          </w:p>
        </w:tc>
        <w:tc>
          <w:tcPr>
            <w:tcW w:w="1106" w:type="dxa"/>
          </w:tcPr>
          <w:p w14:paraId="375B70BA" w14:textId="77777777" w:rsidR="00CD732E" w:rsidRPr="00707B3F" w:rsidRDefault="00CD732E" w:rsidP="00CD732E">
            <w:pPr>
              <w:pStyle w:val="TAL"/>
              <w:rPr>
                <w:noProof/>
              </w:rPr>
            </w:pPr>
            <w:r w:rsidRPr="00707B3F">
              <w:rPr>
                <w:noProof/>
              </w:rPr>
              <w:t>O</w:t>
            </w:r>
          </w:p>
        </w:tc>
        <w:tc>
          <w:tcPr>
            <w:tcW w:w="1161" w:type="dxa"/>
          </w:tcPr>
          <w:p w14:paraId="4A0067C3" w14:textId="77777777" w:rsidR="00CD732E" w:rsidRPr="00707B3F" w:rsidRDefault="00CD732E" w:rsidP="00CD732E">
            <w:pPr>
              <w:pStyle w:val="TAL"/>
              <w:rPr>
                <w:noProof/>
              </w:rPr>
            </w:pPr>
          </w:p>
        </w:tc>
        <w:tc>
          <w:tcPr>
            <w:tcW w:w="2125" w:type="dxa"/>
          </w:tcPr>
          <w:p w14:paraId="0C9975AA" w14:textId="77777777" w:rsidR="00CD732E" w:rsidRPr="00707B3F" w:rsidRDefault="00CD732E" w:rsidP="00CD732E">
            <w:pPr>
              <w:pStyle w:val="TAL"/>
              <w:rPr>
                <w:noProof/>
              </w:rPr>
            </w:pPr>
            <w:r w:rsidRPr="00707B3F">
              <w:rPr>
                <w:noProof/>
              </w:rPr>
              <w:t>9.</w:t>
            </w:r>
            <w:r>
              <w:rPr>
                <w:noProof/>
              </w:rPr>
              <w:t>3.1.199</w:t>
            </w:r>
          </w:p>
        </w:tc>
        <w:tc>
          <w:tcPr>
            <w:tcW w:w="1275" w:type="dxa"/>
          </w:tcPr>
          <w:p w14:paraId="7643BBB8" w14:textId="77777777" w:rsidR="00CD732E" w:rsidRPr="00707B3F" w:rsidRDefault="00CD732E" w:rsidP="00CD732E">
            <w:pPr>
              <w:pStyle w:val="TAL"/>
              <w:rPr>
                <w:noProof/>
              </w:rPr>
            </w:pPr>
          </w:p>
        </w:tc>
        <w:tc>
          <w:tcPr>
            <w:tcW w:w="1133" w:type="dxa"/>
          </w:tcPr>
          <w:p w14:paraId="1F856E31" w14:textId="77777777" w:rsidR="00CD732E" w:rsidRPr="00707B3F" w:rsidRDefault="00CD732E" w:rsidP="00CD732E">
            <w:pPr>
              <w:pStyle w:val="TAC"/>
              <w:rPr>
                <w:noProof/>
              </w:rPr>
            </w:pPr>
            <w:r w:rsidRPr="00707B3F">
              <w:rPr>
                <w:noProof/>
              </w:rPr>
              <w:t>YES</w:t>
            </w:r>
          </w:p>
        </w:tc>
        <w:tc>
          <w:tcPr>
            <w:tcW w:w="1105" w:type="dxa"/>
          </w:tcPr>
          <w:p w14:paraId="5CE11A73" w14:textId="77777777" w:rsidR="00CD732E" w:rsidRPr="00707B3F" w:rsidRDefault="00CD732E" w:rsidP="00CD732E">
            <w:pPr>
              <w:pStyle w:val="TAC"/>
              <w:rPr>
                <w:noProof/>
              </w:rPr>
            </w:pPr>
            <w:r w:rsidRPr="00707B3F">
              <w:rPr>
                <w:noProof/>
              </w:rPr>
              <w:t>ignore</w:t>
            </w:r>
          </w:p>
        </w:tc>
      </w:tr>
      <w:tr w:rsidR="00CD732E" w:rsidRPr="00707B3F" w14:paraId="06F9F488" w14:textId="77777777" w:rsidTr="005A1418">
        <w:tc>
          <w:tcPr>
            <w:tcW w:w="2579" w:type="dxa"/>
          </w:tcPr>
          <w:p w14:paraId="73D3F3E1" w14:textId="77777777" w:rsidR="00CD732E" w:rsidRPr="00707B3F" w:rsidRDefault="00CD732E" w:rsidP="00CD732E">
            <w:pPr>
              <w:pStyle w:val="TAL"/>
              <w:rPr>
                <w:noProof/>
              </w:rPr>
            </w:pPr>
            <w:r w:rsidRPr="00707B3F">
              <w:rPr>
                <w:noProof/>
              </w:rPr>
              <w:t>Cell Portion ID</w:t>
            </w:r>
          </w:p>
        </w:tc>
        <w:tc>
          <w:tcPr>
            <w:tcW w:w="1106" w:type="dxa"/>
          </w:tcPr>
          <w:p w14:paraId="253FFE1E" w14:textId="77777777" w:rsidR="00CD732E" w:rsidRPr="00707B3F" w:rsidRDefault="00CD732E" w:rsidP="00CD732E">
            <w:pPr>
              <w:pStyle w:val="TAL"/>
              <w:rPr>
                <w:noProof/>
              </w:rPr>
            </w:pPr>
            <w:r w:rsidRPr="00707B3F">
              <w:rPr>
                <w:noProof/>
              </w:rPr>
              <w:t>O</w:t>
            </w:r>
          </w:p>
        </w:tc>
        <w:tc>
          <w:tcPr>
            <w:tcW w:w="1161" w:type="dxa"/>
          </w:tcPr>
          <w:p w14:paraId="230496A6" w14:textId="77777777" w:rsidR="00CD732E" w:rsidRPr="00707B3F" w:rsidRDefault="00CD732E" w:rsidP="00CD732E">
            <w:pPr>
              <w:pStyle w:val="TAL"/>
              <w:rPr>
                <w:noProof/>
              </w:rPr>
            </w:pPr>
          </w:p>
        </w:tc>
        <w:tc>
          <w:tcPr>
            <w:tcW w:w="2125" w:type="dxa"/>
          </w:tcPr>
          <w:p w14:paraId="0214184E" w14:textId="77777777" w:rsidR="00CD732E" w:rsidRPr="00707B3F" w:rsidRDefault="00CD732E" w:rsidP="00CD732E">
            <w:pPr>
              <w:pStyle w:val="TAL"/>
              <w:rPr>
                <w:noProof/>
              </w:rPr>
            </w:pPr>
            <w:r w:rsidRPr="00707B3F">
              <w:rPr>
                <w:noProof/>
              </w:rPr>
              <w:t>9.</w:t>
            </w:r>
            <w:r>
              <w:rPr>
                <w:noProof/>
              </w:rPr>
              <w:t>3.1.200</w:t>
            </w:r>
          </w:p>
        </w:tc>
        <w:tc>
          <w:tcPr>
            <w:tcW w:w="1275" w:type="dxa"/>
          </w:tcPr>
          <w:p w14:paraId="57F50C13" w14:textId="77777777" w:rsidR="00CD732E" w:rsidRPr="00707B3F" w:rsidRDefault="00CD732E" w:rsidP="00CD732E">
            <w:pPr>
              <w:pStyle w:val="TAL"/>
              <w:rPr>
                <w:noProof/>
              </w:rPr>
            </w:pPr>
          </w:p>
        </w:tc>
        <w:tc>
          <w:tcPr>
            <w:tcW w:w="1133" w:type="dxa"/>
          </w:tcPr>
          <w:p w14:paraId="6EDD2765" w14:textId="77777777" w:rsidR="00CD732E" w:rsidRPr="00707B3F" w:rsidRDefault="00CD732E" w:rsidP="00CD732E">
            <w:pPr>
              <w:pStyle w:val="TAC"/>
              <w:rPr>
                <w:noProof/>
              </w:rPr>
            </w:pPr>
            <w:r w:rsidRPr="00707B3F">
              <w:rPr>
                <w:noProof/>
              </w:rPr>
              <w:t>YES</w:t>
            </w:r>
          </w:p>
        </w:tc>
        <w:tc>
          <w:tcPr>
            <w:tcW w:w="1105" w:type="dxa"/>
          </w:tcPr>
          <w:p w14:paraId="353D2D27" w14:textId="77777777" w:rsidR="00CD732E" w:rsidRPr="00707B3F" w:rsidRDefault="00CD732E" w:rsidP="00CD732E">
            <w:pPr>
              <w:pStyle w:val="TAC"/>
              <w:rPr>
                <w:noProof/>
              </w:rPr>
            </w:pPr>
            <w:r w:rsidRPr="00707B3F">
              <w:rPr>
                <w:noProof/>
              </w:rPr>
              <w:t>ignore</w:t>
            </w:r>
          </w:p>
        </w:tc>
      </w:tr>
      <w:tr w:rsidR="00CD732E" w:rsidRPr="00707B3F" w14:paraId="4F6A1555" w14:textId="77777777" w:rsidTr="005A1418">
        <w:tc>
          <w:tcPr>
            <w:tcW w:w="2579" w:type="dxa"/>
          </w:tcPr>
          <w:p w14:paraId="3E26C432" w14:textId="77777777" w:rsidR="00CD732E" w:rsidRPr="00707B3F" w:rsidRDefault="00CD732E" w:rsidP="00CD732E">
            <w:pPr>
              <w:pStyle w:val="TAL"/>
              <w:rPr>
                <w:noProof/>
              </w:rPr>
            </w:pPr>
            <w:r w:rsidRPr="00707B3F">
              <w:rPr>
                <w:noProof/>
              </w:rPr>
              <w:t>Criticality Diagnostics</w:t>
            </w:r>
          </w:p>
        </w:tc>
        <w:tc>
          <w:tcPr>
            <w:tcW w:w="1106" w:type="dxa"/>
          </w:tcPr>
          <w:p w14:paraId="7041943E" w14:textId="77777777" w:rsidR="00CD732E" w:rsidRPr="00707B3F" w:rsidRDefault="00CD732E" w:rsidP="00CD732E">
            <w:pPr>
              <w:pStyle w:val="TAL"/>
              <w:rPr>
                <w:noProof/>
              </w:rPr>
            </w:pPr>
            <w:r w:rsidRPr="00707B3F">
              <w:rPr>
                <w:noProof/>
              </w:rPr>
              <w:t>O</w:t>
            </w:r>
          </w:p>
        </w:tc>
        <w:tc>
          <w:tcPr>
            <w:tcW w:w="1161" w:type="dxa"/>
          </w:tcPr>
          <w:p w14:paraId="1EE105D0" w14:textId="77777777" w:rsidR="00CD732E" w:rsidRPr="00707B3F" w:rsidRDefault="00CD732E" w:rsidP="00CD732E">
            <w:pPr>
              <w:pStyle w:val="TAL"/>
              <w:rPr>
                <w:noProof/>
              </w:rPr>
            </w:pPr>
          </w:p>
        </w:tc>
        <w:tc>
          <w:tcPr>
            <w:tcW w:w="2125" w:type="dxa"/>
          </w:tcPr>
          <w:p w14:paraId="39A8B6A2" w14:textId="77777777" w:rsidR="00CD732E" w:rsidRPr="00707B3F" w:rsidRDefault="00CD732E" w:rsidP="00CD732E">
            <w:pPr>
              <w:pStyle w:val="TAL"/>
              <w:rPr>
                <w:noProof/>
              </w:rPr>
            </w:pPr>
            <w:r w:rsidRPr="00707B3F">
              <w:rPr>
                <w:noProof/>
              </w:rPr>
              <w:t>9.</w:t>
            </w:r>
            <w:r>
              <w:rPr>
                <w:noProof/>
              </w:rPr>
              <w:t>3.1.3</w:t>
            </w:r>
          </w:p>
        </w:tc>
        <w:tc>
          <w:tcPr>
            <w:tcW w:w="1275" w:type="dxa"/>
          </w:tcPr>
          <w:p w14:paraId="187335ED" w14:textId="77777777" w:rsidR="00CD732E" w:rsidRPr="00707B3F" w:rsidRDefault="00CD732E" w:rsidP="00CD732E">
            <w:pPr>
              <w:pStyle w:val="TAL"/>
              <w:rPr>
                <w:noProof/>
              </w:rPr>
            </w:pPr>
          </w:p>
        </w:tc>
        <w:tc>
          <w:tcPr>
            <w:tcW w:w="1133" w:type="dxa"/>
          </w:tcPr>
          <w:p w14:paraId="16E88D1B" w14:textId="77777777" w:rsidR="00CD732E" w:rsidRPr="00707B3F" w:rsidRDefault="00CD732E" w:rsidP="00CD732E">
            <w:pPr>
              <w:pStyle w:val="TAL"/>
              <w:jc w:val="center"/>
              <w:rPr>
                <w:noProof/>
              </w:rPr>
            </w:pPr>
            <w:r w:rsidRPr="00707B3F">
              <w:rPr>
                <w:noProof/>
              </w:rPr>
              <w:t>YES</w:t>
            </w:r>
          </w:p>
        </w:tc>
        <w:tc>
          <w:tcPr>
            <w:tcW w:w="1105" w:type="dxa"/>
          </w:tcPr>
          <w:p w14:paraId="727A0DA3" w14:textId="77777777" w:rsidR="00CD732E" w:rsidRPr="00707B3F" w:rsidRDefault="00CD732E" w:rsidP="00CD732E">
            <w:pPr>
              <w:pStyle w:val="TAL"/>
              <w:jc w:val="center"/>
              <w:rPr>
                <w:noProof/>
              </w:rPr>
            </w:pPr>
            <w:r w:rsidRPr="00707B3F">
              <w:rPr>
                <w:noProof/>
              </w:rPr>
              <w:t>ignore</w:t>
            </w:r>
          </w:p>
        </w:tc>
      </w:tr>
    </w:tbl>
    <w:p w14:paraId="33C1461B" w14:textId="77777777" w:rsidR="00CD732E" w:rsidRPr="00707B3F" w:rsidRDefault="00CD732E" w:rsidP="00CD732E">
      <w:pPr>
        <w:rPr>
          <w:noProof/>
        </w:rPr>
      </w:pPr>
    </w:p>
    <w:p w14:paraId="18AB46B0" w14:textId="77777777" w:rsidR="00CD732E" w:rsidRPr="00707B3F" w:rsidRDefault="00CD732E" w:rsidP="00CD732E">
      <w:pPr>
        <w:pStyle w:val="Heading4"/>
        <w:rPr>
          <w:noProof/>
        </w:rPr>
      </w:pPr>
      <w:bookmarkStart w:id="6697" w:name="_Toc534903070"/>
      <w:bookmarkStart w:id="6698" w:name="_Toc51763681"/>
      <w:bookmarkStart w:id="6699" w:name="_Toc64448850"/>
      <w:bookmarkStart w:id="6700" w:name="_Toc66289509"/>
      <w:bookmarkStart w:id="6701" w:name="_Toc74154622"/>
      <w:bookmarkStart w:id="6702" w:name="_Toc81383366"/>
      <w:bookmarkStart w:id="6703" w:name="_Toc88657999"/>
      <w:bookmarkStart w:id="6704" w:name="_Toc97910911"/>
      <w:bookmarkStart w:id="6705" w:name="_Toc99038631"/>
      <w:bookmarkStart w:id="6706" w:name="_Toc99730894"/>
      <w:bookmarkStart w:id="6707" w:name="_Toc105511023"/>
      <w:bookmarkStart w:id="6708" w:name="_Toc105927555"/>
      <w:bookmarkStart w:id="6709" w:name="_Toc106110095"/>
      <w:bookmarkStart w:id="6710" w:name="_Toc113835532"/>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7DC38F59"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707B3F" w:rsidRDefault="00CD732E" w:rsidP="00CD732E">
      <w:pPr>
        <w:rPr>
          <w:noProof/>
        </w:rPr>
      </w:pPr>
      <w:r w:rsidRPr="00707B3F">
        <w:rPr>
          <w:noProof/>
        </w:rPr>
        <w:t xml:space="preserve">Direction: </w:t>
      </w:r>
      <w:r>
        <w:rPr>
          <w:noProof/>
        </w:rPr>
        <w:t>gNB-DU</w:t>
      </w:r>
      <w:r w:rsidRPr="00707B3F">
        <w:rPr>
          <w:noProof/>
        </w:rPr>
        <w:t xml:space="preserve"> </w:t>
      </w:r>
      <w:r w:rsidRPr="00707B3F">
        <w:rPr>
          <w:noProof/>
        </w:rPr>
        <w:sym w:font="Symbol" w:char="F0AE"/>
      </w:r>
      <w:r w:rsidRPr="00707B3F">
        <w:rPr>
          <w:noProof/>
        </w:rPr>
        <w:t xml:space="preserve"> </w:t>
      </w:r>
      <w:r>
        <w:rPr>
          <w:noProof/>
        </w:rPr>
        <w:t>gNB-C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7231C599" w14:textId="77777777" w:rsidTr="005A1418">
        <w:tc>
          <w:tcPr>
            <w:tcW w:w="2579" w:type="dxa"/>
          </w:tcPr>
          <w:p w14:paraId="2A1F5AC4" w14:textId="77777777" w:rsidR="00CD732E" w:rsidRPr="00707B3F" w:rsidRDefault="00CD732E" w:rsidP="00CD732E">
            <w:pPr>
              <w:pStyle w:val="TAH"/>
              <w:rPr>
                <w:noProof/>
              </w:rPr>
            </w:pPr>
            <w:r w:rsidRPr="00707B3F">
              <w:rPr>
                <w:noProof/>
              </w:rPr>
              <w:t>IE/Group Name</w:t>
            </w:r>
          </w:p>
        </w:tc>
        <w:tc>
          <w:tcPr>
            <w:tcW w:w="1106" w:type="dxa"/>
          </w:tcPr>
          <w:p w14:paraId="0FE9D863" w14:textId="77777777" w:rsidR="00CD732E" w:rsidRPr="00707B3F" w:rsidRDefault="00CD732E" w:rsidP="00CD732E">
            <w:pPr>
              <w:pStyle w:val="TAH"/>
              <w:rPr>
                <w:noProof/>
              </w:rPr>
            </w:pPr>
            <w:r w:rsidRPr="00707B3F">
              <w:rPr>
                <w:noProof/>
              </w:rPr>
              <w:t>Presence</w:t>
            </w:r>
          </w:p>
        </w:tc>
        <w:tc>
          <w:tcPr>
            <w:tcW w:w="1161" w:type="dxa"/>
          </w:tcPr>
          <w:p w14:paraId="191F16DF" w14:textId="77777777" w:rsidR="00CD732E" w:rsidRPr="00707B3F" w:rsidRDefault="00CD732E" w:rsidP="00CD732E">
            <w:pPr>
              <w:pStyle w:val="TAH"/>
              <w:rPr>
                <w:noProof/>
              </w:rPr>
            </w:pPr>
            <w:r w:rsidRPr="00707B3F">
              <w:rPr>
                <w:noProof/>
              </w:rPr>
              <w:t>Range</w:t>
            </w:r>
          </w:p>
        </w:tc>
        <w:tc>
          <w:tcPr>
            <w:tcW w:w="2125" w:type="dxa"/>
          </w:tcPr>
          <w:p w14:paraId="58BD38BC" w14:textId="77777777" w:rsidR="00CD732E" w:rsidRPr="00707B3F" w:rsidRDefault="00CD732E" w:rsidP="00CD732E">
            <w:pPr>
              <w:pStyle w:val="TAH"/>
              <w:rPr>
                <w:noProof/>
              </w:rPr>
            </w:pPr>
            <w:r w:rsidRPr="00707B3F">
              <w:rPr>
                <w:noProof/>
              </w:rPr>
              <w:t>IE type and reference</w:t>
            </w:r>
          </w:p>
        </w:tc>
        <w:tc>
          <w:tcPr>
            <w:tcW w:w="1275" w:type="dxa"/>
          </w:tcPr>
          <w:p w14:paraId="6E366853" w14:textId="77777777" w:rsidR="00CD732E" w:rsidRPr="00707B3F" w:rsidRDefault="00CD732E" w:rsidP="00CD732E">
            <w:pPr>
              <w:pStyle w:val="TAH"/>
              <w:rPr>
                <w:noProof/>
              </w:rPr>
            </w:pPr>
            <w:r w:rsidRPr="00707B3F">
              <w:rPr>
                <w:noProof/>
              </w:rPr>
              <w:t>Semantics description</w:t>
            </w:r>
          </w:p>
        </w:tc>
        <w:tc>
          <w:tcPr>
            <w:tcW w:w="1133" w:type="dxa"/>
          </w:tcPr>
          <w:p w14:paraId="384D24CD" w14:textId="77777777" w:rsidR="00CD732E" w:rsidRPr="00707B3F" w:rsidRDefault="00CD732E" w:rsidP="00CD732E">
            <w:pPr>
              <w:pStyle w:val="TAH"/>
              <w:rPr>
                <w:b w:val="0"/>
                <w:noProof/>
              </w:rPr>
            </w:pPr>
            <w:r w:rsidRPr="00707B3F">
              <w:rPr>
                <w:noProof/>
              </w:rPr>
              <w:t>Criticality</w:t>
            </w:r>
          </w:p>
        </w:tc>
        <w:tc>
          <w:tcPr>
            <w:tcW w:w="1105" w:type="dxa"/>
          </w:tcPr>
          <w:p w14:paraId="02898EA3" w14:textId="77777777" w:rsidR="00CD732E" w:rsidRPr="00707B3F" w:rsidRDefault="00CD732E" w:rsidP="00CD732E">
            <w:pPr>
              <w:pStyle w:val="TAH"/>
              <w:rPr>
                <w:b w:val="0"/>
                <w:noProof/>
              </w:rPr>
            </w:pPr>
            <w:r w:rsidRPr="00707B3F">
              <w:rPr>
                <w:noProof/>
              </w:rPr>
              <w:t>Assigned Criticality</w:t>
            </w:r>
          </w:p>
        </w:tc>
      </w:tr>
      <w:tr w:rsidR="00CD732E" w:rsidRPr="00707B3F" w14:paraId="767C55D5" w14:textId="77777777" w:rsidTr="005A1418">
        <w:tc>
          <w:tcPr>
            <w:tcW w:w="2579" w:type="dxa"/>
          </w:tcPr>
          <w:p w14:paraId="7A767C3C" w14:textId="77777777" w:rsidR="00CD732E" w:rsidRPr="00707B3F" w:rsidRDefault="00CD732E" w:rsidP="00CD732E">
            <w:pPr>
              <w:pStyle w:val="TAL"/>
              <w:rPr>
                <w:noProof/>
              </w:rPr>
            </w:pPr>
            <w:r w:rsidRPr="00707B3F">
              <w:rPr>
                <w:noProof/>
              </w:rPr>
              <w:t>Message Type</w:t>
            </w:r>
          </w:p>
        </w:tc>
        <w:tc>
          <w:tcPr>
            <w:tcW w:w="1106" w:type="dxa"/>
          </w:tcPr>
          <w:p w14:paraId="2E891218" w14:textId="77777777" w:rsidR="00CD732E" w:rsidRPr="00707B3F" w:rsidRDefault="00CD732E" w:rsidP="00CD732E">
            <w:pPr>
              <w:pStyle w:val="TAL"/>
              <w:rPr>
                <w:noProof/>
              </w:rPr>
            </w:pPr>
            <w:r w:rsidRPr="00707B3F">
              <w:rPr>
                <w:noProof/>
              </w:rPr>
              <w:t>M</w:t>
            </w:r>
          </w:p>
        </w:tc>
        <w:tc>
          <w:tcPr>
            <w:tcW w:w="1161" w:type="dxa"/>
          </w:tcPr>
          <w:p w14:paraId="5B87E5C7" w14:textId="77777777" w:rsidR="00CD732E" w:rsidRPr="00707B3F" w:rsidRDefault="00CD732E" w:rsidP="00CD732E">
            <w:pPr>
              <w:pStyle w:val="TAL"/>
              <w:rPr>
                <w:noProof/>
              </w:rPr>
            </w:pPr>
          </w:p>
        </w:tc>
        <w:tc>
          <w:tcPr>
            <w:tcW w:w="2125" w:type="dxa"/>
          </w:tcPr>
          <w:p w14:paraId="0786F2F1" w14:textId="77777777" w:rsidR="00CD732E" w:rsidRPr="00707B3F" w:rsidRDefault="00CD732E" w:rsidP="00CD732E">
            <w:pPr>
              <w:pStyle w:val="TAL"/>
              <w:rPr>
                <w:noProof/>
              </w:rPr>
            </w:pPr>
            <w:r>
              <w:rPr>
                <w:noProof/>
              </w:rPr>
              <w:t>9.3.1.1</w:t>
            </w:r>
          </w:p>
        </w:tc>
        <w:tc>
          <w:tcPr>
            <w:tcW w:w="1275" w:type="dxa"/>
          </w:tcPr>
          <w:p w14:paraId="5F22AD63" w14:textId="77777777" w:rsidR="00CD732E" w:rsidRPr="00707B3F" w:rsidRDefault="00CD732E" w:rsidP="00CD732E">
            <w:pPr>
              <w:pStyle w:val="TAL"/>
              <w:rPr>
                <w:noProof/>
              </w:rPr>
            </w:pPr>
          </w:p>
        </w:tc>
        <w:tc>
          <w:tcPr>
            <w:tcW w:w="1133" w:type="dxa"/>
          </w:tcPr>
          <w:p w14:paraId="5062A4C0" w14:textId="77777777" w:rsidR="00CD732E" w:rsidRPr="00707B3F" w:rsidRDefault="00CD732E" w:rsidP="00CD732E">
            <w:pPr>
              <w:pStyle w:val="TAC"/>
              <w:rPr>
                <w:noProof/>
              </w:rPr>
            </w:pPr>
            <w:r w:rsidRPr="00707B3F">
              <w:rPr>
                <w:noProof/>
              </w:rPr>
              <w:t>YES</w:t>
            </w:r>
          </w:p>
        </w:tc>
        <w:tc>
          <w:tcPr>
            <w:tcW w:w="1105" w:type="dxa"/>
          </w:tcPr>
          <w:p w14:paraId="73574844" w14:textId="77777777" w:rsidR="00CD732E" w:rsidRPr="00707B3F" w:rsidRDefault="00CD732E" w:rsidP="00CD732E">
            <w:pPr>
              <w:pStyle w:val="TAC"/>
              <w:rPr>
                <w:noProof/>
              </w:rPr>
            </w:pPr>
            <w:r w:rsidRPr="00707B3F">
              <w:rPr>
                <w:noProof/>
              </w:rPr>
              <w:t>reject</w:t>
            </w:r>
          </w:p>
        </w:tc>
      </w:tr>
      <w:tr w:rsidR="005A1418" w:rsidRPr="00707B3F" w14:paraId="083DBAA0" w14:textId="77777777" w:rsidTr="005A1418">
        <w:tc>
          <w:tcPr>
            <w:tcW w:w="2579" w:type="dxa"/>
          </w:tcPr>
          <w:p w14:paraId="1AF5B368" w14:textId="77777777" w:rsidR="005A1418" w:rsidRPr="00707B3F" w:rsidRDefault="005A1418" w:rsidP="005A1418">
            <w:pPr>
              <w:pStyle w:val="TAL"/>
              <w:rPr>
                <w:noProof/>
              </w:rPr>
            </w:pPr>
            <w:r>
              <w:rPr>
                <w:noProof/>
              </w:rPr>
              <w:t>gNB-CU UE F1AP ID</w:t>
            </w:r>
          </w:p>
        </w:tc>
        <w:tc>
          <w:tcPr>
            <w:tcW w:w="1106" w:type="dxa"/>
          </w:tcPr>
          <w:p w14:paraId="5EF06D54" w14:textId="77777777" w:rsidR="005A1418" w:rsidRPr="00707B3F" w:rsidRDefault="005A1418" w:rsidP="005A1418">
            <w:pPr>
              <w:pStyle w:val="TAL"/>
              <w:rPr>
                <w:noProof/>
              </w:rPr>
            </w:pPr>
            <w:r w:rsidRPr="00707B3F">
              <w:rPr>
                <w:noProof/>
              </w:rPr>
              <w:t>M</w:t>
            </w:r>
          </w:p>
        </w:tc>
        <w:tc>
          <w:tcPr>
            <w:tcW w:w="1161" w:type="dxa"/>
          </w:tcPr>
          <w:p w14:paraId="489F1378" w14:textId="77777777" w:rsidR="005A1418" w:rsidRPr="00707B3F" w:rsidRDefault="005A1418" w:rsidP="005A1418">
            <w:pPr>
              <w:pStyle w:val="TAL"/>
              <w:rPr>
                <w:noProof/>
              </w:rPr>
            </w:pPr>
          </w:p>
        </w:tc>
        <w:tc>
          <w:tcPr>
            <w:tcW w:w="2125" w:type="dxa"/>
          </w:tcPr>
          <w:p w14:paraId="19BAC846" w14:textId="77777777" w:rsidR="005A1418" w:rsidRPr="00707B3F" w:rsidRDefault="005A1418" w:rsidP="005A1418">
            <w:pPr>
              <w:pStyle w:val="TAL"/>
              <w:rPr>
                <w:noProof/>
              </w:rPr>
            </w:pPr>
            <w:r>
              <w:rPr>
                <w:noProof/>
              </w:rPr>
              <w:t>9.3.1.4</w:t>
            </w:r>
          </w:p>
        </w:tc>
        <w:tc>
          <w:tcPr>
            <w:tcW w:w="1275" w:type="dxa"/>
          </w:tcPr>
          <w:p w14:paraId="2DA1EB90" w14:textId="77777777" w:rsidR="005A1418" w:rsidRPr="00707B3F" w:rsidRDefault="005A1418" w:rsidP="005A1418">
            <w:pPr>
              <w:pStyle w:val="TAL"/>
              <w:rPr>
                <w:noProof/>
              </w:rPr>
            </w:pPr>
          </w:p>
        </w:tc>
        <w:tc>
          <w:tcPr>
            <w:tcW w:w="1133" w:type="dxa"/>
          </w:tcPr>
          <w:p w14:paraId="37D6CDC0" w14:textId="77777777" w:rsidR="005A1418" w:rsidRPr="00707B3F" w:rsidRDefault="005A1418" w:rsidP="005A1418">
            <w:pPr>
              <w:pStyle w:val="TAC"/>
              <w:rPr>
                <w:noProof/>
              </w:rPr>
            </w:pPr>
            <w:r w:rsidRPr="00707B3F">
              <w:rPr>
                <w:noProof/>
              </w:rPr>
              <w:t>YES</w:t>
            </w:r>
          </w:p>
        </w:tc>
        <w:tc>
          <w:tcPr>
            <w:tcW w:w="1105" w:type="dxa"/>
          </w:tcPr>
          <w:p w14:paraId="46A021CE" w14:textId="77777777" w:rsidR="005A1418" w:rsidRPr="00707B3F" w:rsidRDefault="005A1418" w:rsidP="005A1418">
            <w:pPr>
              <w:pStyle w:val="TAC"/>
              <w:rPr>
                <w:noProof/>
              </w:rPr>
            </w:pPr>
            <w:r w:rsidRPr="00E44CCC">
              <w:rPr>
                <w:noProof/>
              </w:rPr>
              <w:t>reject</w:t>
            </w:r>
          </w:p>
        </w:tc>
      </w:tr>
      <w:tr w:rsidR="005A1418" w:rsidRPr="00707B3F" w14:paraId="123C3CE3" w14:textId="77777777" w:rsidTr="005A1418">
        <w:tc>
          <w:tcPr>
            <w:tcW w:w="2579" w:type="dxa"/>
          </w:tcPr>
          <w:p w14:paraId="432D36FC" w14:textId="77777777" w:rsidR="005A1418" w:rsidRPr="009A1425" w:rsidRDefault="005A1418" w:rsidP="005A1418">
            <w:pPr>
              <w:pStyle w:val="TAL"/>
              <w:rPr>
                <w:noProof/>
              </w:rPr>
            </w:pPr>
            <w:r w:rsidRPr="009A1425">
              <w:rPr>
                <w:noProof/>
              </w:rPr>
              <w:t>gNB-DU UE F1AP ID</w:t>
            </w:r>
          </w:p>
        </w:tc>
        <w:tc>
          <w:tcPr>
            <w:tcW w:w="1106" w:type="dxa"/>
          </w:tcPr>
          <w:p w14:paraId="38A3377E" w14:textId="77777777" w:rsidR="005A1418" w:rsidRPr="00707B3F" w:rsidRDefault="005A1418" w:rsidP="005A1418">
            <w:pPr>
              <w:pStyle w:val="TAL"/>
              <w:rPr>
                <w:noProof/>
              </w:rPr>
            </w:pPr>
            <w:r>
              <w:rPr>
                <w:noProof/>
              </w:rPr>
              <w:t>M</w:t>
            </w:r>
          </w:p>
        </w:tc>
        <w:tc>
          <w:tcPr>
            <w:tcW w:w="1161" w:type="dxa"/>
          </w:tcPr>
          <w:p w14:paraId="68949D5C" w14:textId="77777777" w:rsidR="005A1418" w:rsidRPr="00707B3F" w:rsidRDefault="005A1418" w:rsidP="005A1418">
            <w:pPr>
              <w:pStyle w:val="TAL"/>
              <w:rPr>
                <w:noProof/>
              </w:rPr>
            </w:pPr>
          </w:p>
        </w:tc>
        <w:tc>
          <w:tcPr>
            <w:tcW w:w="2125" w:type="dxa"/>
          </w:tcPr>
          <w:p w14:paraId="2865C24B" w14:textId="77777777" w:rsidR="005A1418" w:rsidRPr="00707B3F" w:rsidRDefault="005A1418" w:rsidP="005A1418">
            <w:pPr>
              <w:pStyle w:val="TAL"/>
              <w:rPr>
                <w:noProof/>
              </w:rPr>
            </w:pPr>
            <w:r>
              <w:rPr>
                <w:noProof/>
              </w:rPr>
              <w:t>9.3.1.5</w:t>
            </w:r>
          </w:p>
        </w:tc>
        <w:tc>
          <w:tcPr>
            <w:tcW w:w="1275" w:type="dxa"/>
          </w:tcPr>
          <w:p w14:paraId="62DB71FD" w14:textId="77777777" w:rsidR="005A1418" w:rsidRPr="00707B3F" w:rsidRDefault="005A1418" w:rsidP="005A1418">
            <w:pPr>
              <w:pStyle w:val="TAL"/>
              <w:rPr>
                <w:noProof/>
              </w:rPr>
            </w:pPr>
          </w:p>
        </w:tc>
        <w:tc>
          <w:tcPr>
            <w:tcW w:w="1133" w:type="dxa"/>
          </w:tcPr>
          <w:p w14:paraId="17B0E056" w14:textId="77777777" w:rsidR="005A1418" w:rsidRPr="00707B3F" w:rsidRDefault="005A1418" w:rsidP="005A1418">
            <w:pPr>
              <w:pStyle w:val="TAC"/>
              <w:rPr>
                <w:noProof/>
              </w:rPr>
            </w:pPr>
            <w:r>
              <w:rPr>
                <w:noProof/>
              </w:rPr>
              <w:t>YES</w:t>
            </w:r>
          </w:p>
        </w:tc>
        <w:tc>
          <w:tcPr>
            <w:tcW w:w="1105" w:type="dxa"/>
          </w:tcPr>
          <w:p w14:paraId="779B0C85" w14:textId="77777777" w:rsidR="005A1418" w:rsidRPr="00707B3F" w:rsidRDefault="005A1418" w:rsidP="005A1418">
            <w:pPr>
              <w:pStyle w:val="TAC"/>
              <w:rPr>
                <w:noProof/>
              </w:rPr>
            </w:pPr>
            <w:r w:rsidRPr="00E44CCC">
              <w:rPr>
                <w:noProof/>
              </w:rPr>
              <w:t>reject</w:t>
            </w:r>
          </w:p>
        </w:tc>
      </w:tr>
      <w:tr w:rsidR="00CD732E" w:rsidRPr="00707B3F" w14:paraId="47BADF07" w14:textId="77777777" w:rsidTr="005A1418">
        <w:tc>
          <w:tcPr>
            <w:tcW w:w="2579" w:type="dxa"/>
          </w:tcPr>
          <w:p w14:paraId="2BF8799A" w14:textId="77777777" w:rsidR="00CD732E" w:rsidRDefault="00CD732E" w:rsidP="00CD732E">
            <w:pPr>
              <w:pStyle w:val="TAL"/>
              <w:rPr>
                <w:noProof/>
              </w:rPr>
            </w:pPr>
            <w:r>
              <w:rPr>
                <w:noProof/>
              </w:rPr>
              <w:t>LMF UE Measurement ID</w:t>
            </w:r>
          </w:p>
        </w:tc>
        <w:tc>
          <w:tcPr>
            <w:tcW w:w="1106" w:type="dxa"/>
          </w:tcPr>
          <w:p w14:paraId="765DD811" w14:textId="77777777" w:rsidR="00CD732E" w:rsidRDefault="00CD732E" w:rsidP="00CD732E">
            <w:pPr>
              <w:pStyle w:val="TAL"/>
              <w:rPr>
                <w:noProof/>
              </w:rPr>
            </w:pPr>
            <w:r>
              <w:rPr>
                <w:noProof/>
              </w:rPr>
              <w:t>M</w:t>
            </w:r>
          </w:p>
        </w:tc>
        <w:tc>
          <w:tcPr>
            <w:tcW w:w="1161" w:type="dxa"/>
          </w:tcPr>
          <w:p w14:paraId="0936FD30" w14:textId="77777777" w:rsidR="00CD732E" w:rsidRPr="00707B3F" w:rsidRDefault="00CD732E" w:rsidP="00CD732E">
            <w:pPr>
              <w:pStyle w:val="TAL"/>
              <w:rPr>
                <w:noProof/>
              </w:rPr>
            </w:pPr>
          </w:p>
        </w:tc>
        <w:tc>
          <w:tcPr>
            <w:tcW w:w="2125" w:type="dxa"/>
          </w:tcPr>
          <w:p w14:paraId="1D9BDB67" w14:textId="77777777" w:rsidR="00CD732E" w:rsidRDefault="00CD732E" w:rsidP="00CD732E">
            <w:pPr>
              <w:pStyle w:val="TAL"/>
              <w:rPr>
                <w:noProof/>
              </w:rPr>
            </w:pPr>
            <w:r>
              <w:rPr>
                <w:noProof/>
              </w:rPr>
              <w:t>INTEGER (1.. 256, …)</w:t>
            </w:r>
          </w:p>
        </w:tc>
        <w:tc>
          <w:tcPr>
            <w:tcW w:w="1275" w:type="dxa"/>
          </w:tcPr>
          <w:p w14:paraId="7F3CC466" w14:textId="77777777" w:rsidR="00CD732E" w:rsidRPr="00707B3F" w:rsidRDefault="00CD732E" w:rsidP="00CD732E">
            <w:pPr>
              <w:pStyle w:val="TAL"/>
              <w:rPr>
                <w:noProof/>
              </w:rPr>
            </w:pPr>
          </w:p>
        </w:tc>
        <w:tc>
          <w:tcPr>
            <w:tcW w:w="1133" w:type="dxa"/>
          </w:tcPr>
          <w:p w14:paraId="59476FEB" w14:textId="77777777" w:rsidR="00CD732E" w:rsidRDefault="00CD732E" w:rsidP="00CD732E">
            <w:pPr>
              <w:pStyle w:val="TAC"/>
              <w:rPr>
                <w:noProof/>
              </w:rPr>
            </w:pPr>
            <w:r>
              <w:rPr>
                <w:noProof/>
              </w:rPr>
              <w:t>YES</w:t>
            </w:r>
          </w:p>
        </w:tc>
        <w:tc>
          <w:tcPr>
            <w:tcW w:w="1105" w:type="dxa"/>
          </w:tcPr>
          <w:p w14:paraId="249D75BF" w14:textId="77777777" w:rsidR="00CD732E" w:rsidRDefault="00CD732E" w:rsidP="00CD732E">
            <w:pPr>
              <w:pStyle w:val="TAC"/>
              <w:rPr>
                <w:noProof/>
              </w:rPr>
            </w:pPr>
            <w:r>
              <w:rPr>
                <w:noProof/>
              </w:rPr>
              <w:t>reject</w:t>
            </w:r>
          </w:p>
        </w:tc>
      </w:tr>
      <w:tr w:rsidR="00CD732E" w:rsidRPr="00707B3F" w14:paraId="46333A4A" w14:textId="77777777" w:rsidTr="005A1418">
        <w:tc>
          <w:tcPr>
            <w:tcW w:w="2579" w:type="dxa"/>
          </w:tcPr>
          <w:p w14:paraId="670AE3AF" w14:textId="77777777" w:rsidR="00CD732E" w:rsidRDefault="00CD732E" w:rsidP="00CD732E">
            <w:pPr>
              <w:pStyle w:val="TAL"/>
              <w:rPr>
                <w:noProof/>
              </w:rPr>
            </w:pPr>
            <w:r>
              <w:rPr>
                <w:noProof/>
              </w:rPr>
              <w:t>RAN UE Measurement ID</w:t>
            </w:r>
          </w:p>
        </w:tc>
        <w:tc>
          <w:tcPr>
            <w:tcW w:w="1106" w:type="dxa"/>
          </w:tcPr>
          <w:p w14:paraId="27CDB01B" w14:textId="77777777" w:rsidR="00CD732E" w:rsidRDefault="00CD732E" w:rsidP="00CD732E">
            <w:pPr>
              <w:pStyle w:val="TAL"/>
              <w:rPr>
                <w:noProof/>
              </w:rPr>
            </w:pPr>
            <w:r>
              <w:rPr>
                <w:noProof/>
              </w:rPr>
              <w:t>M</w:t>
            </w:r>
          </w:p>
        </w:tc>
        <w:tc>
          <w:tcPr>
            <w:tcW w:w="1161" w:type="dxa"/>
          </w:tcPr>
          <w:p w14:paraId="18E9B522" w14:textId="77777777" w:rsidR="00CD732E" w:rsidRPr="00707B3F" w:rsidRDefault="00CD732E" w:rsidP="00CD732E">
            <w:pPr>
              <w:pStyle w:val="TAL"/>
              <w:rPr>
                <w:noProof/>
              </w:rPr>
            </w:pPr>
          </w:p>
        </w:tc>
        <w:tc>
          <w:tcPr>
            <w:tcW w:w="2125" w:type="dxa"/>
          </w:tcPr>
          <w:p w14:paraId="58D68B1A" w14:textId="77777777" w:rsidR="00CD732E" w:rsidRDefault="00CD732E" w:rsidP="00CD732E">
            <w:pPr>
              <w:pStyle w:val="TAL"/>
              <w:rPr>
                <w:noProof/>
              </w:rPr>
            </w:pPr>
            <w:r>
              <w:rPr>
                <w:noProof/>
              </w:rPr>
              <w:t>INTEGER (1.. 256, …)</w:t>
            </w:r>
          </w:p>
        </w:tc>
        <w:tc>
          <w:tcPr>
            <w:tcW w:w="1275" w:type="dxa"/>
          </w:tcPr>
          <w:p w14:paraId="39A355AA" w14:textId="77777777" w:rsidR="00CD732E" w:rsidRPr="00707B3F" w:rsidRDefault="00CD732E" w:rsidP="00CD732E">
            <w:pPr>
              <w:pStyle w:val="TAL"/>
              <w:rPr>
                <w:noProof/>
              </w:rPr>
            </w:pPr>
          </w:p>
        </w:tc>
        <w:tc>
          <w:tcPr>
            <w:tcW w:w="1133" w:type="dxa"/>
          </w:tcPr>
          <w:p w14:paraId="4A1A1FD7" w14:textId="77777777" w:rsidR="00CD732E" w:rsidRDefault="00CD732E" w:rsidP="00CD732E">
            <w:pPr>
              <w:pStyle w:val="TAC"/>
              <w:rPr>
                <w:noProof/>
              </w:rPr>
            </w:pPr>
            <w:r>
              <w:rPr>
                <w:noProof/>
              </w:rPr>
              <w:t>YES</w:t>
            </w:r>
          </w:p>
        </w:tc>
        <w:tc>
          <w:tcPr>
            <w:tcW w:w="1105" w:type="dxa"/>
          </w:tcPr>
          <w:p w14:paraId="67446713" w14:textId="77777777" w:rsidR="00CD732E" w:rsidRDefault="00CD732E" w:rsidP="00CD732E">
            <w:pPr>
              <w:pStyle w:val="TAC"/>
              <w:rPr>
                <w:noProof/>
              </w:rPr>
            </w:pPr>
            <w:r>
              <w:rPr>
                <w:noProof/>
              </w:rPr>
              <w:t>reject</w:t>
            </w:r>
          </w:p>
        </w:tc>
      </w:tr>
      <w:tr w:rsidR="00CD732E" w:rsidRPr="00707B3F" w14:paraId="5098C9E3" w14:textId="77777777" w:rsidTr="005A1418">
        <w:tc>
          <w:tcPr>
            <w:tcW w:w="2579" w:type="dxa"/>
          </w:tcPr>
          <w:p w14:paraId="3650026C" w14:textId="77777777" w:rsidR="00CD732E" w:rsidRPr="00707B3F" w:rsidRDefault="00CD732E" w:rsidP="00CD732E">
            <w:pPr>
              <w:pStyle w:val="TAL"/>
              <w:rPr>
                <w:noProof/>
              </w:rPr>
            </w:pPr>
            <w:r w:rsidRPr="00870B02">
              <w:rPr>
                <w:noProof/>
              </w:rPr>
              <w:t>Cause</w:t>
            </w:r>
          </w:p>
        </w:tc>
        <w:tc>
          <w:tcPr>
            <w:tcW w:w="1106" w:type="dxa"/>
          </w:tcPr>
          <w:p w14:paraId="3679C566" w14:textId="77777777" w:rsidR="00CD732E" w:rsidRPr="00707B3F" w:rsidRDefault="00CD732E" w:rsidP="00CD732E">
            <w:pPr>
              <w:pStyle w:val="TAL"/>
              <w:rPr>
                <w:noProof/>
              </w:rPr>
            </w:pPr>
            <w:r w:rsidRPr="00707B3F">
              <w:rPr>
                <w:noProof/>
              </w:rPr>
              <w:t>M</w:t>
            </w:r>
          </w:p>
        </w:tc>
        <w:tc>
          <w:tcPr>
            <w:tcW w:w="1161" w:type="dxa"/>
          </w:tcPr>
          <w:p w14:paraId="78969D90" w14:textId="77777777" w:rsidR="00CD732E" w:rsidRPr="00707B3F" w:rsidRDefault="00CD732E" w:rsidP="00CD732E">
            <w:pPr>
              <w:pStyle w:val="TAL"/>
              <w:rPr>
                <w:noProof/>
              </w:rPr>
            </w:pPr>
          </w:p>
        </w:tc>
        <w:tc>
          <w:tcPr>
            <w:tcW w:w="2125" w:type="dxa"/>
          </w:tcPr>
          <w:p w14:paraId="45279067"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5" w:type="dxa"/>
          </w:tcPr>
          <w:p w14:paraId="19DB9942" w14:textId="77777777" w:rsidR="00CD732E" w:rsidRPr="00707B3F" w:rsidRDefault="00CD732E" w:rsidP="00CD732E">
            <w:pPr>
              <w:pStyle w:val="TAL"/>
              <w:rPr>
                <w:i/>
                <w:noProof/>
              </w:rPr>
            </w:pPr>
          </w:p>
        </w:tc>
        <w:tc>
          <w:tcPr>
            <w:tcW w:w="1133" w:type="dxa"/>
          </w:tcPr>
          <w:p w14:paraId="18934AA7" w14:textId="77777777" w:rsidR="00CD732E" w:rsidRPr="00707B3F" w:rsidRDefault="00CD732E" w:rsidP="00CD732E">
            <w:pPr>
              <w:pStyle w:val="TAC"/>
              <w:rPr>
                <w:noProof/>
              </w:rPr>
            </w:pPr>
            <w:r w:rsidRPr="00707B3F">
              <w:rPr>
                <w:noProof/>
              </w:rPr>
              <w:t>YES</w:t>
            </w:r>
          </w:p>
        </w:tc>
        <w:tc>
          <w:tcPr>
            <w:tcW w:w="1105" w:type="dxa"/>
          </w:tcPr>
          <w:p w14:paraId="65A39BB1" w14:textId="77777777" w:rsidR="00CD732E" w:rsidRPr="00707B3F" w:rsidRDefault="00CD732E" w:rsidP="00CD732E">
            <w:pPr>
              <w:pStyle w:val="TAC"/>
              <w:rPr>
                <w:noProof/>
              </w:rPr>
            </w:pPr>
            <w:r w:rsidRPr="00707B3F">
              <w:rPr>
                <w:noProof/>
              </w:rPr>
              <w:t>ignore</w:t>
            </w:r>
          </w:p>
        </w:tc>
      </w:tr>
      <w:tr w:rsidR="00CD732E" w:rsidRPr="00707B3F" w14:paraId="31889743" w14:textId="77777777" w:rsidTr="005A1418">
        <w:tc>
          <w:tcPr>
            <w:tcW w:w="2579" w:type="dxa"/>
          </w:tcPr>
          <w:p w14:paraId="1085FB95" w14:textId="77777777" w:rsidR="00CD732E" w:rsidRPr="00707B3F" w:rsidRDefault="00CD732E" w:rsidP="00CD732E">
            <w:pPr>
              <w:pStyle w:val="TAL"/>
              <w:rPr>
                <w:noProof/>
              </w:rPr>
            </w:pPr>
            <w:r w:rsidRPr="00707B3F">
              <w:rPr>
                <w:noProof/>
              </w:rPr>
              <w:t>Criticality Diagnostics</w:t>
            </w:r>
          </w:p>
        </w:tc>
        <w:tc>
          <w:tcPr>
            <w:tcW w:w="1106" w:type="dxa"/>
          </w:tcPr>
          <w:p w14:paraId="7F114F1A" w14:textId="77777777" w:rsidR="00CD732E" w:rsidRPr="00707B3F" w:rsidRDefault="00CD732E" w:rsidP="00CD732E">
            <w:pPr>
              <w:pStyle w:val="TAL"/>
              <w:rPr>
                <w:noProof/>
              </w:rPr>
            </w:pPr>
            <w:r w:rsidRPr="00707B3F">
              <w:rPr>
                <w:noProof/>
              </w:rPr>
              <w:t>O</w:t>
            </w:r>
          </w:p>
        </w:tc>
        <w:tc>
          <w:tcPr>
            <w:tcW w:w="1161" w:type="dxa"/>
          </w:tcPr>
          <w:p w14:paraId="56149FB1" w14:textId="77777777" w:rsidR="00CD732E" w:rsidRPr="00707B3F" w:rsidRDefault="00CD732E" w:rsidP="00CD732E">
            <w:pPr>
              <w:pStyle w:val="TAL"/>
              <w:rPr>
                <w:noProof/>
              </w:rPr>
            </w:pPr>
          </w:p>
        </w:tc>
        <w:tc>
          <w:tcPr>
            <w:tcW w:w="2125" w:type="dxa"/>
          </w:tcPr>
          <w:p w14:paraId="703F1DE4" w14:textId="77777777" w:rsidR="00CD732E" w:rsidRPr="00707B3F" w:rsidRDefault="00CD732E" w:rsidP="00CD732E">
            <w:pPr>
              <w:pStyle w:val="TAL"/>
              <w:rPr>
                <w:noProof/>
              </w:rPr>
            </w:pPr>
            <w:r w:rsidRPr="00707B3F">
              <w:rPr>
                <w:noProof/>
              </w:rPr>
              <w:t>9.</w:t>
            </w:r>
            <w:r>
              <w:rPr>
                <w:noProof/>
              </w:rPr>
              <w:t>3.1.3</w:t>
            </w:r>
          </w:p>
        </w:tc>
        <w:tc>
          <w:tcPr>
            <w:tcW w:w="1275" w:type="dxa"/>
          </w:tcPr>
          <w:p w14:paraId="406AB6CE" w14:textId="77777777" w:rsidR="00CD732E" w:rsidRPr="00707B3F" w:rsidRDefault="00CD732E" w:rsidP="00CD732E">
            <w:pPr>
              <w:pStyle w:val="TAL"/>
              <w:rPr>
                <w:noProof/>
              </w:rPr>
            </w:pPr>
          </w:p>
        </w:tc>
        <w:tc>
          <w:tcPr>
            <w:tcW w:w="1133" w:type="dxa"/>
          </w:tcPr>
          <w:p w14:paraId="58F3C3CB" w14:textId="77777777" w:rsidR="00CD732E" w:rsidRPr="00707B3F" w:rsidRDefault="00CD732E" w:rsidP="00CD732E">
            <w:pPr>
              <w:pStyle w:val="TAL"/>
              <w:jc w:val="center"/>
              <w:rPr>
                <w:noProof/>
              </w:rPr>
            </w:pPr>
            <w:r w:rsidRPr="00707B3F">
              <w:rPr>
                <w:noProof/>
              </w:rPr>
              <w:t>YES</w:t>
            </w:r>
          </w:p>
        </w:tc>
        <w:tc>
          <w:tcPr>
            <w:tcW w:w="1105" w:type="dxa"/>
          </w:tcPr>
          <w:p w14:paraId="1AAB1D1D" w14:textId="77777777" w:rsidR="00CD732E" w:rsidRPr="00707B3F" w:rsidRDefault="00CD732E" w:rsidP="00CD732E">
            <w:pPr>
              <w:pStyle w:val="TAL"/>
              <w:jc w:val="center"/>
              <w:rPr>
                <w:noProof/>
              </w:rPr>
            </w:pPr>
            <w:r w:rsidRPr="00707B3F">
              <w:rPr>
                <w:noProof/>
              </w:rPr>
              <w:t>ignore</w:t>
            </w:r>
          </w:p>
        </w:tc>
      </w:tr>
    </w:tbl>
    <w:p w14:paraId="601FA1E1" w14:textId="77777777" w:rsidR="00CD732E" w:rsidRPr="00707B3F" w:rsidRDefault="00CD732E" w:rsidP="00CD732E">
      <w:pPr>
        <w:rPr>
          <w:noProof/>
        </w:rPr>
      </w:pPr>
    </w:p>
    <w:p w14:paraId="38922BF3" w14:textId="77777777" w:rsidR="00CD732E" w:rsidRPr="00707B3F" w:rsidRDefault="00CD732E" w:rsidP="00CD732E">
      <w:pPr>
        <w:pStyle w:val="Heading4"/>
        <w:rPr>
          <w:noProof/>
        </w:rPr>
      </w:pPr>
      <w:bookmarkStart w:id="6711" w:name="_Toc534903071"/>
      <w:bookmarkStart w:id="6712" w:name="_Toc51763682"/>
      <w:bookmarkStart w:id="6713" w:name="_Toc64448851"/>
      <w:bookmarkStart w:id="6714" w:name="_Toc66289510"/>
      <w:bookmarkStart w:id="6715" w:name="_Toc74154623"/>
      <w:bookmarkStart w:id="6716" w:name="_Toc81383367"/>
      <w:bookmarkStart w:id="6717" w:name="_Toc88658000"/>
      <w:bookmarkStart w:id="6718" w:name="_Toc97910912"/>
      <w:bookmarkStart w:id="6719" w:name="_Toc99038632"/>
      <w:bookmarkStart w:id="6720" w:name="_Toc99730895"/>
      <w:bookmarkStart w:id="6721" w:name="_Toc105511024"/>
      <w:bookmarkStart w:id="6722" w:name="_Toc105927556"/>
      <w:bookmarkStart w:id="6723" w:name="_Toc106110096"/>
      <w:bookmarkStart w:id="6724" w:name="_Toc113835533"/>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5AACE2BE"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707B3F" w:rsidRDefault="00CD732E" w:rsidP="00CD732E">
      <w:pPr>
        <w:rPr>
          <w:noProof/>
        </w:rPr>
      </w:pPr>
      <w:r w:rsidRPr="00707B3F">
        <w:rPr>
          <w:noProof/>
        </w:rPr>
        <w:t xml:space="preserve">Direction: </w:t>
      </w:r>
      <w:r>
        <w:rPr>
          <w:noProof/>
        </w:rPr>
        <w:t>gNB-DU</w:t>
      </w:r>
      <w:r w:rsidRPr="00707B3F">
        <w:rPr>
          <w:noProof/>
        </w:rPr>
        <w:t xml:space="preserve"> </w:t>
      </w:r>
      <w:r w:rsidRPr="00707B3F">
        <w:rPr>
          <w:noProof/>
        </w:rPr>
        <w:sym w:font="Symbol" w:char="F0AE"/>
      </w:r>
      <w:r w:rsidRPr="00707B3F">
        <w:rPr>
          <w:noProof/>
        </w:rPr>
        <w:t xml:space="preserve"> </w:t>
      </w:r>
      <w:r>
        <w:rPr>
          <w:noProof/>
        </w:rPr>
        <w:t>gNB-C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2EE4EBD2" w14:textId="77777777" w:rsidTr="00CD732E">
        <w:tc>
          <w:tcPr>
            <w:tcW w:w="2580" w:type="dxa"/>
          </w:tcPr>
          <w:p w14:paraId="0D41F3FB" w14:textId="77777777" w:rsidR="00CD732E" w:rsidRPr="00707B3F" w:rsidRDefault="00CD732E" w:rsidP="00CD732E">
            <w:pPr>
              <w:pStyle w:val="TAH"/>
              <w:rPr>
                <w:noProof/>
              </w:rPr>
            </w:pPr>
            <w:r w:rsidRPr="00707B3F">
              <w:rPr>
                <w:noProof/>
              </w:rPr>
              <w:t>IE/Group Name</w:t>
            </w:r>
          </w:p>
        </w:tc>
        <w:tc>
          <w:tcPr>
            <w:tcW w:w="1106" w:type="dxa"/>
          </w:tcPr>
          <w:p w14:paraId="36398A2C" w14:textId="77777777" w:rsidR="00CD732E" w:rsidRPr="00707B3F" w:rsidRDefault="00CD732E" w:rsidP="00CD732E">
            <w:pPr>
              <w:pStyle w:val="TAH"/>
              <w:rPr>
                <w:noProof/>
              </w:rPr>
            </w:pPr>
            <w:r w:rsidRPr="00707B3F">
              <w:rPr>
                <w:noProof/>
              </w:rPr>
              <w:t>Presence</w:t>
            </w:r>
          </w:p>
        </w:tc>
        <w:tc>
          <w:tcPr>
            <w:tcW w:w="1162" w:type="dxa"/>
          </w:tcPr>
          <w:p w14:paraId="58769758" w14:textId="77777777" w:rsidR="00CD732E" w:rsidRPr="00707B3F" w:rsidRDefault="00CD732E" w:rsidP="00CD732E">
            <w:pPr>
              <w:pStyle w:val="TAH"/>
              <w:rPr>
                <w:noProof/>
              </w:rPr>
            </w:pPr>
            <w:r w:rsidRPr="00707B3F">
              <w:rPr>
                <w:noProof/>
              </w:rPr>
              <w:t>Range</w:t>
            </w:r>
          </w:p>
        </w:tc>
        <w:tc>
          <w:tcPr>
            <w:tcW w:w="2126" w:type="dxa"/>
          </w:tcPr>
          <w:p w14:paraId="5898F13F" w14:textId="77777777" w:rsidR="00CD732E" w:rsidRPr="00707B3F" w:rsidRDefault="00CD732E" w:rsidP="00CD732E">
            <w:pPr>
              <w:pStyle w:val="TAH"/>
              <w:rPr>
                <w:noProof/>
              </w:rPr>
            </w:pPr>
            <w:r w:rsidRPr="00707B3F">
              <w:rPr>
                <w:noProof/>
              </w:rPr>
              <w:t>IE type and reference</w:t>
            </w:r>
          </w:p>
        </w:tc>
        <w:tc>
          <w:tcPr>
            <w:tcW w:w="1276" w:type="dxa"/>
          </w:tcPr>
          <w:p w14:paraId="7E6BD566" w14:textId="77777777" w:rsidR="00CD732E" w:rsidRPr="00707B3F" w:rsidRDefault="00CD732E" w:rsidP="00CD732E">
            <w:pPr>
              <w:pStyle w:val="TAH"/>
              <w:rPr>
                <w:noProof/>
              </w:rPr>
            </w:pPr>
            <w:r w:rsidRPr="00707B3F">
              <w:rPr>
                <w:noProof/>
              </w:rPr>
              <w:t>Semantics description</w:t>
            </w:r>
          </w:p>
        </w:tc>
        <w:tc>
          <w:tcPr>
            <w:tcW w:w="1134" w:type="dxa"/>
          </w:tcPr>
          <w:p w14:paraId="09E6B041" w14:textId="77777777" w:rsidR="00CD732E" w:rsidRPr="00707B3F" w:rsidRDefault="00CD732E" w:rsidP="00CD732E">
            <w:pPr>
              <w:pStyle w:val="TAH"/>
              <w:rPr>
                <w:b w:val="0"/>
                <w:noProof/>
              </w:rPr>
            </w:pPr>
            <w:r w:rsidRPr="00707B3F">
              <w:rPr>
                <w:noProof/>
              </w:rPr>
              <w:t>Criticality</w:t>
            </w:r>
          </w:p>
        </w:tc>
        <w:tc>
          <w:tcPr>
            <w:tcW w:w="1106" w:type="dxa"/>
          </w:tcPr>
          <w:p w14:paraId="72046D60" w14:textId="77777777" w:rsidR="00CD732E" w:rsidRPr="00707B3F" w:rsidRDefault="00CD732E" w:rsidP="00CD732E">
            <w:pPr>
              <w:pStyle w:val="TAH"/>
              <w:rPr>
                <w:b w:val="0"/>
                <w:noProof/>
              </w:rPr>
            </w:pPr>
            <w:r w:rsidRPr="00707B3F">
              <w:rPr>
                <w:noProof/>
              </w:rPr>
              <w:t>Assigned Criticality</w:t>
            </w:r>
          </w:p>
        </w:tc>
      </w:tr>
      <w:tr w:rsidR="00CD732E" w:rsidRPr="00707B3F" w14:paraId="1F12BCCC" w14:textId="77777777" w:rsidTr="00CD732E">
        <w:tc>
          <w:tcPr>
            <w:tcW w:w="2580" w:type="dxa"/>
          </w:tcPr>
          <w:p w14:paraId="1F379927" w14:textId="77777777" w:rsidR="00CD732E" w:rsidRPr="00707B3F" w:rsidRDefault="00CD732E" w:rsidP="00CD732E">
            <w:pPr>
              <w:pStyle w:val="TAL"/>
              <w:rPr>
                <w:noProof/>
              </w:rPr>
            </w:pPr>
            <w:r w:rsidRPr="00707B3F">
              <w:rPr>
                <w:noProof/>
              </w:rPr>
              <w:t>Message Type</w:t>
            </w:r>
          </w:p>
        </w:tc>
        <w:tc>
          <w:tcPr>
            <w:tcW w:w="1106" w:type="dxa"/>
          </w:tcPr>
          <w:p w14:paraId="32FB3A0C" w14:textId="77777777" w:rsidR="00CD732E" w:rsidRPr="00707B3F" w:rsidRDefault="00CD732E" w:rsidP="00CD732E">
            <w:pPr>
              <w:pStyle w:val="TAL"/>
              <w:rPr>
                <w:noProof/>
              </w:rPr>
            </w:pPr>
            <w:r w:rsidRPr="00707B3F">
              <w:rPr>
                <w:noProof/>
              </w:rPr>
              <w:t>M</w:t>
            </w:r>
          </w:p>
        </w:tc>
        <w:tc>
          <w:tcPr>
            <w:tcW w:w="1162" w:type="dxa"/>
          </w:tcPr>
          <w:p w14:paraId="6AEE9FC5" w14:textId="77777777" w:rsidR="00CD732E" w:rsidRPr="00707B3F" w:rsidRDefault="00CD732E" w:rsidP="00CD732E">
            <w:pPr>
              <w:pStyle w:val="TAL"/>
              <w:rPr>
                <w:noProof/>
              </w:rPr>
            </w:pPr>
          </w:p>
        </w:tc>
        <w:tc>
          <w:tcPr>
            <w:tcW w:w="2126" w:type="dxa"/>
          </w:tcPr>
          <w:p w14:paraId="5F74385C" w14:textId="77777777" w:rsidR="00CD732E" w:rsidRPr="00707B3F" w:rsidRDefault="00CD732E" w:rsidP="00CD732E">
            <w:pPr>
              <w:pStyle w:val="TAL"/>
              <w:rPr>
                <w:noProof/>
              </w:rPr>
            </w:pPr>
            <w:r>
              <w:rPr>
                <w:noProof/>
              </w:rPr>
              <w:t>9.3.1.1</w:t>
            </w:r>
          </w:p>
        </w:tc>
        <w:tc>
          <w:tcPr>
            <w:tcW w:w="1276" w:type="dxa"/>
          </w:tcPr>
          <w:p w14:paraId="08A2FB90" w14:textId="77777777" w:rsidR="00CD732E" w:rsidRPr="00707B3F" w:rsidRDefault="00CD732E" w:rsidP="00CD732E">
            <w:pPr>
              <w:pStyle w:val="TAL"/>
              <w:rPr>
                <w:noProof/>
              </w:rPr>
            </w:pPr>
          </w:p>
        </w:tc>
        <w:tc>
          <w:tcPr>
            <w:tcW w:w="1134" w:type="dxa"/>
          </w:tcPr>
          <w:p w14:paraId="6F998A7E" w14:textId="77777777" w:rsidR="00CD732E" w:rsidRPr="00707B3F" w:rsidRDefault="00CD732E" w:rsidP="00CD732E">
            <w:pPr>
              <w:pStyle w:val="TAC"/>
              <w:rPr>
                <w:noProof/>
              </w:rPr>
            </w:pPr>
            <w:r w:rsidRPr="00707B3F">
              <w:rPr>
                <w:noProof/>
              </w:rPr>
              <w:t>YES</w:t>
            </w:r>
          </w:p>
        </w:tc>
        <w:tc>
          <w:tcPr>
            <w:tcW w:w="1106" w:type="dxa"/>
          </w:tcPr>
          <w:p w14:paraId="7062F30A" w14:textId="77777777" w:rsidR="00CD732E" w:rsidRPr="00707B3F" w:rsidRDefault="00CD732E" w:rsidP="00CD732E">
            <w:pPr>
              <w:pStyle w:val="TAC"/>
              <w:rPr>
                <w:noProof/>
              </w:rPr>
            </w:pPr>
            <w:r>
              <w:rPr>
                <w:noProof/>
              </w:rPr>
              <w:t>ignore</w:t>
            </w:r>
          </w:p>
        </w:tc>
      </w:tr>
      <w:tr w:rsidR="00CD732E" w:rsidRPr="00707B3F" w14:paraId="53BA2EEA" w14:textId="77777777" w:rsidTr="00CD732E">
        <w:tc>
          <w:tcPr>
            <w:tcW w:w="2580" w:type="dxa"/>
          </w:tcPr>
          <w:p w14:paraId="2CE1A2D2" w14:textId="77777777" w:rsidR="00CD732E" w:rsidRPr="00707B3F" w:rsidRDefault="00CD732E" w:rsidP="00CD732E">
            <w:pPr>
              <w:pStyle w:val="TAL"/>
              <w:rPr>
                <w:noProof/>
              </w:rPr>
            </w:pPr>
            <w:r>
              <w:rPr>
                <w:noProof/>
              </w:rPr>
              <w:t>gNB-CU UE F1AP ID</w:t>
            </w:r>
          </w:p>
        </w:tc>
        <w:tc>
          <w:tcPr>
            <w:tcW w:w="1106" w:type="dxa"/>
          </w:tcPr>
          <w:p w14:paraId="67301B6B" w14:textId="77777777" w:rsidR="00CD732E" w:rsidRPr="00707B3F" w:rsidRDefault="00CD732E" w:rsidP="00CD732E">
            <w:pPr>
              <w:pStyle w:val="TAL"/>
              <w:rPr>
                <w:noProof/>
              </w:rPr>
            </w:pPr>
            <w:r w:rsidRPr="00707B3F">
              <w:rPr>
                <w:noProof/>
              </w:rPr>
              <w:t>M</w:t>
            </w:r>
          </w:p>
        </w:tc>
        <w:tc>
          <w:tcPr>
            <w:tcW w:w="1162" w:type="dxa"/>
          </w:tcPr>
          <w:p w14:paraId="3B98BC80" w14:textId="77777777" w:rsidR="00CD732E" w:rsidRPr="00707B3F" w:rsidRDefault="00CD732E" w:rsidP="00CD732E">
            <w:pPr>
              <w:pStyle w:val="TAL"/>
              <w:rPr>
                <w:noProof/>
              </w:rPr>
            </w:pPr>
          </w:p>
        </w:tc>
        <w:tc>
          <w:tcPr>
            <w:tcW w:w="2126" w:type="dxa"/>
          </w:tcPr>
          <w:p w14:paraId="6D84522A" w14:textId="77777777" w:rsidR="00CD732E" w:rsidRPr="00707B3F" w:rsidRDefault="00CD732E" w:rsidP="00CD732E">
            <w:pPr>
              <w:pStyle w:val="TAL"/>
              <w:rPr>
                <w:noProof/>
              </w:rPr>
            </w:pPr>
            <w:r>
              <w:rPr>
                <w:noProof/>
              </w:rPr>
              <w:t>9.3.1.4</w:t>
            </w:r>
          </w:p>
        </w:tc>
        <w:tc>
          <w:tcPr>
            <w:tcW w:w="1276" w:type="dxa"/>
          </w:tcPr>
          <w:p w14:paraId="08510308" w14:textId="77777777" w:rsidR="00CD732E" w:rsidRPr="00707B3F" w:rsidRDefault="00CD732E" w:rsidP="00CD732E">
            <w:pPr>
              <w:pStyle w:val="TAL"/>
              <w:rPr>
                <w:noProof/>
              </w:rPr>
            </w:pPr>
          </w:p>
        </w:tc>
        <w:tc>
          <w:tcPr>
            <w:tcW w:w="1134" w:type="dxa"/>
          </w:tcPr>
          <w:p w14:paraId="26EE016E" w14:textId="77777777" w:rsidR="00CD732E" w:rsidRPr="00707B3F" w:rsidRDefault="00CD732E" w:rsidP="00CD732E">
            <w:pPr>
              <w:pStyle w:val="TAC"/>
              <w:rPr>
                <w:noProof/>
              </w:rPr>
            </w:pPr>
            <w:r w:rsidRPr="00707B3F">
              <w:rPr>
                <w:noProof/>
              </w:rPr>
              <w:t>YES</w:t>
            </w:r>
          </w:p>
        </w:tc>
        <w:tc>
          <w:tcPr>
            <w:tcW w:w="1106" w:type="dxa"/>
          </w:tcPr>
          <w:p w14:paraId="13B9A34B" w14:textId="77777777" w:rsidR="00CD732E" w:rsidRPr="00707B3F" w:rsidRDefault="00CD732E" w:rsidP="00CD732E">
            <w:pPr>
              <w:pStyle w:val="TAC"/>
              <w:rPr>
                <w:noProof/>
              </w:rPr>
            </w:pPr>
            <w:r w:rsidRPr="00707B3F">
              <w:rPr>
                <w:noProof/>
              </w:rPr>
              <w:t>reject</w:t>
            </w:r>
          </w:p>
        </w:tc>
      </w:tr>
      <w:tr w:rsidR="00CD732E" w:rsidRPr="00707B3F" w14:paraId="00C9045E" w14:textId="77777777" w:rsidTr="00CD732E">
        <w:tc>
          <w:tcPr>
            <w:tcW w:w="2580" w:type="dxa"/>
          </w:tcPr>
          <w:p w14:paraId="28A6A977" w14:textId="77777777" w:rsidR="00CD732E" w:rsidRPr="009A1425" w:rsidRDefault="00CD732E" w:rsidP="00CD732E">
            <w:pPr>
              <w:pStyle w:val="TAL"/>
              <w:rPr>
                <w:noProof/>
              </w:rPr>
            </w:pPr>
            <w:r w:rsidRPr="009A1425">
              <w:rPr>
                <w:noProof/>
              </w:rPr>
              <w:t>gNB-DU UE F1AP ID</w:t>
            </w:r>
          </w:p>
        </w:tc>
        <w:tc>
          <w:tcPr>
            <w:tcW w:w="1106" w:type="dxa"/>
          </w:tcPr>
          <w:p w14:paraId="1CC007A2" w14:textId="77777777" w:rsidR="00CD732E" w:rsidRPr="00707B3F" w:rsidRDefault="00CD732E" w:rsidP="00CD732E">
            <w:pPr>
              <w:pStyle w:val="TAL"/>
              <w:rPr>
                <w:noProof/>
              </w:rPr>
            </w:pPr>
            <w:r w:rsidRPr="00707B3F">
              <w:rPr>
                <w:noProof/>
              </w:rPr>
              <w:t>M</w:t>
            </w:r>
          </w:p>
        </w:tc>
        <w:tc>
          <w:tcPr>
            <w:tcW w:w="1162" w:type="dxa"/>
          </w:tcPr>
          <w:p w14:paraId="0DF19DAF" w14:textId="77777777" w:rsidR="00CD732E" w:rsidRPr="00707B3F" w:rsidRDefault="00CD732E" w:rsidP="00CD732E">
            <w:pPr>
              <w:pStyle w:val="TAL"/>
              <w:rPr>
                <w:noProof/>
              </w:rPr>
            </w:pPr>
          </w:p>
        </w:tc>
        <w:tc>
          <w:tcPr>
            <w:tcW w:w="2126" w:type="dxa"/>
          </w:tcPr>
          <w:p w14:paraId="093AEF29" w14:textId="77777777" w:rsidR="00CD732E" w:rsidRPr="00707B3F" w:rsidRDefault="00CD732E" w:rsidP="00CD732E">
            <w:pPr>
              <w:pStyle w:val="TAL"/>
              <w:rPr>
                <w:noProof/>
              </w:rPr>
            </w:pPr>
            <w:r>
              <w:rPr>
                <w:noProof/>
              </w:rPr>
              <w:t>9.3.1.5</w:t>
            </w:r>
          </w:p>
        </w:tc>
        <w:tc>
          <w:tcPr>
            <w:tcW w:w="1276" w:type="dxa"/>
          </w:tcPr>
          <w:p w14:paraId="34F5AE4B" w14:textId="77777777" w:rsidR="00CD732E" w:rsidRPr="00707B3F" w:rsidRDefault="00CD732E" w:rsidP="00CD732E">
            <w:pPr>
              <w:pStyle w:val="TAL"/>
              <w:rPr>
                <w:noProof/>
              </w:rPr>
            </w:pPr>
          </w:p>
        </w:tc>
        <w:tc>
          <w:tcPr>
            <w:tcW w:w="1134" w:type="dxa"/>
          </w:tcPr>
          <w:p w14:paraId="502C4824" w14:textId="77777777" w:rsidR="00CD732E" w:rsidRPr="00707B3F" w:rsidRDefault="00CD732E" w:rsidP="00CD732E">
            <w:pPr>
              <w:pStyle w:val="TAC"/>
              <w:rPr>
                <w:noProof/>
              </w:rPr>
            </w:pPr>
            <w:r w:rsidRPr="00707B3F">
              <w:rPr>
                <w:noProof/>
              </w:rPr>
              <w:t>YES</w:t>
            </w:r>
          </w:p>
        </w:tc>
        <w:tc>
          <w:tcPr>
            <w:tcW w:w="1106" w:type="dxa"/>
          </w:tcPr>
          <w:p w14:paraId="4DD85F33" w14:textId="77777777" w:rsidR="00CD732E" w:rsidRPr="00707B3F" w:rsidRDefault="00CD732E" w:rsidP="00CD732E">
            <w:pPr>
              <w:pStyle w:val="TAC"/>
              <w:rPr>
                <w:noProof/>
              </w:rPr>
            </w:pPr>
            <w:r w:rsidRPr="00707B3F">
              <w:rPr>
                <w:noProof/>
              </w:rPr>
              <w:t>reject</w:t>
            </w:r>
          </w:p>
        </w:tc>
      </w:tr>
      <w:tr w:rsidR="00CD732E" w:rsidRPr="00707B3F" w14:paraId="7ED8FCB5" w14:textId="77777777" w:rsidTr="00CD732E">
        <w:tc>
          <w:tcPr>
            <w:tcW w:w="2580" w:type="dxa"/>
          </w:tcPr>
          <w:p w14:paraId="3AB93FA6" w14:textId="77777777" w:rsidR="00CD732E" w:rsidRDefault="00CD732E" w:rsidP="00CD732E">
            <w:pPr>
              <w:pStyle w:val="TAL"/>
              <w:rPr>
                <w:noProof/>
              </w:rPr>
            </w:pPr>
            <w:r>
              <w:rPr>
                <w:noProof/>
              </w:rPr>
              <w:t>LMF UE Measurement ID</w:t>
            </w:r>
          </w:p>
        </w:tc>
        <w:tc>
          <w:tcPr>
            <w:tcW w:w="1106" w:type="dxa"/>
          </w:tcPr>
          <w:p w14:paraId="6FCB914E" w14:textId="77777777" w:rsidR="00CD732E" w:rsidRPr="00707B3F" w:rsidRDefault="00CD732E" w:rsidP="00CD732E">
            <w:pPr>
              <w:pStyle w:val="TAL"/>
              <w:rPr>
                <w:noProof/>
              </w:rPr>
            </w:pPr>
            <w:r>
              <w:rPr>
                <w:noProof/>
              </w:rPr>
              <w:t>M</w:t>
            </w:r>
          </w:p>
        </w:tc>
        <w:tc>
          <w:tcPr>
            <w:tcW w:w="1162" w:type="dxa"/>
          </w:tcPr>
          <w:p w14:paraId="6F924602" w14:textId="77777777" w:rsidR="00CD732E" w:rsidRPr="00707B3F" w:rsidRDefault="00CD732E" w:rsidP="00CD732E">
            <w:pPr>
              <w:pStyle w:val="TAL"/>
              <w:rPr>
                <w:noProof/>
              </w:rPr>
            </w:pPr>
          </w:p>
        </w:tc>
        <w:tc>
          <w:tcPr>
            <w:tcW w:w="2126" w:type="dxa"/>
          </w:tcPr>
          <w:p w14:paraId="5994B17D" w14:textId="77777777" w:rsidR="00CD732E" w:rsidRDefault="00CD732E" w:rsidP="00CD732E">
            <w:pPr>
              <w:pStyle w:val="TAL"/>
              <w:rPr>
                <w:noProof/>
              </w:rPr>
            </w:pPr>
            <w:r>
              <w:rPr>
                <w:noProof/>
              </w:rPr>
              <w:t>INTEGER (1.. 256, …)</w:t>
            </w:r>
          </w:p>
        </w:tc>
        <w:tc>
          <w:tcPr>
            <w:tcW w:w="1276" w:type="dxa"/>
          </w:tcPr>
          <w:p w14:paraId="3869DE81" w14:textId="77777777" w:rsidR="00CD732E" w:rsidRPr="00707B3F" w:rsidRDefault="00CD732E" w:rsidP="00CD732E">
            <w:pPr>
              <w:pStyle w:val="TAL"/>
              <w:rPr>
                <w:noProof/>
              </w:rPr>
            </w:pPr>
          </w:p>
        </w:tc>
        <w:tc>
          <w:tcPr>
            <w:tcW w:w="1134" w:type="dxa"/>
          </w:tcPr>
          <w:p w14:paraId="5089C963" w14:textId="77777777" w:rsidR="00CD732E" w:rsidRPr="00707B3F" w:rsidRDefault="00CD732E" w:rsidP="00CD732E">
            <w:pPr>
              <w:pStyle w:val="TAC"/>
              <w:rPr>
                <w:noProof/>
              </w:rPr>
            </w:pPr>
            <w:r>
              <w:rPr>
                <w:noProof/>
              </w:rPr>
              <w:t>YES</w:t>
            </w:r>
          </w:p>
        </w:tc>
        <w:tc>
          <w:tcPr>
            <w:tcW w:w="1106" w:type="dxa"/>
          </w:tcPr>
          <w:p w14:paraId="50FFC297" w14:textId="77777777" w:rsidR="00CD732E" w:rsidRPr="00707B3F" w:rsidRDefault="00CD732E" w:rsidP="00CD732E">
            <w:pPr>
              <w:pStyle w:val="TAC"/>
              <w:rPr>
                <w:noProof/>
              </w:rPr>
            </w:pPr>
            <w:r>
              <w:rPr>
                <w:noProof/>
              </w:rPr>
              <w:t>reject</w:t>
            </w:r>
          </w:p>
        </w:tc>
      </w:tr>
      <w:tr w:rsidR="00CD732E" w:rsidRPr="00707B3F" w14:paraId="0CBDA4E5" w14:textId="77777777" w:rsidTr="00CD732E">
        <w:tc>
          <w:tcPr>
            <w:tcW w:w="2580" w:type="dxa"/>
          </w:tcPr>
          <w:p w14:paraId="6563B47F" w14:textId="77777777" w:rsidR="00CD732E" w:rsidRDefault="00CD732E" w:rsidP="00CD732E">
            <w:pPr>
              <w:pStyle w:val="TAL"/>
              <w:rPr>
                <w:noProof/>
              </w:rPr>
            </w:pPr>
            <w:r>
              <w:rPr>
                <w:noProof/>
              </w:rPr>
              <w:t>RAN UE Measurement ID</w:t>
            </w:r>
          </w:p>
        </w:tc>
        <w:tc>
          <w:tcPr>
            <w:tcW w:w="1106" w:type="dxa"/>
          </w:tcPr>
          <w:p w14:paraId="3D105902" w14:textId="77777777" w:rsidR="00CD732E" w:rsidRPr="00707B3F" w:rsidRDefault="00CD732E" w:rsidP="00CD732E">
            <w:pPr>
              <w:pStyle w:val="TAL"/>
              <w:rPr>
                <w:noProof/>
              </w:rPr>
            </w:pPr>
            <w:r>
              <w:rPr>
                <w:noProof/>
              </w:rPr>
              <w:t>M</w:t>
            </w:r>
          </w:p>
        </w:tc>
        <w:tc>
          <w:tcPr>
            <w:tcW w:w="1162" w:type="dxa"/>
          </w:tcPr>
          <w:p w14:paraId="373378A5" w14:textId="77777777" w:rsidR="00CD732E" w:rsidRPr="00707B3F" w:rsidRDefault="00CD732E" w:rsidP="00CD732E">
            <w:pPr>
              <w:pStyle w:val="TAL"/>
              <w:rPr>
                <w:noProof/>
              </w:rPr>
            </w:pPr>
          </w:p>
        </w:tc>
        <w:tc>
          <w:tcPr>
            <w:tcW w:w="2126" w:type="dxa"/>
          </w:tcPr>
          <w:p w14:paraId="4CA82064" w14:textId="77777777" w:rsidR="00CD732E" w:rsidRDefault="00CD732E" w:rsidP="00CD732E">
            <w:pPr>
              <w:pStyle w:val="TAL"/>
              <w:rPr>
                <w:noProof/>
              </w:rPr>
            </w:pPr>
            <w:r>
              <w:rPr>
                <w:noProof/>
              </w:rPr>
              <w:t>INTEGER (1.. 256, …)</w:t>
            </w:r>
          </w:p>
        </w:tc>
        <w:tc>
          <w:tcPr>
            <w:tcW w:w="1276" w:type="dxa"/>
          </w:tcPr>
          <w:p w14:paraId="68EF7CFC" w14:textId="77777777" w:rsidR="00CD732E" w:rsidRPr="00707B3F" w:rsidRDefault="00CD732E" w:rsidP="00CD732E">
            <w:pPr>
              <w:pStyle w:val="TAL"/>
              <w:rPr>
                <w:noProof/>
              </w:rPr>
            </w:pPr>
          </w:p>
        </w:tc>
        <w:tc>
          <w:tcPr>
            <w:tcW w:w="1134" w:type="dxa"/>
          </w:tcPr>
          <w:p w14:paraId="469AB586" w14:textId="77777777" w:rsidR="00CD732E" w:rsidRPr="00707B3F" w:rsidRDefault="00CD732E" w:rsidP="00CD732E">
            <w:pPr>
              <w:pStyle w:val="TAC"/>
              <w:rPr>
                <w:noProof/>
              </w:rPr>
            </w:pPr>
            <w:r>
              <w:rPr>
                <w:noProof/>
              </w:rPr>
              <w:t>YES</w:t>
            </w:r>
          </w:p>
        </w:tc>
        <w:tc>
          <w:tcPr>
            <w:tcW w:w="1106" w:type="dxa"/>
          </w:tcPr>
          <w:p w14:paraId="3832B7B0" w14:textId="77777777" w:rsidR="00CD732E" w:rsidRPr="00707B3F" w:rsidRDefault="00CD732E" w:rsidP="00CD732E">
            <w:pPr>
              <w:pStyle w:val="TAC"/>
              <w:rPr>
                <w:noProof/>
              </w:rPr>
            </w:pPr>
            <w:r>
              <w:rPr>
                <w:noProof/>
              </w:rPr>
              <w:t>reject</w:t>
            </w:r>
          </w:p>
        </w:tc>
      </w:tr>
      <w:tr w:rsidR="00CD732E" w:rsidRPr="00707B3F" w14:paraId="4A9488BC" w14:textId="77777777" w:rsidTr="00CD732E">
        <w:tc>
          <w:tcPr>
            <w:tcW w:w="2580" w:type="dxa"/>
          </w:tcPr>
          <w:p w14:paraId="626BA361" w14:textId="77777777" w:rsidR="00CD732E" w:rsidRPr="00707B3F" w:rsidRDefault="00CD732E" w:rsidP="00CD732E">
            <w:pPr>
              <w:pStyle w:val="TAL"/>
              <w:rPr>
                <w:noProof/>
              </w:rPr>
            </w:pPr>
            <w:r w:rsidRPr="00707B3F">
              <w:rPr>
                <w:noProof/>
              </w:rPr>
              <w:t>Cause</w:t>
            </w:r>
          </w:p>
        </w:tc>
        <w:tc>
          <w:tcPr>
            <w:tcW w:w="1106" w:type="dxa"/>
          </w:tcPr>
          <w:p w14:paraId="5667B74C" w14:textId="77777777" w:rsidR="00CD732E" w:rsidRPr="00707B3F" w:rsidRDefault="00CD732E" w:rsidP="00CD732E">
            <w:pPr>
              <w:pStyle w:val="TAL"/>
              <w:rPr>
                <w:noProof/>
              </w:rPr>
            </w:pPr>
            <w:r w:rsidRPr="00707B3F">
              <w:rPr>
                <w:noProof/>
              </w:rPr>
              <w:t>M</w:t>
            </w:r>
          </w:p>
        </w:tc>
        <w:tc>
          <w:tcPr>
            <w:tcW w:w="1162" w:type="dxa"/>
          </w:tcPr>
          <w:p w14:paraId="63EFD080" w14:textId="77777777" w:rsidR="00CD732E" w:rsidRPr="00707B3F" w:rsidRDefault="00CD732E" w:rsidP="00CD732E">
            <w:pPr>
              <w:pStyle w:val="TAL"/>
              <w:rPr>
                <w:noProof/>
              </w:rPr>
            </w:pPr>
          </w:p>
        </w:tc>
        <w:tc>
          <w:tcPr>
            <w:tcW w:w="2126" w:type="dxa"/>
          </w:tcPr>
          <w:p w14:paraId="021E9BF1"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6" w:type="dxa"/>
          </w:tcPr>
          <w:p w14:paraId="6B510D11" w14:textId="77777777" w:rsidR="00CD732E" w:rsidRPr="00707B3F" w:rsidRDefault="00CD732E" w:rsidP="00CD732E">
            <w:pPr>
              <w:pStyle w:val="TAL"/>
              <w:rPr>
                <w:i/>
                <w:noProof/>
              </w:rPr>
            </w:pPr>
          </w:p>
        </w:tc>
        <w:tc>
          <w:tcPr>
            <w:tcW w:w="1134" w:type="dxa"/>
          </w:tcPr>
          <w:p w14:paraId="1F6F3EF0" w14:textId="77777777" w:rsidR="00CD732E" w:rsidRPr="00707B3F" w:rsidRDefault="00CD732E" w:rsidP="00CD732E">
            <w:pPr>
              <w:pStyle w:val="TAC"/>
              <w:rPr>
                <w:noProof/>
              </w:rPr>
            </w:pPr>
            <w:r w:rsidRPr="00707B3F">
              <w:rPr>
                <w:noProof/>
              </w:rPr>
              <w:t>YES</w:t>
            </w:r>
          </w:p>
        </w:tc>
        <w:tc>
          <w:tcPr>
            <w:tcW w:w="1106" w:type="dxa"/>
          </w:tcPr>
          <w:p w14:paraId="09CE4E0A" w14:textId="77777777" w:rsidR="00CD732E" w:rsidRPr="00707B3F" w:rsidRDefault="00CD732E" w:rsidP="00CD732E">
            <w:pPr>
              <w:pStyle w:val="TAC"/>
              <w:rPr>
                <w:noProof/>
              </w:rPr>
            </w:pPr>
            <w:r w:rsidRPr="00707B3F">
              <w:rPr>
                <w:noProof/>
              </w:rPr>
              <w:t>ignore</w:t>
            </w:r>
          </w:p>
        </w:tc>
      </w:tr>
    </w:tbl>
    <w:p w14:paraId="3F4E697E" w14:textId="77777777" w:rsidR="00CD732E" w:rsidRPr="00707B3F" w:rsidRDefault="00CD732E" w:rsidP="00CD732E">
      <w:pPr>
        <w:rPr>
          <w:noProof/>
        </w:rPr>
      </w:pPr>
    </w:p>
    <w:p w14:paraId="3E31CE68" w14:textId="77777777" w:rsidR="00CD732E" w:rsidRPr="00707B3F" w:rsidRDefault="00CD732E" w:rsidP="00CD732E">
      <w:pPr>
        <w:pStyle w:val="Heading4"/>
        <w:rPr>
          <w:noProof/>
        </w:rPr>
      </w:pPr>
      <w:bookmarkStart w:id="6725" w:name="_Toc534903072"/>
      <w:bookmarkStart w:id="6726" w:name="_Toc51763683"/>
      <w:bookmarkStart w:id="6727" w:name="_Toc64448852"/>
      <w:bookmarkStart w:id="6728" w:name="_Toc66289511"/>
      <w:bookmarkStart w:id="6729" w:name="_Toc74154624"/>
      <w:bookmarkStart w:id="6730" w:name="_Toc81383368"/>
      <w:bookmarkStart w:id="6731" w:name="_Toc88658001"/>
      <w:bookmarkStart w:id="6732" w:name="_Toc97910913"/>
      <w:bookmarkStart w:id="6733" w:name="_Toc99038633"/>
      <w:bookmarkStart w:id="6734" w:name="_Toc99730896"/>
      <w:bookmarkStart w:id="6735" w:name="_Toc105511025"/>
      <w:bookmarkStart w:id="6736" w:name="_Toc105927557"/>
      <w:bookmarkStart w:id="6737" w:name="_Toc106110097"/>
      <w:bookmarkStart w:id="6738" w:name="_Toc113835534"/>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17C83823"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707B3F" w:rsidRDefault="00CD732E" w:rsidP="00CD732E">
      <w:pPr>
        <w:rPr>
          <w:noProof/>
        </w:rPr>
      </w:pPr>
      <w:r w:rsidRPr="00707B3F">
        <w:rPr>
          <w:noProof/>
        </w:rPr>
        <w:t xml:space="preserve">Direction: </w:t>
      </w:r>
      <w:r>
        <w:rPr>
          <w:noProof/>
        </w:rPr>
        <w:t>gNB-DU</w:t>
      </w:r>
      <w:r w:rsidRPr="00707B3F">
        <w:rPr>
          <w:noProof/>
        </w:rPr>
        <w:t xml:space="preserve"> </w:t>
      </w:r>
      <w:r w:rsidRPr="00707B3F">
        <w:rPr>
          <w:noProof/>
        </w:rPr>
        <w:sym w:font="Symbol" w:char="F0AE"/>
      </w:r>
      <w:r w:rsidRPr="00707B3F">
        <w:rPr>
          <w:noProof/>
        </w:rPr>
        <w:t xml:space="preserve"> </w:t>
      </w:r>
      <w:r>
        <w:rPr>
          <w:noProof/>
        </w:rPr>
        <w:t>gNB-C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4DCB5E5" w14:textId="77777777" w:rsidTr="00CD732E">
        <w:tc>
          <w:tcPr>
            <w:tcW w:w="2580" w:type="dxa"/>
          </w:tcPr>
          <w:p w14:paraId="60982565" w14:textId="77777777" w:rsidR="00CD732E" w:rsidRPr="00707B3F" w:rsidRDefault="00CD732E" w:rsidP="00CD732E">
            <w:pPr>
              <w:pStyle w:val="TAH"/>
              <w:rPr>
                <w:noProof/>
              </w:rPr>
            </w:pPr>
            <w:r w:rsidRPr="00707B3F">
              <w:rPr>
                <w:noProof/>
              </w:rPr>
              <w:t>IE/Group Name</w:t>
            </w:r>
          </w:p>
        </w:tc>
        <w:tc>
          <w:tcPr>
            <w:tcW w:w="1106" w:type="dxa"/>
          </w:tcPr>
          <w:p w14:paraId="47DF6B48" w14:textId="77777777" w:rsidR="00CD732E" w:rsidRPr="00707B3F" w:rsidRDefault="00CD732E" w:rsidP="00CD732E">
            <w:pPr>
              <w:pStyle w:val="TAH"/>
              <w:rPr>
                <w:noProof/>
              </w:rPr>
            </w:pPr>
            <w:r w:rsidRPr="00707B3F">
              <w:rPr>
                <w:noProof/>
              </w:rPr>
              <w:t>Presence</w:t>
            </w:r>
          </w:p>
        </w:tc>
        <w:tc>
          <w:tcPr>
            <w:tcW w:w="1162" w:type="dxa"/>
          </w:tcPr>
          <w:p w14:paraId="61238FF5" w14:textId="77777777" w:rsidR="00CD732E" w:rsidRPr="00707B3F" w:rsidRDefault="00CD732E" w:rsidP="00CD732E">
            <w:pPr>
              <w:pStyle w:val="TAH"/>
              <w:rPr>
                <w:noProof/>
              </w:rPr>
            </w:pPr>
            <w:r w:rsidRPr="00707B3F">
              <w:rPr>
                <w:noProof/>
              </w:rPr>
              <w:t>Range</w:t>
            </w:r>
          </w:p>
        </w:tc>
        <w:tc>
          <w:tcPr>
            <w:tcW w:w="2126" w:type="dxa"/>
          </w:tcPr>
          <w:p w14:paraId="2C568BF0" w14:textId="77777777" w:rsidR="00CD732E" w:rsidRPr="00707B3F" w:rsidRDefault="00CD732E" w:rsidP="00CD732E">
            <w:pPr>
              <w:pStyle w:val="TAH"/>
              <w:rPr>
                <w:noProof/>
              </w:rPr>
            </w:pPr>
            <w:r w:rsidRPr="00707B3F">
              <w:rPr>
                <w:noProof/>
              </w:rPr>
              <w:t>IE type and reference</w:t>
            </w:r>
          </w:p>
        </w:tc>
        <w:tc>
          <w:tcPr>
            <w:tcW w:w="1276" w:type="dxa"/>
          </w:tcPr>
          <w:p w14:paraId="0F43392D" w14:textId="77777777" w:rsidR="00CD732E" w:rsidRPr="00707B3F" w:rsidRDefault="00CD732E" w:rsidP="00CD732E">
            <w:pPr>
              <w:pStyle w:val="TAH"/>
              <w:rPr>
                <w:noProof/>
              </w:rPr>
            </w:pPr>
            <w:r w:rsidRPr="00707B3F">
              <w:rPr>
                <w:noProof/>
              </w:rPr>
              <w:t>Semantics description</w:t>
            </w:r>
          </w:p>
        </w:tc>
        <w:tc>
          <w:tcPr>
            <w:tcW w:w="1134" w:type="dxa"/>
          </w:tcPr>
          <w:p w14:paraId="20F535A9" w14:textId="77777777" w:rsidR="00CD732E" w:rsidRPr="00707B3F" w:rsidRDefault="00CD732E" w:rsidP="00CD732E">
            <w:pPr>
              <w:pStyle w:val="TAH"/>
              <w:rPr>
                <w:b w:val="0"/>
                <w:noProof/>
              </w:rPr>
            </w:pPr>
            <w:r w:rsidRPr="00707B3F">
              <w:rPr>
                <w:noProof/>
              </w:rPr>
              <w:t>Criticality</w:t>
            </w:r>
          </w:p>
        </w:tc>
        <w:tc>
          <w:tcPr>
            <w:tcW w:w="1106" w:type="dxa"/>
          </w:tcPr>
          <w:p w14:paraId="7A1864B7" w14:textId="77777777" w:rsidR="00CD732E" w:rsidRPr="00707B3F" w:rsidRDefault="00CD732E" w:rsidP="00CD732E">
            <w:pPr>
              <w:pStyle w:val="TAH"/>
              <w:rPr>
                <w:b w:val="0"/>
                <w:noProof/>
              </w:rPr>
            </w:pPr>
            <w:r w:rsidRPr="00707B3F">
              <w:rPr>
                <w:noProof/>
              </w:rPr>
              <w:t>Assigned Criticality</w:t>
            </w:r>
          </w:p>
        </w:tc>
      </w:tr>
      <w:tr w:rsidR="00CD732E" w:rsidRPr="00707B3F" w14:paraId="24E58A55" w14:textId="77777777" w:rsidTr="00CD732E">
        <w:tc>
          <w:tcPr>
            <w:tcW w:w="2580" w:type="dxa"/>
          </w:tcPr>
          <w:p w14:paraId="723ADDF1" w14:textId="77777777" w:rsidR="00CD732E" w:rsidRPr="00707B3F" w:rsidRDefault="00CD732E" w:rsidP="00CD732E">
            <w:pPr>
              <w:pStyle w:val="TAL"/>
              <w:rPr>
                <w:noProof/>
              </w:rPr>
            </w:pPr>
            <w:r w:rsidRPr="00707B3F">
              <w:rPr>
                <w:noProof/>
              </w:rPr>
              <w:t>Message Type</w:t>
            </w:r>
          </w:p>
        </w:tc>
        <w:tc>
          <w:tcPr>
            <w:tcW w:w="1106" w:type="dxa"/>
          </w:tcPr>
          <w:p w14:paraId="576158E4" w14:textId="77777777" w:rsidR="00CD732E" w:rsidRPr="00707B3F" w:rsidRDefault="00CD732E" w:rsidP="00CD732E">
            <w:pPr>
              <w:pStyle w:val="TAL"/>
              <w:rPr>
                <w:noProof/>
              </w:rPr>
            </w:pPr>
            <w:r w:rsidRPr="00707B3F">
              <w:rPr>
                <w:noProof/>
              </w:rPr>
              <w:t>M</w:t>
            </w:r>
          </w:p>
        </w:tc>
        <w:tc>
          <w:tcPr>
            <w:tcW w:w="1162" w:type="dxa"/>
          </w:tcPr>
          <w:p w14:paraId="4C9C03DC" w14:textId="77777777" w:rsidR="00CD732E" w:rsidRPr="00707B3F" w:rsidRDefault="00CD732E" w:rsidP="00CD732E">
            <w:pPr>
              <w:pStyle w:val="TAL"/>
              <w:rPr>
                <w:noProof/>
              </w:rPr>
            </w:pPr>
          </w:p>
        </w:tc>
        <w:tc>
          <w:tcPr>
            <w:tcW w:w="2126" w:type="dxa"/>
          </w:tcPr>
          <w:p w14:paraId="184CF161" w14:textId="77777777" w:rsidR="00CD732E" w:rsidRPr="00707B3F" w:rsidRDefault="00CD732E" w:rsidP="00CD732E">
            <w:pPr>
              <w:pStyle w:val="TAL"/>
              <w:rPr>
                <w:noProof/>
              </w:rPr>
            </w:pPr>
            <w:r>
              <w:rPr>
                <w:noProof/>
              </w:rPr>
              <w:t>9.3.1.1</w:t>
            </w:r>
          </w:p>
        </w:tc>
        <w:tc>
          <w:tcPr>
            <w:tcW w:w="1276" w:type="dxa"/>
          </w:tcPr>
          <w:p w14:paraId="5AD4E3A3" w14:textId="77777777" w:rsidR="00CD732E" w:rsidRPr="00707B3F" w:rsidRDefault="00CD732E" w:rsidP="00CD732E">
            <w:pPr>
              <w:pStyle w:val="TAL"/>
              <w:rPr>
                <w:noProof/>
              </w:rPr>
            </w:pPr>
          </w:p>
        </w:tc>
        <w:tc>
          <w:tcPr>
            <w:tcW w:w="1134" w:type="dxa"/>
          </w:tcPr>
          <w:p w14:paraId="342DD668" w14:textId="77777777" w:rsidR="00CD732E" w:rsidRPr="00707B3F" w:rsidRDefault="00CD732E" w:rsidP="00CD732E">
            <w:pPr>
              <w:pStyle w:val="TAC"/>
              <w:rPr>
                <w:noProof/>
              </w:rPr>
            </w:pPr>
            <w:r w:rsidRPr="00707B3F">
              <w:rPr>
                <w:noProof/>
              </w:rPr>
              <w:t>YES</w:t>
            </w:r>
          </w:p>
        </w:tc>
        <w:tc>
          <w:tcPr>
            <w:tcW w:w="1106" w:type="dxa"/>
          </w:tcPr>
          <w:p w14:paraId="5D8726BA" w14:textId="77777777" w:rsidR="00CD732E" w:rsidRPr="00707B3F" w:rsidRDefault="00CD732E" w:rsidP="00CD732E">
            <w:pPr>
              <w:pStyle w:val="TAC"/>
              <w:rPr>
                <w:noProof/>
              </w:rPr>
            </w:pPr>
            <w:r>
              <w:rPr>
                <w:noProof/>
              </w:rPr>
              <w:t>ignore</w:t>
            </w:r>
          </w:p>
        </w:tc>
      </w:tr>
      <w:tr w:rsidR="00CD732E" w:rsidRPr="00707B3F" w14:paraId="4D4D8793" w14:textId="77777777" w:rsidTr="00CD732E">
        <w:tc>
          <w:tcPr>
            <w:tcW w:w="2580" w:type="dxa"/>
          </w:tcPr>
          <w:p w14:paraId="14F8B3C7" w14:textId="77777777" w:rsidR="00CD732E" w:rsidRPr="00707B3F" w:rsidRDefault="00CD732E" w:rsidP="00CD732E">
            <w:pPr>
              <w:pStyle w:val="TAL"/>
              <w:rPr>
                <w:noProof/>
              </w:rPr>
            </w:pPr>
            <w:r>
              <w:rPr>
                <w:noProof/>
              </w:rPr>
              <w:t>gNB-CU UE F1AP ID</w:t>
            </w:r>
          </w:p>
        </w:tc>
        <w:tc>
          <w:tcPr>
            <w:tcW w:w="1106" w:type="dxa"/>
          </w:tcPr>
          <w:p w14:paraId="2415850E" w14:textId="77777777" w:rsidR="00CD732E" w:rsidRPr="00707B3F" w:rsidRDefault="00CD732E" w:rsidP="00CD732E">
            <w:pPr>
              <w:pStyle w:val="TAL"/>
              <w:rPr>
                <w:noProof/>
              </w:rPr>
            </w:pPr>
            <w:r w:rsidRPr="00707B3F">
              <w:rPr>
                <w:noProof/>
              </w:rPr>
              <w:t>M</w:t>
            </w:r>
          </w:p>
        </w:tc>
        <w:tc>
          <w:tcPr>
            <w:tcW w:w="1162" w:type="dxa"/>
          </w:tcPr>
          <w:p w14:paraId="689E208F" w14:textId="77777777" w:rsidR="00CD732E" w:rsidRPr="00707B3F" w:rsidRDefault="00CD732E" w:rsidP="00CD732E">
            <w:pPr>
              <w:pStyle w:val="TAL"/>
              <w:rPr>
                <w:noProof/>
              </w:rPr>
            </w:pPr>
          </w:p>
        </w:tc>
        <w:tc>
          <w:tcPr>
            <w:tcW w:w="2126" w:type="dxa"/>
          </w:tcPr>
          <w:p w14:paraId="1553E9D0" w14:textId="77777777" w:rsidR="00CD732E" w:rsidRPr="00707B3F" w:rsidRDefault="00CD732E" w:rsidP="00CD732E">
            <w:pPr>
              <w:pStyle w:val="TAL"/>
              <w:rPr>
                <w:noProof/>
              </w:rPr>
            </w:pPr>
            <w:r>
              <w:rPr>
                <w:noProof/>
              </w:rPr>
              <w:t>9.3.1.4</w:t>
            </w:r>
          </w:p>
        </w:tc>
        <w:tc>
          <w:tcPr>
            <w:tcW w:w="1276" w:type="dxa"/>
          </w:tcPr>
          <w:p w14:paraId="4F3D9E90" w14:textId="77777777" w:rsidR="00CD732E" w:rsidRPr="00707B3F" w:rsidRDefault="00CD732E" w:rsidP="00CD732E">
            <w:pPr>
              <w:pStyle w:val="TAL"/>
              <w:rPr>
                <w:noProof/>
              </w:rPr>
            </w:pPr>
          </w:p>
        </w:tc>
        <w:tc>
          <w:tcPr>
            <w:tcW w:w="1134" w:type="dxa"/>
          </w:tcPr>
          <w:p w14:paraId="09F8D787" w14:textId="77777777" w:rsidR="00CD732E" w:rsidRPr="00707B3F" w:rsidRDefault="00CD732E" w:rsidP="00CD732E">
            <w:pPr>
              <w:pStyle w:val="TAC"/>
              <w:rPr>
                <w:noProof/>
              </w:rPr>
            </w:pPr>
            <w:r w:rsidRPr="00707B3F">
              <w:rPr>
                <w:noProof/>
              </w:rPr>
              <w:t>YES</w:t>
            </w:r>
          </w:p>
        </w:tc>
        <w:tc>
          <w:tcPr>
            <w:tcW w:w="1106" w:type="dxa"/>
          </w:tcPr>
          <w:p w14:paraId="2A710806" w14:textId="77777777" w:rsidR="00CD732E" w:rsidRPr="00707B3F" w:rsidRDefault="00CD732E" w:rsidP="00CD732E">
            <w:pPr>
              <w:pStyle w:val="TAC"/>
              <w:rPr>
                <w:noProof/>
              </w:rPr>
            </w:pPr>
            <w:r w:rsidRPr="00707B3F">
              <w:rPr>
                <w:noProof/>
              </w:rPr>
              <w:t>reject</w:t>
            </w:r>
          </w:p>
        </w:tc>
      </w:tr>
      <w:tr w:rsidR="00CD732E" w:rsidRPr="00707B3F" w14:paraId="6141F91B" w14:textId="77777777" w:rsidTr="00CD732E">
        <w:tc>
          <w:tcPr>
            <w:tcW w:w="2580" w:type="dxa"/>
          </w:tcPr>
          <w:p w14:paraId="3256F17D" w14:textId="77777777" w:rsidR="00CD732E" w:rsidRPr="009A1425" w:rsidRDefault="00CD732E" w:rsidP="00CD732E">
            <w:pPr>
              <w:pStyle w:val="TAL"/>
              <w:rPr>
                <w:noProof/>
              </w:rPr>
            </w:pPr>
            <w:r w:rsidRPr="009A1425">
              <w:rPr>
                <w:noProof/>
              </w:rPr>
              <w:t>gNB-DU UE F1AP ID</w:t>
            </w:r>
          </w:p>
        </w:tc>
        <w:tc>
          <w:tcPr>
            <w:tcW w:w="1106" w:type="dxa"/>
          </w:tcPr>
          <w:p w14:paraId="4C7B0F24" w14:textId="77777777" w:rsidR="00CD732E" w:rsidRPr="00707B3F" w:rsidRDefault="00CD732E" w:rsidP="00CD732E">
            <w:pPr>
              <w:pStyle w:val="TAL"/>
              <w:rPr>
                <w:noProof/>
              </w:rPr>
            </w:pPr>
            <w:r w:rsidRPr="00707B3F">
              <w:rPr>
                <w:noProof/>
              </w:rPr>
              <w:t>M</w:t>
            </w:r>
          </w:p>
        </w:tc>
        <w:tc>
          <w:tcPr>
            <w:tcW w:w="1162" w:type="dxa"/>
          </w:tcPr>
          <w:p w14:paraId="2800C3E7" w14:textId="77777777" w:rsidR="00CD732E" w:rsidRPr="00707B3F" w:rsidRDefault="00CD732E" w:rsidP="00CD732E">
            <w:pPr>
              <w:pStyle w:val="TAL"/>
              <w:rPr>
                <w:noProof/>
              </w:rPr>
            </w:pPr>
          </w:p>
        </w:tc>
        <w:tc>
          <w:tcPr>
            <w:tcW w:w="2126" w:type="dxa"/>
          </w:tcPr>
          <w:p w14:paraId="40683701" w14:textId="77777777" w:rsidR="00CD732E" w:rsidRPr="00707B3F" w:rsidRDefault="00CD732E" w:rsidP="00CD732E">
            <w:pPr>
              <w:pStyle w:val="TAL"/>
              <w:rPr>
                <w:noProof/>
              </w:rPr>
            </w:pPr>
            <w:r>
              <w:rPr>
                <w:noProof/>
              </w:rPr>
              <w:t>9.3.1.5</w:t>
            </w:r>
          </w:p>
        </w:tc>
        <w:tc>
          <w:tcPr>
            <w:tcW w:w="1276" w:type="dxa"/>
          </w:tcPr>
          <w:p w14:paraId="79130324" w14:textId="77777777" w:rsidR="00CD732E" w:rsidRPr="00707B3F" w:rsidRDefault="00CD732E" w:rsidP="00CD732E">
            <w:pPr>
              <w:pStyle w:val="TAL"/>
              <w:rPr>
                <w:noProof/>
              </w:rPr>
            </w:pPr>
          </w:p>
        </w:tc>
        <w:tc>
          <w:tcPr>
            <w:tcW w:w="1134" w:type="dxa"/>
          </w:tcPr>
          <w:p w14:paraId="696C7DDA" w14:textId="77777777" w:rsidR="00CD732E" w:rsidRPr="00707B3F" w:rsidRDefault="00CD732E" w:rsidP="00CD732E">
            <w:pPr>
              <w:pStyle w:val="TAC"/>
              <w:rPr>
                <w:noProof/>
              </w:rPr>
            </w:pPr>
            <w:r w:rsidRPr="00707B3F">
              <w:rPr>
                <w:noProof/>
              </w:rPr>
              <w:t>YES</w:t>
            </w:r>
          </w:p>
        </w:tc>
        <w:tc>
          <w:tcPr>
            <w:tcW w:w="1106" w:type="dxa"/>
          </w:tcPr>
          <w:p w14:paraId="0225051E" w14:textId="77777777" w:rsidR="00CD732E" w:rsidRPr="00707B3F" w:rsidRDefault="00CD732E" w:rsidP="00CD732E">
            <w:pPr>
              <w:pStyle w:val="TAC"/>
              <w:rPr>
                <w:noProof/>
              </w:rPr>
            </w:pPr>
            <w:r w:rsidRPr="00707B3F">
              <w:rPr>
                <w:noProof/>
              </w:rPr>
              <w:t>reject</w:t>
            </w:r>
          </w:p>
        </w:tc>
      </w:tr>
      <w:tr w:rsidR="00CD732E" w:rsidRPr="00707B3F" w14:paraId="27F358EB" w14:textId="77777777" w:rsidTr="00CD732E">
        <w:tc>
          <w:tcPr>
            <w:tcW w:w="2580" w:type="dxa"/>
          </w:tcPr>
          <w:p w14:paraId="3AFE7D44" w14:textId="77777777" w:rsidR="00CD732E" w:rsidRDefault="00CD732E" w:rsidP="00CD732E">
            <w:pPr>
              <w:pStyle w:val="TAL"/>
              <w:rPr>
                <w:noProof/>
              </w:rPr>
            </w:pPr>
            <w:r>
              <w:rPr>
                <w:noProof/>
              </w:rPr>
              <w:t>LMF UE Measurement ID</w:t>
            </w:r>
          </w:p>
        </w:tc>
        <w:tc>
          <w:tcPr>
            <w:tcW w:w="1106" w:type="dxa"/>
          </w:tcPr>
          <w:p w14:paraId="50187F3B" w14:textId="77777777" w:rsidR="00CD732E" w:rsidRPr="00707B3F" w:rsidRDefault="00CD732E" w:rsidP="00CD732E">
            <w:pPr>
              <w:pStyle w:val="TAL"/>
              <w:rPr>
                <w:noProof/>
              </w:rPr>
            </w:pPr>
            <w:r>
              <w:rPr>
                <w:noProof/>
              </w:rPr>
              <w:t>M</w:t>
            </w:r>
          </w:p>
        </w:tc>
        <w:tc>
          <w:tcPr>
            <w:tcW w:w="1162" w:type="dxa"/>
          </w:tcPr>
          <w:p w14:paraId="56D5D8FE" w14:textId="77777777" w:rsidR="00CD732E" w:rsidRPr="00707B3F" w:rsidRDefault="00CD732E" w:rsidP="00CD732E">
            <w:pPr>
              <w:pStyle w:val="TAL"/>
              <w:rPr>
                <w:noProof/>
              </w:rPr>
            </w:pPr>
          </w:p>
        </w:tc>
        <w:tc>
          <w:tcPr>
            <w:tcW w:w="2126" w:type="dxa"/>
          </w:tcPr>
          <w:p w14:paraId="64F26AF4" w14:textId="77777777" w:rsidR="00CD732E" w:rsidRDefault="00CD732E" w:rsidP="00CD732E">
            <w:pPr>
              <w:pStyle w:val="TAL"/>
              <w:rPr>
                <w:noProof/>
              </w:rPr>
            </w:pPr>
            <w:r>
              <w:rPr>
                <w:noProof/>
              </w:rPr>
              <w:t>INTEGER (1.. 256, …)</w:t>
            </w:r>
          </w:p>
        </w:tc>
        <w:tc>
          <w:tcPr>
            <w:tcW w:w="1276" w:type="dxa"/>
          </w:tcPr>
          <w:p w14:paraId="42FDF4F2" w14:textId="77777777" w:rsidR="00CD732E" w:rsidRPr="00707B3F" w:rsidRDefault="00CD732E" w:rsidP="00CD732E">
            <w:pPr>
              <w:pStyle w:val="TAL"/>
              <w:rPr>
                <w:noProof/>
              </w:rPr>
            </w:pPr>
          </w:p>
        </w:tc>
        <w:tc>
          <w:tcPr>
            <w:tcW w:w="1134" w:type="dxa"/>
          </w:tcPr>
          <w:p w14:paraId="23AACDBE" w14:textId="77777777" w:rsidR="00CD732E" w:rsidRPr="00707B3F" w:rsidRDefault="00CD732E" w:rsidP="00CD732E">
            <w:pPr>
              <w:pStyle w:val="TAC"/>
              <w:rPr>
                <w:noProof/>
              </w:rPr>
            </w:pPr>
            <w:r>
              <w:rPr>
                <w:noProof/>
              </w:rPr>
              <w:t>YES</w:t>
            </w:r>
          </w:p>
        </w:tc>
        <w:tc>
          <w:tcPr>
            <w:tcW w:w="1106" w:type="dxa"/>
          </w:tcPr>
          <w:p w14:paraId="6AA3C617" w14:textId="77777777" w:rsidR="00CD732E" w:rsidRPr="00707B3F" w:rsidRDefault="00CD732E" w:rsidP="00CD732E">
            <w:pPr>
              <w:pStyle w:val="TAC"/>
              <w:rPr>
                <w:noProof/>
              </w:rPr>
            </w:pPr>
            <w:r>
              <w:rPr>
                <w:noProof/>
              </w:rPr>
              <w:t>reject</w:t>
            </w:r>
          </w:p>
        </w:tc>
      </w:tr>
      <w:tr w:rsidR="00CD732E" w:rsidRPr="00707B3F" w14:paraId="154696FB" w14:textId="77777777" w:rsidTr="00CD732E">
        <w:tc>
          <w:tcPr>
            <w:tcW w:w="2580" w:type="dxa"/>
          </w:tcPr>
          <w:p w14:paraId="3DA6ECD0" w14:textId="77777777" w:rsidR="00CD732E" w:rsidRDefault="00CD732E" w:rsidP="00CD732E">
            <w:pPr>
              <w:pStyle w:val="TAL"/>
              <w:rPr>
                <w:noProof/>
              </w:rPr>
            </w:pPr>
            <w:r>
              <w:rPr>
                <w:noProof/>
              </w:rPr>
              <w:t>RAN UE Measurement ID</w:t>
            </w:r>
          </w:p>
        </w:tc>
        <w:tc>
          <w:tcPr>
            <w:tcW w:w="1106" w:type="dxa"/>
          </w:tcPr>
          <w:p w14:paraId="47D7BF4E" w14:textId="77777777" w:rsidR="00CD732E" w:rsidRPr="00707B3F" w:rsidRDefault="00CD732E" w:rsidP="00CD732E">
            <w:pPr>
              <w:pStyle w:val="TAL"/>
              <w:rPr>
                <w:noProof/>
              </w:rPr>
            </w:pPr>
            <w:r>
              <w:rPr>
                <w:noProof/>
              </w:rPr>
              <w:t>M</w:t>
            </w:r>
          </w:p>
        </w:tc>
        <w:tc>
          <w:tcPr>
            <w:tcW w:w="1162" w:type="dxa"/>
          </w:tcPr>
          <w:p w14:paraId="3AD2E1B6" w14:textId="77777777" w:rsidR="00CD732E" w:rsidRPr="00707B3F" w:rsidRDefault="00CD732E" w:rsidP="00CD732E">
            <w:pPr>
              <w:pStyle w:val="TAL"/>
              <w:rPr>
                <w:noProof/>
              </w:rPr>
            </w:pPr>
          </w:p>
        </w:tc>
        <w:tc>
          <w:tcPr>
            <w:tcW w:w="2126" w:type="dxa"/>
          </w:tcPr>
          <w:p w14:paraId="4729DCCE" w14:textId="77777777" w:rsidR="00CD732E" w:rsidRDefault="00CD732E" w:rsidP="00CD732E">
            <w:pPr>
              <w:pStyle w:val="TAL"/>
              <w:rPr>
                <w:noProof/>
              </w:rPr>
            </w:pPr>
            <w:r>
              <w:rPr>
                <w:noProof/>
              </w:rPr>
              <w:t>INTEGER (1.. 256, …)</w:t>
            </w:r>
          </w:p>
        </w:tc>
        <w:tc>
          <w:tcPr>
            <w:tcW w:w="1276" w:type="dxa"/>
          </w:tcPr>
          <w:p w14:paraId="2C08B4F0" w14:textId="77777777" w:rsidR="00CD732E" w:rsidRPr="00707B3F" w:rsidRDefault="00CD732E" w:rsidP="00CD732E">
            <w:pPr>
              <w:pStyle w:val="TAL"/>
              <w:rPr>
                <w:noProof/>
              </w:rPr>
            </w:pPr>
          </w:p>
        </w:tc>
        <w:tc>
          <w:tcPr>
            <w:tcW w:w="1134" w:type="dxa"/>
          </w:tcPr>
          <w:p w14:paraId="65121674" w14:textId="77777777" w:rsidR="00CD732E" w:rsidRPr="00707B3F" w:rsidRDefault="00CD732E" w:rsidP="00CD732E">
            <w:pPr>
              <w:pStyle w:val="TAC"/>
              <w:rPr>
                <w:noProof/>
              </w:rPr>
            </w:pPr>
            <w:r>
              <w:rPr>
                <w:noProof/>
              </w:rPr>
              <w:t>YES</w:t>
            </w:r>
          </w:p>
        </w:tc>
        <w:tc>
          <w:tcPr>
            <w:tcW w:w="1106" w:type="dxa"/>
          </w:tcPr>
          <w:p w14:paraId="01F453FC" w14:textId="77777777" w:rsidR="00CD732E" w:rsidRPr="00707B3F" w:rsidRDefault="00CD732E" w:rsidP="00CD732E">
            <w:pPr>
              <w:pStyle w:val="TAC"/>
              <w:rPr>
                <w:noProof/>
              </w:rPr>
            </w:pPr>
            <w:r>
              <w:rPr>
                <w:noProof/>
              </w:rPr>
              <w:t>reject</w:t>
            </w:r>
          </w:p>
        </w:tc>
      </w:tr>
      <w:tr w:rsidR="00CD732E" w:rsidRPr="00707B3F" w14:paraId="36A5449F" w14:textId="77777777" w:rsidTr="00CD732E">
        <w:tc>
          <w:tcPr>
            <w:tcW w:w="2580" w:type="dxa"/>
          </w:tcPr>
          <w:p w14:paraId="501AEA03" w14:textId="77777777" w:rsidR="00CD732E" w:rsidRPr="00707B3F" w:rsidRDefault="00CD732E" w:rsidP="00CD732E">
            <w:pPr>
              <w:pStyle w:val="TAL"/>
              <w:rPr>
                <w:noProof/>
              </w:rPr>
            </w:pPr>
            <w:r w:rsidRPr="00707B3F">
              <w:rPr>
                <w:noProof/>
              </w:rPr>
              <w:t>E-CID Measurement Result</w:t>
            </w:r>
          </w:p>
        </w:tc>
        <w:tc>
          <w:tcPr>
            <w:tcW w:w="1106" w:type="dxa"/>
          </w:tcPr>
          <w:p w14:paraId="339042DE" w14:textId="77777777" w:rsidR="00CD732E" w:rsidRPr="00707B3F" w:rsidRDefault="00CD732E" w:rsidP="00CD732E">
            <w:pPr>
              <w:pStyle w:val="TAL"/>
              <w:rPr>
                <w:noProof/>
              </w:rPr>
            </w:pPr>
            <w:r w:rsidRPr="00707B3F">
              <w:rPr>
                <w:noProof/>
              </w:rPr>
              <w:t>M</w:t>
            </w:r>
          </w:p>
        </w:tc>
        <w:tc>
          <w:tcPr>
            <w:tcW w:w="1162" w:type="dxa"/>
          </w:tcPr>
          <w:p w14:paraId="406206F4" w14:textId="77777777" w:rsidR="00CD732E" w:rsidRPr="00707B3F" w:rsidRDefault="00CD732E" w:rsidP="00CD732E">
            <w:pPr>
              <w:pStyle w:val="TAL"/>
              <w:rPr>
                <w:noProof/>
              </w:rPr>
            </w:pPr>
          </w:p>
        </w:tc>
        <w:tc>
          <w:tcPr>
            <w:tcW w:w="2126" w:type="dxa"/>
          </w:tcPr>
          <w:p w14:paraId="0BB1A359" w14:textId="77777777" w:rsidR="00CD732E" w:rsidRPr="00707B3F" w:rsidRDefault="00CD732E" w:rsidP="00CD732E">
            <w:pPr>
              <w:pStyle w:val="TAL"/>
              <w:rPr>
                <w:noProof/>
              </w:rPr>
            </w:pPr>
            <w:r w:rsidRPr="00707B3F">
              <w:rPr>
                <w:noProof/>
              </w:rPr>
              <w:t>9.</w:t>
            </w:r>
            <w:r>
              <w:rPr>
                <w:noProof/>
              </w:rPr>
              <w:t>3.1.199</w:t>
            </w:r>
          </w:p>
        </w:tc>
        <w:tc>
          <w:tcPr>
            <w:tcW w:w="1276" w:type="dxa"/>
          </w:tcPr>
          <w:p w14:paraId="38D4459B" w14:textId="77777777" w:rsidR="00CD732E" w:rsidRPr="00707B3F" w:rsidRDefault="00CD732E" w:rsidP="00CD732E">
            <w:pPr>
              <w:pStyle w:val="TAL"/>
              <w:rPr>
                <w:noProof/>
              </w:rPr>
            </w:pPr>
          </w:p>
        </w:tc>
        <w:tc>
          <w:tcPr>
            <w:tcW w:w="1134" w:type="dxa"/>
          </w:tcPr>
          <w:p w14:paraId="427F0E98" w14:textId="77777777" w:rsidR="00CD732E" w:rsidRPr="00707B3F" w:rsidRDefault="00CD732E" w:rsidP="00CD732E">
            <w:pPr>
              <w:pStyle w:val="TAC"/>
              <w:rPr>
                <w:noProof/>
              </w:rPr>
            </w:pPr>
            <w:r w:rsidRPr="00707B3F">
              <w:rPr>
                <w:noProof/>
              </w:rPr>
              <w:t>YES</w:t>
            </w:r>
          </w:p>
        </w:tc>
        <w:tc>
          <w:tcPr>
            <w:tcW w:w="1106" w:type="dxa"/>
          </w:tcPr>
          <w:p w14:paraId="1F5FBB68" w14:textId="77777777" w:rsidR="00CD732E" w:rsidRPr="00707B3F" w:rsidRDefault="00CD732E" w:rsidP="00CD732E">
            <w:pPr>
              <w:pStyle w:val="TAC"/>
              <w:rPr>
                <w:noProof/>
              </w:rPr>
            </w:pPr>
            <w:r w:rsidRPr="00707B3F">
              <w:rPr>
                <w:noProof/>
              </w:rPr>
              <w:t>ignore</w:t>
            </w:r>
          </w:p>
        </w:tc>
      </w:tr>
      <w:tr w:rsidR="00CD732E" w:rsidRPr="00707B3F" w14:paraId="05097877" w14:textId="77777777" w:rsidTr="00CD732E">
        <w:tc>
          <w:tcPr>
            <w:tcW w:w="2580" w:type="dxa"/>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CD732E">
            <w:pPr>
              <w:pStyle w:val="TAL"/>
              <w:rPr>
                <w:noProof/>
              </w:rPr>
            </w:pPr>
            <w:r w:rsidRPr="00707B3F">
              <w:rPr>
                <w:noProof/>
              </w:rPr>
              <w:t>Cell Portion ID</w:t>
            </w:r>
          </w:p>
        </w:tc>
        <w:tc>
          <w:tcPr>
            <w:tcW w:w="1106" w:type="dxa"/>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CD732E">
            <w:pPr>
              <w:pStyle w:val="TAL"/>
              <w:rPr>
                <w:noProof/>
              </w:rPr>
            </w:pPr>
            <w:r w:rsidRPr="00707B3F">
              <w:rPr>
                <w:noProof/>
              </w:rPr>
              <w:t>O</w:t>
            </w:r>
          </w:p>
        </w:tc>
        <w:tc>
          <w:tcPr>
            <w:tcW w:w="1162" w:type="dxa"/>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CD732E">
            <w:pPr>
              <w:pStyle w:val="TAL"/>
              <w:rPr>
                <w:noProof/>
              </w:rPr>
            </w:pPr>
          </w:p>
        </w:tc>
        <w:tc>
          <w:tcPr>
            <w:tcW w:w="2126" w:type="dxa"/>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CD732E">
            <w:pPr>
              <w:pStyle w:val="TAL"/>
              <w:rPr>
                <w:noProof/>
              </w:rPr>
            </w:pPr>
            <w:r w:rsidRPr="00707B3F">
              <w:rPr>
                <w:noProof/>
              </w:rPr>
              <w:t>9.</w:t>
            </w:r>
            <w:r>
              <w:rPr>
                <w:noProof/>
              </w:rPr>
              <w:t>3.1.200</w:t>
            </w:r>
          </w:p>
        </w:tc>
        <w:tc>
          <w:tcPr>
            <w:tcW w:w="1276" w:type="dxa"/>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CD732E">
            <w:pPr>
              <w:pStyle w:val="TAL"/>
              <w:rPr>
                <w:noProof/>
              </w:rPr>
            </w:pPr>
          </w:p>
        </w:tc>
        <w:tc>
          <w:tcPr>
            <w:tcW w:w="1134" w:type="dxa"/>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CD732E">
            <w:pPr>
              <w:pStyle w:val="TAL"/>
              <w:jc w:val="center"/>
              <w:rPr>
                <w:noProof/>
              </w:rPr>
            </w:pPr>
            <w:r w:rsidRPr="00707B3F">
              <w:rPr>
                <w:noProof/>
              </w:rPr>
              <w:t>YES</w:t>
            </w:r>
          </w:p>
        </w:tc>
        <w:tc>
          <w:tcPr>
            <w:tcW w:w="1106" w:type="dxa"/>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CD732E">
            <w:pPr>
              <w:pStyle w:val="TAL"/>
              <w:jc w:val="center"/>
              <w:rPr>
                <w:noProof/>
              </w:rPr>
            </w:pPr>
            <w:r w:rsidRPr="00707B3F">
              <w:rPr>
                <w:noProof/>
              </w:rPr>
              <w:t>ignore</w:t>
            </w:r>
          </w:p>
        </w:tc>
      </w:tr>
    </w:tbl>
    <w:p w14:paraId="575F2799" w14:textId="77777777" w:rsidR="00CD732E" w:rsidRPr="00707B3F" w:rsidRDefault="00CD732E" w:rsidP="00CD732E">
      <w:pPr>
        <w:rPr>
          <w:noProof/>
        </w:rPr>
      </w:pPr>
    </w:p>
    <w:p w14:paraId="787F0586" w14:textId="77777777" w:rsidR="00CD732E" w:rsidRPr="00707B3F" w:rsidRDefault="00CD732E" w:rsidP="00CD732E">
      <w:pPr>
        <w:pStyle w:val="Heading4"/>
        <w:rPr>
          <w:noProof/>
        </w:rPr>
      </w:pPr>
      <w:bookmarkStart w:id="6739" w:name="_Toc534903073"/>
      <w:bookmarkStart w:id="6740" w:name="_Toc51763684"/>
      <w:bookmarkStart w:id="6741" w:name="_Toc64448853"/>
      <w:bookmarkStart w:id="6742" w:name="_Toc66289512"/>
      <w:bookmarkStart w:id="6743" w:name="_Toc74154625"/>
      <w:bookmarkStart w:id="6744" w:name="_Toc81383369"/>
      <w:bookmarkStart w:id="6745" w:name="_Toc88658002"/>
      <w:bookmarkStart w:id="6746" w:name="_Toc97910914"/>
      <w:bookmarkStart w:id="6747" w:name="_Toc99038634"/>
      <w:bookmarkStart w:id="6748" w:name="_Toc99730897"/>
      <w:bookmarkStart w:id="6749" w:name="_Toc105511026"/>
      <w:bookmarkStart w:id="6750" w:name="_Toc105927558"/>
      <w:bookmarkStart w:id="6751" w:name="_Toc106110098"/>
      <w:bookmarkStart w:id="6752" w:name="_Toc113835535"/>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3C03E9EE" w14:textId="77777777" w:rsidR="00CD732E" w:rsidRPr="00707B3F" w:rsidRDefault="00CD732E" w:rsidP="00CD732E">
      <w:pPr>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707B3F" w:rsidRDefault="00CD732E" w:rsidP="00CD732E">
      <w:pPr>
        <w:rPr>
          <w:noProof/>
        </w:rPr>
      </w:pPr>
      <w:r w:rsidRPr="00707B3F">
        <w:rPr>
          <w:noProof/>
        </w:rPr>
        <w:t xml:space="preserve">Direction: </w:t>
      </w:r>
      <w:r>
        <w:rPr>
          <w:noProof/>
        </w:rPr>
        <w:t>gNB-CU</w:t>
      </w:r>
      <w:r w:rsidRPr="00707B3F">
        <w:rPr>
          <w:noProof/>
        </w:rPr>
        <w:t xml:space="preserve"> </w:t>
      </w:r>
      <w:r w:rsidRPr="00707B3F">
        <w:rPr>
          <w:noProof/>
        </w:rPr>
        <w:sym w:font="Symbol" w:char="F0AE"/>
      </w:r>
      <w:r w:rsidRPr="00707B3F">
        <w:rPr>
          <w:noProof/>
        </w:rPr>
        <w:t xml:space="preserve"> </w:t>
      </w:r>
      <w:r>
        <w:rPr>
          <w:noProof/>
        </w:rPr>
        <w:t>gNB-DU</w:t>
      </w:r>
      <w:r w:rsidRPr="00707B3F">
        <w:rPr>
          <w:noProof/>
        </w:rPr>
        <w:t>.</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4C01BC7" w14:textId="77777777" w:rsidTr="00CD732E">
        <w:tc>
          <w:tcPr>
            <w:tcW w:w="2580" w:type="dxa"/>
          </w:tcPr>
          <w:p w14:paraId="06171B4A" w14:textId="77777777" w:rsidR="00CD732E" w:rsidRPr="00707B3F" w:rsidRDefault="00CD732E" w:rsidP="00CD732E">
            <w:pPr>
              <w:pStyle w:val="TAH"/>
              <w:rPr>
                <w:noProof/>
              </w:rPr>
            </w:pPr>
            <w:r w:rsidRPr="00707B3F">
              <w:rPr>
                <w:noProof/>
              </w:rPr>
              <w:t>IE/Group Name</w:t>
            </w:r>
          </w:p>
        </w:tc>
        <w:tc>
          <w:tcPr>
            <w:tcW w:w="1106" w:type="dxa"/>
          </w:tcPr>
          <w:p w14:paraId="3F7E9DDB" w14:textId="77777777" w:rsidR="00CD732E" w:rsidRPr="00707B3F" w:rsidRDefault="00CD732E" w:rsidP="00CD732E">
            <w:pPr>
              <w:pStyle w:val="TAH"/>
              <w:rPr>
                <w:noProof/>
              </w:rPr>
            </w:pPr>
            <w:r w:rsidRPr="00707B3F">
              <w:rPr>
                <w:noProof/>
              </w:rPr>
              <w:t>Presence</w:t>
            </w:r>
          </w:p>
        </w:tc>
        <w:tc>
          <w:tcPr>
            <w:tcW w:w="1162" w:type="dxa"/>
          </w:tcPr>
          <w:p w14:paraId="777AA855" w14:textId="77777777" w:rsidR="00CD732E" w:rsidRPr="00707B3F" w:rsidRDefault="00CD732E" w:rsidP="00CD732E">
            <w:pPr>
              <w:pStyle w:val="TAH"/>
              <w:rPr>
                <w:noProof/>
              </w:rPr>
            </w:pPr>
            <w:r w:rsidRPr="00707B3F">
              <w:rPr>
                <w:noProof/>
              </w:rPr>
              <w:t>Range</w:t>
            </w:r>
          </w:p>
        </w:tc>
        <w:tc>
          <w:tcPr>
            <w:tcW w:w="2126" w:type="dxa"/>
          </w:tcPr>
          <w:p w14:paraId="3798B38D" w14:textId="77777777" w:rsidR="00CD732E" w:rsidRPr="00707B3F" w:rsidRDefault="00CD732E" w:rsidP="00CD732E">
            <w:pPr>
              <w:pStyle w:val="TAH"/>
              <w:rPr>
                <w:noProof/>
              </w:rPr>
            </w:pPr>
            <w:r w:rsidRPr="00707B3F">
              <w:rPr>
                <w:noProof/>
              </w:rPr>
              <w:t>IE type and reference</w:t>
            </w:r>
          </w:p>
        </w:tc>
        <w:tc>
          <w:tcPr>
            <w:tcW w:w="1276" w:type="dxa"/>
          </w:tcPr>
          <w:p w14:paraId="782CE6A3" w14:textId="77777777" w:rsidR="00CD732E" w:rsidRPr="00707B3F" w:rsidRDefault="00CD732E" w:rsidP="00CD732E">
            <w:pPr>
              <w:pStyle w:val="TAH"/>
              <w:rPr>
                <w:noProof/>
              </w:rPr>
            </w:pPr>
            <w:r w:rsidRPr="00707B3F">
              <w:rPr>
                <w:noProof/>
              </w:rPr>
              <w:t>Semantics description</w:t>
            </w:r>
          </w:p>
        </w:tc>
        <w:tc>
          <w:tcPr>
            <w:tcW w:w="1134" w:type="dxa"/>
          </w:tcPr>
          <w:p w14:paraId="6D98E0D1" w14:textId="77777777" w:rsidR="00CD732E" w:rsidRPr="00707B3F" w:rsidRDefault="00CD732E" w:rsidP="00CD732E">
            <w:pPr>
              <w:pStyle w:val="TAH"/>
              <w:rPr>
                <w:b w:val="0"/>
                <w:noProof/>
              </w:rPr>
            </w:pPr>
            <w:r w:rsidRPr="00707B3F">
              <w:rPr>
                <w:noProof/>
              </w:rPr>
              <w:t>Criticality</w:t>
            </w:r>
          </w:p>
        </w:tc>
        <w:tc>
          <w:tcPr>
            <w:tcW w:w="1106" w:type="dxa"/>
          </w:tcPr>
          <w:p w14:paraId="1CF59775" w14:textId="77777777" w:rsidR="00CD732E" w:rsidRPr="00707B3F" w:rsidRDefault="00CD732E" w:rsidP="00CD732E">
            <w:pPr>
              <w:pStyle w:val="TAH"/>
              <w:rPr>
                <w:b w:val="0"/>
                <w:noProof/>
              </w:rPr>
            </w:pPr>
            <w:r w:rsidRPr="00707B3F">
              <w:rPr>
                <w:noProof/>
              </w:rPr>
              <w:t>Assigned Criticality</w:t>
            </w:r>
          </w:p>
        </w:tc>
      </w:tr>
      <w:tr w:rsidR="00CD732E" w:rsidRPr="00707B3F" w14:paraId="07B97358" w14:textId="77777777" w:rsidTr="00CD732E">
        <w:tc>
          <w:tcPr>
            <w:tcW w:w="2580" w:type="dxa"/>
          </w:tcPr>
          <w:p w14:paraId="28F66495" w14:textId="77777777" w:rsidR="00CD732E" w:rsidRPr="00707B3F" w:rsidRDefault="00CD732E" w:rsidP="00CD732E">
            <w:pPr>
              <w:pStyle w:val="TAL"/>
              <w:rPr>
                <w:noProof/>
              </w:rPr>
            </w:pPr>
            <w:r w:rsidRPr="00707B3F">
              <w:rPr>
                <w:noProof/>
              </w:rPr>
              <w:t>Message Type</w:t>
            </w:r>
          </w:p>
        </w:tc>
        <w:tc>
          <w:tcPr>
            <w:tcW w:w="1106" w:type="dxa"/>
          </w:tcPr>
          <w:p w14:paraId="0F7D5FF4" w14:textId="77777777" w:rsidR="00CD732E" w:rsidRPr="00707B3F" w:rsidRDefault="00CD732E" w:rsidP="00CD732E">
            <w:pPr>
              <w:pStyle w:val="TAL"/>
              <w:rPr>
                <w:noProof/>
              </w:rPr>
            </w:pPr>
            <w:r w:rsidRPr="00707B3F">
              <w:rPr>
                <w:noProof/>
              </w:rPr>
              <w:t>M</w:t>
            </w:r>
          </w:p>
        </w:tc>
        <w:tc>
          <w:tcPr>
            <w:tcW w:w="1162" w:type="dxa"/>
          </w:tcPr>
          <w:p w14:paraId="57D6D37A" w14:textId="77777777" w:rsidR="00CD732E" w:rsidRPr="00707B3F" w:rsidRDefault="00CD732E" w:rsidP="00CD732E">
            <w:pPr>
              <w:pStyle w:val="TAL"/>
              <w:rPr>
                <w:noProof/>
              </w:rPr>
            </w:pPr>
          </w:p>
        </w:tc>
        <w:tc>
          <w:tcPr>
            <w:tcW w:w="2126" w:type="dxa"/>
          </w:tcPr>
          <w:p w14:paraId="677BE63B" w14:textId="77777777" w:rsidR="00CD732E" w:rsidRPr="00707B3F" w:rsidRDefault="00CD732E" w:rsidP="00CD732E">
            <w:pPr>
              <w:pStyle w:val="TAL"/>
              <w:rPr>
                <w:noProof/>
              </w:rPr>
            </w:pPr>
            <w:r>
              <w:rPr>
                <w:noProof/>
              </w:rPr>
              <w:t>9.3.1.1</w:t>
            </w:r>
          </w:p>
        </w:tc>
        <w:tc>
          <w:tcPr>
            <w:tcW w:w="1276" w:type="dxa"/>
          </w:tcPr>
          <w:p w14:paraId="173C4964" w14:textId="77777777" w:rsidR="00CD732E" w:rsidRPr="00707B3F" w:rsidRDefault="00CD732E" w:rsidP="00CD732E">
            <w:pPr>
              <w:pStyle w:val="TAL"/>
              <w:rPr>
                <w:noProof/>
              </w:rPr>
            </w:pPr>
          </w:p>
        </w:tc>
        <w:tc>
          <w:tcPr>
            <w:tcW w:w="1134" w:type="dxa"/>
          </w:tcPr>
          <w:p w14:paraId="7ED840A4" w14:textId="77777777" w:rsidR="00CD732E" w:rsidRPr="00707B3F" w:rsidRDefault="00CD732E" w:rsidP="00CD732E">
            <w:pPr>
              <w:pStyle w:val="TAC"/>
              <w:rPr>
                <w:noProof/>
              </w:rPr>
            </w:pPr>
            <w:r w:rsidRPr="00707B3F">
              <w:rPr>
                <w:noProof/>
              </w:rPr>
              <w:t>YES</w:t>
            </w:r>
          </w:p>
        </w:tc>
        <w:tc>
          <w:tcPr>
            <w:tcW w:w="1106" w:type="dxa"/>
          </w:tcPr>
          <w:p w14:paraId="4934C013" w14:textId="77777777" w:rsidR="00CD732E" w:rsidRPr="00707B3F" w:rsidRDefault="00CD732E" w:rsidP="00CD732E">
            <w:pPr>
              <w:pStyle w:val="TAC"/>
              <w:rPr>
                <w:noProof/>
              </w:rPr>
            </w:pPr>
            <w:r>
              <w:rPr>
                <w:noProof/>
              </w:rPr>
              <w:t>ignore</w:t>
            </w:r>
          </w:p>
        </w:tc>
      </w:tr>
      <w:tr w:rsidR="00CD732E" w:rsidRPr="00707B3F" w14:paraId="33D7AF48" w14:textId="77777777" w:rsidTr="00CD732E">
        <w:tc>
          <w:tcPr>
            <w:tcW w:w="2580" w:type="dxa"/>
          </w:tcPr>
          <w:p w14:paraId="708AB3A8" w14:textId="77777777" w:rsidR="00CD732E" w:rsidRPr="00707B3F" w:rsidRDefault="00CD732E" w:rsidP="00CD732E">
            <w:pPr>
              <w:pStyle w:val="TAL"/>
              <w:rPr>
                <w:noProof/>
              </w:rPr>
            </w:pPr>
            <w:r>
              <w:rPr>
                <w:noProof/>
              </w:rPr>
              <w:t>gNB-CU UE F1AP ID</w:t>
            </w:r>
          </w:p>
        </w:tc>
        <w:tc>
          <w:tcPr>
            <w:tcW w:w="1106" w:type="dxa"/>
          </w:tcPr>
          <w:p w14:paraId="141B392F" w14:textId="77777777" w:rsidR="00CD732E" w:rsidRPr="00707B3F" w:rsidRDefault="00CD732E" w:rsidP="00CD732E">
            <w:pPr>
              <w:pStyle w:val="TAL"/>
              <w:rPr>
                <w:noProof/>
              </w:rPr>
            </w:pPr>
            <w:r w:rsidRPr="00707B3F">
              <w:rPr>
                <w:noProof/>
              </w:rPr>
              <w:t>M</w:t>
            </w:r>
          </w:p>
        </w:tc>
        <w:tc>
          <w:tcPr>
            <w:tcW w:w="1162" w:type="dxa"/>
          </w:tcPr>
          <w:p w14:paraId="736D6B01" w14:textId="77777777" w:rsidR="00CD732E" w:rsidRPr="00707B3F" w:rsidRDefault="00CD732E" w:rsidP="00CD732E">
            <w:pPr>
              <w:pStyle w:val="TAL"/>
              <w:rPr>
                <w:noProof/>
              </w:rPr>
            </w:pPr>
          </w:p>
        </w:tc>
        <w:tc>
          <w:tcPr>
            <w:tcW w:w="2126" w:type="dxa"/>
          </w:tcPr>
          <w:p w14:paraId="47AF08A3" w14:textId="77777777" w:rsidR="00CD732E" w:rsidRPr="00707B3F" w:rsidRDefault="00CD732E" w:rsidP="00CD732E">
            <w:pPr>
              <w:pStyle w:val="TAL"/>
              <w:rPr>
                <w:noProof/>
              </w:rPr>
            </w:pPr>
            <w:r>
              <w:rPr>
                <w:noProof/>
              </w:rPr>
              <w:t>9.3.1.4</w:t>
            </w:r>
          </w:p>
        </w:tc>
        <w:tc>
          <w:tcPr>
            <w:tcW w:w="1276" w:type="dxa"/>
          </w:tcPr>
          <w:p w14:paraId="20EB380C" w14:textId="77777777" w:rsidR="00CD732E" w:rsidRPr="00707B3F" w:rsidRDefault="00CD732E" w:rsidP="00CD732E">
            <w:pPr>
              <w:pStyle w:val="TAL"/>
              <w:rPr>
                <w:noProof/>
              </w:rPr>
            </w:pPr>
          </w:p>
        </w:tc>
        <w:tc>
          <w:tcPr>
            <w:tcW w:w="1134" w:type="dxa"/>
          </w:tcPr>
          <w:p w14:paraId="7AD1EE3C" w14:textId="77777777" w:rsidR="00CD732E" w:rsidRPr="00707B3F" w:rsidRDefault="00CD732E" w:rsidP="00CD732E">
            <w:pPr>
              <w:pStyle w:val="TAC"/>
              <w:rPr>
                <w:noProof/>
              </w:rPr>
            </w:pPr>
            <w:r w:rsidRPr="00707B3F">
              <w:rPr>
                <w:noProof/>
              </w:rPr>
              <w:t>YES</w:t>
            </w:r>
          </w:p>
        </w:tc>
        <w:tc>
          <w:tcPr>
            <w:tcW w:w="1106" w:type="dxa"/>
          </w:tcPr>
          <w:p w14:paraId="62AD77BE" w14:textId="77777777" w:rsidR="00CD732E" w:rsidRPr="00707B3F" w:rsidRDefault="00CD732E" w:rsidP="00CD732E">
            <w:pPr>
              <w:pStyle w:val="TAC"/>
              <w:rPr>
                <w:noProof/>
              </w:rPr>
            </w:pPr>
            <w:r w:rsidRPr="00707B3F">
              <w:rPr>
                <w:noProof/>
              </w:rPr>
              <w:t>reject</w:t>
            </w:r>
          </w:p>
        </w:tc>
      </w:tr>
      <w:tr w:rsidR="00CD732E" w:rsidRPr="00707B3F" w14:paraId="3E01E885" w14:textId="77777777" w:rsidTr="00CD732E">
        <w:tc>
          <w:tcPr>
            <w:tcW w:w="2580" w:type="dxa"/>
          </w:tcPr>
          <w:p w14:paraId="746C2F46" w14:textId="77777777" w:rsidR="00CD732E" w:rsidRPr="009A1425" w:rsidRDefault="00CD732E" w:rsidP="00CD732E">
            <w:pPr>
              <w:pStyle w:val="TAL"/>
              <w:rPr>
                <w:noProof/>
              </w:rPr>
            </w:pPr>
            <w:r w:rsidRPr="009A1425">
              <w:rPr>
                <w:noProof/>
              </w:rPr>
              <w:t>gNB-DU UE F1AP ID</w:t>
            </w:r>
          </w:p>
        </w:tc>
        <w:tc>
          <w:tcPr>
            <w:tcW w:w="1106" w:type="dxa"/>
          </w:tcPr>
          <w:p w14:paraId="755E93A0" w14:textId="77777777" w:rsidR="00CD732E" w:rsidRPr="00707B3F" w:rsidRDefault="00CD732E" w:rsidP="00CD732E">
            <w:pPr>
              <w:pStyle w:val="TAL"/>
              <w:rPr>
                <w:noProof/>
              </w:rPr>
            </w:pPr>
            <w:r w:rsidRPr="00707B3F">
              <w:rPr>
                <w:noProof/>
              </w:rPr>
              <w:t>M</w:t>
            </w:r>
          </w:p>
        </w:tc>
        <w:tc>
          <w:tcPr>
            <w:tcW w:w="1162" w:type="dxa"/>
          </w:tcPr>
          <w:p w14:paraId="4852636D" w14:textId="77777777" w:rsidR="00CD732E" w:rsidRPr="00707B3F" w:rsidRDefault="00CD732E" w:rsidP="00CD732E">
            <w:pPr>
              <w:pStyle w:val="TAL"/>
              <w:rPr>
                <w:noProof/>
              </w:rPr>
            </w:pPr>
          </w:p>
        </w:tc>
        <w:tc>
          <w:tcPr>
            <w:tcW w:w="2126" w:type="dxa"/>
          </w:tcPr>
          <w:p w14:paraId="1BBD21A5" w14:textId="77777777" w:rsidR="00CD732E" w:rsidRPr="00707B3F" w:rsidRDefault="00CD732E" w:rsidP="00CD732E">
            <w:pPr>
              <w:pStyle w:val="TAL"/>
              <w:rPr>
                <w:noProof/>
              </w:rPr>
            </w:pPr>
            <w:r>
              <w:rPr>
                <w:noProof/>
              </w:rPr>
              <w:t>9.3.1.5</w:t>
            </w:r>
          </w:p>
        </w:tc>
        <w:tc>
          <w:tcPr>
            <w:tcW w:w="1276" w:type="dxa"/>
          </w:tcPr>
          <w:p w14:paraId="41C070A3" w14:textId="77777777" w:rsidR="00CD732E" w:rsidRPr="00707B3F" w:rsidRDefault="00CD732E" w:rsidP="00CD732E">
            <w:pPr>
              <w:pStyle w:val="TAL"/>
              <w:rPr>
                <w:noProof/>
              </w:rPr>
            </w:pPr>
          </w:p>
        </w:tc>
        <w:tc>
          <w:tcPr>
            <w:tcW w:w="1134" w:type="dxa"/>
          </w:tcPr>
          <w:p w14:paraId="0EADF1D0" w14:textId="77777777" w:rsidR="00CD732E" w:rsidRPr="00707B3F" w:rsidRDefault="00CD732E" w:rsidP="00CD732E">
            <w:pPr>
              <w:pStyle w:val="TAC"/>
              <w:rPr>
                <w:noProof/>
              </w:rPr>
            </w:pPr>
            <w:r w:rsidRPr="00707B3F">
              <w:rPr>
                <w:noProof/>
              </w:rPr>
              <w:t>YES</w:t>
            </w:r>
          </w:p>
        </w:tc>
        <w:tc>
          <w:tcPr>
            <w:tcW w:w="1106" w:type="dxa"/>
          </w:tcPr>
          <w:p w14:paraId="42226ED0" w14:textId="77777777" w:rsidR="00CD732E" w:rsidRPr="00707B3F" w:rsidRDefault="00CD732E" w:rsidP="00CD732E">
            <w:pPr>
              <w:pStyle w:val="TAC"/>
              <w:rPr>
                <w:noProof/>
              </w:rPr>
            </w:pPr>
            <w:r w:rsidRPr="00707B3F">
              <w:rPr>
                <w:noProof/>
              </w:rPr>
              <w:t>reject</w:t>
            </w:r>
          </w:p>
        </w:tc>
      </w:tr>
      <w:tr w:rsidR="00CD732E" w:rsidRPr="00707B3F" w14:paraId="7DC87304" w14:textId="77777777" w:rsidTr="00CD732E">
        <w:tc>
          <w:tcPr>
            <w:tcW w:w="2580" w:type="dxa"/>
          </w:tcPr>
          <w:p w14:paraId="6A4210AD" w14:textId="77777777" w:rsidR="00CD732E" w:rsidRDefault="00CD732E" w:rsidP="00CD732E">
            <w:pPr>
              <w:pStyle w:val="TAL"/>
              <w:rPr>
                <w:noProof/>
              </w:rPr>
            </w:pPr>
            <w:r>
              <w:rPr>
                <w:noProof/>
              </w:rPr>
              <w:t>LMF UE Measurement ID</w:t>
            </w:r>
          </w:p>
        </w:tc>
        <w:tc>
          <w:tcPr>
            <w:tcW w:w="1106" w:type="dxa"/>
          </w:tcPr>
          <w:p w14:paraId="0386BF4D" w14:textId="77777777" w:rsidR="00CD732E" w:rsidRPr="00707B3F" w:rsidRDefault="00CD732E" w:rsidP="00CD732E">
            <w:pPr>
              <w:pStyle w:val="TAL"/>
              <w:rPr>
                <w:noProof/>
              </w:rPr>
            </w:pPr>
            <w:r>
              <w:rPr>
                <w:noProof/>
              </w:rPr>
              <w:t>M</w:t>
            </w:r>
          </w:p>
        </w:tc>
        <w:tc>
          <w:tcPr>
            <w:tcW w:w="1162" w:type="dxa"/>
          </w:tcPr>
          <w:p w14:paraId="6365A983" w14:textId="77777777" w:rsidR="00CD732E" w:rsidRPr="00707B3F" w:rsidRDefault="00CD732E" w:rsidP="00CD732E">
            <w:pPr>
              <w:pStyle w:val="TAL"/>
              <w:rPr>
                <w:noProof/>
              </w:rPr>
            </w:pPr>
          </w:p>
        </w:tc>
        <w:tc>
          <w:tcPr>
            <w:tcW w:w="2126" w:type="dxa"/>
          </w:tcPr>
          <w:p w14:paraId="4E24FDCD" w14:textId="77777777" w:rsidR="00CD732E" w:rsidRDefault="00CD732E" w:rsidP="00CD732E">
            <w:pPr>
              <w:pStyle w:val="TAL"/>
              <w:rPr>
                <w:noProof/>
              </w:rPr>
            </w:pPr>
            <w:r>
              <w:rPr>
                <w:noProof/>
              </w:rPr>
              <w:t>INTEGER (1.. 256, …)</w:t>
            </w:r>
          </w:p>
        </w:tc>
        <w:tc>
          <w:tcPr>
            <w:tcW w:w="1276" w:type="dxa"/>
          </w:tcPr>
          <w:p w14:paraId="7C297AEF" w14:textId="77777777" w:rsidR="00CD732E" w:rsidRPr="00707B3F" w:rsidRDefault="00CD732E" w:rsidP="00CD732E">
            <w:pPr>
              <w:pStyle w:val="TAL"/>
              <w:rPr>
                <w:noProof/>
              </w:rPr>
            </w:pPr>
          </w:p>
        </w:tc>
        <w:tc>
          <w:tcPr>
            <w:tcW w:w="1134" w:type="dxa"/>
          </w:tcPr>
          <w:p w14:paraId="5E5E1E61" w14:textId="77777777" w:rsidR="00CD732E" w:rsidRPr="00707B3F" w:rsidRDefault="00CD732E" w:rsidP="00CD732E">
            <w:pPr>
              <w:pStyle w:val="TAC"/>
              <w:rPr>
                <w:noProof/>
              </w:rPr>
            </w:pPr>
            <w:r>
              <w:rPr>
                <w:noProof/>
              </w:rPr>
              <w:t>YES</w:t>
            </w:r>
          </w:p>
        </w:tc>
        <w:tc>
          <w:tcPr>
            <w:tcW w:w="1106" w:type="dxa"/>
          </w:tcPr>
          <w:p w14:paraId="5BC05D4E" w14:textId="77777777" w:rsidR="00CD732E" w:rsidRPr="00707B3F" w:rsidRDefault="00CD732E" w:rsidP="00CD732E">
            <w:pPr>
              <w:pStyle w:val="TAC"/>
              <w:rPr>
                <w:noProof/>
              </w:rPr>
            </w:pPr>
            <w:r>
              <w:rPr>
                <w:noProof/>
              </w:rPr>
              <w:t>reject</w:t>
            </w:r>
          </w:p>
        </w:tc>
      </w:tr>
      <w:tr w:rsidR="00CD732E" w:rsidRPr="00707B3F" w14:paraId="6AB64AE6" w14:textId="77777777" w:rsidTr="00CD732E">
        <w:tc>
          <w:tcPr>
            <w:tcW w:w="2580" w:type="dxa"/>
          </w:tcPr>
          <w:p w14:paraId="0DF1600F" w14:textId="77777777" w:rsidR="00CD732E" w:rsidRDefault="00CD732E" w:rsidP="00CD732E">
            <w:pPr>
              <w:pStyle w:val="TAL"/>
              <w:rPr>
                <w:noProof/>
              </w:rPr>
            </w:pPr>
            <w:r>
              <w:rPr>
                <w:noProof/>
              </w:rPr>
              <w:t>RAN UE Measurement ID</w:t>
            </w:r>
          </w:p>
        </w:tc>
        <w:tc>
          <w:tcPr>
            <w:tcW w:w="1106" w:type="dxa"/>
          </w:tcPr>
          <w:p w14:paraId="7FFEDFCF" w14:textId="77777777" w:rsidR="00CD732E" w:rsidRPr="00707B3F" w:rsidRDefault="00CD732E" w:rsidP="00CD732E">
            <w:pPr>
              <w:pStyle w:val="TAL"/>
              <w:rPr>
                <w:noProof/>
              </w:rPr>
            </w:pPr>
            <w:r>
              <w:rPr>
                <w:noProof/>
              </w:rPr>
              <w:t>M</w:t>
            </w:r>
          </w:p>
        </w:tc>
        <w:tc>
          <w:tcPr>
            <w:tcW w:w="1162" w:type="dxa"/>
          </w:tcPr>
          <w:p w14:paraId="6FDD0986" w14:textId="77777777" w:rsidR="00CD732E" w:rsidRPr="00707B3F" w:rsidRDefault="00CD732E" w:rsidP="00CD732E">
            <w:pPr>
              <w:pStyle w:val="TAL"/>
              <w:rPr>
                <w:noProof/>
              </w:rPr>
            </w:pPr>
          </w:p>
        </w:tc>
        <w:tc>
          <w:tcPr>
            <w:tcW w:w="2126" w:type="dxa"/>
          </w:tcPr>
          <w:p w14:paraId="0DC3474E" w14:textId="77777777" w:rsidR="00CD732E" w:rsidRDefault="00CD732E" w:rsidP="00CD732E">
            <w:pPr>
              <w:pStyle w:val="TAL"/>
              <w:rPr>
                <w:noProof/>
              </w:rPr>
            </w:pPr>
            <w:r>
              <w:rPr>
                <w:noProof/>
              </w:rPr>
              <w:t>INTEGER (1.. 256, …)</w:t>
            </w:r>
          </w:p>
        </w:tc>
        <w:tc>
          <w:tcPr>
            <w:tcW w:w="1276" w:type="dxa"/>
          </w:tcPr>
          <w:p w14:paraId="179324ED" w14:textId="77777777" w:rsidR="00CD732E" w:rsidRPr="00707B3F" w:rsidRDefault="00CD732E" w:rsidP="00CD732E">
            <w:pPr>
              <w:pStyle w:val="TAL"/>
              <w:rPr>
                <w:noProof/>
              </w:rPr>
            </w:pPr>
          </w:p>
        </w:tc>
        <w:tc>
          <w:tcPr>
            <w:tcW w:w="1134" w:type="dxa"/>
          </w:tcPr>
          <w:p w14:paraId="02FC444F" w14:textId="77777777" w:rsidR="00CD732E" w:rsidRPr="00707B3F" w:rsidRDefault="00CD732E" w:rsidP="00CD732E">
            <w:pPr>
              <w:pStyle w:val="TAC"/>
              <w:rPr>
                <w:noProof/>
              </w:rPr>
            </w:pPr>
            <w:r>
              <w:rPr>
                <w:noProof/>
              </w:rPr>
              <w:t>YES</w:t>
            </w:r>
          </w:p>
        </w:tc>
        <w:tc>
          <w:tcPr>
            <w:tcW w:w="1106" w:type="dxa"/>
          </w:tcPr>
          <w:p w14:paraId="22D5449F" w14:textId="77777777" w:rsidR="00CD732E" w:rsidRPr="00707B3F" w:rsidRDefault="00CD732E" w:rsidP="00CD732E">
            <w:pPr>
              <w:pStyle w:val="TAC"/>
              <w:rPr>
                <w:noProof/>
              </w:rPr>
            </w:pPr>
            <w:r>
              <w:rPr>
                <w:noProof/>
              </w:rPr>
              <w:t>reject</w:t>
            </w:r>
          </w:p>
        </w:tc>
      </w:tr>
    </w:tbl>
    <w:p w14:paraId="6E6440CE" w14:textId="77777777" w:rsidR="00CD732E" w:rsidRPr="00707B3F" w:rsidRDefault="00CD732E" w:rsidP="00CD732E">
      <w:pPr>
        <w:rPr>
          <w:noProof/>
        </w:rPr>
      </w:pPr>
    </w:p>
    <w:p w14:paraId="17170437" w14:textId="77777777" w:rsidR="00CD732E" w:rsidRPr="00BB7CCD" w:rsidRDefault="00CD732E" w:rsidP="00CD732E">
      <w:pPr>
        <w:pStyle w:val="Heading4"/>
        <w:rPr>
          <w:noProof/>
        </w:rPr>
      </w:pPr>
      <w:bookmarkStart w:id="6753" w:name="_Toc51763685"/>
      <w:bookmarkStart w:id="6754" w:name="_Toc64448854"/>
      <w:bookmarkStart w:id="6755" w:name="_Toc66289513"/>
      <w:bookmarkStart w:id="6756" w:name="_Toc74154626"/>
      <w:bookmarkStart w:id="6757" w:name="_Toc81383370"/>
      <w:bookmarkStart w:id="6758" w:name="_Toc88658003"/>
      <w:bookmarkStart w:id="6759" w:name="_Toc97910915"/>
      <w:bookmarkStart w:id="6760" w:name="_Toc99038635"/>
      <w:bookmarkStart w:id="6761" w:name="_Toc99730898"/>
      <w:bookmarkStart w:id="6762" w:name="_Toc105511027"/>
      <w:bookmarkStart w:id="6763" w:name="_Toc105927559"/>
      <w:bookmarkStart w:id="6764" w:name="_Toc106110099"/>
      <w:bookmarkStart w:id="6765" w:name="_Toc113835536"/>
      <w:r w:rsidRPr="00414A43">
        <w:rPr>
          <w:noProof/>
        </w:rPr>
        <w:t>9.2.</w:t>
      </w:r>
      <w:r>
        <w:rPr>
          <w:noProof/>
        </w:rPr>
        <w:t>12</w:t>
      </w:r>
      <w:r w:rsidRPr="00414A43">
        <w:rPr>
          <w:noProof/>
        </w:rPr>
        <w:t>.2</w:t>
      </w:r>
      <w:r>
        <w:rPr>
          <w:noProof/>
        </w:rPr>
        <w:t>6</w:t>
      </w:r>
      <w:r w:rsidRPr="00414A43">
        <w:rPr>
          <w:noProof/>
        </w:rPr>
        <w:tab/>
        <w:t>POSITIONING INFORMATION UPDATE</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690982AD" w14:textId="77777777" w:rsidR="00CD732E" w:rsidRPr="00870B02" w:rsidRDefault="00CD732E" w:rsidP="00CD732E">
      <w:pPr>
        <w:rPr>
          <w:noProof/>
        </w:rPr>
      </w:pPr>
      <w:r w:rsidRPr="00870B02">
        <w:rPr>
          <w:noProof/>
        </w:rPr>
        <w:t>This message is sent by the gNB-DU to indicate that a change in the SRS configuration has occurred.</w:t>
      </w:r>
    </w:p>
    <w:p w14:paraId="2CE718BD" w14:textId="77777777" w:rsidR="00CD732E" w:rsidRPr="00414A43" w:rsidRDefault="00CD732E" w:rsidP="00CD732E">
      <w:pPr>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870B02" w14:paraId="1BD9421C" w14:textId="77777777" w:rsidTr="00CD732E">
        <w:tc>
          <w:tcPr>
            <w:tcW w:w="2578" w:type="dxa"/>
          </w:tcPr>
          <w:p w14:paraId="38ACE819" w14:textId="77777777" w:rsidR="00CD732E" w:rsidRPr="00414A43" w:rsidRDefault="00CD732E" w:rsidP="00CD732E">
            <w:pPr>
              <w:pStyle w:val="TAH"/>
              <w:rPr>
                <w:noProof/>
              </w:rPr>
            </w:pPr>
            <w:r w:rsidRPr="00414A43">
              <w:rPr>
                <w:noProof/>
              </w:rPr>
              <w:t>IE/Group Name</w:t>
            </w:r>
          </w:p>
        </w:tc>
        <w:tc>
          <w:tcPr>
            <w:tcW w:w="1104" w:type="dxa"/>
          </w:tcPr>
          <w:p w14:paraId="5C50CDF6" w14:textId="77777777" w:rsidR="00CD732E" w:rsidRPr="00870B02" w:rsidRDefault="00CD732E" w:rsidP="00CD732E">
            <w:pPr>
              <w:pStyle w:val="TAH"/>
              <w:rPr>
                <w:noProof/>
              </w:rPr>
            </w:pPr>
            <w:r w:rsidRPr="00BB7CCD">
              <w:rPr>
                <w:noProof/>
              </w:rPr>
              <w:t>Presence</w:t>
            </w:r>
          </w:p>
        </w:tc>
        <w:tc>
          <w:tcPr>
            <w:tcW w:w="1164" w:type="dxa"/>
          </w:tcPr>
          <w:p w14:paraId="22FA5021" w14:textId="77777777" w:rsidR="00CD732E" w:rsidRPr="00870B02" w:rsidRDefault="00CD732E" w:rsidP="00CD732E">
            <w:pPr>
              <w:pStyle w:val="TAH"/>
              <w:rPr>
                <w:noProof/>
              </w:rPr>
            </w:pPr>
            <w:r w:rsidRPr="00870B02">
              <w:rPr>
                <w:noProof/>
              </w:rPr>
              <w:t>Range</w:t>
            </w:r>
          </w:p>
        </w:tc>
        <w:tc>
          <w:tcPr>
            <w:tcW w:w="2126" w:type="dxa"/>
          </w:tcPr>
          <w:p w14:paraId="77E0BBD4" w14:textId="77777777" w:rsidR="00CD732E" w:rsidRPr="00870B02" w:rsidRDefault="00CD732E" w:rsidP="00CD732E">
            <w:pPr>
              <w:pStyle w:val="TAH"/>
              <w:rPr>
                <w:noProof/>
              </w:rPr>
            </w:pPr>
            <w:r w:rsidRPr="00870B02">
              <w:rPr>
                <w:noProof/>
              </w:rPr>
              <w:t>IE type and reference</w:t>
            </w:r>
          </w:p>
        </w:tc>
        <w:tc>
          <w:tcPr>
            <w:tcW w:w="1276" w:type="dxa"/>
          </w:tcPr>
          <w:p w14:paraId="0392BCEA" w14:textId="77777777" w:rsidR="00CD732E" w:rsidRPr="00870B02" w:rsidRDefault="00CD732E" w:rsidP="00CD732E">
            <w:pPr>
              <w:pStyle w:val="TAH"/>
              <w:rPr>
                <w:noProof/>
              </w:rPr>
            </w:pPr>
            <w:r w:rsidRPr="00870B02">
              <w:rPr>
                <w:noProof/>
              </w:rPr>
              <w:t>Semantics description</w:t>
            </w:r>
          </w:p>
        </w:tc>
        <w:tc>
          <w:tcPr>
            <w:tcW w:w="1134" w:type="dxa"/>
          </w:tcPr>
          <w:p w14:paraId="2F660B17" w14:textId="77777777" w:rsidR="00CD732E" w:rsidRPr="00870B02" w:rsidRDefault="00CD732E" w:rsidP="00CD732E">
            <w:pPr>
              <w:pStyle w:val="TAH"/>
              <w:rPr>
                <w:b w:val="0"/>
                <w:noProof/>
              </w:rPr>
            </w:pPr>
            <w:r w:rsidRPr="00870B02">
              <w:rPr>
                <w:noProof/>
              </w:rPr>
              <w:t>Criticality</w:t>
            </w:r>
          </w:p>
        </w:tc>
        <w:tc>
          <w:tcPr>
            <w:tcW w:w="1103" w:type="dxa"/>
          </w:tcPr>
          <w:p w14:paraId="78C44007" w14:textId="77777777" w:rsidR="00CD732E" w:rsidRPr="00870B02" w:rsidRDefault="00CD732E" w:rsidP="00CD732E">
            <w:pPr>
              <w:pStyle w:val="TAH"/>
              <w:rPr>
                <w:b w:val="0"/>
                <w:noProof/>
              </w:rPr>
            </w:pPr>
            <w:r w:rsidRPr="00870B02">
              <w:rPr>
                <w:noProof/>
              </w:rPr>
              <w:t>Assigned Criticality</w:t>
            </w:r>
          </w:p>
        </w:tc>
      </w:tr>
      <w:tr w:rsidR="00CD732E" w:rsidRPr="00870B02" w14:paraId="6D5CB649" w14:textId="77777777" w:rsidTr="00CD732E">
        <w:tc>
          <w:tcPr>
            <w:tcW w:w="2578" w:type="dxa"/>
          </w:tcPr>
          <w:p w14:paraId="78C9DF7F" w14:textId="77777777" w:rsidR="00CD732E" w:rsidRPr="00870B02" w:rsidRDefault="00CD732E" w:rsidP="00CD732E">
            <w:pPr>
              <w:pStyle w:val="TAL"/>
              <w:rPr>
                <w:noProof/>
              </w:rPr>
            </w:pPr>
            <w:r w:rsidRPr="00870B02">
              <w:t>Message Type</w:t>
            </w:r>
          </w:p>
        </w:tc>
        <w:tc>
          <w:tcPr>
            <w:tcW w:w="1104" w:type="dxa"/>
          </w:tcPr>
          <w:p w14:paraId="738FF53B" w14:textId="77777777" w:rsidR="00CD732E" w:rsidRPr="00870B02" w:rsidRDefault="00CD732E" w:rsidP="00CD732E">
            <w:pPr>
              <w:pStyle w:val="TAL"/>
              <w:rPr>
                <w:noProof/>
              </w:rPr>
            </w:pPr>
            <w:r w:rsidRPr="00870B02">
              <w:t>M</w:t>
            </w:r>
          </w:p>
        </w:tc>
        <w:tc>
          <w:tcPr>
            <w:tcW w:w="1164" w:type="dxa"/>
          </w:tcPr>
          <w:p w14:paraId="74BFE06D" w14:textId="77777777" w:rsidR="00CD732E" w:rsidRPr="00870B02" w:rsidRDefault="00CD732E" w:rsidP="00CD732E">
            <w:pPr>
              <w:pStyle w:val="TAL"/>
              <w:rPr>
                <w:noProof/>
              </w:rPr>
            </w:pPr>
          </w:p>
        </w:tc>
        <w:tc>
          <w:tcPr>
            <w:tcW w:w="2126" w:type="dxa"/>
          </w:tcPr>
          <w:p w14:paraId="0011A984" w14:textId="77777777" w:rsidR="00CD732E" w:rsidRPr="00870B02" w:rsidRDefault="00CD732E" w:rsidP="00CD732E">
            <w:pPr>
              <w:pStyle w:val="TAL"/>
              <w:rPr>
                <w:noProof/>
              </w:rPr>
            </w:pPr>
            <w:r w:rsidRPr="00870B02">
              <w:t>9.3.1.1</w:t>
            </w:r>
          </w:p>
        </w:tc>
        <w:tc>
          <w:tcPr>
            <w:tcW w:w="1276" w:type="dxa"/>
          </w:tcPr>
          <w:p w14:paraId="40A0E06E" w14:textId="77777777" w:rsidR="00CD732E" w:rsidRPr="00870B02" w:rsidRDefault="00CD732E" w:rsidP="00CD732E">
            <w:pPr>
              <w:pStyle w:val="TAL"/>
              <w:rPr>
                <w:noProof/>
              </w:rPr>
            </w:pPr>
          </w:p>
        </w:tc>
        <w:tc>
          <w:tcPr>
            <w:tcW w:w="1134" w:type="dxa"/>
          </w:tcPr>
          <w:p w14:paraId="76CEADA2" w14:textId="77777777" w:rsidR="00CD732E" w:rsidRPr="00870B02" w:rsidRDefault="00CD732E" w:rsidP="00CD732E">
            <w:pPr>
              <w:pStyle w:val="TAC"/>
              <w:rPr>
                <w:noProof/>
              </w:rPr>
            </w:pPr>
            <w:r w:rsidRPr="00870B02">
              <w:t>YES</w:t>
            </w:r>
          </w:p>
        </w:tc>
        <w:tc>
          <w:tcPr>
            <w:tcW w:w="1103" w:type="dxa"/>
          </w:tcPr>
          <w:p w14:paraId="71E806E0" w14:textId="77777777" w:rsidR="00CD732E" w:rsidRPr="00870B02" w:rsidRDefault="00CD732E" w:rsidP="00CD732E">
            <w:pPr>
              <w:pStyle w:val="TAC"/>
              <w:rPr>
                <w:noProof/>
              </w:rPr>
            </w:pPr>
            <w:r>
              <w:t>ignore</w:t>
            </w:r>
          </w:p>
        </w:tc>
      </w:tr>
      <w:tr w:rsidR="00CD732E" w:rsidRPr="00870B02" w14:paraId="76A01E84" w14:textId="77777777" w:rsidTr="00CD732E">
        <w:tc>
          <w:tcPr>
            <w:tcW w:w="2578" w:type="dxa"/>
          </w:tcPr>
          <w:p w14:paraId="18C9F28D" w14:textId="77777777" w:rsidR="00CD732E" w:rsidRPr="00870B02" w:rsidRDefault="00CD732E" w:rsidP="00CD732E">
            <w:pPr>
              <w:pStyle w:val="TAL"/>
              <w:rPr>
                <w:noProof/>
              </w:rPr>
            </w:pPr>
            <w:r w:rsidRPr="00870B02">
              <w:rPr>
                <w:rFonts w:eastAsia="Batang"/>
                <w:bCs/>
              </w:rPr>
              <w:t>gNB-CU</w:t>
            </w:r>
            <w:r w:rsidRPr="00870B02">
              <w:rPr>
                <w:bCs/>
              </w:rPr>
              <w:t xml:space="preserve"> UE F1AP ID</w:t>
            </w:r>
          </w:p>
        </w:tc>
        <w:tc>
          <w:tcPr>
            <w:tcW w:w="1104" w:type="dxa"/>
          </w:tcPr>
          <w:p w14:paraId="166AD195" w14:textId="77777777" w:rsidR="00CD732E" w:rsidRPr="00870B02" w:rsidRDefault="00CD732E" w:rsidP="00CD732E">
            <w:pPr>
              <w:pStyle w:val="TAL"/>
              <w:rPr>
                <w:noProof/>
              </w:rPr>
            </w:pPr>
            <w:r w:rsidRPr="00870B02">
              <w:rPr>
                <w:lang w:eastAsia="zh-CN"/>
              </w:rPr>
              <w:t xml:space="preserve">M </w:t>
            </w:r>
          </w:p>
        </w:tc>
        <w:tc>
          <w:tcPr>
            <w:tcW w:w="1164" w:type="dxa"/>
          </w:tcPr>
          <w:p w14:paraId="1AF70A1D" w14:textId="77777777" w:rsidR="00CD732E" w:rsidRPr="00870B02" w:rsidRDefault="00CD732E" w:rsidP="00CD732E">
            <w:pPr>
              <w:pStyle w:val="TAL"/>
              <w:rPr>
                <w:noProof/>
              </w:rPr>
            </w:pPr>
          </w:p>
        </w:tc>
        <w:tc>
          <w:tcPr>
            <w:tcW w:w="2126" w:type="dxa"/>
          </w:tcPr>
          <w:p w14:paraId="124BAADE" w14:textId="77777777" w:rsidR="00CD732E" w:rsidRPr="00870B02" w:rsidRDefault="00CD732E" w:rsidP="00CD732E">
            <w:pPr>
              <w:pStyle w:val="TAL"/>
              <w:rPr>
                <w:noProof/>
              </w:rPr>
            </w:pPr>
            <w:r w:rsidRPr="00870B02">
              <w:t>9.3.1.4</w:t>
            </w:r>
          </w:p>
        </w:tc>
        <w:tc>
          <w:tcPr>
            <w:tcW w:w="1276" w:type="dxa"/>
          </w:tcPr>
          <w:p w14:paraId="7BE6C031" w14:textId="77777777" w:rsidR="00CD732E" w:rsidRPr="00870B02" w:rsidRDefault="00CD732E" w:rsidP="00CD732E">
            <w:pPr>
              <w:pStyle w:val="TAL"/>
              <w:rPr>
                <w:noProof/>
              </w:rPr>
            </w:pPr>
          </w:p>
        </w:tc>
        <w:tc>
          <w:tcPr>
            <w:tcW w:w="1134" w:type="dxa"/>
          </w:tcPr>
          <w:p w14:paraId="5E6804D2" w14:textId="77777777" w:rsidR="00CD732E" w:rsidRPr="00870B02" w:rsidRDefault="00CD732E" w:rsidP="00CD732E">
            <w:pPr>
              <w:pStyle w:val="TAC"/>
              <w:rPr>
                <w:noProof/>
              </w:rPr>
            </w:pPr>
            <w:r w:rsidRPr="00870B02">
              <w:t>YES</w:t>
            </w:r>
          </w:p>
        </w:tc>
        <w:tc>
          <w:tcPr>
            <w:tcW w:w="1103" w:type="dxa"/>
          </w:tcPr>
          <w:p w14:paraId="578DD137" w14:textId="77777777" w:rsidR="00CD732E" w:rsidRPr="00870B02" w:rsidRDefault="00CD732E" w:rsidP="00CD732E">
            <w:pPr>
              <w:pStyle w:val="TAC"/>
              <w:rPr>
                <w:noProof/>
              </w:rPr>
            </w:pPr>
            <w:r w:rsidRPr="00870B02">
              <w:t>reject</w:t>
            </w:r>
          </w:p>
        </w:tc>
      </w:tr>
      <w:tr w:rsidR="00CD732E" w:rsidRPr="00870B02" w14:paraId="0FB3E437" w14:textId="77777777" w:rsidTr="00CD732E">
        <w:tc>
          <w:tcPr>
            <w:tcW w:w="2578" w:type="dxa"/>
          </w:tcPr>
          <w:p w14:paraId="77BFB199" w14:textId="77777777" w:rsidR="00CD732E" w:rsidRPr="00414A43" w:rsidRDefault="00CD732E" w:rsidP="00CD732E">
            <w:pPr>
              <w:pStyle w:val="TAL"/>
              <w:rPr>
                <w:noProof/>
                <w:lang w:val="fr-FR"/>
              </w:rPr>
            </w:pPr>
            <w:r w:rsidRPr="00414A43">
              <w:rPr>
                <w:rFonts w:eastAsia="Batang"/>
                <w:bCs/>
                <w:lang w:val="fr-FR"/>
              </w:rPr>
              <w:t xml:space="preserve">gNB-DU UE F1AP ID </w:t>
            </w:r>
          </w:p>
        </w:tc>
        <w:tc>
          <w:tcPr>
            <w:tcW w:w="1104" w:type="dxa"/>
          </w:tcPr>
          <w:p w14:paraId="100D4055" w14:textId="77777777" w:rsidR="00CD732E" w:rsidRPr="00414A43" w:rsidRDefault="00CD732E" w:rsidP="00CD732E">
            <w:pPr>
              <w:pStyle w:val="TAL"/>
              <w:rPr>
                <w:noProof/>
              </w:rPr>
            </w:pPr>
            <w:r w:rsidRPr="00414A43">
              <w:rPr>
                <w:lang w:eastAsia="zh-CN"/>
              </w:rPr>
              <w:t>M</w:t>
            </w:r>
          </w:p>
        </w:tc>
        <w:tc>
          <w:tcPr>
            <w:tcW w:w="1164" w:type="dxa"/>
          </w:tcPr>
          <w:p w14:paraId="6769B932" w14:textId="77777777" w:rsidR="00CD732E" w:rsidRPr="00414A43" w:rsidRDefault="00CD732E" w:rsidP="00CD732E">
            <w:pPr>
              <w:pStyle w:val="TAL"/>
              <w:rPr>
                <w:noProof/>
              </w:rPr>
            </w:pPr>
          </w:p>
        </w:tc>
        <w:tc>
          <w:tcPr>
            <w:tcW w:w="2126" w:type="dxa"/>
          </w:tcPr>
          <w:p w14:paraId="5DF29578" w14:textId="77777777" w:rsidR="00CD732E" w:rsidRPr="00870B02" w:rsidRDefault="00CD732E" w:rsidP="00CD732E">
            <w:pPr>
              <w:pStyle w:val="TAL"/>
              <w:rPr>
                <w:noProof/>
              </w:rPr>
            </w:pPr>
            <w:r w:rsidRPr="00BB7CCD">
              <w:t>9.3.1.5</w:t>
            </w:r>
          </w:p>
        </w:tc>
        <w:tc>
          <w:tcPr>
            <w:tcW w:w="1276" w:type="dxa"/>
          </w:tcPr>
          <w:p w14:paraId="3E5D026C" w14:textId="77777777" w:rsidR="00CD732E" w:rsidRPr="00870B02" w:rsidRDefault="00CD732E" w:rsidP="00CD732E">
            <w:pPr>
              <w:pStyle w:val="TAL"/>
              <w:rPr>
                <w:noProof/>
              </w:rPr>
            </w:pPr>
          </w:p>
        </w:tc>
        <w:tc>
          <w:tcPr>
            <w:tcW w:w="1134" w:type="dxa"/>
          </w:tcPr>
          <w:p w14:paraId="1132BD4F" w14:textId="77777777" w:rsidR="00CD732E" w:rsidRPr="00870B02" w:rsidRDefault="00CD732E" w:rsidP="00CD732E">
            <w:pPr>
              <w:pStyle w:val="TAC"/>
              <w:rPr>
                <w:noProof/>
              </w:rPr>
            </w:pPr>
            <w:r w:rsidRPr="00870B02">
              <w:t>YES</w:t>
            </w:r>
          </w:p>
        </w:tc>
        <w:tc>
          <w:tcPr>
            <w:tcW w:w="1103" w:type="dxa"/>
          </w:tcPr>
          <w:p w14:paraId="62952B88" w14:textId="77777777" w:rsidR="00CD732E" w:rsidRPr="00870B02" w:rsidRDefault="00CD732E" w:rsidP="00CD732E">
            <w:pPr>
              <w:pStyle w:val="TAC"/>
              <w:rPr>
                <w:noProof/>
              </w:rPr>
            </w:pPr>
            <w:r w:rsidRPr="00870B02">
              <w:t>reject</w:t>
            </w:r>
          </w:p>
        </w:tc>
      </w:tr>
      <w:tr w:rsidR="00CD732E" w:rsidRPr="00707B3F" w14:paraId="2A5BB750" w14:textId="77777777" w:rsidTr="00CD732E">
        <w:tc>
          <w:tcPr>
            <w:tcW w:w="2578" w:type="dxa"/>
          </w:tcPr>
          <w:p w14:paraId="0346C35D" w14:textId="77777777" w:rsidR="00CD732E" w:rsidRPr="00414A43" w:rsidRDefault="00CD732E" w:rsidP="00CD732E">
            <w:pPr>
              <w:pStyle w:val="TAL"/>
              <w:rPr>
                <w:bCs/>
                <w:noProof/>
              </w:rPr>
            </w:pPr>
            <w:r w:rsidRPr="00414A43">
              <w:rPr>
                <w:rFonts w:eastAsia="Batang"/>
                <w:bCs/>
                <w:lang w:val="fr-FR"/>
              </w:rPr>
              <w:t>SRS configuration</w:t>
            </w:r>
          </w:p>
        </w:tc>
        <w:tc>
          <w:tcPr>
            <w:tcW w:w="1104" w:type="dxa"/>
          </w:tcPr>
          <w:p w14:paraId="4CC16ECC" w14:textId="77777777" w:rsidR="00CD732E" w:rsidRPr="00870B02" w:rsidRDefault="00CD732E" w:rsidP="00CD732E">
            <w:pPr>
              <w:pStyle w:val="TAL"/>
              <w:rPr>
                <w:noProof/>
              </w:rPr>
            </w:pPr>
            <w:r w:rsidRPr="00BB7CCD">
              <w:t>O</w:t>
            </w:r>
          </w:p>
        </w:tc>
        <w:tc>
          <w:tcPr>
            <w:tcW w:w="1164" w:type="dxa"/>
          </w:tcPr>
          <w:p w14:paraId="33C461CD" w14:textId="77777777" w:rsidR="00CD732E" w:rsidRPr="00870B02" w:rsidRDefault="00CD732E" w:rsidP="00CD732E">
            <w:pPr>
              <w:pStyle w:val="TAL"/>
              <w:rPr>
                <w:noProof/>
              </w:rPr>
            </w:pPr>
          </w:p>
        </w:tc>
        <w:tc>
          <w:tcPr>
            <w:tcW w:w="2126" w:type="dxa"/>
          </w:tcPr>
          <w:p w14:paraId="0FE8D037" w14:textId="77777777" w:rsidR="00CD732E" w:rsidRPr="00414A43" w:rsidRDefault="00CD732E" w:rsidP="00CD732E">
            <w:pPr>
              <w:pStyle w:val="TAL"/>
              <w:rPr>
                <w:noProof/>
              </w:rPr>
            </w:pPr>
            <w:r w:rsidRPr="00870B02">
              <w:t>9.3.1.</w:t>
            </w:r>
            <w:r>
              <w:t>192</w:t>
            </w:r>
          </w:p>
        </w:tc>
        <w:tc>
          <w:tcPr>
            <w:tcW w:w="1276" w:type="dxa"/>
          </w:tcPr>
          <w:p w14:paraId="7188802E" w14:textId="77777777" w:rsidR="00CD732E" w:rsidRPr="00BB7CCD" w:rsidRDefault="00CD732E" w:rsidP="00CD732E">
            <w:pPr>
              <w:pStyle w:val="TAL"/>
              <w:rPr>
                <w:noProof/>
              </w:rPr>
            </w:pPr>
          </w:p>
        </w:tc>
        <w:tc>
          <w:tcPr>
            <w:tcW w:w="1134" w:type="dxa"/>
          </w:tcPr>
          <w:p w14:paraId="1CAA5960" w14:textId="77777777" w:rsidR="00CD732E" w:rsidRPr="00870B02" w:rsidRDefault="00CD732E" w:rsidP="00CD732E">
            <w:pPr>
              <w:pStyle w:val="TAC"/>
              <w:rPr>
                <w:noProof/>
              </w:rPr>
            </w:pPr>
            <w:r w:rsidRPr="00870B02">
              <w:t>YES</w:t>
            </w:r>
          </w:p>
        </w:tc>
        <w:tc>
          <w:tcPr>
            <w:tcW w:w="1103" w:type="dxa"/>
          </w:tcPr>
          <w:p w14:paraId="4E338AAC" w14:textId="77777777" w:rsidR="00CD732E" w:rsidRPr="00707B3F" w:rsidRDefault="00CD732E" w:rsidP="00CD732E">
            <w:pPr>
              <w:pStyle w:val="TAC"/>
              <w:rPr>
                <w:noProof/>
              </w:rPr>
            </w:pPr>
            <w:r w:rsidRPr="00870B02">
              <w:t>ignore</w:t>
            </w:r>
          </w:p>
        </w:tc>
      </w:tr>
      <w:tr w:rsidR="00CD732E" w:rsidRPr="00707B3F" w14:paraId="53E81551" w14:textId="77777777" w:rsidTr="00CD732E">
        <w:tc>
          <w:tcPr>
            <w:tcW w:w="2578" w:type="dxa"/>
          </w:tcPr>
          <w:p w14:paraId="1B942ED6" w14:textId="77777777" w:rsidR="00CD732E" w:rsidRPr="00414A43" w:rsidRDefault="00CD732E" w:rsidP="00CD732E">
            <w:pPr>
              <w:pStyle w:val="TAL"/>
              <w:rPr>
                <w:rFonts w:eastAsia="Batang"/>
                <w:bCs/>
                <w:lang w:val="fr-FR"/>
              </w:rPr>
            </w:pPr>
            <w:r>
              <w:rPr>
                <w:rFonts w:eastAsia="Batang"/>
                <w:bCs/>
                <w:lang w:val="fr-FR"/>
              </w:rPr>
              <w:t>SFN Initialisation Time</w:t>
            </w:r>
          </w:p>
        </w:tc>
        <w:tc>
          <w:tcPr>
            <w:tcW w:w="1104" w:type="dxa"/>
          </w:tcPr>
          <w:p w14:paraId="1ED5991E" w14:textId="77777777" w:rsidR="00CD732E" w:rsidRPr="00BB7CCD" w:rsidRDefault="00CD732E" w:rsidP="00CD732E">
            <w:pPr>
              <w:pStyle w:val="TAL"/>
            </w:pPr>
            <w:r>
              <w:t>O</w:t>
            </w:r>
          </w:p>
        </w:tc>
        <w:tc>
          <w:tcPr>
            <w:tcW w:w="1164" w:type="dxa"/>
          </w:tcPr>
          <w:p w14:paraId="035FD16B" w14:textId="77777777" w:rsidR="00CD732E" w:rsidRPr="00870B02" w:rsidRDefault="00CD732E" w:rsidP="00CD732E">
            <w:pPr>
              <w:pStyle w:val="TAL"/>
              <w:rPr>
                <w:noProof/>
              </w:rPr>
            </w:pPr>
          </w:p>
        </w:tc>
        <w:tc>
          <w:tcPr>
            <w:tcW w:w="2126" w:type="dxa"/>
          </w:tcPr>
          <w:p w14:paraId="0DF1AE38" w14:textId="77777777" w:rsidR="008F46FA" w:rsidRDefault="008F46FA" w:rsidP="008F46FA">
            <w:pPr>
              <w:pStyle w:val="TAL"/>
            </w:pPr>
            <w:r>
              <w:t xml:space="preserve">Relative Time </w:t>
            </w:r>
            <w:r w:rsidRPr="00C9396D">
              <w:t>1900</w:t>
            </w:r>
          </w:p>
          <w:p w14:paraId="0BB5649A" w14:textId="77777777" w:rsidR="00CD732E" w:rsidRPr="00870B02" w:rsidRDefault="00CD732E" w:rsidP="00CD732E">
            <w:pPr>
              <w:pStyle w:val="TAL"/>
            </w:pPr>
            <w:r>
              <w:t>9.3.1.183</w:t>
            </w:r>
          </w:p>
        </w:tc>
        <w:tc>
          <w:tcPr>
            <w:tcW w:w="1276" w:type="dxa"/>
          </w:tcPr>
          <w:p w14:paraId="48E11BA5" w14:textId="77777777" w:rsidR="00CD732E" w:rsidRPr="00BB7CCD" w:rsidRDefault="00CD732E" w:rsidP="00CD732E">
            <w:pPr>
              <w:pStyle w:val="TAL"/>
              <w:rPr>
                <w:noProof/>
              </w:rPr>
            </w:pPr>
          </w:p>
        </w:tc>
        <w:tc>
          <w:tcPr>
            <w:tcW w:w="1134" w:type="dxa"/>
          </w:tcPr>
          <w:p w14:paraId="7EEE6F84" w14:textId="77777777" w:rsidR="00CD732E" w:rsidRPr="00870B02" w:rsidRDefault="00CD732E" w:rsidP="00CD732E">
            <w:pPr>
              <w:pStyle w:val="TAC"/>
            </w:pPr>
            <w:r>
              <w:t>YES</w:t>
            </w:r>
          </w:p>
        </w:tc>
        <w:tc>
          <w:tcPr>
            <w:tcW w:w="1103" w:type="dxa"/>
          </w:tcPr>
          <w:p w14:paraId="1C390E58" w14:textId="77777777" w:rsidR="00CD732E" w:rsidRPr="00870B02" w:rsidRDefault="00CD732E" w:rsidP="00CD732E">
            <w:pPr>
              <w:pStyle w:val="TAC"/>
            </w:pPr>
            <w:r>
              <w:t>ignore</w:t>
            </w:r>
          </w:p>
        </w:tc>
      </w:tr>
    </w:tbl>
    <w:p w14:paraId="33EAC990" w14:textId="77777777" w:rsidR="00CD732E" w:rsidRDefault="00CD732E" w:rsidP="00F13C85"/>
    <w:p w14:paraId="514369C9" w14:textId="77777777" w:rsidR="0022486B" w:rsidRPr="00A44CCB" w:rsidRDefault="0022486B" w:rsidP="0022486B">
      <w:pPr>
        <w:pStyle w:val="Heading4"/>
        <w:rPr>
          <w:noProof/>
        </w:rPr>
      </w:pPr>
      <w:bookmarkStart w:id="6766" w:name="_Toc99038636"/>
      <w:bookmarkStart w:id="6767" w:name="_Toc99730899"/>
      <w:bookmarkStart w:id="6768" w:name="_Toc105511028"/>
      <w:bookmarkStart w:id="6769" w:name="_Toc105927560"/>
      <w:bookmarkStart w:id="6770" w:name="_Toc106110100"/>
      <w:bookmarkStart w:id="6771" w:name="_Toc113835537"/>
      <w:bookmarkStart w:id="6772" w:name="_Toc51763686"/>
      <w:bookmarkStart w:id="6773" w:name="_Toc64448855"/>
      <w:bookmarkStart w:id="6774" w:name="_Toc66289514"/>
      <w:bookmarkStart w:id="6775" w:name="_Toc74154627"/>
      <w:bookmarkStart w:id="6776" w:name="_Toc81383371"/>
      <w:bookmarkStart w:id="6777" w:name="_Toc88658004"/>
      <w:bookmarkStart w:id="6778" w:name="_Toc9791091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6766"/>
      <w:bookmarkEnd w:id="6767"/>
      <w:bookmarkEnd w:id="6768"/>
      <w:bookmarkEnd w:id="6769"/>
      <w:bookmarkEnd w:id="6770"/>
      <w:bookmarkEnd w:id="6771"/>
    </w:p>
    <w:p w14:paraId="223E2102" w14:textId="77777777" w:rsidR="0022486B" w:rsidRPr="00A44CCB" w:rsidRDefault="0022486B" w:rsidP="0022486B">
      <w:pPr>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22486B">
      <w:pPr>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A44CCB" w14:paraId="5D9E4819" w14:textId="77777777" w:rsidTr="00102D46">
        <w:tc>
          <w:tcPr>
            <w:tcW w:w="2162" w:type="dxa"/>
          </w:tcPr>
          <w:p w14:paraId="3F56CA04" w14:textId="77777777" w:rsidR="0022486B" w:rsidRPr="00A44CCB" w:rsidRDefault="0022486B" w:rsidP="009E6EC2">
            <w:pPr>
              <w:pStyle w:val="TAH"/>
              <w:rPr>
                <w:rFonts w:eastAsia="SimSun"/>
                <w:noProof/>
              </w:rPr>
            </w:pPr>
            <w:r w:rsidRPr="00A44CCB">
              <w:rPr>
                <w:rFonts w:eastAsia="SimSun"/>
                <w:noProof/>
              </w:rPr>
              <w:t>IE/Group Name</w:t>
            </w:r>
          </w:p>
        </w:tc>
        <w:tc>
          <w:tcPr>
            <w:tcW w:w="1080" w:type="dxa"/>
          </w:tcPr>
          <w:p w14:paraId="7F90D969" w14:textId="77777777" w:rsidR="0022486B" w:rsidRPr="00A44CCB" w:rsidRDefault="0022486B" w:rsidP="009E6EC2">
            <w:pPr>
              <w:pStyle w:val="TAH"/>
              <w:rPr>
                <w:rFonts w:eastAsia="SimSun"/>
                <w:noProof/>
              </w:rPr>
            </w:pPr>
            <w:r w:rsidRPr="00A44CCB">
              <w:rPr>
                <w:rFonts w:eastAsia="SimSun"/>
                <w:noProof/>
              </w:rPr>
              <w:t>Presence</w:t>
            </w:r>
          </w:p>
        </w:tc>
        <w:tc>
          <w:tcPr>
            <w:tcW w:w="1077" w:type="dxa"/>
          </w:tcPr>
          <w:p w14:paraId="72F188CD" w14:textId="77777777" w:rsidR="0022486B" w:rsidRPr="00A44CCB" w:rsidRDefault="0022486B" w:rsidP="009E6EC2">
            <w:pPr>
              <w:pStyle w:val="TAH"/>
              <w:rPr>
                <w:rFonts w:eastAsia="SimSun"/>
                <w:noProof/>
              </w:rPr>
            </w:pPr>
            <w:r w:rsidRPr="00A44CCB">
              <w:rPr>
                <w:rFonts w:eastAsia="SimSun"/>
                <w:noProof/>
              </w:rPr>
              <w:t>Range</w:t>
            </w:r>
          </w:p>
        </w:tc>
        <w:tc>
          <w:tcPr>
            <w:tcW w:w="1515" w:type="dxa"/>
          </w:tcPr>
          <w:p w14:paraId="371A23D3" w14:textId="77777777" w:rsidR="0022486B" w:rsidRPr="00A44CCB" w:rsidRDefault="0022486B" w:rsidP="009E6EC2">
            <w:pPr>
              <w:pStyle w:val="TAH"/>
              <w:rPr>
                <w:rFonts w:eastAsia="SimSun"/>
                <w:noProof/>
              </w:rPr>
            </w:pPr>
            <w:r w:rsidRPr="00A44CCB">
              <w:rPr>
                <w:rFonts w:eastAsia="SimSun"/>
                <w:noProof/>
              </w:rPr>
              <w:t>IE type and reference</w:t>
            </w:r>
          </w:p>
        </w:tc>
        <w:tc>
          <w:tcPr>
            <w:tcW w:w="1730" w:type="dxa"/>
          </w:tcPr>
          <w:p w14:paraId="00DD192B" w14:textId="77777777" w:rsidR="0022486B" w:rsidRPr="00A44CCB" w:rsidRDefault="0022486B" w:rsidP="009E6EC2">
            <w:pPr>
              <w:pStyle w:val="TAH"/>
              <w:rPr>
                <w:rFonts w:eastAsia="SimSun"/>
                <w:noProof/>
              </w:rPr>
            </w:pPr>
            <w:r w:rsidRPr="00A44CCB">
              <w:rPr>
                <w:rFonts w:eastAsia="SimSun"/>
                <w:noProof/>
              </w:rPr>
              <w:t>Semantics description</w:t>
            </w:r>
          </w:p>
        </w:tc>
        <w:tc>
          <w:tcPr>
            <w:tcW w:w="1077" w:type="dxa"/>
          </w:tcPr>
          <w:p w14:paraId="3D1B2CFC" w14:textId="77777777" w:rsidR="0022486B" w:rsidRPr="00A44CCB" w:rsidRDefault="0022486B" w:rsidP="009E6EC2">
            <w:pPr>
              <w:pStyle w:val="TAH"/>
              <w:rPr>
                <w:rFonts w:eastAsia="SimSun"/>
                <w:noProof/>
              </w:rPr>
            </w:pPr>
            <w:r w:rsidRPr="00A44CCB">
              <w:rPr>
                <w:rFonts w:eastAsia="SimSun"/>
                <w:noProof/>
              </w:rPr>
              <w:t>Criticality</w:t>
            </w:r>
          </w:p>
        </w:tc>
        <w:tc>
          <w:tcPr>
            <w:tcW w:w="1077" w:type="dxa"/>
          </w:tcPr>
          <w:p w14:paraId="56999963" w14:textId="77777777" w:rsidR="0022486B" w:rsidRPr="00A44CCB" w:rsidRDefault="0022486B" w:rsidP="009E6EC2">
            <w:pPr>
              <w:pStyle w:val="TAH"/>
              <w:rPr>
                <w:rFonts w:eastAsia="SimSun"/>
                <w:noProof/>
              </w:rPr>
            </w:pPr>
            <w:r w:rsidRPr="00A44CCB">
              <w:rPr>
                <w:rFonts w:eastAsia="SimSun"/>
                <w:noProof/>
              </w:rPr>
              <w:t>Assigned Criticality</w:t>
            </w:r>
          </w:p>
        </w:tc>
      </w:tr>
      <w:tr w:rsidR="0022486B" w:rsidRPr="00A44CCB" w14:paraId="66375915" w14:textId="77777777" w:rsidTr="00102D46">
        <w:tc>
          <w:tcPr>
            <w:tcW w:w="2162" w:type="dxa"/>
          </w:tcPr>
          <w:p w14:paraId="1C40DED2" w14:textId="77777777" w:rsidR="0022486B" w:rsidRPr="00A44CCB" w:rsidRDefault="0022486B" w:rsidP="009E6EC2">
            <w:pPr>
              <w:pStyle w:val="TAL"/>
              <w:rPr>
                <w:rFonts w:eastAsia="SimSun"/>
                <w:noProof/>
              </w:rPr>
            </w:pPr>
            <w:r w:rsidRPr="00A44CCB">
              <w:rPr>
                <w:rFonts w:eastAsia="SimSun"/>
                <w:noProof/>
              </w:rPr>
              <w:t>Message Type</w:t>
            </w:r>
          </w:p>
        </w:tc>
        <w:tc>
          <w:tcPr>
            <w:tcW w:w="1080" w:type="dxa"/>
          </w:tcPr>
          <w:p w14:paraId="7FB0DBCD"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3EED4C8C" w14:textId="77777777" w:rsidR="0022486B" w:rsidRPr="00A44CCB" w:rsidRDefault="0022486B" w:rsidP="009E6EC2">
            <w:pPr>
              <w:pStyle w:val="TAL"/>
              <w:rPr>
                <w:rFonts w:eastAsia="SimSun"/>
                <w:noProof/>
              </w:rPr>
            </w:pPr>
          </w:p>
        </w:tc>
        <w:tc>
          <w:tcPr>
            <w:tcW w:w="1515" w:type="dxa"/>
          </w:tcPr>
          <w:p w14:paraId="309E611D" w14:textId="77777777" w:rsidR="0022486B" w:rsidRPr="00A44CCB" w:rsidRDefault="0022486B" w:rsidP="009E6EC2">
            <w:pPr>
              <w:pStyle w:val="TAL"/>
              <w:rPr>
                <w:rFonts w:eastAsia="SimSun"/>
                <w:noProof/>
              </w:rPr>
            </w:pPr>
            <w:r>
              <w:rPr>
                <w:rFonts w:eastAsia="SimSun"/>
                <w:noProof/>
              </w:rPr>
              <w:t>9.3.1.1</w:t>
            </w:r>
          </w:p>
        </w:tc>
        <w:tc>
          <w:tcPr>
            <w:tcW w:w="1730" w:type="dxa"/>
          </w:tcPr>
          <w:p w14:paraId="47006F99" w14:textId="77777777" w:rsidR="0022486B" w:rsidRPr="00A44CCB" w:rsidRDefault="0022486B" w:rsidP="009E6EC2">
            <w:pPr>
              <w:pStyle w:val="TAL"/>
              <w:rPr>
                <w:rFonts w:eastAsia="SimSun"/>
                <w:noProof/>
              </w:rPr>
            </w:pPr>
          </w:p>
        </w:tc>
        <w:tc>
          <w:tcPr>
            <w:tcW w:w="1077" w:type="dxa"/>
          </w:tcPr>
          <w:p w14:paraId="76C62728"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2AD91CEC"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53981A16" w14:textId="77777777" w:rsidTr="00102D46">
        <w:tc>
          <w:tcPr>
            <w:tcW w:w="2162" w:type="dxa"/>
          </w:tcPr>
          <w:p w14:paraId="7461622D" w14:textId="77777777" w:rsidR="0022486B" w:rsidRPr="00A44CCB" w:rsidRDefault="0022486B" w:rsidP="009E6EC2">
            <w:pPr>
              <w:pStyle w:val="TAL"/>
              <w:rPr>
                <w:rFonts w:eastAsia="SimSun"/>
                <w:noProof/>
              </w:rPr>
            </w:pPr>
            <w:r w:rsidRPr="00A44CCB">
              <w:rPr>
                <w:rFonts w:eastAsia="SimSun"/>
                <w:noProof/>
              </w:rPr>
              <w:t>Transaction ID</w:t>
            </w:r>
          </w:p>
        </w:tc>
        <w:tc>
          <w:tcPr>
            <w:tcW w:w="1080" w:type="dxa"/>
          </w:tcPr>
          <w:p w14:paraId="57005999"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437A2929" w14:textId="77777777" w:rsidR="0022486B" w:rsidRPr="00A44CCB" w:rsidRDefault="0022486B" w:rsidP="009E6EC2">
            <w:pPr>
              <w:pStyle w:val="TAL"/>
              <w:rPr>
                <w:rFonts w:eastAsia="SimSun"/>
                <w:noProof/>
              </w:rPr>
            </w:pPr>
          </w:p>
        </w:tc>
        <w:tc>
          <w:tcPr>
            <w:tcW w:w="1515" w:type="dxa"/>
          </w:tcPr>
          <w:p w14:paraId="4089D6EC" w14:textId="77777777" w:rsidR="0022486B" w:rsidRPr="00A44CCB" w:rsidRDefault="0022486B" w:rsidP="009E6EC2">
            <w:pPr>
              <w:pStyle w:val="TAL"/>
              <w:rPr>
                <w:rFonts w:eastAsia="SimSun"/>
                <w:noProof/>
              </w:rPr>
            </w:pPr>
            <w:r w:rsidRPr="00A44CCB">
              <w:rPr>
                <w:rFonts w:eastAsia="SimSun"/>
                <w:noProof/>
              </w:rPr>
              <w:t>9.</w:t>
            </w:r>
            <w:r>
              <w:rPr>
                <w:rFonts w:eastAsia="SimSun"/>
                <w:noProof/>
              </w:rPr>
              <w:t>3.1.23</w:t>
            </w:r>
          </w:p>
        </w:tc>
        <w:tc>
          <w:tcPr>
            <w:tcW w:w="1730" w:type="dxa"/>
          </w:tcPr>
          <w:p w14:paraId="0306EB16" w14:textId="77777777" w:rsidR="0022486B" w:rsidRPr="00A44CCB" w:rsidRDefault="0022486B" w:rsidP="009E6EC2">
            <w:pPr>
              <w:pStyle w:val="TAL"/>
              <w:rPr>
                <w:rFonts w:eastAsia="SimSun"/>
                <w:noProof/>
              </w:rPr>
            </w:pPr>
          </w:p>
        </w:tc>
        <w:tc>
          <w:tcPr>
            <w:tcW w:w="1077" w:type="dxa"/>
          </w:tcPr>
          <w:p w14:paraId="3B756C2E"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22C3FB9A"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3661E035" w14:textId="77777777" w:rsidTr="00102D46">
        <w:tc>
          <w:tcPr>
            <w:tcW w:w="2162" w:type="dxa"/>
          </w:tcPr>
          <w:p w14:paraId="0D2DA15A" w14:textId="77777777" w:rsidR="0022486B" w:rsidRPr="00BE4206" w:rsidRDefault="0022486B" w:rsidP="009E6EC2">
            <w:pPr>
              <w:pStyle w:val="TAL"/>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9E6EC2">
            <w:pPr>
              <w:pStyle w:val="TAL"/>
              <w:rPr>
                <w:rFonts w:eastAsia="SimSun"/>
                <w:noProof/>
              </w:rPr>
            </w:pPr>
            <w:r w:rsidRPr="00BE4206">
              <w:t>M</w:t>
            </w:r>
          </w:p>
        </w:tc>
        <w:tc>
          <w:tcPr>
            <w:tcW w:w="1077" w:type="dxa"/>
          </w:tcPr>
          <w:p w14:paraId="7D928C39" w14:textId="77777777" w:rsidR="0022486B" w:rsidRPr="003478CE" w:rsidRDefault="0022486B" w:rsidP="009E6EC2">
            <w:pPr>
              <w:pStyle w:val="TAL"/>
              <w:rPr>
                <w:rFonts w:eastAsia="SimSun"/>
                <w:noProof/>
              </w:rPr>
            </w:pPr>
          </w:p>
        </w:tc>
        <w:tc>
          <w:tcPr>
            <w:tcW w:w="1515" w:type="dxa"/>
          </w:tcPr>
          <w:p w14:paraId="7A1A6482" w14:textId="77777777" w:rsidR="0022486B" w:rsidRPr="00BE4206" w:rsidRDefault="0022486B" w:rsidP="009E6EC2">
            <w:pPr>
              <w:pStyle w:val="TAL"/>
              <w:rPr>
                <w:rFonts w:eastAsia="SimSun"/>
                <w:noProof/>
              </w:rPr>
            </w:pPr>
            <w:r w:rsidRPr="003478CE">
              <w:t>ENUMERATE</w:t>
            </w:r>
            <w:r w:rsidRPr="00E95C95">
              <w:t>D (</w:t>
            </w:r>
            <w:r w:rsidRPr="00BE4206">
              <w:t xml:space="preserve">configure, </w:t>
            </w:r>
            <w:r w:rsidRPr="00E95C95">
              <w:t>off, …</w:t>
            </w:r>
            <w:r w:rsidRPr="00BE4206">
              <w:t xml:space="preserve">) </w:t>
            </w:r>
          </w:p>
        </w:tc>
        <w:tc>
          <w:tcPr>
            <w:tcW w:w="1730" w:type="dxa"/>
          </w:tcPr>
          <w:p w14:paraId="618ECE87" w14:textId="77777777" w:rsidR="0022486B" w:rsidRPr="00BE4206" w:rsidRDefault="0022486B" w:rsidP="009E6EC2">
            <w:pPr>
              <w:pStyle w:val="TAL"/>
              <w:rPr>
                <w:rFonts w:eastAsia="SimSun"/>
                <w:noProof/>
              </w:rPr>
            </w:pPr>
          </w:p>
        </w:tc>
        <w:tc>
          <w:tcPr>
            <w:tcW w:w="1077" w:type="dxa"/>
          </w:tcPr>
          <w:p w14:paraId="3E960243" w14:textId="77777777" w:rsidR="0022486B" w:rsidRPr="003478CE" w:rsidRDefault="0022486B" w:rsidP="009E6EC2">
            <w:pPr>
              <w:pStyle w:val="TAC"/>
              <w:rPr>
                <w:rFonts w:eastAsia="SimSun"/>
                <w:noProof/>
              </w:rPr>
            </w:pPr>
            <w:r w:rsidRPr="003478CE">
              <w:rPr>
                <w:rFonts w:eastAsia="SimSun"/>
                <w:noProof/>
              </w:rPr>
              <w:t>YES</w:t>
            </w:r>
          </w:p>
        </w:tc>
        <w:tc>
          <w:tcPr>
            <w:tcW w:w="1077" w:type="dxa"/>
          </w:tcPr>
          <w:p w14:paraId="1BE1896D" w14:textId="77777777" w:rsidR="0022486B" w:rsidRPr="00DD0B8E" w:rsidRDefault="0022486B" w:rsidP="009E6EC2">
            <w:pPr>
              <w:pStyle w:val="TAC"/>
              <w:rPr>
                <w:rFonts w:eastAsia="SimSun"/>
                <w:noProof/>
              </w:rPr>
            </w:pPr>
            <w:r w:rsidRPr="00DD0B8E">
              <w:rPr>
                <w:rFonts w:eastAsia="SimSun"/>
                <w:noProof/>
              </w:rPr>
              <w:t>reject</w:t>
            </w:r>
          </w:p>
        </w:tc>
      </w:tr>
      <w:tr w:rsidR="0022486B" w:rsidRPr="00A44CCB" w14:paraId="20D9A174" w14:textId="77777777" w:rsidTr="00102D46">
        <w:tc>
          <w:tcPr>
            <w:tcW w:w="2162" w:type="dxa"/>
          </w:tcPr>
          <w:p w14:paraId="63E32147" w14:textId="77777777" w:rsidR="0022486B" w:rsidRPr="00A44CCB" w:rsidRDefault="0022486B" w:rsidP="009E6EC2">
            <w:pPr>
              <w:pStyle w:val="TAL"/>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9E6EC2">
            <w:pPr>
              <w:pStyle w:val="TAL"/>
              <w:rPr>
                <w:rFonts w:eastAsia="SimSun"/>
                <w:noProof/>
              </w:rPr>
            </w:pPr>
          </w:p>
        </w:tc>
        <w:tc>
          <w:tcPr>
            <w:tcW w:w="1077" w:type="dxa"/>
          </w:tcPr>
          <w:p w14:paraId="2AE1EB0B" w14:textId="77777777" w:rsidR="0022486B" w:rsidRPr="00A44CCB" w:rsidRDefault="0022486B" w:rsidP="009E6EC2">
            <w:pPr>
              <w:pStyle w:val="TAL"/>
              <w:rPr>
                <w:rFonts w:eastAsia="SimSun"/>
                <w:noProof/>
              </w:rPr>
            </w:pPr>
            <w:r w:rsidRPr="00E95C95">
              <w:rPr>
                <w:rFonts w:eastAsia="SimSun"/>
                <w:i/>
                <w:iCs/>
              </w:rPr>
              <w:t>1</w:t>
            </w:r>
          </w:p>
        </w:tc>
        <w:tc>
          <w:tcPr>
            <w:tcW w:w="1515" w:type="dxa"/>
          </w:tcPr>
          <w:p w14:paraId="3802C882" w14:textId="77777777" w:rsidR="0022486B" w:rsidRPr="00A44CCB" w:rsidRDefault="0022486B" w:rsidP="009E6EC2">
            <w:pPr>
              <w:pStyle w:val="TAL"/>
              <w:rPr>
                <w:rFonts w:eastAsia="SimSun"/>
                <w:noProof/>
              </w:rPr>
            </w:pPr>
          </w:p>
        </w:tc>
        <w:tc>
          <w:tcPr>
            <w:tcW w:w="1730" w:type="dxa"/>
          </w:tcPr>
          <w:p w14:paraId="5DD2EFF4" w14:textId="77777777" w:rsidR="0022486B" w:rsidRPr="00A44CCB" w:rsidRDefault="0022486B" w:rsidP="009E6EC2">
            <w:pPr>
              <w:pStyle w:val="TAL"/>
              <w:rPr>
                <w:rFonts w:eastAsia="SimSun"/>
                <w:noProof/>
              </w:rPr>
            </w:pPr>
          </w:p>
        </w:tc>
        <w:tc>
          <w:tcPr>
            <w:tcW w:w="1077" w:type="dxa"/>
          </w:tcPr>
          <w:p w14:paraId="004C3D7C"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07DF695C" w14:textId="77777777" w:rsidR="0022486B" w:rsidRPr="00A44CCB" w:rsidRDefault="0022486B" w:rsidP="009E6EC2">
            <w:pPr>
              <w:pStyle w:val="TAC"/>
              <w:rPr>
                <w:rFonts w:eastAsia="SimSun"/>
                <w:noProof/>
              </w:rPr>
            </w:pPr>
            <w:r w:rsidRPr="00A44CCB">
              <w:rPr>
                <w:rFonts w:eastAsia="SimSun"/>
                <w:noProof/>
              </w:rPr>
              <w:t>ignore</w:t>
            </w:r>
          </w:p>
        </w:tc>
      </w:tr>
      <w:tr w:rsidR="0022486B" w:rsidRPr="00A44CCB" w14:paraId="3A5FA3CC" w14:textId="77777777" w:rsidTr="00102D46">
        <w:tc>
          <w:tcPr>
            <w:tcW w:w="2162" w:type="dxa"/>
          </w:tcPr>
          <w:p w14:paraId="58139561" w14:textId="77777777" w:rsidR="0022486B" w:rsidRPr="00A44CCB" w:rsidRDefault="0022486B" w:rsidP="009E6EC2">
            <w:pPr>
              <w:pStyle w:val="TAL"/>
              <w:ind w:left="102"/>
              <w:rPr>
                <w:rFonts w:eastAsia="SimSun"/>
                <w:b/>
                <w:bCs/>
                <w:noProof/>
              </w:rPr>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rsidP="009E6EC2">
            <w:pPr>
              <w:pStyle w:val="TAL"/>
              <w:rPr>
                <w:rFonts w:eastAsia="SimSun"/>
                <w:noProof/>
              </w:rPr>
            </w:pPr>
          </w:p>
        </w:tc>
        <w:tc>
          <w:tcPr>
            <w:tcW w:w="1077" w:type="dxa"/>
          </w:tcPr>
          <w:p w14:paraId="4CB82D98" w14:textId="77777777" w:rsidR="0022486B" w:rsidRPr="00A44CCB" w:rsidRDefault="0022486B" w:rsidP="009E6EC2">
            <w:pPr>
              <w:pStyle w:val="TAL"/>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5" w:type="dxa"/>
          </w:tcPr>
          <w:p w14:paraId="50B9F377" w14:textId="77777777" w:rsidR="0022486B" w:rsidRPr="00A44CCB" w:rsidRDefault="0022486B" w:rsidP="009E6EC2">
            <w:pPr>
              <w:pStyle w:val="TAL"/>
              <w:rPr>
                <w:rFonts w:eastAsia="SimSun"/>
                <w:noProof/>
              </w:rPr>
            </w:pPr>
          </w:p>
        </w:tc>
        <w:tc>
          <w:tcPr>
            <w:tcW w:w="1730" w:type="dxa"/>
          </w:tcPr>
          <w:p w14:paraId="08BE0582" w14:textId="77777777" w:rsidR="0022486B" w:rsidRPr="00A44CCB" w:rsidRDefault="0022486B" w:rsidP="009E6EC2">
            <w:pPr>
              <w:pStyle w:val="TAL"/>
              <w:rPr>
                <w:rFonts w:eastAsia="SimSun"/>
                <w:noProof/>
              </w:rPr>
            </w:pPr>
          </w:p>
        </w:tc>
        <w:tc>
          <w:tcPr>
            <w:tcW w:w="1077" w:type="dxa"/>
          </w:tcPr>
          <w:p w14:paraId="7CE60791" w14:textId="77777777" w:rsidR="0022486B" w:rsidRPr="00A44CCB" w:rsidRDefault="0022486B" w:rsidP="009E6EC2">
            <w:pPr>
              <w:pStyle w:val="TAC"/>
              <w:rPr>
                <w:rFonts w:eastAsia="SimSun"/>
                <w:noProof/>
              </w:rPr>
            </w:pPr>
            <w:r w:rsidRPr="00A44CCB">
              <w:rPr>
                <w:rFonts w:eastAsia="SimSun"/>
              </w:rPr>
              <w:t>EACH</w:t>
            </w:r>
          </w:p>
        </w:tc>
        <w:tc>
          <w:tcPr>
            <w:tcW w:w="1077" w:type="dxa"/>
          </w:tcPr>
          <w:p w14:paraId="1FBD407C" w14:textId="77777777" w:rsidR="0022486B" w:rsidRPr="00A44CCB" w:rsidRDefault="0022486B" w:rsidP="009E6EC2">
            <w:pPr>
              <w:pStyle w:val="TAC"/>
              <w:rPr>
                <w:rFonts w:eastAsia="SimSun"/>
                <w:noProof/>
              </w:rPr>
            </w:pPr>
            <w:r w:rsidRPr="00A44CCB">
              <w:rPr>
                <w:rFonts w:eastAsia="SimSun"/>
              </w:rPr>
              <w:t>ignore</w:t>
            </w:r>
          </w:p>
        </w:tc>
      </w:tr>
      <w:tr w:rsidR="0022486B" w:rsidRPr="00A44CCB" w14:paraId="0D808CC3" w14:textId="77777777" w:rsidTr="00102D46">
        <w:tc>
          <w:tcPr>
            <w:tcW w:w="2162" w:type="dxa"/>
          </w:tcPr>
          <w:p w14:paraId="021B9F48" w14:textId="77777777" w:rsidR="0022486B" w:rsidRPr="00A44CCB" w:rsidRDefault="0022486B" w:rsidP="009E6EC2">
            <w:pPr>
              <w:pStyle w:val="TAL"/>
              <w:ind w:left="198"/>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9E6EC2">
            <w:pPr>
              <w:pStyle w:val="TAL"/>
              <w:rPr>
                <w:rFonts w:eastAsia="SimSun"/>
                <w:noProof/>
              </w:rPr>
            </w:pPr>
            <w:r w:rsidRPr="00A44CCB">
              <w:rPr>
                <w:rFonts w:eastAsia="SimSun"/>
              </w:rPr>
              <w:t>M</w:t>
            </w:r>
          </w:p>
        </w:tc>
        <w:tc>
          <w:tcPr>
            <w:tcW w:w="1077" w:type="dxa"/>
          </w:tcPr>
          <w:p w14:paraId="1BA7A007" w14:textId="77777777" w:rsidR="0022486B" w:rsidRPr="00A44CCB" w:rsidRDefault="0022486B" w:rsidP="009E6EC2">
            <w:pPr>
              <w:pStyle w:val="TAL"/>
              <w:rPr>
                <w:rFonts w:eastAsia="SimSun"/>
                <w:noProof/>
              </w:rPr>
            </w:pPr>
          </w:p>
        </w:tc>
        <w:tc>
          <w:tcPr>
            <w:tcW w:w="1515" w:type="dxa"/>
          </w:tcPr>
          <w:p w14:paraId="08B2FF7E" w14:textId="77777777" w:rsidR="0022486B" w:rsidRPr="00A44CCB" w:rsidRDefault="0022486B" w:rsidP="009E6EC2">
            <w:pPr>
              <w:pStyle w:val="TAL"/>
              <w:rPr>
                <w:rFonts w:eastAsia="SimSun"/>
                <w:noProof/>
              </w:rPr>
            </w:pPr>
            <w:r>
              <w:rPr>
                <w:rFonts w:eastAsia="SimSun"/>
              </w:rPr>
              <w:t>9.3.1.197</w:t>
            </w:r>
          </w:p>
        </w:tc>
        <w:tc>
          <w:tcPr>
            <w:tcW w:w="1730" w:type="dxa"/>
          </w:tcPr>
          <w:p w14:paraId="56003B2C" w14:textId="77777777" w:rsidR="0022486B" w:rsidRPr="00A44CCB" w:rsidRDefault="0022486B" w:rsidP="009E6EC2">
            <w:pPr>
              <w:pStyle w:val="TAL"/>
              <w:rPr>
                <w:rFonts w:eastAsia="SimSun"/>
                <w:noProof/>
              </w:rPr>
            </w:pPr>
          </w:p>
        </w:tc>
        <w:tc>
          <w:tcPr>
            <w:tcW w:w="1077" w:type="dxa"/>
          </w:tcPr>
          <w:p w14:paraId="61EADBE0" w14:textId="77777777" w:rsidR="0022486B" w:rsidRPr="00A44CCB" w:rsidRDefault="0022486B" w:rsidP="009E6EC2">
            <w:pPr>
              <w:pStyle w:val="TAC"/>
              <w:rPr>
                <w:rFonts w:eastAsia="SimSun"/>
                <w:noProof/>
              </w:rPr>
            </w:pPr>
            <w:r w:rsidRPr="00A44CCB">
              <w:rPr>
                <w:rFonts w:eastAsia="SimSun"/>
                <w:noProof/>
              </w:rPr>
              <w:t>-</w:t>
            </w:r>
          </w:p>
        </w:tc>
        <w:tc>
          <w:tcPr>
            <w:tcW w:w="1077" w:type="dxa"/>
          </w:tcPr>
          <w:p w14:paraId="0A0218DD" w14:textId="77777777" w:rsidR="0022486B" w:rsidRPr="00A44CCB" w:rsidRDefault="0022486B" w:rsidP="009E6EC2">
            <w:pPr>
              <w:pStyle w:val="TAC"/>
              <w:rPr>
                <w:rFonts w:eastAsia="SimSun"/>
                <w:noProof/>
              </w:rPr>
            </w:pPr>
          </w:p>
        </w:tc>
      </w:tr>
      <w:tr w:rsidR="0022486B" w:rsidRPr="00A44CCB" w14:paraId="306CD7FA" w14:textId="77777777" w:rsidTr="00102D46">
        <w:tc>
          <w:tcPr>
            <w:tcW w:w="2162" w:type="dxa"/>
          </w:tcPr>
          <w:p w14:paraId="17A4CA57" w14:textId="77777777" w:rsidR="0022486B" w:rsidRPr="00A44CCB" w:rsidRDefault="0022486B" w:rsidP="009E6EC2">
            <w:pPr>
              <w:pStyle w:val="TAL"/>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9E6EC2">
            <w:pPr>
              <w:pStyle w:val="TAL"/>
              <w:rPr>
                <w:rFonts w:eastAsia="Malgun Gothic"/>
              </w:rPr>
            </w:pPr>
            <w:r w:rsidRPr="00BE4206">
              <w:t>C-ifConf</w:t>
            </w:r>
          </w:p>
        </w:tc>
        <w:tc>
          <w:tcPr>
            <w:tcW w:w="1077" w:type="dxa"/>
          </w:tcPr>
          <w:p w14:paraId="38F5CC85" w14:textId="77777777" w:rsidR="0022486B" w:rsidRPr="00A44CCB" w:rsidRDefault="0022486B" w:rsidP="009E6EC2">
            <w:pPr>
              <w:pStyle w:val="TAL"/>
              <w:rPr>
                <w:rFonts w:eastAsia="SimSun"/>
                <w:noProof/>
              </w:rPr>
            </w:pPr>
          </w:p>
        </w:tc>
        <w:tc>
          <w:tcPr>
            <w:tcW w:w="1515" w:type="dxa"/>
          </w:tcPr>
          <w:p w14:paraId="48B3E2A8" w14:textId="77777777" w:rsidR="0022486B" w:rsidRPr="00A44CCB" w:rsidRDefault="00477948" w:rsidP="009E6EC2">
            <w:pPr>
              <w:pStyle w:val="TAL"/>
              <w:rPr>
                <w:rFonts w:eastAsia="SimSun"/>
                <w:lang w:eastAsia="zh-CN"/>
              </w:rPr>
            </w:pPr>
            <w:r w:rsidRPr="00477948">
              <w:rPr>
                <w:rFonts w:eastAsia="SimSun"/>
                <w:lang w:eastAsia="zh-CN"/>
              </w:rPr>
              <w:t>9.3.1.235</w:t>
            </w:r>
          </w:p>
        </w:tc>
        <w:tc>
          <w:tcPr>
            <w:tcW w:w="1730" w:type="dxa"/>
          </w:tcPr>
          <w:p w14:paraId="380B26CA" w14:textId="77777777" w:rsidR="0022486B" w:rsidRPr="00A44CCB" w:rsidRDefault="0022486B" w:rsidP="009E6EC2">
            <w:pPr>
              <w:pStyle w:val="TAL"/>
              <w:rPr>
                <w:rFonts w:eastAsia="SimSun"/>
                <w:noProof/>
              </w:rPr>
            </w:pPr>
          </w:p>
        </w:tc>
        <w:tc>
          <w:tcPr>
            <w:tcW w:w="1077" w:type="dxa"/>
          </w:tcPr>
          <w:p w14:paraId="1EDBF278" w14:textId="77777777" w:rsidR="0022486B" w:rsidRPr="00A44CCB" w:rsidRDefault="0022486B" w:rsidP="009E6EC2">
            <w:pPr>
              <w:pStyle w:val="TAC"/>
              <w:rPr>
                <w:rFonts w:eastAsia="SimSun"/>
                <w:noProof/>
              </w:rPr>
            </w:pPr>
            <w:r>
              <w:rPr>
                <w:rFonts w:eastAsia="SimSun"/>
                <w:noProof/>
              </w:rPr>
              <w:t>-</w:t>
            </w:r>
          </w:p>
        </w:tc>
        <w:tc>
          <w:tcPr>
            <w:tcW w:w="1077" w:type="dxa"/>
          </w:tcPr>
          <w:p w14:paraId="76F1AC53" w14:textId="77777777" w:rsidR="0022486B" w:rsidRPr="00A44CCB" w:rsidRDefault="0022486B" w:rsidP="009E6EC2">
            <w:pPr>
              <w:pStyle w:val="TAC"/>
              <w:rPr>
                <w:rFonts w:eastAsia="SimSun"/>
                <w:noProof/>
              </w:rPr>
            </w:pPr>
          </w:p>
        </w:tc>
      </w:tr>
      <w:tr w:rsidR="0022486B" w:rsidRPr="00A44CCB" w14:paraId="62F6B591" w14:textId="77777777" w:rsidTr="00102D46">
        <w:tc>
          <w:tcPr>
            <w:tcW w:w="2162" w:type="dxa"/>
          </w:tcPr>
          <w:p w14:paraId="5AA653FB" w14:textId="77777777" w:rsidR="0022486B" w:rsidRPr="003478CE" w:rsidRDefault="0022486B" w:rsidP="009E6EC2">
            <w:pPr>
              <w:pStyle w:val="TAL"/>
              <w:ind w:left="198"/>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9E6EC2">
            <w:pPr>
              <w:pStyle w:val="TAL"/>
            </w:pPr>
            <w:r w:rsidRPr="00E95C95">
              <w:t>C-ifOff</w:t>
            </w:r>
          </w:p>
        </w:tc>
        <w:tc>
          <w:tcPr>
            <w:tcW w:w="1077" w:type="dxa"/>
          </w:tcPr>
          <w:p w14:paraId="6127241D" w14:textId="77777777" w:rsidR="0022486B" w:rsidRPr="003478CE" w:rsidRDefault="0022486B" w:rsidP="009E6EC2">
            <w:pPr>
              <w:pStyle w:val="TAL"/>
              <w:rPr>
                <w:rFonts w:eastAsia="SimSun"/>
                <w:noProof/>
              </w:rPr>
            </w:pPr>
          </w:p>
        </w:tc>
        <w:tc>
          <w:tcPr>
            <w:tcW w:w="1515" w:type="dxa"/>
          </w:tcPr>
          <w:p w14:paraId="35A15DD4" w14:textId="77777777" w:rsidR="0022486B" w:rsidRPr="003478CE" w:rsidRDefault="00477948" w:rsidP="009E6EC2">
            <w:pPr>
              <w:pStyle w:val="TAL"/>
              <w:rPr>
                <w:rFonts w:eastAsia="SimSun"/>
                <w:lang w:eastAsia="zh-CN"/>
              </w:rPr>
            </w:pPr>
            <w:r w:rsidRPr="00477948">
              <w:rPr>
                <w:rFonts w:eastAsia="SimSun"/>
                <w:lang w:eastAsia="zh-CN"/>
              </w:rPr>
              <w:t>9.3.1.237</w:t>
            </w:r>
          </w:p>
        </w:tc>
        <w:tc>
          <w:tcPr>
            <w:tcW w:w="1730" w:type="dxa"/>
          </w:tcPr>
          <w:p w14:paraId="0A995A12" w14:textId="77777777" w:rsidR="0022486B" w:rsidRPr="003478CE" w:rsidRDefault="0022486B" w:rsidP="009E6EC2">
            <w:pPr>
              <w:pStyle w:val="TAL"/>
              <w:rPr>
                <w:rFonts w:eastAsia="SimSun"/>
                <w:noProof/>
              </w:rPr>
            </w:pPr>
          </w:p>
        </w:tc>
        <w:tc>
          <w:tcPr>
            <w:tcW w:w="1077" w:type="dxa"/>
          </w:tcPr>
          <w:p w14:paraId="38212607" w14:textId="77777777" w:rsidR="0022486B" w:rsidRPr="003478CE" w:rsidRDefault="0022486B" w:rsidP="009E6EC2">
            <w:pPr>
              <w:pStyle w:val="TAC"/>
              <w:rPr>
                <w:rFonts w:eastAsia="SimSun"/>
                <w:noProof/>
              </w:rPr>
            </w:pPr>
            <w:r w:rsidRPr="00E95C95">
              <w:rPr>
                <w:rFonts w:eastAsia="SimSun"/>
                <w:noProof/>
              </w:rPr>
              <w:t>-</w:t>
            </w:r>
          </w:p>
        </w:tc>
        <w:tc>
          <w:tcPr>
            <w:tcW w:w="1077" w:type="dxa"/>
          </w:tcPr>
          <w:p w14:paraId="6ABCAAF0" w14:textId="77777777" w:rsidR="0022486B" w:rsidRPr="003478CE" w:rsidRDefault="0022486B" w:rsidP="009E6EC2">
            <w:pPr>
              <w:pStyle w:val="TAC"/>
              <w:rPr>
                <w:rFonts w:eastAsia="SimSun"/>
                <w:noProof/>
              </w:rPr>
            </w:pPr>
          </w:p>
        </w:tc>
      </w:tr>
    </w:tbl>
    <w:p w14:paraId="2DA06999" w14:textId="77777777" w:rsidR="0022486B" w:rsidRPr="00E95C95" w:rsidRDefault="0022486B" w:rsidP="0022486B">
      <w:pPr>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1CCDFD99" w14:textId="77777777" w:rsidTr="00102D46">
        <w:tc>
          <w:tcPr>
            <w:tcW w:w="3686" w:type="dxa"/>
          </w:tcPr>
          <w:p w14:paraId="7DFFD7F6" w14:textId="77777777" w:rsidR="0022486B" w:rsidRPr="00A44CCB" w:rsidRDefault="0022486B" w:rsidP="009E6EC2">
            <w:pPr>
              <w:pStyle w:val="TAH"/>
              <w:rPr>
                <w:rFonts w:eastAsia="SimSun"/>
                <w:noProof/>
              </w:rPr>
            </w:pPr>
            <w:r w:rsidRPr="00A44CCB">
              <w:rPr>
                <w:rFonts w:eastAsia="SimSun"/>
                <w:noProof/>
              </w:rPr>
              <w:t>Range bound</w:t>
            </w:r>
          </w:p>
        </w:tc>
        <w:tc>
          <w:tcPr>
            <w:tcW w:w="5670" w:type="dxa"/>
          </w:tcPr>
          <w:p w14:paraId="5B0D0036" w14:textId="77777777" w:rsidR="0022486B" w:rsidRPr="00A44CCB" w:rsidRDefault="0022486B" w:rsidP="009E6EC2">
            <w:pPr>
              <w:pStyle w:val="TAH"/>
              <w:rPr>
                <w:rFonts w:eastAsia="SimSun"/>
                <w:noProof/>
              </w:rPr>
            </w:pPr>
            <w:r w:rsidRPr="00A44CCB">
              <w:rPr>
                <w:rFonts w:eastAsia="SimSun"/>
                <w:noProof/>
              </w:rPr>
              <w:t>Explanation</w:t>
            </w:r>
          </w:p>
        </w:tc>
      </w:tr>
      <w:tr w:rsidR="0022486B" w:rsidRPr="00A44CCB" w14:paraId="60901BBB" w14:textId="77777777" w:rsidTr="00102D46">
        <w:tc>
          <w:tcPr>
            <w:tcW w:w="3686" w:type="dxa"/>
          </w:tcPr>
          <w:p w14:paraId="2586923A" w14:textId="77777777" w:rsidR="0022486B" w:rsidRPr="00A44CCB" w:rsidRDefault="0022486B" w:rsidP="009E6EC2">
            <w:pPr>
              <w:pStyle w:val="TAL"/>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36A48507" w14:textId="77777777" w:rsidR="0022486B" w:rsidRPr="00A44CCB" w:rsidRDefault="0022486B" w:rsidP="009E6EC2">
            <w:pPr>
              <w:pStyle w:val="TAL"/>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22486B">
      <w:pPr>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2139CD" w14:paraId="3BC3848C" w14:textId="77777777" w:rsidTr="00102D46">
        <w:tc>
          <w:tcPr>
            <w:tcW w:w="3686" w:type="dxa"/>
          </w:tcPr>
          <w:p w14:paraId="6892C12A" w14:textId="77777777" w:rsidR="0022486B" w:rsidRPr="00CD44ED" w:rsidRDefault="0022486B" w:rsidP="0022486B">
            <w:pPr>
              <w:pStyle w:val="TAH"/>
              <w:rPr>
                <w:lang w:eastAsia="ja-JP"/>
              </w:rPr>
            </w:pPr>
            <w:r w:rsidRPr="003478CE">
              <w:rPr>
                <w:lang w:eastAsia="ja-JP"/>
              </w:rPr>
              <w:t>Condition</w:t>
            </w:r>
          </w:p>
        </w:tc>
        <w:tc>
          <w:tcPr>
            <w:tcW w:w="5670" w:type="dxa"/>
          </w:tcPr>
          <w:p w14:paraId="610945B1" w14:textId="77777777" w:rsidR="0022486B" w:rsidRPr="00DD0B8E" w:rsidRDefault="0022486B" w:rsidP="0022486B">
            <w:pPr>
              <w:pStyle w:val="TAH"/>
              <w:rPr>
                <w:lang w:eastAsia="ja-JP"/>
              </w:rPr>
            </w:pPr>
            <w:r w:rsidRPr="00DD0B8E">
              <w:rPr>
                <w:lang w:eastAsia="ja-JP"/>
              </w:rPr>
              <w:t>Explanation</w:t>
            </w:r>
          </w:p>
        </w:tc>
      </w:tr>
      <w:tr w:rsidR="0022486B" w:rsidRPr="002139CD" w14:paraId="7843B5D1" w14:textId="77777777" w:rsidTr="00102D46">
        <w:tc>
          <w:tcPr>
            <w:tcW w:w="3686" w:type="dxa"/>
          </w:tcPr>
          <w:p w14:paraId="56C0C241" w14:textId="77777777" w:rsidR="0022486B" w:rsidRPr="00CD44ED" w:rsidRDefault="0022486B" w:rsidP="0022486B">
            <w:pPr>
              <w:pStyle w:val="TAL"/>
              <w:rPr>
                <w:lang w:eastAsia="ja-JP"/>
              </w:rPr>
            </w:pPr>
            <w:r w:rsidRPr="003478CE">
              <w:rPr>
                <w:lang w:eastAsia="zh-CN"/>
              </w:rPr>
              <w:t>if</w:t>
            </w:r>
            <w:r w:rsidRPr="00CD44ED">
              <w:rPr>
                <w:lang w:eastAsia="zh-CN"/>
              </w:rPr>
              <w:t>Conf</w:t>
            </w:r>
          </w:p>
        </w:tc>
        <w:tc>
          <w:tcPr>
            <w:tcW w:w="5670" w:type="dxa"/>
          </w:tcPr>
          <w:p w14:paraId="3BE917D2" w14:textId="77777777" w:rsidR="0022486B" w:rsidRPr="00CD44ED" w:rsidRDefault="0022486B" w:rsidP="004710BF">
            <w:pPr>
              <w:pStyle w:val="TAL"/>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102D46">
        <w:tc>
          <w:tcPr>
            <w:tcW w:w="3686" w:type="dxa"/>
          </w:tcPr>
          <w:p w14:paraId="58A30DA8" w14:textId="77777777" w:rsidR="0022486B" w:rsidRPr="00CD44ED" w:rsidRDefault="0022486B" w:rsidP="0022486B">
            <w:pPr>
              <w:pStyle w:val="TAL"/>
              <w:rPr>
                <w:lang w:eastAsia="zh-CN"/>
              </w:rPr>
            </w:pPr>
            <w:r w:rsidRPr="003478CE">
              <w:rPr>
                <w:lang w:eastAsia="zh-CN"/>
              </w:rPr>
              <w:t>ifOff</w:t>
            </w:r>
          </w:p>
        </w:tc>
        <w:tc>
          <w:tcPr>
            <w:tcW w:w="5670" w:type="dxa"/>
          </w:tcPr>
          <w:p w14:paraId="024FD441" w14:textId="77777777" w:rsidR="0022486B" w:rsidRPr="003478CE" w:rsidRDefault="0022486B" w:rsidP="004710BF">
            <w:pPr>
              <w:pStyle w:val="TAL"/>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22486B">
      <w:pPr>
        <w:rPr>
          <w:rFonts w:eastAsia="Malgun Gothic"/>
          <w:noProof/>
        </w:rPr>
      </w:pPr>
    </w:p>
    <w:p w14:paraId="4984811C" w14:textId="77777777" w:rsidR="0022486B" w:rsidRPr="00A44CCB" w:rsidRDefault="0022486B" w:rsidP="0022486B">
      <w:pPr>
        <w:pStyle w:val="Heading4"/>
        <w:rPr>
          <w:noProof/>
        </w:rPr>
      </w:pPr>
      <w:bookmarkStart w:id="6779" w:name="_Toc99038637"/>
      <w:bookmarkStart w:id="6780" w:name="_Toc99730900"/>
      <w:bookmarkStart w:id="6781" w:name="_Toc105511029"/>
      <w:bookmarkStart w:id="6782" w:name="_Toc105927561"/>
      <w:bookmarkStart w:id="6783" w:name="_Toc106110101"/>
      <w:bookmarkStart w:id="6784" w:name="_Toc113835538"/>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6779"/>
      <w:bookmarkEnd w:id="6780"/>
      <w:bookmarkEnd w:id="6781"/>
      <w:bookmarkEnd w:id="6782"/>
      <w:bookmarkEnd w:id="6783"/>
      <w:bookmarkEnd w:id="6784"/>
    </w:p>
    <w:p w14:paraId="7B59F96B" w14:textId="77777777" w:rsidR="0022486B" w:rsidRPr="00A44CCB" w:rsidRDefault="0022486B" w:rsidP="0022486B">
      <w:pPr>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22486B">
      <w:pPr>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A44CCB" w14:paraId="71379A6F" w14:textId="77777777" w:rsidTr="00102D46">
        <w:tc>
          <w:tcPr>
            <w:tcW w:w="2162" w:type="dxa"/>
          </w:tcPr>
          <w:p w14:paraId="4EED4D5C" w14:textId="77777777" w:rsidR="0022486B" w:rsidRPr="00A44CCB" w:rsidRDefault="0022486B" w:rsidP="009E6EC2">
            <w:pPr>
              <w:pStyle w:val="TAH"/>
              <w:rPr>
                <w:rFonts w:eastAsia="SimSun"/>
                <w:noProof/>
              </w:rPr>
            </w:pPr>
            <w:r w:rsidRPr="00A44CCB">
              <w:rPr>
                <w:rFonts w:eastAsia="SimSun"/>
                <w:noProof/>
              </w:rPr>
              <w:t>IE/Group Name</w:t>
            </w:r>
          </w:p>
        </w:tc>
        <w:tc>
          <w:tcPr>
            <w:tcW w:w="1080" w:type="dxa"/>
          </w:tcPr>
          <w:p w14:paraId="00BD9CF0" w14:textId="77777777" w:rsidR="0022486B" w:rsidRPr="00A44CCB" w:rsidRDefault="0022486B" w:rsidP="009E6EC2">
            <w:pPr>
              <w:pStyle w:val="TAH"/>
              <w:rPr>
                <w:rFonts w:eastAsia="SimSun"/>
                <w:noProof/>
              </w:rPr>
            </w:pPr>
            <w:r w:rsidRPr="00A44CCB">
              <w:rPr>
                <w:rFonts w:eastAsia="SimSun"/>
                <w:noProof/>
              </w:rPr>
              <w:t>Presence</w:t>
            </w:r>
          </w:p>
        </w:tc>
        <w:tc>
          <w:tcPr>
            <w:tcW w:w="1077" w:type="dxa"/>
          </w:tcPr>
          <w:p w14:paraId="053A66DA" w14:textId="77777777" w:rsidR="0022486B" w:rsidRPr="00A44CCB" w:rsidRDefault="0022486B" w:rsidP="009E6EC2">
            <w:pPr>
              <w:pStyle w:val="TAH"/>
              <w:rPr>
                <w:rFonts w:eastAsia="SimSun"/>
                <w:noProof/>
              </w:rPr>
            </w:pPr>
            <w:r w:rsidRPr="00A44CCB">
              <w:rPr>
                <w:rFonts w:eastAsia="SimSun"/>
                <w:noProof/>
              </w:rPr>
              <w:t>Range</w:t>
            </w:r>
          </w:p>
        </w:tc>
        <w:tc>
          <w:tcPr>
            <w:tcW w:w="1515" w:type="dxa"/>
          </w:tcPr>
          <w:p w14:paraId="2C886D7F" w14:textId="77777777" w:rsidR="0022486B" w:rsidRPr="00A44CCB" w:rsidRDefault="0022486B" w:rsidP="009E6EC2">
            <w:pPr>
              <w:pStyle w:val="TAH"/>
              <w:rPr>
                <w:rFonts w:eastAsia="SimSun"/>
                <w:noProof/>
              </w:rPr>
            </w:pPr>
            <w:r w:rsidRPr="00A44CCB">
              <w:rPr>
                <w:rFonts w:eastAsia="SimSun"/>
                <w:noProof/>
              </w:rPr>
              <w:t>IE type and reference</w:t>
            </w:r>
          </w:p>
        </w:tc>
        <w:tc>
          <w:tcPr>
            <w:tcW w:w="1730" w:type="dxa"/>
          </w:tcPr>
          <w:p w14:paraId="08DD7E3C" w14:textId="77777777" w:rsidR="0022486B" w:rsidRPr="00A44CCB" w:rsidRDefault="0022486B" w:rsidP="009E6EC2">
            <w:pPr>
              <w:pStyle w:val="TAH"/>
              <w:rPr>
                <w:rFonts w:eastAsia="SimSun"/>
                <w:noProof/>
              </w:rPr>
            </w:pPr>
            <w:r w:rsidRPr="00A44CCB">
              <w:rPr>
                <w:rFonts w:eastAsia="SimSun"/>
                <w:noProof/>
              </w:rPr>
              <w:t>Semantics description</w:t>
            </w:r>
          </w:p>
        </w:tc>
        <w:tc>
          <w:tcPr>
            <w:tcW w:w="1077" w:type="dxa"/>
          </w:tcPr>
          <w:p w14:paraId="344076DD" w14:textId="77777777" w:rsidR="0022486B" w:rsidRPr="00A44CCB" w:rsidRDefault="0022486B" w:rsidP="009E6EC2">
            <w:pPr>
              <w:pStyle w:val="TAH"/>
              <w:rPr>
                <w:rFonts w:eastAsia="SimSun"/>
                <w:noProof/>
              </w:rPr>
            </w:pPr>
            <w:r w:rsidRPr="00A44CCB">
              <w:rPr>
                <w:rFonts w:eastAsia="SimSun"/>
                <w:noProof/>
              </w:rPr>
              <w:t>Criticality</w:t>
            </w:r>
          </w:p>
        </w:tc>
        <w:tc>
          <w:tcPr>
            <w:tcW w:w="1077" w:type="dxa"/>
          </w:tcPr>
          <w:p w14:paraId="281CBAD1" w14:textId="77777777" w:rsidR="0022486B" w:rsidRPr="00A44CCB" w:rsidRDefault="0022486B" w:rsidP="009E6EC2">
            <w:pPr>
              <w:pStyle w:val="TAH"/>
              <w:rPr>
                <w:rFonts w:eastAsia="SimSun"/>
                <w:noProof/>
              </w:rPr>
            </w:pPr>
            <w:r w:rsidRPr="00A44CCB">
              <w:rPr>
                <w:rFonts w:eastAsia="SimSun"/>
                <w:noProof/>
              </w:rPr>
              <w:t>Assigned Criticality</w:t>
            </w:r>
          </w:p>
        </w:tc>
      </w:tr>
      <w:tr w:rsidR="0022486B" w:rsidRPr="00A44CCB" w14:paraId="0146A228" w14:textId="77777777" w:rsidTr="00102D46">
        <w:tc>
          <w:tcPr>
            <w:tcW w:w="2162" w:type="dxa"/>
          </w:tcPr>
          <w:p w14:paraId="7D2C86D9" w14:textId="77777777" w:rsidR="0022486B" w:rsidRPr="00A44CCB" w:rsidRDefault="0022486B" w:rsidP="009E6EC2">
            <w:pPr>
              <w:pStyle w:val="TAL"/>
              <w:rPr>
                <w:rFonts w:eastAsia="SimSun"/>
                <w:noProof/>
              </w:rPr>
            </w:pPr>
            <w:r w:rsidRPr="00A44CCB">
              <w:rPr>
                <w:rFonts w:eastAsia="SimSun"/>
                <w:noProof/>
              </w:rPr>
              <w:t>Message Type</w:t>
            </w:r>
          </w:p>
        </w:tc>
        <w:tc>
          <w:tcPr>
            <w:tcW w:w="1080" w:type="dxa"/>
          </w:tcPr>
          <w:p w14:paraId="303E386E"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5E07A8B4" w14:textId="77777777" w:rsidR="0022486B" w:rsidRPr="00A44CCB" w:rsidRDefault="0022486B" w:rsidP="009E6EC2">
            <w:pPr>
              <w:pStyle w:val="TAL"/>
              <w:rPr>
                <w:rFonts w:eastAsia="SimSun"/>
                <w:noProof/>
              </w:rPr>
            </w:pPr>
          </w:p>
        </w:tc>
        <w:tc>
          <w:tcPr>
            <w:tcW w:w="1515" w:type="dxa"/>
          </w:tcPr>
          <w:p w14:paraId="66DFEBF0" w14:textId="77777777" w:rsidR="0022486B" w:rsidRPr="00A44CCB" w:rsidRDefault="0022486B" w:rsidP="009E6EC2">
            <w:pPr>
              <w:pStyle w:val="TAL"/>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30" w:type="dxa"/>
          </w:tcPr>
          <w:p w14:paraId="376B3B44" w14:textId="77777777" w:rsidR="0022486B" w:rsidRPr="00A44CCB" w:rsidRDefault="0022486B" w:rsidP="009E6EC2">
            <w:pPr>
              <w:pStyle w:val="TAL"/>
              <w:rPr>
                <w:rFonts w:eastAsia="SimSun"/>
                <w:noProof/>
              </w:rPr>
            </w:pPr>
          </w:p>
        </w:tc>
        <w:tc>
          <w:tcPr>
            <w:tcW w:w="1077" w:type="dxa"/>
          </w:tcPr>
          <w:p w14:paraId="27CD7AD1"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10ED78F9"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48DB88DA" w14:textId="77777777" w:rsidTr="00102D46">
        <w:tc>
          <w:tcPr>
            <w:tcW w:w="2162" w:type="dxa"/>
          </w:tcPr>
          <w:p w14:paraId="0DC786C4" w14:textId="77777777" w:rsidR="0022486B" w:rsidRPr="00A44CCB" w:rsidRDefault="0022486B" w:rsidP="009E6EC2">
            <w:pPr>
              <w:pStyle w:val="TAL"/>
              <w:rPr>
                <w:rFonts w:eastAsia="SimSun"/>
                <w:noProof/>
              </w:rPr>
            </w:pPr>
            <w:r w:rsidRPr="00A44CCB">
              <w:rPr>
                <w:rFonts w:eastAsia="SimSun"/>
                <w:noProof/>
              </w:rPr>
              <w:t>Transaction ID</w:t>
            </w:r>
          </w:p>
        </w:tc>
        <w:tc>
          <w:tcPr>
            <w:tcW w:w="1080" w:type="dxa"/>
          </w:tcPr>
          <w:p w14:paraId="3A89C374"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521C0B99" w14:textId="77777777" w:rsidR="0022486B" w:rsidRPr="00A44CCB" w:rsidRDefault="0022486B" w:rsidP="009E6EC2">
            <w:pPr>
              <w:pStyle w:val="TAL"/>
              <w:rPr>
                <w:rFonts w:eastAsia="SimSun"/>
                <w:noProof/>
              </w:rPr>
            </w:pPr>
          </w:p>
        </w:tc>
        <w:tc>
          <w:tcPr>
            <w:tcW w:w="1515" w:type="dxa"/>
          </w:tcPr>
          <w:p w14:paraId="18F5D5A2" w14:textId="77777777" w:rsidR="0022486B" w:rsidRPr="00A44CCB" w:rsidRDefault="0022486B" w:rsidP="009E6EC2">
            <w:pPr>
              <w:pStyle w:val="TAL"/>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30" w:type="dxa"/>
          </w:tcPr>
          <w:p w14:paraId="2A1174A8" w14:textId="77777777" w:rsidR="0022486B" w:rsidRPr="00A44CCB" w:rsidRDefault="0022486B" w:rsidP="009E6EC2">
            <w:pPr>
              <w:pStyle w:val="TAL"/>
              <w:rPr>
                <w:rFonts w:eastAsia="SimSun"/>
                <w:noProof/>
              </w:rPr>
            </w:pPr>
          </w:p>
        </w:tc>
        <w:tc>
          <w:tcPr>
            <w:tcW w:w="1077" w:type="dxa"/>
          </w:tcPr>
          <w:p w14:paraId="7AB50B79"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0E8614E0"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755DC586" w14:textId="77777777" w:rsidTr="00102D46">
        <w:tc>
          <w:tcPr>
            <w:tcW w:w="2162" w:type="dxa"/>
          </w:tcPr>
          <w:p w14:paraId="291DE4DE" w14:textId="77777777" w:rsidR="0022486B" w:rsidRPr="00A44CCB" w:rsidRDefault="0022486B" w:rsidP="009E6EC2">
            <w:pPr>
              <w:pStyle w:val="TAL"/>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9E6EC2">
            <w:pPr>
              <w:pStyle w:val="TAL"/>
              <w:rPr>
                <w:rFonts w:eastAsia="SimSun"/>
                <w:noProof/>
              </w:rPr>
            </w:pPr>
          </w:p>
        </w:tc>
        <w:tc>
          <w:tcPr>
            <w:tcW w:w="1077" w:type="dxa"/>
          </w:tcPr>
          <w:p w14:paraId="490F37DC" w14:textId="77777777" w:rsidR="0022486B" w:rsidRPr="00A44CCB" w:rsidRDefault="00311543" w:rsidP="009E6EC2">
            <w:pPr>
              <w:pStyle w:val="TAL"/>
              <w:rPr>
                <w:rFonts w:eastAsia="SimSun"/>
                <w:noProof/>
              </w:rPr>
            </w:pPr>
            <w:r>
              <w:rPr>
                <w:i/>
                <w:iCs/>
              </w:rPr>
              <w:t>0..</w:t>
            </w:r>
            <w:r w:rsidR="0022486B">
              <w:rPr>
                <w:rFonts w:eastAsia="SimSun"/>
                <w:i/>
                <w:iCs/>
              </w:rPr>
              <w:t>1</w:t>
            </w:r>
          </w:p>
        </w:tc>
        <w:tc>
          <w:tcPr>
            <w:tcW w:w="1515" w:type="dxa"/>
          </w:tcPr>
          <w:p w14:paraId="67DEBEAC" w14:textId="77777777" w:rsidR="0022486B" w:rsidRPr="00A44CCB" w:rsidRDefault="0022486B" w:rsidP="009E6EC2">
            <w:pPr>
              <w:pStyle w:val="TAL"/>
              <w:rPr>
                <w:rFonts w:eastAsia="SimSun"/>
                <w:noProof/>
              </w:rPr>
            </w:pPr>
          </w:p>
        </w:tc>
        <w:tc>
          <w:tcPr>
            <w:tcW w:w="1730" w:type="dxa"/>
          </w:tcPr>
          <w:p w14:paraId="6745BED3" w14:textId="77777777" w:rsidR="0022486B" w:rsidRPr="00A44CCB" w:rsidRDefault="0022486B" w:rsidP="009E6EC2">
            <w:pPr>
              <w:pStyle w:val="TAL"/>
              <w:rPr>
                <w:rFonts w:eastAsia="SimSun"/>
                <w:noProof/>
              </w:rPr>
            </w:pPr>
          </w:p>
        </w:tc>
        <w:tc>
          <w:tcPr>
            <w:tcW w:w="1077" w:type="dxa"/>
          </w:tcPr>
          <w:p w14:paraId="79B68588"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6A2DAD49" w14:textId="77777777" w:rsidR="0022486B" w:rsidRPr="00A44CCB" w:rsidRDefault="0022486B" w:rsidP="009E6EC2">
            <w:pPr>
              <w:pStyle w:val="TAC"/>
              <w:rPr>
                <w:rFonts w:eastAsia="SimSun"/>
                <w:noProof/>
              </w:rPr>
            </w:pPr>
            <w:r w:rsidRPr="00A44CCB">
              <w:rPr>
                <w:rFonts w:eastAsia="SimSun"/>
                <w:noProof/>
              </w:rPr>
              <w:t>ignore</w:t>
            </w:r>
          </w:p>
        </w:tc>
      </w:tr>
      <w:tr w:rsidR="0022486B" w:rsidRPr="00A44CCB" w14:paraId="0DD56DB4" w14:textId="77777777" w:rsidTr="00102D46">
        <w:tc>
          <w:tcPr>
            <w:tcW w:w="2162" w:type="dxa"/>
          </w:tcPr>
          <w:p w14:paraId="296F971F" w14:textId="77777777" w:rsidR="0022486B" w:rsidRPr="00A44CCB" w:rsidRDefault="0022486B" w:rsidP="009E6EC2">
            <w:pPr>
              <w:pStyle w:val="TAL"/>
              <w:ind w:left="102"/>
              <w:rPr>
                <w:rFonts w:eastAsia="SimSun"/>
                <w:b/>
                <w:noProof/>
              </w:rPr>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
          <w:p w14:paraId="39055A67" w14:textId="77777777" w:rsidR="0022486B" w:rsidRPr="00A44CCB" w:rsidRDefault="0022486B" w:rsidP="009E6EC2">
            <w:pPr>
              <w:pStyle w:val="TAL"/>
              <w:rPr>
                <w:rFonts w:eastAsia="SimSun"/>
                <w:noProof/>
              </w:rPr>
            </w:pPr>
          </w:p>
        </w:tc>
        <w:tc>
          <w:tcPr>
            <w:tcW w:w="1077" w:type="dxa"/>
          </w:tcPr>
          <w:p w14:paraId="1D69E89A" w14:textId="77777777" w:rsidR="0022486B" w:rsidRPr="00A44CCB" w:rsidRDefault="0022486B" w:rsidP="009E6EC2">
            <w:pPr>
              <w:pStyle w:val="TAL"/>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5" w:type="dxa"/>
          </w:tcPr>
          <w:p w14:paraId="030D24DB" w14:textId="77777777" w:rsidR="0022486B" w:rsidRPr="00A44CCB" w:rsidRDefault="0022486B" w:rsidP="009E6EC2">
            <w:pPr>
              <w:pStyle w:val="TAL"/>
              <w:rPr>
                <w:rFonts w:eastAsia="SimSun"/>
                <w:noProof/>
              </w:rPr>
            </w:pPr>
          </w:p>
        </w:tc>
        <w:tc>
          <w:tcPr>
            <w:tcW w:w="1730" w:type="dxa"/>
          </w:tcPr>
          <w:p w14:paraId="2A4B8EEC" w14:textId="77777777" w:rsidR="0022486B" w:rsidRPr="00A44CCB" w:rsidRDefault="0022486B" w:rsidP="009E6EC2">
            <w:pPr>
              <w:pStyle w:val="TAL"/>
              <w:rPr>
                <w:rFonts w:eastAsia="SimSun"/>
                <w:noProof/>
              </w:rPr>
            </w:pPr>
          </w:p>
        </w:tc>
        <w:tc>
          <w:tcPr>
            <w:tcW w:w="1077" w:type="dxa"/>
          </w:tcPr>
          <w:p w14:paraId="2FB6B167" w14:textId="77777777" w:rsidR="0022486B" w:rsidRPr="00A44CCB" w:rsidRDefault="0022486B" w:rsidP="009E6EC2">
            <w:pPr>
              <w:pStyle w:val="TAC"/>
              <w:rPr>
                <w:rFonts w:eastAsia="SimSun"/>
                <w:noProof/>
              </w:rPr>
            </w:pPr>
            <w:r w:rsidRPr="00A44CCB">
              <w:rPr>
                <w:rFonts w:eastAsia="SimSun"/>
              </w:rPr>
              <w:t>EACH</w:t>
            </w:r>
          </w:p>
        </w:tc>
        <w:tc>
          <w:tcPr>
            <w:tcW w:w="1077" w:type="dxa"/>
          </w:tcPr>
          <w:p w14:paraId="0EC099B5" w14:textId="77777777" w:rsidR="0022486B" w:rsidRPr="00A44CCB" w:rsidRDefault="0022486B" w:rsidP="009E6EC2">
            <w:pPr>
              <w:pStyle w:val="TAC"/>
              <w:rPr>
                <w:rFonts w:eastAsia="SimSun"/>
                <w:noProof/>
              </w:rPr>
            </w:pPr>
            <w:r w:rsidRPr="00A44CCB">
              <w:rPr>
                <w:rFonts w:eastAsia="SimSun"/>
              </w:rPr>
              <w:t>ignore</w:t>
            </w:r>
          </w:p>
        </w:tc>
      </w:tr>
      <w:tr w:rsidR="0022486B" w:rsidRPr="00A44CCB" w14:paraId="0533A0C6" w14:textId="77777777" w:rsidTr="00102D46">
        <w:tc>
          <w:tcPr>
            <w:tcW w:w="2162" w:type="dxa"/>
          </w:tcPr>
          <w:p w14:paraId="4FDE47AA" w14:textId="77777777" w:rsidR="0022486B" w:rsidRPr="00A44CCB" w:rsidRDefault="0022486B" w:rsidP="009E6EC2">
            <w:pPr>
              <w:pStyle w:val="TAL"/>
              <w:ind w:left="198"/>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9E6EC2">
            <w:pPr>
              <w:pStyle w:val="TAL"/>
              <w:rPr>
                <w:rFonts w:eastAsia="SimSun"/>
                <w:noProof/>
              </w:rPr>
            </w:pPr>
            <w:r w:rsidRPr="00A44CCB">
              <w:rPr>
                <w:rFonts w:eastAsia="SimSun"/>
              </w:rPr>
              <w:t>M</w:t>
            </w:r>
          </w:p>
        </w:tc>
        <w:tc>
          <w:tcPr>
            <w:tcW w:w="1077" w:type="dxa"/>
          </w:tcPr>
          <w:p w14:paraId="722A3B8D" w14:textId="77777777" w:rsidR="0022486B" w:rsidRPr="00A44CCB" w:rsidRDefault="0022486B" w:rsidP="009E6EC2">
            <w:pPr>
              <w:pStyle w:val="TAL"/>
              <w:rPr>
                <w:rFonts w:eastAsia="SimSun"/>
                <w:noProof/>
              </w:rPr>
            </w:pPr>
          </w:p>
        </w:tc>
        <w:tc>
          <w:tcPr>
            <w:tcW w:w="1515" w:type="dxa"/>
          </w:tcPr>
          <w:p w14:paraId="593B8DCD" w14:textId="77777777" w:rsidR="0022486B" w:rsidRPr="00A44CCB" w:rsidRDefault="0022486B" w:rsidP="009E6EC2">
            <w:pPr>
              <w:pStyle w:val="TAL"/>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30" w:type="dxa"/>
          </w:tcPr>
          <w:p w14:paraId="5CBBDBCB" w14:textId="77777777" w:rsidR="0022486B" w:rsidRPr="00A44CCB" w:rsidRDefault="0022486B" w:rsidP="009E6EC2">
            <w:pPr>
              <w:pStyle w:val="TAL"/>
              <w:rPr>
                <w:rFonts w:eastAsia="SimSun"/>
                <w:noProof/>
              </w:rPr>
            </w:pPr>
          </w:p>
        </w:tc>
        <w:tc>
          <w:tcPr>
            <w:tcW w:w="1077" w:type="dxa"/>
          </w:tcPr>
          <w:p w14:paraId="2DEBF149" w14:textId="77777777" w:rsidR="0022486B" w:rsidRPr="00A44CCB" w:rsidRDefault="0022486B" w:rsidP="009E6EC2">
            <w:pPr>
              <w:pStyle w:val="TAC"/>
              <w:rPr>
                <w:rFonts w:eastAsia="SimSun"/>
                <w:noProof/>
              </w:rPr>
            </w:pPr>
            <w:r w:rsidRPr="00A44CCB">
              <w:rPr>
                <w:rFonts w:eastAsia="SimSun"/>
                <w:noProof/>
              </w:rPr>
              <w:t>-</w:t>
            </w:r>
          </w:p>
        </w:tc>
        <w:tc>
          <w:tcPr>
            <w:tcW w:w="1077" w:type="dxa"/>
          </w:tcPr>
          <w:p w14:paraId="4F943EA2" w14:textId="77777777" w:rsidR="0022486B" w:rsidRPr="00A44CCB" w:rsidRDefault="0022486B" w:rsidP="009E6EC2">
            <w:pPr>
              <w:pStyle w:val="TAC"/>
              <w:rPr>
                <w:rFonts w:eastAsia="SimSun"/>
                <w:noProof/>
              </w:rPr>
            </w:pPr>
          </w:p>
        </w:tc>
      </w:tr>
      <w:tr w:rsidR="0022486B" w:rsidRPr="00A44CCB" w14:paraId="260A1EB8" w14:textId="77777777" w:rsidTr="00102D46">
        <w:tc>
          <w:tcPr>
            <w:tcW w:w="2162" w:type="dxa"/>
          </w:tcPr>
          <w:p w14:paraId="28AB9031" w14:textId="77777777" w:rsidR="0022486B" w:rsidRPr="00A44CCB" w:rsidRDefault="0022486B" w:rsidP="009E6EC2">
            <w:pPr>
              <w:pStyle w:val="TAL"/>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9E6EC2">
            <w:pPr>
              <w:pStyle w:val="TAL"/>
              <w:rPr>
                <w:rFonts w:eastAsia="SimSun"/>
              </w:rPr>
            </w:pPr>
            <w:r w:rsidRPr="00E95C95">
              <w:rPr>
                <w:rFonts w:eastAsia="SimSun" w:cs="Arial"/>
                <w:szCs w:val="18"/>
                <w:lang w:eastAsia="zh-CN"/>
              </w:rPr>
              <w:t>M</w:t>
            </w:r>
          </w:p>
        </w:tc>
        <w:tc>
          <w:tcPr>
            <w:tcW w:w="1077" w:type="dxa"/>
          </w:tcPr>
          <w:p w14:paraId="75C00509" w14:textId="77777777" w:rsidR="0022486B" w:rsidRPr="00A44CCB" w:rsidRDefault="0022486B" w:rsidP="009E6EC2">
            <w:pPr>
              <w:pStyle w:val="TAL"/>
              <w:rPr>
                <w:rFonts w:eastAsia="SimSun"/>
                <w:noProof/>
              </w:rPr>
            </w:pPr>
          </w:p>
        </w:tc>
        <w:tc>
          <w:tcPr>
            <w:tcW w:w="1515" w:type="dxa"/>
          </w:tcPr>
          <w:p w14:paraId="628E260D" w14:textId="77777777" w:rsidR="0022486B" w:rsidRPr="00A44CCB" w:rsidRDefault="0022486B" w:rsidP="009E6EC2">
            <w:pPr>
              <w:pStyle w:val="TAL"/>
              <w:rPr>
                <w:rFonts w:eastAsia="SimSun"/>
                <w:lang w:eastAsia="zh-CN"/>
              </w:rPr>
            </w:pPr>
            <w:r>
              <w:rPr>
                <w:rFonts w:eastAsia="SimSun" w:hint="eastAsia"/>
                <w:lang w:eastAsia="zh-CN"/>
              </w:rPr>
              <w:t>9</w:t>
            </w:r>
            <w:r>
              <w:rPr>
                <w:rFonts w:eastAsia="SimSun"/>
                <w:lang w:eastAsia="zh-CN"/>
              </w:rPr>
              <w:t>.3.1.117</w:t>
            </w:r>
          </w:p>
        </w:tc>
        <w:tc>
          <w:tcPr>
            <w:tcW w:w="1730" w:type="dxa"/>
          </w:tcPr>
          <w:p w14:paraId="02569D43" w14:textId="77777777" w:rsidR="0022486B" w:rsidRPr="00A44CCB" w:rsidRDefault="0022486B" w:rsidP="009E6EC2">
            <w:pPr>
              <w:pStyle w:val="TAL"/>
              <w:rPr>
                <w:rFonts w:eastAsia="SimSun"/>
                <w:noProof/>
              </w:rPr>
            </w:pPr>
          </w:p>
        </w:tc>
        <w:tc>
          <w:tcPr>
            <w:tcW w:w="1077" w:type="dxa"/>
          </w:tcPr>
          <w:p w14:paraId="4FDBD354" w14:textId="77777777" w:rsidR="0022486B" w:rsidRPr="00A44CCB" w:rsidRDefault="0022486B" w:rsidP="009E6EC2">
            <w:pPr>
              <w:pStyle w:val="TAC"/>
              <w:rPr>
                <w:rFonts w:eastAsia="SimSun"/>
                <w:noProof/>
              </w:rPr>
            </w:pPr>
            <w:r>
              <w:rPr>
                <w:noProof/>
              </w:rPr>
              <w:t>-</w:t>
            </w:r>
          </w:p>
        </w:tc>
        <w:tc>
          <w:tcPr>
            <w:tcW w:w="1077" w:type="dxa"/>
          </w:tcPr>
          <w:p w14:paraId="3F471C01" w14:textId="77777777" w:rsidR="0022486B" w:rsidRPr="00A44CCB" w:rsidRDefault="0022486B" w:rsidP="009E6EC2">
            <w:pPr>
              <w:pStyle w:val="TAC"/>
              <w:rPr>
                <w:rFonts w:eastAsia="SimSun"/>
                <w:noProof/>
              </w:rPr>
            </w:pPr>
          </w:p>
        </w:tc>
      </w:tr>
      <w:tr w:rsidR="00311543" w:rsidRPr="00A44CCB" w14:paraId="40E5206D" w14:textId="77777777" w:rsidTr="00102D46">
        <w:tc>
          <w:tcPr>
            <w:tcW w:w="2162" w:type="dxa"/>
          </w:tcPr>
          <w:p w14:paraId="6D492FD7" w14:textId="77777777" w:rsidR="00311543" w:rsidRDefault="00311543" w:rsidP="00454D3D">
            <w:pPr>
              <w:pStyle w:val="TAL"/>
              <w:rPr>
                <w:rFonts w:eastAsia="SimSun" w:cs="Arial"/>
                <w:szCs w:val="18"/>
                <w:lang w:eastAsia="zh-CN"/>
              </w:rPr>
            </w:pPr>
            <w:r>
              <w:t>Criticality Diagnostics</w:t>
            </w:r>
          </w:p>
        </w:tc>
        <w:tc>
          <w:tcPr>
            <w:tcW w:w="1080" w:type="dxa"/>
          </w:tcPr>
          <w:p w14:paraId="2BBD3162" w14:textId="77777777" w:rsidR="00311543" w:rsidRPr="00E95C95" w:rsidRDefault="00311543" w:rsidP="00311543">
            <w:pPr>
              <w:pStyle w:val="TAL"/>
              <w:rPr>
                <w:rFonts w:eastAsia="SimSun" w:cs="Arial"/>
                <w:szCs w:val="18"/>
                <w:lang w:eastAsia="zh-CN"/>
              </w:rPr>
            </w:pPr>
            <w:r>
              <w:t>O</w:t>
            </w:r>
          </w:p>
        </w:tc>
        <w:tc>
          <w:tcPr>
            <w:tcW w:w="1077" w:type="dxa"/>
          </w:tcPr>
          <w:p w14:paraId="141C5432" w14:textId="77777777" w:rsidR="00311543" w:rsidRPr="00A44CCB" w:rsidRDefault="00311543" w:rsidP="00311543">
            <w:pPr>
              <w:pStyle w:val="TAL"/>
              <w:rPr>
                <w:rFonts w:eastAsia="SimSun"/>
                <w:noProof/>
              </w:rPr>
            </w:pPr>
          </w:p>
        </w:tc>
        <w:tc>
          <w:tcPr>
            <w:tcW w:w="1515" w:type="dxa"/>
          </w:tcPr>
          <w:p w14:paraId="1DD6C29B" w14:textId="77777777" w:rsidR="00311543" w:rsidRDefault="00311543" w:rsidP="00311543">
            <w:pPr>
              <w:pStyle w:val="TAL"/>
              <w:rPr>
                <w:rFonts w:eastAsia="SimSun"/>
                <w:lang w:eastAsia="zh-CN"/>
              </w:rPr>
            </w:pPr>
            <w:r>
              <w:t>9.</w:t>
            </w:r>
            <w:r>
              <w:rPr>
                <w:rFonts w:hint="eastAsia"/>
                <w:lang w:eastAsia="zh-CN"/>
              </w:rPr>
              <w:t>3</w:t>
            </w:r>
            <w:r>
              <w:t>.</w:t>
            </w:r>
            <w:r>
              <w:rPr>
                <w:rFonts w:hint="eastAsia"/>
                <w:lang w:eastAsia="zh-CN"/>
              </w:rPr>
              <w:t>1.3</w:t>
            </w:r>
          </w:p>
        </w:tc>
        <w:tc>
          <w:tcPr>
            <w:tcW w:w="1730" w:type="dxa"/>
          </w:tcPr>
          <w:p w14:paraId="52F46FE0" w14:textId="77777777" w:rsidR="00311543" w:rsidRPr="00A44CCB" w:rsidRDefault="00311543" w:rsidP="00311543">
            <w:pPr>
              <w:pStyle w:val="TAL"/>
              <w:rPr>
                <w:rFonts w:eastAsia="SimSun"/>
                <w:noProof/>
              </w:rPr>
            </w:pPr>
          </w:p>
        </w:tc>
        <w:tc>
          <w:tcPr>
            <w:tcW w:w="1077" w:type="dxa"/>
          </w:tcPr>
          <w:p w14:paraId="0674CDBA" w14:textId="77777777" w:rsidR="00311543" w:rsidRDefault="00311543" w:rsidP="00311543">
            <w:pPr>
              <w:pStyle w:val="TAC"/>
              <w:rPr>
                <w:noProof/>
              </w:rPr>
            </w:pPr>
            <w:r>
              <w:t>YES</w:t>
            </w:r>
          </w:p>
        </w:tc>
        <w:tc>
          <w:tcPr>
            <w:tcW w:w="1077" w:type="dxa"/>
          </w:tcPr>
          <w:p w14:paraId="4A051AE2" w14:textId="77777777" w:rsidR="00311543" w:rsidRPr="00A44CCB" w:rsidRDefault="00311543" w:rsidP="00311543">
            <w:pPr>
              <w:pStyle w:val="TAC"/>
              <w:rPr>
                <w:rFonts w:eastAsia="SimSun"/>
                <w:noProof/>
              </w:rPr>
            </w:pPr>
            <w:r>
              <w:t>ignore</w:t>
            </w:r>
          </w:p>
        </w:tc>
      </w:tr>
    </w:tbl>
    <w:p w14:paraId="3119C4A6" w14:textId="77777777" w:rsidR="0022486B" w:rsidRPr="00A44CCB" w:rsidRDefault="0022486B" w:rsidP="0022486B">
      <w:pPr>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9E6EC2">
            <w:pPr>
              <w:pStyle w:val="TAH"/>
              <w:rPr>
                <w:rFonts w:eastAsia="SimSun"/>
                <w:noProof/>
              </w:rPr>
            </w:pPr>
            <w:r w:rsidRPr="00A44CCB">
              <w:rPr>
                <w:rFonts w:eastAsia="SimSun"/>
                <w:noProof/>
              </w:rPr>
              <w:t>Range bound</w:t>
            </w:r>
          </w:p>
        </w:tc>
        <w:tc>
          <w:tcPr>
            <w:tcW w:w="5670" w:type="dxa"/>
          </w:tcPr>
          <w:p w14:paraId="5E328B8E" w14:textId="77777777" w:rsidR="0022486B" w:rsidRPr="00A44CCB" w:rsidRDefault="0022486B" w:rsidP="009E6EC2">
            <w:pPr>
              <w:pStyle w:val="TAH"/>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9E6EC2">
            <w:pPr>
              <w:pStyle w:val="TAL"/>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9E6EC2">
            <w:pPr>
              <w:pStyle w:val="TAL"/>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22486B">
      <w:pPr>
        <w:rPr>
          <w:noProof/>
        </w:rPr>
      </w:pPr>
    </w:p>
    <w:p w14:paraId="0FFE56D9" w14:textId="77777777" w:rsidR="0022486B" w:rsidRPr="00707B3F" w:rsidRDefault="0022486B" w:rsidP="0022486B">
      <w:pPr>
        <w:pStyle w:val="Heading4"/>
        <w:rPr>
          <w:noProof/>
        </w:rPr>
      </w:pPr>
      <w:bookmarkStart w:id="6785" w:name="_Toc99038638"/>
      <w:bookmarkStart w:id="6786" w:name="_Toc99730901"/>
      <w:bookmarkStart w:id="6787" w:name="_Toc105511030"/>
      <w:bookmarkStart w:id="6788" w:name="_Toc105927562"/>
      <w:bookmarkStart w:id="6789" w:name="_Toc106110102"/>
      <w:bookmarkStart w:id="6790" w:name="_Toc113835539"/>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6785"/>
      <w:bookmarkEnd w:id="6786"/>
      <w:bookmarkEnd w:id="6787"/>
      <w:bookmarkEnd w:id="6788"/>
      <w:bookmarkEnd w:id="6789"/>
      <w:bookmarkEnd w:id="6790"/>
    </w:p>
    <w:p w14:paraId="2B5683CC" w14:textId="77777777" w:rsidR="0022486B" w:rsidRPr="00707B3F" w:rsidRDefault="0022486B" w:rsidP="0022486B">
      <w:pPr>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22486B">
      <w:pPr>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10541" w:type="dxa"/>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22486B" w:rsidRPr="00EA5FA7" w14:paraId="4BC5C6D3" w14:textId="77777777" w:rsidTr="00102D46">
        <w:tc>
          <w:tcPr>
            <w:tcW w:w="2406" w:type="dxa"/>
          </w:tcPr>
          <w:p w14:paraId="0B833839" w14:textId="77777777" w:rsidR="0022486B" w:rsidRPr="00EA5FA7" w:rsidRDefault="0022486B" w:rsidP="009E6EC2">
            <w:pPr>
              <w:pStyle w:val="TAH"/>
              <w:rPr>
                <w:lang w:eastAsia="ja-JP"/>
              </w:rPr>
            </w:pPr>
            <w:r w:rsidRPr="00EA5FA7">
              <w:rPr>
                <w:lang w:eastAsia="ja-JP"/>
              </w:rPr>
              <w:t>IE/Group Name</w:t>
            </w:r>
          </w:p>
        </w:tc>
        <w:tc>
          <w:tcPr>
            <w:tcW w:w="1281" w:type="dxa"/>
          </w:tcPr>
          <w:p w14:paraId="4410A7A4" w14:textId="77777777" w:rsidR="0022486B" w:rsidRPr="00EA5FA7" w:rsidRDefault="0022486B" w:rsidP="009E6EC2">
            <w:pPr>
              <w:pStyle w:val="TAH"/>
              <w:rPr>
                <w:lang w:eastAsia="ja-JP"/>
              </w:rPr>
            </w:pPr>
            <w:r w:rsidRPr="00EA5FA7">
              <w:rPr>
                <w:lang w:eastAsia="ja-JP"/>
              </w:rPr>
              <w:t>Presence</w:t>
            </w:r>
          </w:p>
        </w:tc>
        <w:tc>
          <w:tcPr>
            <w:tcW w:w="1717" w:type="dxa"/>
          </w:tcPr>
          <w:p w14:paraId="4DFC1C9D" w14:textId="77777777" w:rsidR="0022486B" w:rsidRPr="00EA5FA7" w:rsidRDefault="0022486B" w:rsidP="009E6EC2">
            <w:pPr>
              <w:pStyle w:val="TAH"/>
              <w:rPr>
                <w:lang w:eastAsia="ja-JP"/>
              </w:rPr>
            </w:pPr>
            <w:r w:rsidRPr="00EA5FA7">
              <w:rPr>
                <w:lang w:eastAsia="ja-JP"/>
              </w:rPr>
              <w:t>Range</w:t>
            </w:r>
          </w:p>
        </w:tc>
        <w:tc>
          <w:tcPr>
            <w:tcW w:w="1266" w:type="dxa"/>
          </w:tcPr>
          <w:p w14:paraId="5BE28B4D" w14:textId="77777777" w:rsidR="0022486B" w:rsidRPr="00EA5FA7" w:rsidRDefault="0022486B" w:rsidP="009E6EC2">
            <w:pPr>
              <w:pStyle w:val="TAH"/>
              <w:rPr>
                <w:lang w:eastAsia="ja-JP"/>
              </w:rPr>
            </w:pPr>
            <w:r w:rsidRPr="00EA5FA7">
              <w:rPr>
                <w:lang w:eastAsia="ja-JP"/>
              </w:rPr>
              <w:t>IE type and reference</w:t>
            </w:r>
          </w:p>
        </w:tc>
        <w:tc>
          <w:tcPr>
            <w:tcW w:w="1295" w:type="dxa"/>
          </w:tcPr>
          <w:p w14:paraId="1D06E1C4" w14:textId="77777777" w:rsidR="0022486B" w:rsidRPr="00EA5FA7" w:rsidRDefault="0022486B" w:rsidP="009E6EC2">
            <w:pPr>
              <w:pStyle w:val="TAH"/>
              <w:rPr>
                <w:lang w:eastAsia="ja-JP"/>
              </w:rPr>
            </w:pPr>
            <w:r w:rsidRPr="00EA5FA7">
              <w:rPr>
                <w:lang w:eastAsia="ja-JP"/>
              </w:rPr>
              <w:t>Semantics description</w:t>
            </w:r>
          </w:p>
        </w:tc>
        <w:tc>
          <w:tcPr>
            <w:tcW w:w="1295" w:type="dxa"/>
          </w:tcPr>
          <w:p w14:paraId="2C0FD90C" w14:textId="77777777" w:rsidR="0022486B" w:rsidRPr="00EA5FA7" w:rsidRDefault="0022486B" w:rsidP="009E6EC2">
            <w:pPr>
              <w:pStyle w:val="TAH"/>
              <w:rPr>
                <w:lang w:eastAsia="ja-JP"/>
              </w:rPr>
            </w:pPr>
            <w:r w:rsidRPr="00EA5FA7">
              <w:rPr>
                <w:lang w:eastAsia="ja-JP"/>
              </w:rPr>
              <w:t>Criticality</w:t>
            </w:r>
          </w:p>
        </w:tc>
        <w:tc>
          <w:tcPr>
            <w:tcW w:w="1281" w:type="dxa"/>
          </w:tcPr>
          <w:p w14:paraId="770667B7" w14:textId="77777777" w:rsidR="0022486B" w:rsidRPr="00EA5FA7" w:rsidRDefault="0022486B" w:rsidP="009E6EC2">
            <w:pPr>
              <w:pStyle w:val="TAH"/>
              <w:rPr>
                <w:lang w:eastAsia="ja-JP"/>
              </w:rPr>
            </w:pPr>
            <w:r w:rsidRPr="00EA5FA7">
              <w:rPr>
                <w:lang w:eastAsia="ja-JP"/>
              </w:rPr>
              <w:t>Assigned Criticality</w:t>
            </w:r>
          </w:p>
        </w:tc>
      </w:tr>
      <w:tr w:rsidR="0022486B" w:rsidRPr="00EA5FA7" w14:paraId="5BD66285" w14:textId="77777777" w:rsidTr="00102D46">
        <w:tc>
          <w:tcPr>
            <w:tcW w:w="2406" w:type="dxa"/>
          </w:tcPr>
          <w:p w14:paraId="7D69637E" w14:textId="77777777" w:rsidR="0022486B" w:rsidRPr="00EA5FA7" w:rsidRDefault="0022486B" w:rsidP="009E6EC2">
            <w:pPr>
              <w:pStyle w:val="TAL"/>
              <w:rPr>
                <w:lang w:eastAsia="ja-JP"/>
              </w:rPr>
            </w:pPr>
            <w:r w:rsidRPr="00EA5FA7">
              <w:rPr>
                <w:lang w:eastAsia="ja-JP"/>
              </w:rPr>
              <w:t>Message Type</w:t>
            </w:r>
          </w:p>
        </w:tc>
        <w:tc>
          <w:tcPr>
            <w:tcW w:w="1281" w:type="dxa"/>
          </w:tcPr>
          <w:p w14:paraId="4F1AC69E" w14:textId="77777777" w:rsidR="0022486B" w:rsidRPr="00EA5FA7" w:rsidRDefault="0022486B" w:rsidP="009E6EC2">
            <w:pPr>
              <w:pStyle w:val="TAL"/>
              <w:rPr>
                <w:lang w:eastAsia="ja-JP"/>
              </w:rPr>
            </w:pPr>
            <w:r w:rsidRPr="00EA5FA7">
              <w:rPr>
                <w:lang w:eastAsia="ja-JP"/>
              </w:rPr>
              <w:t>M</w:t>
            </w:r>
          </w:p>
        </w:tc>
        <w:tc>
          <w:tcPr>
            <w:tcW w:w="1717" w:type="dxa"/>
          </w:tcPr>
          <w:p w14:paraId="51428053" w14:textId="77777777" w:rsidR="0022486B" w:rsidRPr="00EA5FA7" w:rsidRDefault="0022486B" w:rsidP="009E6EC2">
            <w:pPr>
              <w:pStyle w:val="TAL"/>
              <w:rPr>
                <w:lang w:eastAsia="ja-JP"/>
              </w:rPr>
            </w:pPr>
          </w:p>
        </w:tc>
        <w:tc>
          <w:tcPr>
            <w:tcW w:w="1266" w:type="dxa"/>
          </w:tcPr>
          <w:p w14:paraId="7F41E3B0" w14:textId="77777777" w:rsidR="0022486B" w:rsidRPr="00EA5FA7" w:rsidRDefault="0022486B" w:rsidP="009E6EC2">
            <w:pPr>
              <w:pStyle w:val="TAL"/>
              <w:rPr>
                <w:lang w:eastAsia="ja-JP"/>
              </w:rPr>
            </w:pPr>
            <w:r w:rsidRPr="00EA5FA7">
              <w:rPr>
                <w:lang w:eastAsia="ja-JP"/>
              </w:rPr>
              <w:t>9.3.1.1</w:t>
            </w:r>
          </w:p>
        </w:tc>
        <w:tc>
          <w:tcPr>
            <w:tcW w:w="1295" w:type="dxa"/>
          </w:tcPr>
          <w:p w14:paraId="1DC8DA97" w14:textId="77777777" w:rsidR="0022486B" w:rsidRPr="00EA5FA7" w:rsidRDefault="0022486B" w:rsidP="009E6EC2">
            <w:pPr>
              <w:pStyle w:val="TAL"/>
              <w:rPr>
                <w:lang w:eastAsia="ja-JP"/>
              </w:rPr>
            </w:pPr>
          </w:p>
        </w:tc>
        <w:tc>
          <w:tcPr>
            <w:tcW w:w="1295" w:type="dxa"/>
          </w:tcPr>
          <w:p w14:paraId="3D768BE0" w14:textId="77777777" w:rsidR="0022486B" w:rsidRPr="00EA5FA7" w:rsidRDefault="0022486B" w:rsidP="009E6EC2">
            <w:pPr>
              <w:pStyle w:val="TAC"/>
              <w:rPr>
                <w:lang w:eastAsia="ja-JP"/>
              </w:rPr>
            </w:pPr>
            <w:r w:rsidRPr="00EA5FA7">
              <w:rPr>
                <w:lang w:eastAsia="ja-JP"/>
              </w:rPr>
              <w:t>YES</w:t>
            </w:r>
          </w:p>
        </w:tc>
        <w:tc>
          <w:tcPr>
            <w:tcW w:w="1281" w:type="dxa"/>
          </w:tcPr>
          <w:p w14:paraId="07E0F2FC" w14:textId="77777777" w:rsidR="0022486B" w:rsidRPr="00EA5FA7" w:rsidRDefault="0022486B" w:rsidP="009E6EC2">
            <w:pPr>
              <w:pStyle w:val="TAC"/>
              <w:rPr>
                <w:lang w:eastAsia="ja-JP"/>
              </w:rPr>
            </w:pPr>
            <w:r w:rsidRPr="00EA5FA7">
              <w:rPr>
                <w:lang w:eastAsia="ja-JP"/>
              </w:rPr>
              <w:t>reject</w:t>
            </w:r>
          </w:p>
        </w:tc>
      </w:tr>
      <w:tr w:rsidR="0022486B" w:rsidRPr="00EA5FA7" w14:paraId="6E15AD06" w14:textId="77777777" w:rsidTr="00102D46">
        <w:tc>
          <w:tcPr>
            <w:tcW w:w="2406" w:type="dxa"/>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9E6EC2">
            <w:pPr>
              <w:pStyle w:val="TAL"/>
              <w:rPr>
                <w:lang w:eastAsia="ja-JP"/>
              </w:rPr>
            </w:pPr>
            <w:r w:rsidRPr="00EA5FA7">
              <w:rPr>
                <w:lang w:eastAsia="ja-JP"/>
              </w:rPr>
              <w:t>Transaction ID</w:t>
            </w:r>
          </w:p>
        </w:tc>
        <w:tc>
          <w:tcPr>
            <w:tcW w:w="1281" w:type="dxa"/>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9E6EC2">
            <w:pPr>
              <w:pStyle w:val="TAL"/>
              <w:rPr>
                <w:lang w:eastAsia="ja-JP"/>
              </w:rPr>
            </w:pPr>
            <w:r w:rsidRPr="00EA5FA7">
              <w:rPr>
                <w:lang w:eastAsia="ja-JP"/>
              </w:rPr>
              <w:t>M</w:t>
            </w:r>
          </w:p>
        </w:tc>
        <w:tc>
          <w:tcPr>
            <w:tcW w:w="1717" w:type="dxa"/>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9E6EC2">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9E6EC2">
            <w:pPr>
              <w:pStyle w:val="TAL"/>
              <w:rPr>
                <w:lang w:eastAsia="ja-JP"/>
              </w:rPr>
            </w:pPr>
            <w:r w:rsidRPr="00EA5FA7">
              <w:rPr>
                <w:lang w:eastAsia="ja-JP"/>
              </w:rPr>
              <w:t>9.3.1.23</w:t>
            </w:r>
          </w:p>
        </w:tc>
        <w:tc>
          <w:tcPr>
            <w:tcW w:w="1295" w:type="dxa"/>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9E6EC2">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9E6EC2">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9E6EC2">
            <w:pPr>
              <w:pStyle w:val="TAC"/>
              <w:rPr>
                <w:lang w:eastAsia="ja-JP"/>
              </w:rPr>
            </w:pPr>
            <w:r w:rsidRPr="00EA5FA7">
              <w:rPr>
                <w:lang w:eastAsia="ja-JP"/>
              </w:rPr>
              <w:t>reject</w:t>
            </w:r>
          </w:p>
        </w:tc>
      </w:tr>
      <w:tr w:rsidR="0022486B" w:rsidRPr="00EA5FA7" w14:paraId="7701CD53" w14:textId="77777777" w:rsidTr="00102D46">
        <w:tc>
          <w:tcPr>
            <w:tcW w:w="2406" w:type="dxa"/>
          </w:tcPr>
          <w:p w14:paraId="509BA801" w14:textId="77777777" w:rsidR="0022486B" w:rsidRPr="00EA5FA7" w:rsidRDefault="0022486B" w:rsidP="009E6EC2">
            <w:pPr>
              <w:pStyle w:val="TAL"/>
              <w:rPr>
                <w:lang w:eastAsia="ja-JP"/>
              </w:rPr>
            </w:pPr>
            <w:r w:rsidRPr="00EA5FA7">
              <w:rPr>
                <w:lang w:eastAsia="ja-JP"/>
              </w:rPr>
              <w:t>Cause</w:t>
            </w:r>
          </w:p>
        </w:tc>
        <w:tc>
          <w:tcPr>
            <w:tcW w:w="1281" w:type="dxa"/>
          </w:tcPr>
          <w:p w14:paraId="7E890CB2" w14:textId="77777777" w:rsidR="0022486B" w:rsidRPr="00EA5FA7" w:rsidRDefault="0022486B" w:rsidP="009E6EC2">
            <w:pPr>
              <w:pStyle w:val="TAL"/>
              <w:rPr>
                <w:lang w:eastAsia="ja-JP"/>
              </w:rPr>
            </w:pPr>
            <w:r w:rsidRPr="00EA5FA7">
              <w:rPr>
                <w:lang w:eastAsia="ja-JP"/>
              </w:rPr>
              <w:t>M</w:t>
            </w:r>
          </w:p>
        </w:tc>
        <w:tc>
          <w:tcPr>
            <w:tcW w:w="1717" w:type="dxa"/>
          </w:tcPr>
          <w:p w14:paraId="6AB8FCCD" w14:textId="77777777" w:rsidR="0022486B" w:rsidRPr="00EA5FA7" w:rsidRDefault="0022486B" w:rsidP="009E6EC2">
            <w:pPr>
              <w:pStyle w:val="TAL"/>
              <w:rPr>
                <w:lang w:eastAsia="ja-JP"/>
              </w:rPr>
            </w:pPr>
          </w:p>
        </w:tc>
        <w:tc>
          <w:tcPr>
            <w:tcW w:w="1266" w:type="dxa"/>
          </w:tcPr>
          <w:p w14:paraId="55C7334A" w14:textId="77777777" w:rsidR="0022486B" w:rsidRPr="00EA5FA7" w:rsidRDefault="0022486B" w:rsidP="009E6EC2">
            <w:pPr>
              <w:pStyle w:val="TAL"/>
              <w:rPr>
                <w:lang w:eastAsia="ja-JP"/>
              </w:rPr>
            </w:pPr>
            <w:r w:rsidRPr="00EA5FA7">
              <w:rPr>
                <w:lang w:eastAsia="ja-JP"/>
              </w:rPr>
              <w:t>9.3.1.2</w:t>
            </w:r>
          </w:p>
        </w:tc>
        <w:tc>
          <w:tcPr>
            <w:tcW w:w="1295" w:type="dxa"/>
          </w:tcPr>
          <w:p w14:paraId="56079086" w14:textId="77777777" w:rsidR="0022486B" w:rsidRPr="00EA5FA7" w:rsidRDefault="0022486B" w:rsidP="009E6EC2">
            <w:pPr>
              <w:pStyle w:val="TAL"/>
              <w:rPr>
                <w:lang w:eastAsia="ja-JP"/>
              </w:rPr>
            </w:pPr>
          </w:p>
        </w:tc>
        <w:tc>
          <w:tcPr>
            <w:tcW w:w="1295" w:type="dxa"/>
          </w:tcPr>
          <w:p w14:paraId="7B403B12" w14:textId="77777777" w:rsidR="0022486B" w:rsidRPr="00EA5FA7" w:rsidRDefault="0022486B" w:rsidP="009E6EC2">
            <w:pPr>
              <w:pStyle w:val="TAC"/>
              <w:rPr>
                <w:lang w:eastAsia="ja-JP"/>
              </w:rPr>
            </w:pPr>
            <w:r w:rsidRPr="00EA5FA7">
              <w:rPr>
                <w:lang w:eastAsia="ja-JP"/>
              </w:rPr>
              <w:t>YES</w:t>
            </w:r>
          </w:p>
        </w:tc>
        <w:tc>
          <w:tcPr>
            <w:tcW w:w="1281" w:type="dxa"/>
          </w:tcPr>
          <w:p w14:paraId="6A270BEF" w14:textId="77777777" w:rsidR="0022486B" w:rsidRPr="00EA5FA7" w:rsidRDefault="0022486B" w:rsidP="009E6EC2">
            <w:pPr>
              <w:pStyle w:val="TAC"/>
              <w:rPr>
                <w:lang w:eastAsia="ja-JP"/>
              </w:rPr>
            </w:pPr>
            <w:r w:rsidRPr="00EA5FA7">
              <w:rPr>
                <w:lang w:eastAsia="ja-JP"/>
              </w:rPr>
              <w:t>ignore</w:t>
            </w:r>
          </w:p>
        </w:tc>
      </w:tr>
      <w:tr w:rsidR="0022486B" w:rsidRPr="00EA5FA7" w14:paraId="0F7E5F28" w14:textId="77777777" w:rsidTr="00102D46">
        <w:tc>
          <w:tcPr>
            <w:tcW w:w="2406" w:type="dxa"/>
          </w:tcPr>
          <w:p w14:paraId="1B2EF2E0" w14:textId="77777777" w:rsidR="0022486B" w:rsidRPr="00EA5FA7" w:rsidRDefault="0022486B" w:rsidP="009E6EC2">
            <w:pPr>
              <w:pStyle w:val="TAL"/>
              <w:rPr>
                <w:lang w:eastAsia="ja-JP"/>
              </w:rPr>
            </w:pPr>
            <w:r w:rsidRPr="00EA5FA7">
              <w:rPr>
                <w:lang w:eastAsia="ja-JP"/>
              </w:rPr>
              <w:t>Criticality Diagnostics</w:t>
            </w:r>
          </w:p>
        </w:tc>
        <w:tc>
          <w:tcPr>
            <w:tcW w:w="1281" w:type="dxa"/>
          </w:tcPr>
          <w:p w14:paraId="73282974" w14:textId="77777777" w:rsidR="0022486B" w:rsidRPr="00EA5FA7" w:rsidRDefault="0022486B" w:rsidP="009E6EC2">
            <w:pPr>
              <w:pStyle w:val="TAL"/>
              <w:rPr>
                <w:lang w:eastAsia="ja-JP"/>
              </w:rPr>
            </w:pPr>
            <w:r w:rsidRPr="00EA5FA7">
              <w:rPr>
                <w:lang w:eastAsia="ja-JP"/>
              </w:rPr>
              <w:t>O</w:t>
            </w:r>
          </w:p>
        </w:tc>
        <w:tc>
          <w:tcPr>
            <w:tcW w:w="1717" w:type="dxa"/>
          </w:tcPr>
          <w:p w14:paraId="66CB3C2D" w14:textId="77777777" w:rsidR="0022486B" w:rsidRPr="00EA5FA7" w:rsidRDefault="0022486B" w:rsidP="009E6EC2">
            <w:pPr>
              <w:pStyle w:val="TAL"/>
              <w:rPr>
                <w:lang w:eastAsia="ja-JP"/>
              </w:rPr>
            </w:pPr>
          </w:p>
        </w:tc>
        <w:tc>
          <w:tcPr>
            <w:tcW w:w="1266" w:type="dxa"/>
          </w:tcPr>
          <w:p w14:paraId="1DD08010" w14:textId="77777777" w:rsidR="0022486B" w:rsidRPr="00EA5FA7" w:rsidRDefault="0022486B" w:rsidP="009E6EC2">
            <w:pPr>
              <w:pStyle w:val="TAL"/>
              <w:rPr>
                <w:lang w:eastAsia="ja-JP"/>
              </w:rPr>
            </w:pPr>
            <w:r w:rsidRPr="00EA5FA7">
              <w:rPr>
                <w:lang w:eastAsia="ja-JP"/>
              </w:rPr>
              <w:t>9.3.1.3</w:t>
            </w:r>
          </w:p>
        </w:tc>
        <w:tc>
          <w:tcPr>
            <w:tcW w:w="1295" w:type="dxa"/>
          </w:tcPr>
          <w:p w14:paraId="62CDA700" w14:textId="77777777" w:rsidR="0022486B" w:rsidRPr="00EA5FA7" w:rsidRDefault="0022486B" w:rsidP="009E6EC2">
            <w:pPr>
              <w:pStyle w:val="TAL"/>
              <w:rPr>
                <w:lang w:eastAsia="ja-JP"/>
              </w:rPr>
            </w:pPr>
          </w:p>
        </w:tc>
        <w:tc>
          <w:tcPr>
            <w:tcW w:w="1295" w:type="dxa"/>
          </w:tcPr>
          <w:p w14:paraId="068C85E4" w14:textId="77777777" w:rsidR="0022486B" w:rsidRPr="00EA5FA7" w:rsidRDefault="0022486B" w:rsidP="009E6EC2">
            <w:pPr>
              <w:pStyle w:val="TAC"/>
              <w:rPr>
                <w:lang w:eastAsia="ja-JP"/>
              </w:rPr>
            </w:pPr>
            <w:r w:rsidRPr="00EA5FA7">
              <w:rPr>
                <w:lang w:eastAsia="ja-JP"/>
              </w:rPr>
              <w:t>YES</w:t>
            </w:r>
          </w:p>
        </w:tc>
        <w:tc>
          <w:tcPr>
            <w:tcW w:w="1281" w:type="dxa"/>
          </w:tcPr>
          <w:p w14:paraId="57F93BF7" w14:textId="77777777" w:rsidR="0022486B" w:rsidRPr="00EA5FA7" w:rsidRDefault="0022486B" w:rsidP="009E6EC2">
            <w:pPr>
              <w:pStyle w:val="TAC"/>
              <w:rPr>
                <w:lang w:eastAsia="ja-JP"/>
              </w:rPr>
            </w:pPr>
            <w:r w:rsidRPr="00EA5FA7">
              <w:rPr>
                <w:lang w:eastAsia="ja-JP"/>
              </w:rPr>
              <w:t>ignore</w:t>
            </w:r>
          </w:p>
        </w:tc>
      </w:tr>
    </w:tbl>
    <w:p w14:paraId="7E152EA2" w14:textId="77777777" w:rsidR="0022486B" w:rsidRDefault="0022486B" w:rsidP="009E6EC2"/>
    <w:p w14:paraId="0DAB0A65" w14:textId="77777777" w:rsidR="0022486B" w:rsidRPr="001D3D49" w:rsidRDefault="0022486B" w:rsidP="009E6EC2">
      <w:pPr>
        <w:pStyle w:val="Heading4"/>
        <w:rPr>
          <w:rFonts w:eastAsia="SimSun"/>
          <w:noProof/>
        </w:rPr>
      </w:pPr>
      <w:bookmarkStart w:id="6791" w:name="_Toc51776004"/>
      <w:bookmarkStart w:id="6792" w:name="_Toc56773026"/>
      <w:bookmarkStart w:id="6793" w:name="_Toc64447655"/>
      <w:bookmarkStart w:id="6794" w:name="_Toc74152311"/>
      <w:bookmarkStart w:id="6795" w:name="_Toc88654164"/>
      <w:bookmarkStart w:id="6796" w:name="_Toc99038639"/>
      <w:bookmarkStart w:id="6797" w:name="_Toc99730902"/>
      <w:bookmarkStart w:id="6798" w:name="_Toc105511031"/>
      <w:bookmarkStart w:id="6799" w:name="_Toc105927563"/>
      <w:bookmarkStart w:id="6800" w:name="_Toc106110103"/>
      <w:bookmarkStart w:id="6801" w:name="_Toc11383554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6791"/>
      <w:bookmarkEnd w:id="6792"/>
      <w:bookmarkEnd w:id="6793"/>
      <w:bookmarkEnd w:id="6794"/>
      <w:bookmarkEnd w:id="6795"/>
      <w:r w:rsidRPr="001D3D49">
        <w:rPr>
          <w:rFonts w:eastAsia="SimSun"/>
          <w:noProof/>
        </w:rPr>
        <w:t>MEASUREMENT PRECONFIGURATION REQ</w:t>
      </w:r>
      <w:r>
        <w:rPr>
          <w:rFonts w:eastAsia="SimSun"/>
          <w:noProof/>
        </w:rPr>
        <w:t>U</w:t>
      </w:r>
      <w:r w:rsidRPr="001D3D49">
        <w:rPr>
          <w:rFonts w:eastAsia="SimSun"/>
          <w:noProof/>
        </w:rPr>
        <w:t>IRED</w:t>
      </w:r>
      <w:bookmarkEnd w:id="6796"/>
      <w:bookmarkEnd w:id="6797"/>
      <w:bookmarkEnd w:id="6798"/>
      <w:bookmarkEnd w:id="6799"/>
      <w:bookmarkEnd w:id="6800"/>
      <w:bookmarkEnd w:id="6801"/>
    </w:p>
    <w:p w14:paraId="75BA7CCF" w14:textId="77777777" w:rsidR="0022486B" w:rsidRPr="001D3D49" w:rsidRDefault="0022486B" w:rsidP="0022486B">
      <w:pPr>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22486B">
      <w:pPr>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486B" w:rsidRPr="001D3D49" w14:paraId="2C4A0B95" w14:textId="77777777" w:rsidTr="00102D46">
        <w:tc>
          <w:tcPr>
            <w:tcW w:w="2161" w:type="dxa"/>
          </w:tcPr>
          <w:p w14:paraId="24174ADC" w14:textId="77777777" w:rsidR="0022486B" w:rsidRPr="001D3D49" w:rsidRDefault="0022486B" w:rsidP="009E6EC2">
            <w:pPr>
              <w:pStyle w:val="TAH"/>
              <w:rPr>
                <w:rFonts w:eastAsia="SimSun"/>
                <w:noProof/>
              </w:rPr>
            </w:pPr>
            <w:r w:rsidRPr="001D3D49">
              <w:rPr>
                <w:rFonts w:eastAsia="SimSun"/>
                <w:noProof/>
              </w:rPr>
              <w:t>IE/Group Name</w:t>
            </w:r>
          </w:p>
        </w:tc>
        <w:tc>
          <w:tcPr>
            <w:tcW w:w="1078" w:type="dxa"/>
          </w:tcPr>
          <w:p w14:paraId="2C9F9903" w14:textId="77777777" w:rsidR="0022486B" w:rsidRPr="001D3D49" w:rsidRDefault="0022486B" w:rsidP="009E6EC2">
            <w:pPr>
              <w:pStyle w:val="TAH"/>
              <w:rPr>
                <w:rFonts w:eastAsia="SimSun"/>
                <w:noProof/>
              </w:rPr>
            </w:pPr>
            <w:r w:rsidRPr="001D3D49">
              <w:rPr>
                <w:rFonts w:eastAsia="SimSun"/>
                <w:noProof/>
              </w:rPr>
              <w:t>Presence</w:t>
            </w:r>
          </w:p>
        </w:tc>
        <w:tc>
          <w:tcPr>
            <w:tcW w:w="1078" w:type="dxa"/>
          </w:tcPr>
          <w:p w14:paraId="01BDDFAF"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6C3AFD03"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2E093E06" w14:textId="77777777" w:rsidR="0022486B" w:rsidRPr="001D3D49" w:rsidRDefault="0022486B" w:rsidP="009E6EC2">
            <w:pPr>
              <w:pStyle w:val="TAH"/>
              <w:rPr>
                <w:rFonts w:eastAsia="SimSun"/>
                <w:noProof/>
              </w:rPr>
            </w:pPr>
            <w:r w:rsidRPr="001D3D49">
              <w:rPr>
                <w:rFonts w:eastAsia="SimSun"/>
                <w:noProof/>
              </w:rPr>
              <w:t>Semantics description</w:t>
            </w:r>
          </w:p>
        </w:tc>
        <w:tc>
          <w:tcPr>
            <w:tcW w:w="1078" w:type="dxa"/>
          </w:tcPr>
          <w:p w14:paraId="339D462B" w14:textId="77777777" w:rsidR="0022486B" w:rsidRPr="001D3D49" w:rsidRDefault="0022486B" w:rsidP="009E6EC2">
            <w:pPr>
              <w:pStyle w:val="TAH"/>
              <w:rPr>
                <w:rFonts w:eastAsia="SimSun"/>
                <w:noProof/>
              </w:rPr>
            </w:pPr>
            <w:r w:rsidRPr="001D3D49">
              <w:rPr>
                <w:rFonts w:eastAsia="SimSun"/>
                <w:noProof/>
              </w:rPr>
              <w:t>Criticality</w:t>
            </w:r>
          </w:p>
        </w:tc>
        <w:tc>
          <w:tcPr>
            <w:tcW w:w="1078" w:type="dxa"/>
          </w:tcPr>
          <w:p w14:paraId="3399BF3B"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45FA73E6" w14:textId="77777777" w:rsidTr="00102D46">
        <w:tc>
          <w:tcPr>
            <w:tcW w:w="2161" w:type="dxa"/>
          </w:tcPr>
          <w:p w14:paraId="2FAB221B" w14:textId="77777777" w:rsidR="0022486B" w:rsidRPr="001D3D49" w:rsidRDefault="0022486B" w:rsidP="009E6EC2">
            <w:pPr>
              <w:pStyle w:val="TAL"/>
              <w:rPr>
                <w:rFonts w:eastAsia="SimSun"/>
                <w:noProof/>
              </w:rPr>
            </w:pPr>
            <w:r w:rsidRPr="001D3D49">
              <w:rPr>
                <w:rFonts w:eastAsia="SimSun"/>
                <w:noProof/>
              </w:rPr>
              <w:t>Message Type</w:t>
            </w:r>
          </w:p>
        </w:tc>
        <w:tc>
          <w:tcPr>
            <w:tcW w:w="1078" w:type="dxa"/>
          </w:tcPr>
          <w:p w14:paraId="53482A84"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1293F973" w14:textId="77777777" w:rsidR="0022486B" w:rsidRPr="001D3D49" w:rsidRDefault="0022486B" w:rsidP="009E6EC2">
            <w:pPr>
              <w:pStyle w:val="TAL"/>
              <w:rPr>
                <w:rFonts w:eastAsia="SimSun"/>
                <w:noProof/>
              </w:rPr>
            </w:pPr>
          </w:p>
        </w:tc>
        <w:tc>
          <w:tcPr>
            <w:tcW w:w="1515" w:type="dxa"/>
          </w:tcPr>
          <w:p w14:paraId="51D56F0B"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0411D0AB" w14:textId="77777777" w:rsidR="0022486B" w:rsidRPr="001D3D49" w:rsidRDefault="0022486B" w:rsidP="009E6EC2">
            <w:pPr>
              <w:pStyle w:val="TAL"/>
              <w:rPr>
                <w:rFonts w:eastAsia="SimSun"/>
                <w:noProof/>
              </w:rPr>
            </w:pPr>
          </w:p>
        </w:tc>
        <w:tc>
          <w:tcPr>
            <w:tcW w:w="1078" w:type="dxa"/>
          </w:tcPr>
          <w:p w14:paraId="3A7ED12A"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2E2B1612"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3C37F4" w14:textId="77777777" w:rsidTr="00102D46">
        <w:tc>
          <w:tcPr>
            <w:tcW w:w="2161" w:type="dxa"/>
          </w:tcPr>
          <w:p w14:paraId="343D23B5" w14:textId="77777777" w:rsidR="0022486B" w:rsidRPr="001D3D49" w:rsidRDefault="0022486B" w:rsidP="009E6EC2">
            <w:pPr>
              <w:pStyle w:val="TAL"/>
              <w:rPr>
                <w:rFonts w:eastAsia="SimSun"/>
                <w:noProof/>
              </w:rPr>
            </w:pPr>
            <w:r w:rsidRPr="008D7E9A">
              <w:rPr>
                <w:rFonts w:eastAsia="SimSun"/>
                <w:noProof/>
              </w:rPr>
              <w:t>gNB-CU UE F1AP ID</w:t>
            </w:r>
          </w:p>
        </w:tc>
        <w:tc>
          <w:tcPr>
            <w:tcW w:w="1078" w:type="dxa"/>
          </w:tcPr>
          <w:p w14:paraId="288FB8D6" w14:textId="77777777" w:rsidR="0022486B" w:rsidRPr="001D3D49" w:rsidRDefault="0022486B" w:rsidP="009E6EC2">
            <w:pPr>
              <w:pStyle w:val="TAL"/>
              <w:rPr>
                <w:rFonts w:eastAsia="SimSun"/>
                <w:noProof/>
              </w:rPr>
            </w:pPr>
            <w:r w:rsidRPr="008D7E9A">
              <w:rPr>
                <w:rFonts w:eastAsia="SimSun"/>
                <w:noProof/>
              </w:rPr>
              <w:t xml:space="preserve">M </w:t>
            </w:r>
          </w:p>
        </w:tc>
        <w:tc>
          <w:tcPr>
            <w:tcW w:w="1078" w:type="dxa"/>
          </w:tcPr>
          <w:p w14:paraId="2CB2BAAB" w14:textId="77777777" w:rsidR="0022486B" w:rsidRPr="001D3D49" w:rsidRDefault="0022486B" w:rsidP="009E6EC2">
            <w:pPr>
              <w:pStyle w:val="TAL"/>
              <w:rPr>
                <w:rFonts w:eastAsia="SimSun"/>
                <w:noProof/>
              </w:rPr>
            </w:pPr>
          </w:p>
        </w:tc>
        <w:tc>
          <w:tcPr>
            <w:tcW w:w="1515" w:type="dxa"/>
          </w:tcPr>
          <w:p w14:paraId="5FAFEC30"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7B04E4DF" w14:textId="77777777" w:rsidR="0022486B" w:rsidRPr="001D3D49" w:rsidRDefault="0022486B" w:rsidP="009E6EC2">
            <w:pPr>
              <w:pStyle w:val="TAL"/>
              <w:rPr>
                <w:rFonts w:eastAsia="SimSun"/>
                <w:noProof/>
              </w:rPr>
            </w:pPr>
          </w:p>
        </w:tc>
        <w:tc>
          <w:tcPr>
            <w:tcW w:w="1078" w:type="dxa"/>
          </w:tcPr>
          <w:p w14:paraId="05CD2D63"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2B52D182"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3B51EE" w14:textId="77777777" w:rsidTr="00102D46">
        <w:tc>
          <w:tcPr>
            <w:tcW w:w="2161" w:type="dxa"/>
          </w:tcPr>
          <w:p w14:paraId="583B494E"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78" w:type="dxa"/>
          </w:tcPr>
          <w:p w14:paraId="757821FB" w14:textId="77777777" w:rsidR="0022486B" w:rsidRPr="001D3D49" w:rsidRDefault="0022486B" w:rsidP="009E6EC2">
            <w:pPr>
              <w:pStyle w:val="TAL"/>
              <w:rPr>
                <w:rFonts w:eastAsia="SimSun"/>
                <w:noProof/>
              </w:rPr>
            </w:pPr>
            <w:r w:rsidRPr="008D7E9A">
              <w:rPr>
                <w:rFonts w:eastAsia="SimSun"/>
                <w:noProof/>
              </w:rPr>
              <w:t>M</w:t>
            </w:r>
          </w:p>
        </w:tc>
        <w:tc>
          <w:tcPr>
            <w:tcW w:w="1078" w:type="dxa"/>
          </w:tcPr>
          <w:p w14:paraId="1CBC8290" w14:textId="77777777" w:rsidR="0022486B" w:rsidRPr="001D3D49" w:rsidRDefault="0022486B" w:rsidP="009E6EC2">
            <w:pPr>
              <w:pStyle w:val="TAL"/>
              <w:rPr>
                <w:rFonts w:eastAsia="SimSun"/>
                <w:noProof/>
              </w:rPr>
            </w:pPr>
          </w:p>
        </w:tc>
        <w:tc>
          <w:tcPr>
            <w:tcW w:w="1515" w:type="dxa"/>
          </w:tcPr>
          <w:p w14:paraId="06E982D7"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474D323E" w14:textId="77777777" w:rsidR="0022486B" w:rsidRPr="001D3D49" w:rsidRDefault="0022486B" w:rsidP="009E6EC2">
            <w:pPr>
              <w:pStyle w:val="TAL"/>
              <w:rPr>
                <w:rFonts w:eastAsia="SimSun"/>
                <w:noProof/>
              </w:rPr>
            </w:pPr>
          </w:p>
        </w:tc>
        <w:tc>
          <w:tcPr>
            <w:tcW w:w="1078" w:type="dxa"/>
          </w:tcPr>
          <w:p w14:paraId="778D60F1"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05CCF763"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33AABB1A" w14:textId="77777777" w:rsidTr="00102D46">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9E6EC2">
            <w:pPr>
              <w:pStyle w:val="TAL"/>
              <w:rPr>
                <w:rFonts w:eastAsia="SimSun"/>
                <w:bCs/>
                <w:noProof/>
              </w:rPr>
            </w:pPr>
            <w:r w:rsidRPr="001D3D49">
              <w:rPr>
                <w:rFonts w:eastAsia="SimSun"/>
                <w:b/>
                <w:noProof/>
              </w:rPr>
              <w:t>TRP PRS Information List</w:t>
            </w:r>
          </w:p>
        </w:tc>
        <w:tc>
          <w:tcPr>
            <w:tcW w:w="1078"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9E6EC2">
            <w:pPr>
              <w:pStyle w:val="TAL"/>
              <w:rPr>
                <w:rFonts w:eastAsia="SimSun"/>
                <w:noProof/>
              </w:rPr>
            </w:pPr>
            <w:r w:rsidRPr="001D3D49">
              <w:rPr>
                <w:rFonts w:eastAsia="SimSun"/>
                <w:i/>
                <w:iCs/>
                <w:noProof/>
              </w:rPr>
              <w:t>1</w:t>
            </w:r>
          </w:p>
        </w:tc>
        <w:tc>
          <w:tcPr>
            <w:tcW w:w="1515"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9E6EC2">
            <w:pPr>
              <w:pStyle w:val="TAC"/>
              <w:rPr>
                <w:rFonts w:eastAsia="SimSun"/>
                <w:noProof/>
              </w:rPr>
            </w:pPr>
            <w:r w:rsidRPr="001D3D49">
              <w:rPr>
                <w:rFonts w:eastAsia="SimSun"/>
                <w:noProof/>
              </w:rPr>
              <w:t>YES</w:t>
            </w:r>
          </w:p>
        </w:tc>
        <w:tc>
          <w:tcPr>
            <w:tcW w:w="1078"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293804B3" w14:textId="77777777" w:rsidTr="00102D46">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1D3D49" w:rsidRDefault="0022486B" w:rsidP="009E6EC2">
            <w:pPr>
              <w:pStyle w:val="TAL"/>
              <w:ind w:left="102"/>
              <w:rPr>
                <w:rFonts w:eastAsia="SimSun"/>
                <w:bCs/>
                <w:noProof/>
              </w:rPr>
            </w:pPr>
            <w:r w:rsidRPr="001D3D49">
              <w:rPr>
                <w:rFonts w:eastAsia="SimSun"/>
                <w:b/>
                <w:bCs/>
              </w:rPr>
              <w:t>&gt;TRP PRS Information Item</w:t>
            </w:r>
          </w:p>
        </w:tc>
        <w:tc>
          <w:tcPr>
            <w:tcW w:w="1078"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9E6EC2">
            <w:pPr>
              <w:pStyle w:val="TAL"/>
              <w:rPr>
                <w:rFonts w:eastAsia="SimSun"/>
                <w:noProof/>
              </w:rPr>
            </w:pPr>
            <w:r w:rsidRPr="001D3D49">
              <w:rPr>
                <w:rFonts w:eastAsia="SimSun"/>
                <w:i/>
                <w:iCs/>
                <w:noProof/>
              </w:rPr>
              <w:t>1 .. &lt;maxnoTRPs&gt;</w:t>
            </w:r>
          </w:p>
        </w:tc>
        <w:tc>
          <w:tcPr>
            <w:tcW w:w="1515"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9E6EC2">
            <w:pPr>
              <w:pStyle w:val="TAC"/>
              <w:rPr>
                <w:rFonts w:eastAsia="SimSun"/>
                <w:noProof/>
              </w:rPr>
            </w:pPr>
            <w:r w:rsidRPr="001D3D49">
              <w:rPr>
                <w:rFonts w:eastAsia="SimSun"/>
                <w:noProof/>
              </w:rPr>
              <w:t>EACH</w:t>
            </w:r>
          </w:p>
        </w:tc>
        <w:tc>
          <w:tcPr>
            <w:tcW w:w="1078"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15237E88" w14:textId="77777777" w:rsidTr="00102D46">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TRP ID</w:t>
            </w:r>
          </w:p>
        </w:tc>
        <w:tc>
          <w:tcPr>
            <w:tcW w:w="1078"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9E6EC2">
            <w:pPr>
              <w:pStyle w:val="TAL"/>
              <w:rPr>
                <w:rFonts w:eastAsia="SimSun"/>
                <w:noProof/>
              </w:rPr>
            </w:pPr>
            <w:r w:rsidRPr="001D3D49">
              <w:rPr>
                <w:rFonts w:eastAsia="SimSun"/>
                <w:noProof/>
              </w:rPr>
              <w:t>M</w:t>
            </w:r>
          </w:p>
        </w:tc>
        <w:tc>
          <w:tcPr>
            <w:tcW w:w="1078"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9E6EC2">
            <w:pPr>
              <w:pStyle w:val="TAL"/>
              <w:rPr>
                <w:rFonts w:eastAsia="SimSun"/>
                <w:noProof/>
              </w:rPr>
            </w:pPr>
            <w:r w:rsidRPr="001D3D49">
              <w:rPr>
                <w:rFonts w:eastAsia="SimSun"/>
              </w:rPr>
              <w:t>9.3.1.197</w:t>
            </w:r>
          </w:p>
        </w:tc>
        <w:tc>
          <w:tcPr>
            <w:tcW w:w="1730"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9E6EC2">
            <w:pPr>
              <w:pStyle w:val="TAC"/>
              <w:rPr>
                <w:rFonts w:eastAsia="SimSun"/>
                <w:noProof/>
              </w:rPr>
            </w:pPr>
            <w:r w:rsidRPr="001D3D49">
              <w:rPr>
                <w:rFonts w:eastAsia="SimSun"/>
                <w:noProof/>
              </w:rPr>
              <w:t>-</w:t>
            </w:r>
          </w:p>
        </w:tc>
        <w:tc>
          <w:tcPr>
            <w:tcW w:w="1078"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9E6EC2">
            <w:pPr>
              <w:pStyle w:val="TAC"/>
              <w:rPr>
                <w:rFonts w:eastAsia="SimSun"/>
                <w:noProof/>
              </w:rPr>
            </w:pPr>
          </w:p>
        </w:tc>
      </w:tr>
      <w:tr w:rsidR="0022486B" w:rsidRPr="001D3D49" w14:paraId="0389BA49" w14:textId="77777777" w:rsidTr="00102D46">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NR PCI</w:t>
            </w:r>
          </w:p>
        </w:tc>
        <w:tc>
          <w:tcPr>
            <w:tcW w:w="1078"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9E6EC2">
            <w:pPr>
              <w:pStyle w:val="TAL"/>
              <w:rPr>
                <w:rFonts w:eastAsia="SimSun"/>
                <w:noProof/>
              </w:rPr>
            </w:pPr>
            <w:r w:rsidRPr="001D3D49">
              <w:rPr>
                <w:rFonts w:eastAsia="SimSun"/>
              </w:rPr>
              <w:t>INTEGER (0..1007)</w:t>
            </w:r>
          </w:p>
        </w:tc>
        <w:tc>
          <w:tcPr>
            <w:tcW w:w="1730"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1B1C92D9"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9E6EC2">
            <w:pPr>
              <w:pStyle w:val="TAC"/>
              <w:rPr>
                <w:rFonts w:eastAsia="SimSun"/>
                <w:noProof/>
              </w:rPr>
            </w:pPr>
          </w:p>
        </w:tc>
      </w:tr>
      <w:tr w:rsidR="0022486B" w:rsidRPr="001D3D49" w14:paraId="5204A284" w14:textId="77777777" w:rsidTr="00102D46">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NR CGI</w:t>
            </w:r>
          </w:p>
        </w:tc>
        <w:tc>
          <w:tcPr>
            <w:tcW w:w="1078"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9E6EC2">
            <w:pPr>
              <w:pStyle w:val="TAL"/>
              <w:rPr>
                <w:rFonts w:eastAsia="SimSun"/>
                <w:noProof/>
                <w:lang w:eastAsia="zh-CN"/>
              </w:rPr>
            </w:pPr>
            <w:r w:rsidRPr="001D3D49">
              <w:rPr>
                <w:rFonts w:eastAsia="SimSun" w:hint="eastAsia"/>
                <w:noProof/>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9E6EC2">
            <w:pPr>
              <w:pStyle w:val="TAL"/>
              <w:rPr>
                <w:rFonts w:eastAsia="SimSun"/>
                <w:noProof/>
              </w:rPr>
            </w:pPr>
            <w:r w:rsidRPr="001D3D49">
              <w:rPr>
                <w:rFonts w:eastAsia="SimSun"/>
                <w:lang w:eastAsia="zh-CN"/>
              </w:rPr>
              <w:t>9.3.1.12</w:t>
            </w:r>
          </w:p>
        </w:tc>
        <w:tc>
          <w:tcPr>
            <w:tcW w:w="1730"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6A96520"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9E6EC2">
            <w:pPr>
              <w:pStyle w:val="TAC"/>
              <w:rPr>
                <w:rFonts w:eastAsia="SimSun"/>
                <w:noProof/>
              </w:rPr>
            </w:pPr>
          </w:p>
        </w:tc>
      </w:tr>
      <w:tr w:rsidR="0022486B" w:rsidRPr="001D3D49" w14:paraId="17AF3AF0" w14:textId="77777777" w:rsidTr="00102D46">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9E6EC2">
            <w:pPr>
              <w:pStyle w:val="TAL"/>
              <w:ind w:left="198"/>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78"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9E6EC2">
            <w:pPr>
              <w:pStyle w:val="TAL"/>
              <w:rPr>
                <w:rFonts w:eastAsia="SimSun"/>
                <w:noProof/>
              </w:rPr>
            </w:pPr>
            <w:r w:rsidRPr="001D3D49">
              <w:rPr>
                <w:rFonts w:eastAsia="SimSun"/>
                <w:lang w:eastAsia="zh-CN"/>
              </w:rPr>
              <w:t>9.3.1.1</w:t>
            </w:r>
            <w:r>
              <w:rPr>
                <w:rFonts w:eastAsia="SimSun"/>
                <w:lang w:eastAsia="zh-CN"/>
              </w:rPr>
              <w:t>77</w:t>
            </w:r>
          </w:p>
        </w:tc>
        <w:tc>
          <w:tcPr>
            <w:tcW w:w="1730"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6651AFE"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9E6EC2">
            <w:pPr>
              <w:pStyle w:val="TAC"/>
              <w:rPr>
                <w:rFonts w:eastAsia="SimSun"/>
                <w:noProof/>
              </w:rPr>
            </w:pPr>
          </w:p>
        </w:tc>
      </w:tr>
    </w:tbl>
    <w:p w14:paraId="3874CFD8" w14:textId="77777777" w:rsidR="0022486B" w:rsidRPr="001D3D49" w:rsidRDefault="0022486B" w:rsidP="0022486B">
      <w:pPr>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9E6EC2">
            <w:pPr>
              <w:pStyle w:val="TAH"/>
              <w:rPr>
                <w:rFonts w:eastAsia="SimSun"/>
                <w:noProof/>
              </w:rPr>
            </w:pPr>
            <w:r w:rsidRPr="001D3D49">
              <w:rPr>
                <w:rFonts w:eastAsia="SimSun"/>
                <w:noProof/>
              </w:rPr>
              <w:t>Range bound</w:t>
            </w:r>
          </w:p>
        </w:tc>
        <w:tc>
          <w:tcPr>
            <w:tcW w:w="5670" w:type="dxa"/>
          </w:tcPr>
          <w:p w14:paraId="3406145C" w14:textId="77777777" w:rsidR="0022486B" w:rsidRPr="001D3D49" w:rsidRDefault="0022486B" w:rsidP="009E6EC2">
            <w:pPr>
              <w:pStyle w:val="TAH"/>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9E6EC2">
            <w:pPr>
              <w:pStyle w:val="TAL"/>
              <w:rPr>
                <w:rFonts w:eastAsia="SimSun"/>
                <w:noProof/>
              </w:rPr>
            </w:pPr>
            <w:r w:rsidRPr="001D3D49">
              <w:rPr>
                <w:rFonts w:eastAsia="SimSun"/>
                <w:noProof/>
              </w:rPr>
              <w:t>maxnoofTRPs</w:t>
            </w:r>
          </w:p>
        </w:tc>
        <w:tc>
          <w:tcPr>
            <w:tcW w:w="5670" w:type="dxa"/>
          </w:tcPr>
          <w:p w14:paraId="1610C854" w14:textId="77777777" w:rsidR="0022486B" w:rsidRPr="001D3D49" w:rsidRDefault="0022486B" w:rsidP="009E6EC2">
            <w:pPr>
              <w:pStyle w:val="TAL"/>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22486B">
      <w:pPr>
        <w:spacing w:after="240"/>
        <w:rPr>
          <w:rFonts w:eastAsia="SimSun"/>
          <w:lang w:eastAsia="zh-CN"/>
        </w:rPr>
      </w:pPr>
    </w:p>
    <w:p w14:paraId="410AEA7D" w14:textId="77777777" w:rsidR="0022486B" w:rsidRPr="001D3D49" w:rsidRDefault="0022486B" w:rsidP="009E6EC2">
      <w:pPr>
        <w:pStyle w:val="Heading4"/>
        <w:rPr>
          <w:rFonts w:eastAsia="SimSun"/>
          <w:noProof/>
        </w:rPr>
      </w:pPr>
      <w:bookmarkStart w:id="6802" w:name="_Toc51775999"/>
      <w:bookmarkStart w:id="6803" w:name="_Toc56773021"/>
      <w:bookmarkStart w:id="6804" w:name="_Toc64447650"/>
      <w:bookmarkStart w:id="6805" w:name="_Toc74152306"/>
      <w:bookmarkStart w:id="6806" w:name="_Toc88654159"/>
      <w:bookmarkStart w:id="6807" w:name="_Toc99038640"/>
      <w:bookmarkStart w:id="6808" w:name="_Toc99730903"/>
      <w:bookmarkStart w:id="6809" w:name="_Toc105511032"/>
      <w:bookmarkStart w:id="6810" w:name="_Toc105927564"/>
      <w:bookmarkStart w:id="6811" w:name="_Toc106110104"/>
      <w:bookmarkStart w:id="6812" w:name="_Toc11383554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6802"/>
      <w:bookmarkEnd w:id="6803"/>
      <w:bookmarkEnd w:id="6804"/>
      <w:bookmarkEnd w:id="6805"/>
      <w:bookmarkEnd w:id="6806"/>
      <w:r w:rsidRPr="001D3D49">
        <w:rPr>
          <w:rFonts w:eastAsia="SimSun"/>
          <w:noProof/>
        </w:rPr>
        <w:t>CONFIRM</w:t>
      </w:r>
      <w:bookmarkEnd w:id="6807"/>
      <w:bookmarkEnd w:id="6808"/>
      <w:bookmarkEnd w:id="6809"/>
      <w:bookmarkEnd w:id="6810"/>
      <w:bookmarkEnd w:id="6811"/>
      <w:bookmarkEnd w:id="6812"/>
    </w:p>
    <w:p w14:paraId="5AD29D8B" w14:textId="77777777" w:rsidR="0022486B" w:rsidRPr="001D3D49" w:rsidRDefault="0022486B" w:rsidP="0022486B">
      <w:pPr>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22486B">
      <w:pPr>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1D3D49" w14:paraId="049F46DD" w14:textId="77777777" w:rsidTr="00102D46">
        <w:tc>
          <w:tcPr>
            <w:tcW w:w="2162" w:type="dxa"/>
          </w:tcPr>
          <w:p w14:paraId="66B24CF0" w14:textId="77777777" w:rsidR="0022486B" w:rsidRPr="001D3D49" w:rsidRDefault="0022486B" w:rsidP="009E6EC2">
            <w:pPr>
              <w:pStyle w:val="TAH"/>
              <w:rPr>
                <w:rFonts w:eastAsia="SimSun"/>
                <w:noProof/>
              </w:rPr>
            </w:pPr>
            <w:r w:rsidRPr="001D3D49">
              <w:rPr>
                <w:rFonts w:eastAsia="SimSun"/>
                <w:noProof/>
              </w:rPr>
              <w:t>IE/Group Name</w:t>
            </w:r>
          </w:p>
        </w:tc>
        <w:tc>
          <w:tcPr>
            <w:tcW w:w="1080" w:type="dxa"/>
          </w:tcPr>
          <w:p w14:paraId="613E80E1" w14:textId="77777777" w:rsidR="0022486B" w:rsidRPr="001D3D49" w:rsidRDefault="0022486B" w:rsidP="009E6EC2">
            <w:pPr>
              <w:pStyle w:val="TAH"/>
              <w:rPr>
                <w:rFonts w:eastAsia="SimSun"/>
                <w:noProof/>
              </w:rPr>
            </w:pPr>
            <w:r w:rsidRPr="001D3D49">
              <w:rPr>
                <w:rFonts w:eastAsia="SimSun"/>
                <w:noProof/>
              </w:rPr>
              <w:t>Presence</w:t>
            </w:r>
          </w:p>
        </w:tc>
        <w:tc>
          <w:tcPr>
            <w:tcW w:w="1077" w:type="dxa"/>
          </w:tcPr>
          <w:p w14:paraId="35E334F2"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6872EF65"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1C56DA79" w14:textId="77777777" w:rsidR="0022486B" w:rsidRPr="001D3D49" w:rsidRDefault="0022486B" w:rsidP="009E6EC2">
            <w:pPr>
              <w:pStyle w:val="TAH"/>
              <w:rPr>
                <w:rFonts w:eastAsia="SimSun"/>
                <w:noProof/>
              </w:rPr>
            </w:pPr>
            <w:r w:rsidRPr="001D3D49">
              <w:rPr>
                <w:rFonts w:eastAsia="SimSun"/>
                <w:noProof/>
              </w:rPr>
              <w:t>Semantics description</w:t>
            </w:r>
          </w:p>
        </w:tc>
        <w:tc>
          <w:tcPr>
            <w:tcW w:w="1077" w:type="dxa"/>
          </w:tcPr>
          <w:p w14:paraId="4B081332" w14:textId="77777777" w:rsidR="0022486B" w:rsidRPr="001D3D49" w:rsidRDefault="0022486B" w:rsidP="009E6EC2">
            <w:pPr>
              <w:pStyle w:val="TAH"/>
              <w:rPr>
                <w:rFonts w:eastAsia="SimSun"/>
                <w:noProof/>
              </w:rPr>
            </w:pPr>
            <w:r w:rsidRPr="001D3D49">
              <w:rPr>
                <w:rFonts w:eastAsia="SimSun"/>
                <w:noProof/>
              </w:rPr>
              <w:t>Criticality</w:t>
            </w:r>
          </w:p>
        </w:tc>
        <w:tc>
          <w:tcPr>
            <w:tcW w:w="1077" w:type="dxa"/>
          </w:tcPr>
          <w:p w14:paraId="0FD54AB2"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0F626156" w14:textId="77777777" w:rsidTr="00102D46">
        <w:tc>
          <w:tcPr>
            <w:tcW w:w="2162" w:type="dxa"/>
          </w:tcPr>
          <w:p w14:paraId="6D6E489A" w14:textId="77777777" w:rsidR="0022486B" w:rsidRPr="001D3D49" w:rsidRDefault="0022486B" w:rsidP="009E6EC2">
            <w:pPr>
              <w:pStyle w:val="TAL"/>
              <w:rPr>
                <w:rFonts w:eastAsia="SimSun"/>
                <w:noProof/>
              </w:rPr>
            </w:pPr>
            <w:r w:rsidRPr="001D3D49">
              <w:rPr>
                <w:rFonts w:eastAsia="SimSun"/>
                <w:noProof/>
              </w:rPr>
              <w:t>Message Type</w:t>
            </w:r>
          </w:p>
        </w:tc>
        <w:tc>
          <w:tcPr>
            <w:tcW w:w="1080" w:type="dxa"/>
          </w:tcPr>
          <w:p w14:paraId="3AE41E40" w14:textId="77777777" w:rsidR="0022486B" w:rsidRPr="001D3D49" w:rsidRDefault="0022486B" w:rsidP="009E6EC2">
            <w:pPr>
              <w:pStyle w:val="TAL"/>
              <w:rPr>
                <w:rFonts w:eastAsia="SimSun"/>
                <w:noProof/>
              </w:rPr>
            </w:pPr>
            <w:r w:rsidRPr="001D3D49">
              <w:rPr>
                <w:rFonts w:eastAsia="SimSun"/>
                <w:noProof/>
              </w:rPr>
              <w:t>M</w:t>
            </w:r>
          </w:p>
        </w:tc>
        <w:tc>
          <w:tcPr>
            <w:tcW w:w="1077" w:type="dxa"/>
          </w:tcPr>
          <w:p w14:paraId="5C696313" w14:textId="77777777" w:rsidR="0022486B" w:rsidRPr="001D3D49" w:rsidRDefault="0022486B" w:rsidP="009E6EC2">
            <w:pPr>
              <w:pStyle w:val="TAL"/>
              <w:rPr>
                <w:rFonts w:eastAsia="SimSun"/>
                <w:noProof/>
              </w:rPr>
            </w:pPr>
          </w:p>
        </w:tc>
        <w:tc>
          <w:tcPr>
            <w:tcW w:w="1515" w:type="dxa"/>
          </w:tcPr>
          <w:p w14:paraId="520ACA56"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03011771" w14:textId="77777777" w:rsidR="0022486B" w:rsidRPr="001D3D49" w:rsidRDefault="0022486B" w:rsidP="009E6EC2">
            <w:pPr>
              <w:pStyle w:val="TAL"/>
              <w:rPr>
                <w:rFonts w:eastAsia="SimSun"/>
                <w:noProof/>
              </w:rPr>
            </w:pPr>
          </w:p>
        </w:tc>
        <w:tc>
          <w:tcPr>
            <w:tcW w:w="1077" w:type="dxa"/>
          </w:tcPr>
          <w:p w14:paraId="5BED077E" w14:textId="77777777" w:rsidR="0022486B" w:rsidRPr="001D3D49" w:rsidRDefault="0022486B" w:rsidP="009E6EC2">
            <w:pPr>
              <w:pStyle w:val="TAC"/>
              <w:rPr>
                <w:rFonts w:eastAsia="SimSun"/>
                <w:noProof/>
              </w:rPr>
            </w:pPr>
            <w:r w:rsidRPr="001D3D49">
              <w:rPr>
                <w:rFonts w:eastAsia="SimSun"/>
                <w:noProof/>
              </w:rPr>
              <w:t>YES</w:t>
            </w:r>
          </w:p>
        </w:tc>
        <w:tc>
          <w:tcPr>
            <w:tcW w:w="1077" w:type="dxa"/>
          </w:tcPr>
          <w:p w14:paraId="2F454485"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BB3E1C" w14:textId="77777777" w:rsidTr="00102D46">
        <w:tc>
          <w:tcPr>
            <w:tcW w:w="2162" w:type="dxa"/>
          </w:tcPr>
          <w:p w14:paraId="4C3CCA80" w14:textId="77777777" w:rsidR="0022486B" w:rsidRPr="001D3D49" w:rsidRDefault="0022486B" w:rsidP="009E6EC2">
            <w:pPr>
              <w:pStyle w:val="TAL"/>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9E6EC2">
            <w:pPr>
              <w:pStyle w:val="TAL"/>
              <w:rPr>
                <w:rFonts w:eastAsia="SimSun"/>
                <w:noProof/>
              </w:rPr>
            </w:pPr>
            <w:r w:rsidRPr="008D7E9A">
              <w:rPr>
                <w:rFonts w:eastAsia="SimSun"/>
                <w:noProof/>
              </w:rPr>
              <w:t xml:space="preserve">M </w:t>
            </w:r>
          </w:p>
        </w:tc>
        <w:tc>
          <w:tcPr>
            <w:tcW w:w="1077" w:type="dxa"/>
          </w:tcPr>
          <w:p w14:paraId="2C58BFCB" w14:textId="77777777" w:rsidR="0022486B" w:rsidRPr="001D3D49" w:rsidRDefault="0022486B" w:rsidP="009E6EC2">
            <w:pPr>
              <w:pStyle w:val="TAL"/>
              <w:rPr>
                <w:rFonts w:eastAsia="SimSun"/>
                <w:noProof/>
              </w:rPr>
            </w:pPr>
          </w:p>
        </w:tc>
        <w:tc>
          <w:tcPr>
            <w:tcW w:w="1515" w:type="dxa"/>
          </w:tcPr>
          <w:p w14:paraId="63C29540"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3AE4B588" w14:textId="77777777" w:rsidR="0022486B" w:rsidRPr="001D3D49" w:rsidRDefault="0022486B" w:rsidP="009E6EC2">
            <w:pPr>
              <w:pStyle w:val="TAL"/>
              <w:rPr>
                <w:rFonts w:eastAsia="SimSun"/>
                <w:noProof/>
              </w:rPr>
            </w:pPr>
          </w:p>
        </w:tc>
        <w:tc>
          <w:tcPr>
            <w:tcW w:w="1077" w:type="dxa"/>
          </w:tcPr>
          <w:p w14:paraId="7314F0DA" w14:textId="77777777" w:rsidR="0022486B" w:rsidRPr="001D3D49" w:rsidRDefault="0022486B" w:rsidP="009E6EC2">
            <w:pPr>
              <w:pStyle w:val="TAC"/>
              <w:rPr>
                <w:rFonts w:eastAsia="SimSun"/>
                <w:noProof/>
              </w:rPr>
            </w:pPr>
            <w:r w:rsidRPr="008D7E9A">
              <w:rPr>
                <w:rFonts w:eastAsia="SimSun"/>
                <w:noProof/>
              </w:rPr>
              <w:t>YES</w:t>
            </w:r>
          </w:p>
        </w:tc>
        <w:tc>
          <w:tcPr>
            <w:tcW w:w="1077" w:type="dxa"/>
          </w:tcPr>
          <w:p w14:paraId="0568E238"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8D7AE97" w14:textId="77777777" w:rsidTr="00102D46">
        <w:tc>
          <w:tcPr>
            <w:tcW w:w="2162" w:type="dxa"/>
          </w:tcPr>
          <w:p w14:paraId="614A81C0"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9E6EC2">
            <w:pPr>
              <w:pStyle w:val="TAL"/>
              <w:rPr>
                <w:rFonts w:eastAsia="SimSun"/>
                <w:noProof/>
              </w:rPr>
            </w:pPr>
            <w:r w:rsidRPr="008D7E9A">
              <w:rPr>
                <w:rFonts w:eastAsia="SimSun"/>
                <w:noProof/>
              </w:rPr>
              <w:t>M</w:t>
            </w:r>
          </w:p>
        </w:tc>
        <w:tc>
          <w:tcPr>
            <w:tcW w:w="1077" w:type="dxa"/>
          </w:tcPr>
          <w:p w14:paraId="4CBAA5F4" w14:textId="77777777" w:rsidR="0022486B" w:rsidRPr="001D3D49" w:rsidRDefault="0022486B" w:rsidP="009E6EC2">
            <w:pPr>
              <w:pStyle w:val="TAL"/>
              <w:rPr>
                <w:rFonts w:eastAsia="SimSun"/>
                <w:noProof/>
              </w:rPr>
            </w:pPr>
          </w:p>
        </w:tc>
        <w:tc>
          <w:tcPr>
            <w:tcW w:w="1515" w:type="dxa"/>
          </w:tcPr>
          <w:p w14:paraId="2F7D71A9"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7A7E4013" w14:textId="77777777" w:rsidR="0022486B" w:rsidRPr="001D3D49" w:rsidRDefault="0022486B" w:rsidP="009E6EC2">
            <w:pPr>
              <w:pStyle w:val="TAL"/>
              <w:rPr>
                <w:rFonts w:eastAsia="SimSun"/>
                <w:noProof/>
              </w:rPr>
            </w:pPr>
          </w:p>
        </w:tc>
        <w:tc>
          <w:tcPr>
            <w:tcW w:w="1077" w:type="dxa"/>
          </w:tcPr>
          <w:p w14:paraId="586D1761" w14:textId="77777777" w:rsidR="0022486B" w:rsidRPr="001D3D49" w:rsidRDefault="0022486B" w:rsidP="009E6EC2">
            <w:pPr>
              <w:pStyle w:val="TAC"/>
              <w:rPr>
                <w:rFonts w:eastAsia="SimSun"/>
                <w:noProof/>
              </w:rPr>
            </w:pPr>
            <w:r w:rsidRPr="008D7E9A">
              <w:rPr>
                <w:rFonts w:eastAsia="SimSun"/>
                <w:noProof/>
              </w:rPr>
              <w:t>YES</w:t>
            </w:r>
          </w:p>
        </w:tc>
        <w:tc>
          <w:tcPr>
            <w:tcW w:w="1077" w:type="dxa"/>
          </w:tcPr>
          <w:p w14:paraId="6C26D574" w14:textId="77777777" w:rsidR="0022486B" w:rsidRPr="001D3D49" w:rsidRDefault="0022486B" w:rsidP="009E6EC2">
            <w:pPr>
              <w:pStyle w:val="TAC"/>
              <w:rPr>
                <w:rFonts w:eastAsia="SimSun"/>
                <w:noProof/>
              </w:rPr>
            </w:pPr>
            <w:r w:rsidRPr="008D7E9A">
              <w:rPr>
                <w:rFonts w:eastAsia="SimSun"/>
                <w:noProof/>
              </w:rPr>
              <w:t>reject</w:t>
            </w:r>
          </w:p>
        </w:tc>
      </w:tr>
      <w:tr w:rsidR="007C4B1E" w:rsidRPr="001D3D49" w14:paraId="74D48251" w14:textId="77777777" w:rsidTr="00102D46">
        <w:tc>
          <w:tcPr>
            <w:tcW w:w="2162" w:type="dxa"/>
          </w:tcPr>
          <w:p w14:paraId="75519C9C" w14:textId="77777777" w:rsidR="007C4B1E" w:rsidRPr="006B4CD2" w:rsidRDefault="007C4B1E" w:rsidP="007C4B1E">
            <w:pPr>
              <w:pStyle w:val="TAL"/>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7C4B1E">
            <w:pPr>
              <w:pStyle w:val="TAL"/>
              <w:rPr>
                <w:rFonts w:eastAsia="SimSun"/>
                <w:noProof/>
              </w:rPr>
            </w:pPr>
          </w:p>
        </w:tc>
        <w:tc>
          <w:tcPr>
            <w:tcW w:w="1077" w:type="dxa"/>
          </w:tcPr>
          <w:p w14:paraId="1F82D816" w14:textId="352AFD7D" w:rsidR="007C4B1E" w:rsidRPr="006B4CD2" w:rsidRDefault="006B4115" w:rsidP="007C4B1E">
            <w:pPr>
              <w:pStyle w:val="TAL"/>
              <w:rPr>
                <w:rFonts w:eastAsia="SimSun"/>
                <w:i/>
                <w:noProof/>
              </w:rPr>
            </w:pPr>
            <w:r w:rsidRPr="006B4CD2">
              <w:rPr>
                <w:rFonts w:eastAsia="SimSun"/>
                <w:i/>
                <w:noProof/>
              </w:rPr>
              <w:t>0..1</w:t>
            </w:r>
          </w:p>
        </w:tc>
        <w:tc>
          <w:tcPr>
            <w:tcW w:w="1515" w:type="dxa"/>
          </w:tcPr>
          <w:p w14:paraId="79A88879" w14:textId="341EDCBE" w:rsidR="007C4B1E" w:rsidRPr="008D7E9A" w:rsidRDefault="007C4B1E" w:rsidP="007C4B1E">
            <w:pPr>
              <w:pStyle w:val="TAL"/>
              <w:rPr>
                <w:rFonts w:eastAsia="SimSun"/>
                <w:noProof/>
              </w:rPr>
            </w:pPr>
          </w:p>
        </w:tc>
        <w:tc>
          <w:tcPr>
            <w:tcW w:w="1730" w:type="dxa"/>
          </w:tcPr>
          <w:p w14:paraId="51888AE8" w14:textId="55E7B53C" w:rsidR="007C4B1E" w:rsidRPr="001D3D49" w:rsidRDefault="007C4B1E" w:rsidP="007C4B1E">
            <w:pPr>
              <w:pStyle w:val="TAL"/>
              <w:rPr>
                <w:rFonts w:eastAsia="SimSun"/>
                <w:noProof/>
              </w:rPr>
            </w:pPr>
          </w:p>
        </w:tc>
        <w:tc>
          <w:tcPr>
            <w:tcW w:w="1077" w:type="dxa"/>
          </w:tcPr>
          <w:p w14:paraId="7E45D758" w14:textId="77777777" w:rsidR="007C4B1E" w:rsidRPr="008D7E9A" w:rsidRDefault="007C4B1E" w:rsidP="007C4B1E">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58634ED7" w14:textId="77777777" w:rsidR="007C4B1E" w:rsidRPr="008D7E9A" w:rsidRDefault="007C4B1E" w:rsidP="007C4B1E">
            <w:pPr>
              <w:pStyle w:val="TAC"/>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102D46">
        <w:tc>
          <w:tcPr>
            <w:tcW w:w="2162" w:type="dxa"/>
          </w:tcPr>
          <w:p w14:paraId="18B37A5B" w14:textId="7A5ADC1A" w:rsidR="006B4115" w:rsidRPr="0052167E" w:rsidRDefault="006B4115" w:rsidP="006B4CD2">
            <w:pPr>
              <w:pStyle w:val="TAL"/>
              <w:ind w:left="102"/>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6B4115">
            <w:pPr>
              <w:pStyle w:val="TAL"/>
              <w:rPr>
                <w:rFonts w:eastAsia="SimSun"/>
                <w:noProof/>
              </w:rPr>
            </w:pPr>
            <w:r>
              <w:rPr>
                <w:rFonts w:eastAsia="SimSun"/>
                <w:noProof/>
              </w:rPr>
              <w:t>O</w:t>
            </w:r>
          </w:p>
        </w:tc>
        <w:tc>
          <w:tcPr>
            <w:tcW w:w="1077" w:type="dxa"/>
          </w:tcPr>
          <w:p w14:paraId="481485B5" w14:textId="77777777" w:rsidR="006B4115" w:rsidRDefault="006B4115" w:rsidP="006B4115">
            <w:pPr>
              <w:pStyle w:val="TAL"/>
              <w:rPr>
                <w:rFonts w:eastAsia="SimSun"/>
                <w:noProof/>
              </w:rPr>
            </w:pPr>
          </w:p>
        </w:tc>
        <w:tc>
          <w:tcPr>
            <w:tcW w:w="1515" w:type="dxa"/>
          </w:tcPr>
          <w:p w14:paraId="565A5F0C" w14:textId="3B06EAB1" w:rsidR="006B4115" w:rsidRPr="0052167E" w:rsidDel="006B4115" w:rsidRDefault="006B4115" w:rsidP="006B4115">
            <w:pPr>
              <w:pStyle w:val="TAL"/>
              <w:rPr>
                <w:rFonts w:eastAsia="SimSun" w:cs="Arial"/>
                <w:szCs w:val="18"/>
                <w:lang w:eastAsia="ja-JP"/>
              </w:rPr>
            </w:pPr>
            <w:r w:rsidRPr="0052167E">
              <w:rPr>
                <w:rFonts w:eastAsia="SimSun" w:cs="Arial"/>
                <w:szCs w:val="18"/>
                <w:lang w:eastAsia="ja-JP"/>
              </w:rPr>
              <w:t>OCTET STRING</w:t>
            </w:r>
          </w:p>
        </w:tc>
        <w:tc>
          <w:tcPr>
            <w:tcW w:w="1730" w:type="dxa"/>
          </w:tcPr>
          <w:p w14:paraId="63FD3795" w14:textId="13665BEC" w:rsidR="006B4115" w:rsidDel="006B4115" w:rsidRDefault="006B4115" w:rsidP="006B4115">
            <w:pPr>
              <w:pStyle w:val="TAL"/>
            </w:pPr>
            <w:r w:rsidRPr="00896B2F">
              <w:rPr>
                <w:i/>
              </w:rPr>
              <w:t>PosMeasGapPreConfigToAddModList-r17</w:t>
            </w:r>
            <w:r w:rsidRPr="00A30DEE">
              <w:rPr>
                <w:rFonts w:eastAsia="SimSun"/>
                <w:noProof/>
              </w:rPr>
              <w:t xml:space="preserve"> as defined in TS 38.331 [8]</w:t>
            </w:r>
          </w:p>
        </w:tc>
        <w:tc>
          <w:tcPr>
            <w:tcW w:w="1077" w:type="dxa"/>
          </w:tcPr>
          <w:p w14:paraId="044A425F" w14:textId="58E13B7C" w:rsidR="006B4115" w:rsidRPr="00A30DEE" w:rsidRDefault="006B4115" w:rsidP="006B4115">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2FE0F7ED" w14:textId="53B3DA37" w:rsidR="006B4115" w:rsidRPr="00A30DEE" w:rsidRDefault="006B4115" w:rsidP="006B4115">
            <w:pPr>
              <w:pStyle w:val="TAC"/>
              <w:rPr>
                <w:rFonts w:eastAsia="SimSun"/>
                <w:noProof/>
              </w:rPr>
            </w:pPr>
            <w:r w:rsidRPr="00A30DEE">
              <w:rPr>
                <w:rFonts w:eastAsia="SimSun"/>
                <w:noProof/>
              </w:rPr>
              <w:t>Ignore</w:t>
            </w:r>
          </w:p>
        </w:tc>
      </w:tr>
      <w:tr w:rsidR="006B4115" w:rsidRPr="001D3D49" w14:paraId="2FB25AB9" w14:textId="77777777" w:rsidTr="00102D46">
        <w:tc>
          <w:tcPr>
            <w:tcW w:w="2162" w:type="dxa"/>
          </w:tcPr>
          <w:p w14:paraId="5FB0FCD3" w14:textId="35C74579" w:rsidR="006B4115" w:rsidRPr="0052167E" w:rsidRDefault="006B4115" w:rsidP="006B4CD2">
            <w:pPr>
              <w:pStyle w:val="TAL"/>
              <w:ind w:left="102"/>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6B4115">
            <w:pPr>
              <w:pStyle w:val="TAL"/>
              <w:rPr>
                <w:rFonts w:eastAsia="SimSun"/>
                <w:noProof/>
              </w:rPr>
            </w:pPr>
            <w:r>
              <w:rPr>
                <w:rFonts w:eastAsia="SimSun"/>
                <w:noProof/>
              </w:rPr>
              <w:t>O</w:t>
            </w:r>
          </w:p>
        </w:tc>
        <w:tc>
          <w:tcPr>
            <w:tcW w:w="1077" w:type="dxa"/>
          </w:tcPr>
          <w:p w14:paraId="64894266" w14:textId="77777777" w:rsidR="006B4115" w:rsidRDefault="006B4115" w:rsidP="006B4115">
            <w:pPr>
              <w:pStyle w:val="TAL"/>
              <w:rPr>
                <w:rFonts w:eastAsia="SimSun"/>
                <w:noProof/>
              </w:rPr>
            </w:pPr>
          </w:p>
        </w:tc>
        <w:tc>
          <w:tcPr>
            <w:tcW w:w="1515" w:type="dxa"/>
          </w:tcPr>
          <w:p w14:paraId="00C53B8B" w14:textId="62878F19" w:rsidR="006B4115" w:rsidRPr="0052167E" w:rsidDel="006B4115" w:rsidRDefault="006B4115" w:rsidP="006B4115">
            <w:pPr>
              <w:pStyle w:val="TAL"/>
              <w:rPr>
                <w:rFonts w:eastAsia="SimSun" w:cs="Arial"/>
                <w:szCs w:val="18"/>
                <w:lang w:eastAsia="ja-JP"/>
              </w:rPr>
            </w:pPr>
            <w:r w:rsidRPr="0052167E">
              <w:rPr>
                <w:rFonts w:eastAsia="SimSun" w:cs="Arial"/>
                <w:szCs w:val="18"/>
                <w:lang w:eastAsia="ja-JP"/>
              </w:rPr>
              <w:t>OCTET STRING</w:t>
            </w:r>
          </w:p>
        </w:tc>
        <w:tc>
          <w:tcPr>
            <w:tcW w:w="1730" w:type="dxa"/>
          </w:tcPr>
          <w:p w14:paraId="2989F9F8" w14:textId="058990F2" w:rsidR="006B4115" w:rsidDel="006B4115" w:rsidRDefault="006B4115" w:rsidP="006B4115">
            <w:pPr>
              <w:pStyle w:val="TAL"/>
            </w:pPr>
            <w:r w:rsidRPr="00896B2F">
              <w:rPr>
                <w:i/>
              </w:rPr>
              <w:t>PosMeasGapPreConfigToRe</w:t>
            </w:r>
            <w:r>
              <w:rPr>
                <w:i/>
              </w:rPr>
              <w:t>lease</w:t>
            </w:r>
            <w:r w:rsidRPr="00896B2F">
              <w:rPr>
                <w:i/>
              </w:rPr>
              <w:t>List-r17</w:t>
            </w:r>
            <w:r w:rsidRPr="00A30DEE">
              <w:rPr>
                <w:rFonts w:eastAsia="SimSun"/>
                <w:noProof/>
              </w:rPr>
              <w:t xml:space="preserve"> as defined in TS 38.331 [8]</w:t>
            </w:r>
          </w:p>
        </w:tc>
        <w:tc>
          <w:tcPr>
            <w:tcW w:w="1077" w:type="dxa"/>
          </w:tcPr>
          <w:p w14:paraId="2D477AF5" w14:textId="098A45BF" w:rsidR="006B4115" w:rsidRPr="00A30DEE" w:rsidRDefault="006B4115" w:rsidP="006B4115">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2A44E282" w14:textId="18A25BD9" w:rsidR="006B4115" w:rsidRPr="00A30DEE" w:rsidRDefault="006B4115" w:rsidP="006B4115">
            <w:pPr>
              <w:pStyle w:val="TAC"/>
              <w:rPr>
                <w:rFonts w:eastAsia="SimSun"/>
                <w:noProof/>
              </w:rPr>
            </w:pPr>
            <w:r w:rsidRPr="00A30DEE">
              <w:rPr>
                <w:rFonts w:eastAsia="SimSun"/>
                <w:noProof/>
              </w:rPr>
              <w:t>Ignore</w:t>
            </w:r>
          </w:p>
        </w:tc>
      </w:tr>
      <w:tr w:rsidR="0022486B" w:rsidRPr="001D3D49" w14:paraId="065BCCC5" w14:textId="77777777" w:rsidTr="00102D46">
        <w:tc>
          <w:tcPr>
            <w:tcW w:w="2162" w:type="dxa"/>
          </w:tcPr>
          <w:p w14:paraId="17985311" w14:textId="77777777" w:rsidR="0022486B" w:rsidRPr="001D3D49" w:rsidRDefault="0022486B" w:rsidP="009E6EC2">
            <w:pPr>
              <w:pStyle w:val="TAL"/>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9E6EC2">
            <w:pPr>
              <w:pStyle w:val="TAL"/>
              <w:rPr>
                <w:rFonts w:eastAsia="SimSun"/>
                <w:noProof/>
              </w:rPr>
            </w:pPr>
            <w:r w:rsidRPr="001D3D49">
              <w:rPr>
                <w:rFonts w:eastAsia="SimSun"/>
                <w:noProof/>
              </w:rPr>
              <w:t>O</w:t>
            </w:r>
          </w:p>
        </w:tc>
        <w:tc>
          <w:tcPr>
            <w:tcW w:w="1077" w:type="dxa"/>
          </w:tcPr>
          <w:p w14:paraId="1CF25A72" w14:textId="77777777" w:rsidR="0022486B" w:rsidRPr="001D3D49" w:rsidRDefault="0022486B" w:rsidP="009E6EC2">
            <w:pPr>
              <w:pStyle w:val="TAL"/>
              <w:rPr>
                <w:rFonts w:eastAsia="SimSun"/>
                <w:noProof/>
              </w:rPr>
            </w:pPr>
          </w:p>
        </w:tc>
        <w:tc>
          <w:tcPr>
            <w:tcW w:w="1515" w:type="dxa"/>
          </w:tcPr>
          <w:p w14:paraId="18847EF0" w14:textId="77777777" w:rsidR="0022486B" w:rsidRPr="001D3D49" w:rsidRDefault="0022486B" w:rsidP="009E6EC2">
            <w:pPr>
              <w:pStyle w:val="TAL"/>
              <w:rPr>
                <w:rFonts w:eastAsia="SimSun"/>
                <w:noProof/>
              </w:rPr>
            </w:pPr>
            <w:r w:rsidRPr="001D3D49">
              <w:rPr>
                <w:rFonts w:eastAsia="SimSun" w:cs="Arial"/>
                <w:szCs w:val="18"/>
                <w:lang w:eastAsia="ja-JP"/>
              </w:rPr>
              <w:t>9.3.1.3</w:t>
            </w:r>
          </w:p>
        </w:tc>
        <w:tc>
          <w:tcPr>
            <w:tcW w:w="1730" w:type="dxa"/>
          </w:tcPr>
          <w:p w14:paraId="2E068785" w14:textId="77777777" w:rsidR="0022486B" w:rsidRPr="001D3D49" w:rsidRDefault="0022486B" w:rsidP="009E6EC2">
            <w:pPr>
              <w:pStyle w:val="TAL"/>
              <w:rPr>
                <w:rFonts w:eastAsia="SimSun"/>
                <w:noProof/>
              </w:rPr>
            </w:pPr>
          </w:p>
        </w:tc>
        <w:tc>
          <w:tcPr>
            <w:tcW w:w="1077" w:type="dxa"/>
          </w:tcPr>
          <w:p w14:paraId="4B89B3FC" w14:textId="77777777" w:rsidR="0022486B" w:rsidRPr="001D3D49" w:rsidRDefault="0022486B" w:rsidP="009E6EC2">
            <w:pPr>
              <w:pStyle w:val="TAC"/>
              <w:rPr>
                <w:rFonts w:eastAsia="SimSun"/>
                <w:noProof/>
              </w:rPr>
            </w:pPr>
            <w:r w:rsidRPr="001D3D49">
              <w:rPr>
                <w:rFonts w:eastAsia="SimSun"/>
                <w:noProof/>
              </w:rPr>
              <w:t>YES</w:t>
            </w:r>
          </w:p>
        </w:tc>
        <w:tc>
          <w:tcPr>
            <w:tcW w:w="1077" w:type="dxa"/>
          </w:tcPr>
          <w:p w14:paraId="7CCAAD00" w14:textId="77777777" w:rsidR="0022486B" w:rsidRPr="001D3D49" w:rsidRDefault="0022486B" w:rsidP="009E6EC2">
            <w:pPr>
              <w:pStyle w:val="TAC"/>
              <w:rPr>
                <w:rFonts w:eastAsia="SimSun"/>
                <w:noProof/>
              </w:rPr>
            </w:pPr>
            <w:r w:rsidRPr="001D3D49">
              <w:rPr>
                <w:rFonts w:eastAsia="SimSun"/>
                <w:noProof/>
              </w:rPr>
              <w:t>ignore</w:t>
            </w:r>
          </w:p>
        </w:tc>
      </w:tr>
    </w:tbl>
    <w:p w14:paraId="0ACB471C" w14:textId="77777777" w:rsidR="0022486B" w:rsidRPr="001D3D49" w:rsidRDefault="0022486B" w:rsidP="0022486B">
      <w:pPr>
        <w:rPr>
          <w:rFonts w:eastAsia="SimSun"/>
          <w:noProof/>
        </w:rPr>
      </w:pPr>
    </w:p>
    <w:p w14:paraId="3373B0B9" w14:textId="77777777" w:rsidR="0022486B" w:rsidRPr="001D3D49" w:rsidRDefault="0022486B" w:rsidP="009E6EC2">
      <w:pPr>
        <w:pStyle w:val="Heading4"/>
        <w:rPr>
          <w:rFonts w:eastAsia="SimSun"/>
          <w:noProof/>
        </w:rPr>
      </w:pPr>
      <w:bookmarkStart w:id="6813" w:name="_Toc51776003"/>
      <w:bookmarkStart w:id="6814" w:name="_Toc56773025"/>
      <w:bookmarkStart w:id="6815" w:name="_Toc64447654"/>
      <w:bookmarkStart w:id="6816" w:name="_Toc74152310"/>
      <w:bookmarkStart w:id="6817" w:name="_Toc88654163"/>
      <w:bookmarkStart w:id="6818" w:name="_Toc99038641"/>
      <w:bookmarkStart w:id="6819" w:name="_Toc99730904"/>
      <w:bookmarkStart w:id="6820" w:name="_Toc105511033"/>
      <w:bookmarkStart w:id="6821" w:name="_Toc105927565"/>
      <w:bookmarkStart w:id="6822" w:name="_Toc106110105"/>
      <w:bookmarkStart w:id="6823" w:name="_Toc11383554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6813"/>
      <w:bookmarkEnd w:id="6814"/>
      <w:bookmarkEnd w:id="6815"/>
      <w:bookmarkEnd w:id="6816"/>
      <w:bookmarkEnd w:id="6817"/>
      <w:r w:rsidRPr="001D3D49">
        <w:rPr>
          <w:rFonts w:eastAsia="SimSun"/>
          <w:noProof/>
        </w:rPr>
        <w:t>MEASUREMENT PRECONFIGURATION REFUSE</w:t>
      </w:r>
      <w:bookmarkEnd w:id="6818"/>
      <w:bookmarkEnd w:id="6819"/>
      <w:bookmarkEnd w:id="6820"/>
      <w:bookmarkEnd w:id="6821"/>
      <w:bookmarkEnd w:id="6822"/>
      <w:bookmarkEnd w:id="6823"/>
    </w:p>
    <w:p w14:paraId="784F81D8" w14:textId="77777777" w:rsidR="0022486B" w:rsidRPr="001D3D49" w:rsidRDefault="0022486B" w:rsidP="0022486B">
      <w:pPr>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22486B">
      <w:pPr>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486B" w:rsidRPr="001D3D49" w14:paraId="11A703C7" w14:textId="77777777" w:rsidTr="00102D46">
        <w:trPr>
          <w:trHeight w:val="456"/>
        </w:trPr>
        <w:tc>
          <w:tcPr>
            <w:tcW w:w="2161" w:type="dxa"/>
          </w:tcPr>
          <w:p w14:paraId="1D8FAF33" w14:textId="77777777" w:rsidR="0022486B" w:rsidRPr="001D3D49" w:rsidRDefault="0022486B" w:rsidP="009E6EC2">
            <w:pPr>
              <w:pStyle w:val="TAH"/>
              <w:rPr>
                <w:rFonts w:eastAsia="SimSun"/>
                <w:noProof/>
              </w:rPr>
            </w:pPr>
            <w:r w:rsidRPr="001D3D49">
              <w:rPr>
                <w:rFonts w:eastAsia="SimSun"/>
                <w:noProof/>
              </w:rPr>
              <w:t>IE/Group Name</w:t>
            </w:r>
          </w:p>
        </w:tc>
        <w:tc>
          <w:tcPr>
            <w:tcW w:w="1078" w:type="dxa"/>
          </w:tcPr>
          <w:p w14:paraId="2C40E755" w14:textId="77777777" w:rsidR="0022486B" w:rsidRPr="001D3D49" w:rsidRDefault="0022486B" w:rsidP="009E6EC2">
            <w:pPr>
              <w:pStyle w:val="TAH"/>
              <w:rPr>
                <w:rFonts w:eastAsia="SimSun"/>
                <w:noProof/>
              </w:rPr>
            </w:pPr>
            <w:r w:rsidRPr="001D3D49">
              <w:rPr>
                <w:rFonts w:eastAsia="SimSun"/>
                <w:noProof/>
              </w:rPr>
              <w:t>Presence</w:t>
            </w:r>
          </w:p>
        </w:tc>
        <w:tc>
          <w:tcPr>
            <w:tcW w:w="1078" w:type="dxa"/>
          </w:tcPr>
          <w:p w14:paraId="50F77D5F"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41918904"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074240B0" w14:textId="77777777" w:rsidR="0022486B" w:rsidRPr="001D3D49" w:rsidRDefault="0022486B" w:rsidP="009E6EC2">
            <w:pPr>
              <w:pStyle w:val="TAH"/>
              <w:rPr>
                <w:rFonts w:eastAsia="SimSun"/>
                <w:noProof/>
              </w:rPr>
            </w:pPr>
            <w:r w:rsidRPr="001D3D49">
              <w:rPr>
                <w:rFonts w:eastAsia="SimSun"/>
                <w:noProof/>
              </w:rPr>
              <w:t>Semantics description</w:t>
            </w:r>
          </w:p>
        </w:tc>
        <w:tc>
          <w:tcPr>
            <w:tcW w:w="1078" w:type="dxa"/>
          </w:tcPr>
          <w:p w14:paraId="13B85870" w14:textId="77777777" w:rsidR="0022486B" w:rsidRPr="001D3D49" w:rsidRDefault="0022486B" w:rsidP="009E6EC2">
            <w:pPr>
              <w:pStyle w:val="TAH"/>
              <w:rPr>
                <w:rFonts w:eastAsia="SimSun"/>
                <w:noProof/>
              </w:rPr>
            </w:pPr>
            <w:r w:rsidRPr="001D3D49">
              <w:rPr>
                <w:rFonts w:eastAsia="SimSun"/>
                <w:noProof/>
              </w:rPr>
              <w:t>Criticality</w:t>
            </w:r>
          </w:p>
        </w:tc>
        <w:tc>
          <w:tcPr>
            <w:tcW w:w="1078" w:type="dxa"/>
          </w:tcPr>
          <w:p w14:paraId="22257284"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79CB6AB9" w14:textId="77777777" w:rsidTr="00102D46">
        <w:trPr>
          <w:trHeight w:val="236"/>
        </w:trPr>
        <w:tc>
          <w:tcPr>
            <w:tcW w:w="2161" w:type="dxa"/>
          </w:tcPr>
          <w:p w14:paraId="4F48AA41" w14:textId="77777777" w:rsidR="0022486B" w:rsidRPr="001D3D49" w:rsidRDefault="0022486B" w:rsidP="009E6EC2">
            <w:pPr>
              <w:pStyle w:val="TAL"/>
              <w:rPr>
                <w:rFonts w:eastAsia="SimSun"/>
                <w:noProof/>
              </w:rPr>
            </w:pPr>
            <w:r w:rsidRPr="001D3D49">
              <w:rPr>
                <w:rFonts w:eastAsia="SimSun"/>
                <w:noProof/>
              </w:rPr>
              <w:t>Message Type</w:t>
            </w:r>
          </w:p>
        </w:tc>
        <w:tc>
          <w:tcPr>
            <w:tcW w:w="1078" w:type="dxa"/>
          </w:tcPr>
          <w:p w14:paraId="31B86BF6"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0B1288DF" w14:textId="77777777" w:rsidR="0022486B" w:rsidRPr="001D3D49" w:rsidRDefault="0022486B" w:rsidP="009E6EC2">
            <w:pPr>
              <w:pStyle w:val="TAL"/>
              <w:rPr>
                <w:rFonts w:eastAsia="SimSun"/>
                <w:noProof/>
              </w:rPr>
            </w:pPr>
          </w:p>
        </w:tc>
        <w:tc>
          <w:tcPr>
            <w:tcW w:w="1515" w:type="dxa"/>
          </w:tcPr>
          <w:p w14:paraId="611997F2"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2DE6FCF3" w14:textId="77777777" w:rsidR="0022486B" w:rsidRPr="001D3D49" w:rsidRDefault="0022486B" w:rsidP="009E6EC2">
            <w:pPr>
              <w:pStyle w:val="TAL"/>
              <w:rPr>
                <w:rFonts w:eastAsia="SimSun"/>
                <w:noProof/>
              </w:rPr>
            </w:pPr>
          </w:p>
        </w:tc>
        <w:tc>
          <w:tcPr>
            <w:tcW w:w="1078" w:type="dxa"/>
          </w:tcPr>
          <w:p w14:paraId="1182CE8C"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623A8349" w14:textId="77777777" w:rsidR="0022486B" w:rsidRPr="001D3D49" w:rsidRDefault="0022486B" w:rsidP="009E6EC2">
            <w:pPr>
              <w:pStyle w:val="TAC"/>
              <w:rPr>
                <w:rFonts w:eastAsia="SimSun"/>
                <w:noProof/>
              </w:rPr>
            </w:pPr>
            <w:r w:rsidRPr="001D3D49">
              <w:rPr>
                <w:rFonts w:eastAsia="SimSun"/>
                <w:noProof/>
              </w:rPr>
              <w:t>reject</w:t>
            </w:r>
          </w:p>
        </w:tc>
      </w:tr>
      <w:tr w:rsidR="0022486B" w:rsidRPr="001D3D49" w14:paraId="7E85942A" w14:textId="77777777" w:rsidTr="00102D46">
        <w:trPr>
          <w:trHeight w:val="219"/>
        </w:trPr>
        <w:tc>
          <w:tcPr>
            <w:tcW w:w="2161" w:type="dxa"/>
          </w:tcPr>
          <w:p w14:paraId="0BCA27EE" w14:textId="77777777" w:rsidR="0022486B" w:rsidRPr="001D3D49" w:rsidRDefault="0022486B" w:rsidP="009E6EC2">
            <w:pPr>
              <w:pStyle w:val="TAL"/>
              <w:rPr>
                <w:rFonts w:eastAsia="SimSun"/>
                <w:noProof/>
              </w:rPr>
            </w:pPr>
            <w:r w:rsidRPr="008D7E9A">
              <w:rPr>
                <w:rFonts w:eastAsia="SimSun"/>
                <w:noProof/>
              </w:rPr>
              <w:t>gNB-CU UE F1AP ID</w:t>
            </w:r>
          </w:p>
        </w:tc>
        <w:tc>
          <w:tcPr>
            <w:tcW w:w="1078" w:type="dxa"/>
          </w:tcPr>
          <w:p w14:paraId="656A9E84" w14:textId="77777777" w:rsidR="0022486B" w:rsidRPr="001D3D49" w:rsidRDefault="0022486B" w:rsidP="009E6EC2">
            <w:pPr>
              <w:pStyle w:val="TAL"/>
              <w:rPr>
                <w:rFonts w:eastAsia="SimSun"/>
                <w:noProof/>
              </w:rPr>
            </w:pPr>
            <w:r w:rsidRPr="008D7E9A">
              <w:rPr>
                <w:rFonts w:eastAsia="SimSun"/>
                <w:noProof/>
              </w:rPr>
              <w:t xml:space="preserve">M </w:t>
            </w:r>
          </w:p>
        </w:tc>
        <w:tc>
          <w:tcPr>
            <w:tcW w:w="1078" w:type="dxa"/>
          </w:tcPr>
          <w:p w14:paraId="46500B9D" w14:textId="77777777" w:rsidR="0022486B" w:rsidRPr="001D3D49" w:rsidRDefault="0022486B" w:rsidP="009E6EC2">
            <w:pPr>
              <w:pStyle w:val="TAL"/>
              <w:rPr>
                <w:rFonts w:eastAsia="SimSun"/>
                <w:noProof/>
              </w:rPr>
            </w:pPr>
          </w:p>
        </w:tc>
        <w:tc>
          <w:tcPr>
            <w:tcW w:w="1515" w:type="dxa"/>
          </w:tcPr>
          <w:p w14:paraId="07DA61D3"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5FE7A2AF" w14:textId="77777777" w:rsidR="0022486B" w:rsidRPr="001D3D49" w:rsidRDefault="0022486B" w:rsidP="009E6EC2">
            <w:pPr>
              <w:pStyle w:val="TAL"/>
              <w:rPr>
                <w:rFonts w:eastAsia="SimSun"/>
                <w:noProof/>
              </w:rPr>
            </w:pPr>
          </w:p>
        </w:tc>
        <w:tc>
          <w:tcPr>
            <w:tcW w:w="1078" w:type="dxa"/>
          </w:tcPr>
          <w:p w14:paraId="5458F4E8"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73B8403F"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0E284ECA" w14:textId="77777777" w:rsidTr="00102D46">
        <w:trPr>
          <w:trHeight w:val="219"/>
        </w:trPr>
        <w:tc>
          <w:tcPr>
            <w:tcW w:w="2161" w:type="dxa"/>
          </w:tcPr>
          <w:p w14:paraId="65920305"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78" w:type="dxa"/>
          </w:tcPr>
          <w:p w14:paraId="2D8AC915" w14:textId="77777777" w:rsidR="0022486B" w:rsidRPr="001D3D49" w:rsidRDefault="0022486B" w:rsidP="009E6EC2">
            <w:pPr>
              <w:pStyle w:val="TAL"/>
              <w:rPr>
                <w:rFonts w:eastAsia="SimSun"/>
                <w:noProof/>
              </w:rPr>
            </w:pPr>
            <w:r w:rsidRPr="008D7E9A">
              <w:rPr>
                <w:rFonts w:eastAsia="SimSun"/>
                <w:noProof/>
              </w:rPr>
              <w:t>M</w:t>
            </w:r>
          </w:p>
        </w:tc>
        <w:tc>
          <w:tcPr>
            <w:tcW w:w="1078" w:type="dxa"/>
          </w:tcPr>
          <w:p w14:paraId="4051048B" w14:textId="77777777" w:rsidR="0022486B" w:rsidRPr="001D3D49" w:rsidRDefault="0022486B" w:rsidP="009E6EC2">
            <w:pPr>
              <w:pStyle w:val="TAL"/>
              <w:rPr>
                <w:rFonts w:eastAsia="SimSun"/>
                <w:noProof/>
              </w:rPr>
            </w:pPr>
          </w:p>
        </w:tc>
        <w:tc>
          <w:tcPr>
            <w:tcW w:w="1515" w:type="dxa"/>
          </w:tcPr>
          <w:p w14:paraId="7F282122"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418C10FC" w14:textId="77777777" w:rsidR="0022486B" w:rsidRPr="001D3D49" w:rsidRDefault="0022486B" w:rsidP="009E6EC2">
            <w:pPr>
              <w:pStyle w:val="TAL"/>
              <w:rPr>
                <w:rFonts w:eastAsia="SimSun"/>
                <w:noProof/>
              </w:rPr>
            </w:pPr>
          </w:p>
        </w:tc>
        <w:tc>
          <w:tcPr>
            <w:tcW w:w="1078" w:type="dxa"/>
          </w:tcPr>
          <w:p w14:paraId="3574624C"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4CEBD3C7"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6BDFAB79" w14:textId="77777777" w:rsidTr="00102D46">
        <w:trPr>
          <w:trHeight w:val="236"/>
        </w:trPr>
        <w:tc>
          <w:tcPr>
            <w:tcW w:w="2161" w:type="dxa"/>
          </w:tcPr>
          <w:p w14:paraId="3B635886" w14:textId="77777777" w:rsidR="0022486B" w:rsidRPr="001D3D49" w:rsidRDefault="0022486B" w:rsidP="009E6EC2">
            <w:pPr>
              <w:pStyle w:val="TAL"/>
              <w:rPr>
                <w:rFonts w:eastAsia="SimSun"/>
                <w:noProof/>
              </w:rPr>
            </w:pPr>
            <w:r w:rsidRPr="001D3D49">
              <w:rPr>
                <w:rFonts w:eastAsia="SimSun"/>
                <w:noProof/>
              </w:rPr>
              <w:t>Cause</w:t>
            </w:r>
          </w:p>
        </w:tc>
        <w:tc>
          <w:tcPr>
            <w:tcW w:w="1078" w:type="dxa"/>
          </w:tcPr>
          <w:p w14:paraId="6D47EEE9"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7BA53F80" w14:textId="77777777" w:rsidR="0022486B" w:rsidRPr="001D3D49" w:rsidRDefault="0022486B" w:rsidP="009E6EC2">
            <w:pPr>
              <w:pStyle w:val="TAL"/>
              <w:rPr>
                <w:rFonts w:eastAsia="SimSun"/>
                <w:noProof/>
              </w:rPr>
            </w:pPr>
          </w:p>
        </w:tc>
        <w:tc>
          <w:tcPr>
            <w:tcW w:w="1515" w:type="dxa"/>
          </w:tcPr>
          <w:p w14:paraId="0D821035" w14:textId="77777777" w:rsidR="0022486B" w:rsidRPr="001D3D49" w:rsidRDefault="0022486B" w:rsidP="009E6EC2">
            <w:pPr>
              <w:pStyle w:val="TAL"/>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1730" w:type="dxa"/>
          </w:tcPr>
          <w:p w14:paraId="51B47AB9" w14:textId="77777777" w:rsidR="0022486B" w:rsidRPr="001D3D49" w:rsidRDefault="0022486B" w:rsidP="009E6EC2">
            <w:pPr>
              <w:pStyle w:val="TAL"/>
              <w:rPr>
                <w:rFonts w:eastAsia="SimSun"/>
                <w:i/>
                <w:noProof/>
              </w:rPr>
            </w:pPr>
          </w:p>
        </w:tc>
        <w:tc>
          <w:tcPr>
            <w:tcW w:w="1078" w:type="dxa"/>
          </w:tcPr>
          <w:p w14:paraId="13D4F143"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6B3859F3"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43D9FAF9" w14:textId="77777777" w:rsidTr="00102D46">
        <w:trPr>
          <w:trHeight w:val="219"/>
        </w:trPr>
        <w:tc>
          <w:tcPr>
            <w:tcW w:w="2161" w:type="dxa"/>
          </w:tcPr>
          <w:p w14:paraId="7EC225E2" w14:textId="77777777" w:rsidR="0022486B" w:rsidRPr="001D3D49" w:rsidRDefault="0022486B" w:rsidP="009E6EC2">
            <w:pPr>
              <w:pStyle w:val="TAL"/>
              <w:rPr>
                <w:rFonts w:eastAsia="SimSun"/>
                <w:noProof/>
              </w:rPr>
            </w:pPr>
            <w:r w:rsidRPr="001D3D49">
              <w:rPr>
                <w:rFonts w:eastAsia="SimSun"/>
                <w:noProof/>
              </w:rPr>
              <w:t>Criticality Diagnostics</w:t>
            </w:r>
          </w:p>
        </w:tc>
        <w:tc>
          <w:tcPr>
            <w:tcW w:w="1078" w:type="dxa"/>
          </w:tcPr>
          <w:p w14:paraId="793442B6" w14:textId="77777777" w:rsidR="0022486B" w:rsidRPr="001D3D49" w:rsidRDefault="0022486B" w:rsidP="009E6EC2">
            <w:pPr>
              <w:pStyle w:val="TAL"/>
              <w:rPr>
                <w:rFonts w:eastAsia="SimSun"/>
                <w:noProof/>
              </w:rPr>
            </w:pPr>
            <w:r w:rsidRPr="001D3D49">
              <w:rPr>
                <w:rFonts w:eastAsia="SimSun"/>
                <w:noProof/>
              </w:rPr>
              <w:t>O</w:t>
            </w:r>
          </w:p>
        </w:tc>
        <w:tc>
          <w:tcPr>
            <w:tcW w:w="1078" w:type="dxa"/>
          </w:tcPr>
          <w:p w14:paraId="64F04ACF" w14:textId="77777777" w:rsidR="0022486B" w:rsidRPr="001D3D49" w:rsidRDefault="0022486B" w:rsidP="009E6EC2">
            <w:pPr>
              <w:pStyle w:val="TAL"/>
              <w:rPr>
                <w:rFonts w:eastAsia="SimSun"/>
                <w:noProof/>
              </w:rPr>
            </w:pPr>
          </w:p>
        </w:tc>
        <w:tc>
          <w:tcPr>
            <w:tcW w:w="1515" w:type="dxa"/>
          </w:tcPr>
          <w:p w14:paraId="7172C96D" w14:textId="77777777" w:rsidR="0022486B" w:rsidRPr="001D3D49" w:rsidRDefault="0022486B" w:rsidP="009E6EC2">
            <w:pPr>
              <w:pStyle w:val="TAL"/>
              <w:rPr>
                <w:rFonts w:eastAsia="SimSun"/>
                <w:noProof/>
              </w:rPr>
            </w:pPr>
            <w:r w:rsidRPr="001D3D49">
              <w:rPr>
                <w:rFonts w:eastAsia="SimSun" w:cs="Arial"/>
                <w:szCs w:val="18"/>
                <w:lang w:eastAsia="ja-JP"/>
              </w:rPr>
              <w:t>9.3.1.3</w:t>
            </w:r>
          </w:p>
        </w:tc>
        <w:tc>
          <w:tcPr>
            <w:tcW w:w="1730" w:type="dxa"/>
          </w:tcPr>
          <w:p w14:paraId="5BA65FD2" w14:textId="77777777" w:rsidR="0022486B" w:rsidRPr="001D3D49" w:rsidRDefault="0022486B" w:rsidP="009E6EC2">
            <w:pPr>
              <w:pStyle w:val="TAL"/>
              <w:rPr>
                <w:rFonts w:eastAsia="SimSun"/>
                <w:noProof/>
              </w:rPr>
            </w:pPr>
          </w:p>
        </w:tc>
        <w:tc>
          <w:tcPr>
            <w:tcW w:w="1078" w:type="dxa"/>
          </w:tcPr>
          <w:p w14:paraId="18B6D3A2"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38E1A73F" w14:textId="77777777" w:rsidR="0022486B" w:rsidRPr="001D3D49" w:rsidRDefault="0022486B" w:rsidP="009E6EC2">
            <w:pPr>
              <w:pStyle w:val="TAC"/>
              <w:rPr>
                <w:rFonts w:eastAsia="SimSun"/>
                <w:noProof/>
              </w:rPr>
            </w:pPr>
            <w:r w:rsidRPr="001D3D49">
              <w:rPr>
                <w:rFonts w:eastAsia="SimSun"/>
                <w:noProof/>
              </w:rPr>
              <w:t>ignore</w:t>
            </w:r>
          </w:p>
        </w:tc>
      </w:tr>
    </w:tbl>
    <w:p w14:paraId="1C7DE931" w14:textId="77777777" w:rsidR="0022486B" w:rsidRPr="001D3D49" w:rsidRDefault="0022486B" w:rsidP="0022486B">
      <w:pPr>
        <w:rPr>
          <w:rFonts w:eastAsia="SimSun"/>
          <w:noProof/>
        </w:rPr>
      </w:pPr>
    </w:p>
    <w:p w14:paraId="2567C243" w14:textId="77777777" w:rsidR="00AC7B34" w:rsidRPr="001D3D49" w:rsidRDefault="00AC7B34" w:rsidP="009E6EC2">
      <w:pPr>
        <w:pStyle w:val="Heading4"/>
        <w:rPr>
          <w:rFonts w:eastAsia="SimSun"/>
          <w:noProof/>
        </w:rPr>
      </w:pPr>
      <w:bookmarkStart w:id="6824" w:name="_Toc99038642"/>
      <w:bookmarkStart w:id="6825" w:name="_Toc99730905"/>
      <w:bookmarkStart w:id="6826" w:name="_Toc105511034"/>
      <w:bookmarkStart w:id="6827" w:name="_Toc105927566"/>
      <w:bookmarkStart w:id="6828" w:name="_Toc106110106"/>
      <w:bookmarkStart w:id="6829" w:name="_Toc113835543"/>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6824"/>
      <w:bookmarkEnd w:id="6825"/>
      <w:bookmarkEnd w:id="6826"/>
      <w:bookmarkEnd w:id="6827"/>
      <w:bookmarkEnd w:id="6828"/>
      <w:bookmarkEnd w:id="6829"/>
    </w:p>
    <w:p w14:paraId="1894466E" w14:textId="6914367A" w:rsidR="00AC7B34" w:rsidRPr="001D3D49" w:rsidRDefault="00AC7B34" w:rsidP="00AC7B34">
      <w:pPr>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AC7B34">
      <w:pPr>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1D3D49" w14:paraId="590B1D2B" w14:textId="77777777" w:rsidTr="00102D46">
        <w:tc>
          <w:tcPr>
            <w:tcW w:w="2161" w:type="dxa"/>
          </w:tcPr>
          <w:p w14:paraId="48FB55A7" w14:textId="77777777" w:rsidR="00AC7B34" w:rsidRPr="001D3D49" w:rsidRDefault="00AC7B34" w:rsidP="009E6EC2">
            <w:pPr>
              <w:pStyle w:val="TAH"/>
              <w:rPr>
                <w:rFonts w:eastAsia="SimSun"/>
                <w:noProof/>
              </w:rPr>
            </w:pPr>
            <w:r w:rsidRPr="001D3D49">
              <w:rPr>
                <w:rFonts w:eastAsia="SimSun"/>
                <w:noProof/>
              </w:rPr>
              <w:t>IE/Group Name</w:t>
            </w:r>
          </w:p>
        </w:tc>
        <w:tc>
          <w:tcPr>
            <w:tcW w:w="1078" w:type="dxa"/>
          </w:tcPr>
          <w:p w14:paraId="6D11B238" w14:textId="77777777" w:rsidR="00AC7B34" w:rsidRPr="001D3D49" w:rsidRDefault="00AC7B34" w:rsidP="009E6EC2">
            <w:pPr>
              <w:pStyle w:val="TAH"/>
              <w:rPr>
                <w:rFonts w:eastAsia="SimSun"/>
                <w:noProof/>
              </w:rPr>
            </w:pPr>
            <w:r w:rsidRPr="001D3D49">
              <w:rPr>
                <w:rFonts w:eastAsia="SimSun"/>
                <w:noProof/>
              </w:rPr>
              <w:t>Presence</w:t>
            </w:r>
          </w:p>
        </w:tc>
        <w:tc>
          <w:tcPr>
            <w:tcW w:w="1078" w:type="dxa"/>
          </w:tcPr>
          <w:p w14:paraId="5AEF0448" w14:textId="77777777" w:rsidR="00AC7B34" w:rsidRPr="001D3D49" w:rsidRDefault="00AC7B34" w:rsidP="009E6EC2">
            <w:pPr>
              <w:pStyle w:val="TAH"/>
              <w:rPr>
                <w:rFonts w:eastAsia="SimSun"/>
                <w:noProof/>
              </w:rPr>
            </w:pPr>
            <w:r w:rsidRPr="001D3D49">
              <w:rPr>
                <w:rFonts w:eastAsia="SimSun"/>
                <w:noProof/>
              </w:rPr>
              <w:t>Range</w:t>
            </w:r>
          </w:p>
        </w:tc>
        <w:tc>
          <w:tcPr>
            <w:tcW w:w="1515" w:type="dxa"/>
          </w:tcPr>
          <w:p w14:paraId="1E841467" w14:textId="77777777" w:rsidR="00AC7B34" w:rsidRPr="001D3D49" w:rsidRDefault="00AC7B34" w:rsidP="009E6EC2">
            <w:pPr>
              <w:pStyle w:val="TAH"/>
              <w:rPr>
                <w:rFonts w:eastAsia="SimSun"/>
                <w:noProof/>
              </w:rPr>
            </w:pPr>
            <w:r w:rsidRPr="001D3D49">
              <w:rPr>
                <w:rFonts w:eastAsia="SimSun"/>
                <w:noProof/>
              </w:rPr>
              <w:t>IE type and reference</w:t>
            </w:r>
          </w:p>
        </w:tc>
        <w:tc>
          <w:tcPr>
            <w:tcW w:w="1730" w:type="dxa"/>
          </w:tcPr>
          <w:p w14:paraId="4C0F6984" w14:textId="77777777" w:rsidR="00AC7B34" w:rsidRPr="001D3D49" w:rsidRDefault="00AC7B34" w:rsidP="009E6EC2">
            <w:pPr>
              <w:pStyle w:val="TAH"/>
              <w:rPr>
                <w:rFonts w:eastAsia="SimSun"/>
                <w:noProof/>
              </w:rPr>
            </w:pPr>
            <w:r w:rsidRPr="001D3D49">
              <w:rPr>
                <w:rFonts w:eastAsia="SimSun"/>
                <w:noProof/>
              </w:rPr>
              <w:t>Semantics description</w:t>
            </w:r>
          </w:p>
        </w:tc>
        <w:tc>
          <w:tcPr>
            <w:tcW w:w="1078" w:type="dxa"/>
          </w:tcPr>
          <w:p w14:paraId="064FCC57" w14:textId="77777777" w:rsidR="00AC7B34" w:rsidRPr="001D3D49" w:rsidRDefault="00AC7B34" w:rsidP="009E6EC2">
            <w:pPr>
              <w:pStyle w:val="TAH"/>
              <w:rPr>
                <w:rFonts w:eastAsia="SimSun"/>
                <w:noProof/>
              </w:rPr>
            </w:pPr>
            <w:r w:rsidRPr="001D3D49">
              <w:rPr>
                <w:rFonts w:eastAsia="SimSun"/>
                <w:noProof/>
              </w:rPr>
              <w:t>Criticality</w:t>
            </w:r>
          </w:p>
        </w:tc>
        <w:tc>
          <w:tcPr>
            <w:tcW w:w="1078" w:type="dxa"/>
          </w:tcPr>
          <w:p w14:paraId="3E5EE1D9" w14:textId="77777777" w:rsidR="00AC7B34" w:rsidRPr="001D3D49" w:rsidRDefault="00AC7B34" w:rsidP="009E6EC2">
            <w:pPr>
              <w:pStyle w:val="TAH"/>
              <w:rPr>
                <w:rFonts w:eastAsia="SimSun"/>
                <w:noProof/>
              </w:rPr>
            </w:pPr>
            <w:r w:rsidRPr="001D3D49">
              <w:rPr>
                <w:rFonts w:eastAsia="SimSun"/>
                <w:noProof/>
              </w:rPr>
              <w:t>Assigned Criticality</w:t>
            </w:r>
          </w:p>
        </w:tc>
      </w:tr>
      <w:tr w:rsidR="00AC7B34" w:rsidRPr="001D3D49" w14:paraId="276E3F8E" w14:textId="77777777" w:rsidTr="00102D46">
        <w:tc>
          <w:tcPr>
            <w:tcW w:w="2161" w:type="dxa"/>
          </w:tcPr>
          <w:p w14:paraId="1A6AE493" w14:textId="77777777" w:rsidR="00AC7B34" w:rsidRPr="001D3D49" w:rsidRDefault="00AC7B34" w:rsidP="009E6EC2">
            <w:pPr>
              <w:pStyle w:val="TAL"/>
              <w:rPr>
                <w:rFonts w:eastAsia="SimSun"/>
                <w:noProof/>
              </w:rPr>
            </w:pPr>
            <w:r w:rsidRPr="001D3D49">
              <w:rPr>
                <w:rFonts w:eastAsia="SimSun"/>
                <w:noProof/>
              </w:rPr>
              <w:t>Message Type</w:t>
            </w:r>
          </w:p>
        </w:tc>
        <w:tc>
          <w:tcPr>
            <w:tcW w:w="1078" w:type="dxa"/>
          </w:tcPr>
          <w:p w14:paraId="11CF88BD" w14:textId="77777777" w:rsidR="00AC7B34" w:rsidRPr="001D3D49" w:rsidRDefault="00AC7B34" w:rsidP="009E6EC2">
            <w:pPr>
              <w:pStyle w:val="TAL"/>
              <w:rPr>
                <w:rFonts w:eastAsia="SimSun"/>
                <w:noProof/>
              </w:rPr>
            </w:pPr>
            <w:r w:rsidRPr="001D3D49">
              <w:rPr>
                <w:rFonts w:eastAsia="SimSun"/>
                <w:noProof/>
              </w:rPr>
              <w:t>M</w:t>
            </w:r>
          </w:p>
        </w:tc>
        <w:tc>
          <w:tcPr>
            <w:tcW w:w="1078" w:type="dxa"/>
          </w:tcPr>
          <w:p w14:paraId="61BD6A03" w14:textId="77777777" w:rsidR="00AC7B34" w:rsidRPr="001D3D49" w:rsidRDefault="00AC7B34" w:rsidP="009E6EC2">
            <w:pPr>
              <w:pStyle w:val="TAL"/>
              <w:rPr>
                <w:rFonts w:eastAsia="SimSun"/>
                <w:noProof/>
              </w:rPr>
            </w:pPr>
          </w:p>
        </w:tc>
        <w:tc>
          <w:tcPr>
            <w:tcW w:w="1515" w:type="dxa"/>
          </w:tcPr>
          <w:p w14:paraId="3A98ED80" w14:textId="77777777" w:rsidR="00AC7B34" w:rsidRPr="001D3D49" w:rsidRDefault="00AC7B34" w:rsidP="009E6EC2">
            <w:pPr>
              <w:pStyle w:val="TAL"/>
              <w:rPr>
                <w:rFonts w:eastAsia="SimSun"/>
                <w:noProof/>
              </w:rPr>
            </w:pPr>
            <w:r w:rsidRPr="001D3D49">
              <w:rPr>
                <w:rFonts w:eastAsia="SimSun"/>
                <w:noProof/>
              </w:rPr>
              <w:t>9.3.1.1</w:t>
            </w:r>
          </w:p>
        </w:tc>
        <w:tc>
          <w:tcPr>
            <w:tcW w:w="1730" w:type="dxa"/>
          </w:tcPr>
          <w:p w14:paraId="17DC1D5F" w14:textId="77777777" w:rsidR="00AC7B34" w:rsidRPr="001D3D49" w:rsidRDefault="00AC7B34" w:rsidP="009E6EC2">
            <w:pPr>
              <w:pStyle w:val="TAL"/>
              <w:rPr>
                <w:rFonts w:eastAsia="SimSun"/>
                <w:noProof/>
              </w:rPr>
            </w:pPr>
          </w:p>
        </w:tc>
        <w:tc>
          <w:tcPr>
            <w:tcW w:w="1078" w:type="dxa"/>
          </w:tcPr>
          <w:p w14:paraId="725F7F21" w14:textId="77777777" w:rsidR="00AC7B34" w:rsidRPr="001D3D49" w:rsidRDefault="00AC7B34" w:rsidP="009E6EC2">
            <w:pPr>
              <w:pStyle w:val="TAC"/>
              <w:rPr>
                <w:rFonts w:eastAsia="SimSun"/>
                <w:noProof/>
              </w:rPr>
            </w:pPr>
            <w:r w:rsidRPr="001D3D49">
              <w:rPr>
                <w:rFonts w:eastAsia="SimSun"/>
                <w:noProof/>
              </w:rPr>
              <w:t>YES</w:t>
            </w:r>
          </w:p>
        </w:tc>
        <w:tc>
          <w:tcPr>
            <w:tcW w:w="1078" w:type="dxa"/>
          </w:tcPr>
          <w:p w14:paraId="549D08FA" w14:textId="77777777" w:rsidR="00AC7B34" w:rsidRPr="001D3D49" w:rsidRDefault="00AC7B34" w:rsidP="009E6EC2">
            <w:pPr>
              <w:pStyle w:val="TAC"/>
              <w:rPr>
                <w:rFonts w:eastAsia="SimSun"/>
                <w:noProof/>
              </w:rPr>
            </w:pPr>
            <w:r>
              <w:rPr>
                <w:rFonts w:eastAsia="SimSun"/>
                <w:noProof/>
              </w:rPr>
              <w:t>i</w:t>
            </w:r>
            <w:r w:rsidRPr="001D3D49">
              <w:rPr>
                <w:rFonts w:eastAsia="SimSun"/>
                <w:noProof/>
              </w:rPr>
              <w:t>gnore</w:t>
            </w:r>
          </w:p>
        </w:tc>
      </w:tr>
      <w:tr w:rsidR="00AC7B34" w:rsidRPr="001D3D49" w14:paraId="254E941D" w14:textId="77777777" w:rsidTr="00102D46">
        <w:tc>
          <w:tcPr>
            <w:tcW w:w="2161" w:type="dxa"/>
          </w:tcPr>
          <w:p w14:paraId="4B88F12B" w14:textId="77777777" w:rsidR="00AC7B34" w:rsidRPr="001D3D49" w:rsidRDefault="00AC7B34" w:rsidP="009E6EC2">
            <w:pPr>
              <w:pStyle w:val="TAL"/>
              <w:rPr>
                <w:rFonts w:eastAsia="SimSun"/>
                <w:noProof/>
              </w:rPr>
            </w:pPr>
            <w:r w:rsidRPr="008D7E9A">
              <w:rPr>
                <w:rFonts w:eastAsia="SimSun"/>
                <w:noProof/>
              </w:rPr>
              <w:t>gNB-CU UE F1AP ID</w:t>
            </w:r>
          </w:p>
        </w:tc>
        <w:tc>
          <w:tcPr>
            <w:tcW w:w="1078" w:type="dxa"/>
          </w:tcPr>
          <w:p w14:paraId="5F98DC81" w14:textId="77777777" w:rsidR="00AC7B34" w:rsidRPr="001D3D49" w:rsidRDefault="00AC7B34" w:rsidP="009E6EC2">
            <w:pPr>
              <w:pStyle w:val="TAL"/>
              <w:rPr>
                <w:rFonts w:eastAsia="SimSun"/>
                <w:noProof/>
              </w:rPr>
            </w:pPr>
            <w:r w:rsidRPr="008D7E9A">
              <w:rPr>
                <w:rFonts w:eastAsia="SimSun"/>
                <w:noProof/>
              </w:rPr>
              <w:t xml:space="preserve">M </w:t>
            </w:r>
          </w:p>
        </w:tc>
        <w:tc>
          <w:tcPr>
            <w:tcW w:w="1078" w:type="dxa"/>
          </w:tcPr>
          <w:p w14:paraId="0650318F" w14:textId="77777777" w:rsidR="00AC7B34" w:rsidRPr="001D3D49" w:rsidRDefault="00AC7B34" w:rsidP="009E6EC2">
            <w:pPr>
              <w:pStyle w:val="TAL"/>
              <w:rPr>
                <w:rFonts w:eastAsia="SimSun"/>
                <w:noProof/>
              </w:rPr>
            </w:pPr>
          </w:p>
        </w:tc>
        <w:tc>
          <w:tcPr>
            <w:tcW w:w="1515" w:type="dxa"/>
          </w:tcPr>
          <w:p w14:paraId="4D89F59E" w14:textId="77777777" w:rsidR="00AC7B34" w:rsidRPr="001D3D49" w:rsidRDefault="00AC7B34" w:rsidP="009E6EC2">
            <w:pPr>
              <w:pStyle w:val="TAL"/>
              <w:rPr>
                <w:rFonts w:eastAsia="SimSun"/>
                <w:noProof/>
              </w:rPr>
            </w:pPr>
            <w:r w:rsidRPr="008D7E9A">
              <w:rPr>
                <w:rFonts w:eastAsia="SimSun"/>
                <w:noProof/>
              </w:rPr>
              <w:t>9.3.1.4</w:t>
            </w:r>
          </w:p>
        </w:tc>
        <w:tc>
          <w:tcPr>
            <w:tcW w:w="1730" w:type="dxa"/>
          </w:tcPr>
          <w:p w14:paraId="40A090DB" w14:textId="77777777" w:rsidR="00AC7B34" w:rsidRPr="001D3D49" w:rsidRDefault="00AC7B34" w:rsidP="009E6EC2">
            <w:pPr>
              <w:pStyle w:val="TAL"/>
              <w:rPr>
                <w:rFonts w:eastAsia="SimSun"/>
                <w:noProof/>
              </w:rPr>
            </w:pPr>
          </w:p>
        </w:tc>
        <w:tc>
          <w:tcPr>
            <w:tcW w:w="1078" w:type="dxa"/>
          </w:tcPr>
          <w:p w14:paraId="6AE1EEF5" w14:textId="77777777" w:rsidR="00AC7B34" w:rsidRPr="001D3D49" w:rsidRDefault="00AC7B34" w:rsidP="009E6EC2">
            <w:pPr>
              <w:pStyle w:val="TAC"/>
              <w:rPr>
                <w:rFonts w:eastAsia="SimSun"/>
                <w:noProof/>
              </w:rPr>
            </w:pPr>
            <w:r w:rsidRPr="008D7E9A">
              <w:rPr>
                <w:rFonts w:eastAsia="SimSun"/>
                <w:noProof/>
              </w:rPr>
              <w:t>YES</w:t>
            </w:r>
          </w:p>
        </w:tc>
        <w:tc>
          <w:tcPr>
            <w:tcW w:w="1078" w:type="dxa"/>
          </w:tcPr>
          <w:p w14:paraId="78991F31" w14:textId="77777777" w:rsidR="00AC7B34" w:rsidRPr="001D3D49" w:rsidRDefault="00AC7B34" w:rsidP="009E6EC2">
            <w:pPr>
              <w:pStyle w:val="TAC"/>
              <w:rPr>
                <w:rFonts w:eastAsia="SimSun"/>
                <w:noProof/>
              </w:rPr>
            </w:pPr>
            <w:r w:rsidRPr="008D7E9A">
              <w:rPr>
                <w:rFonts w:eastAsia="SimSun"/>
                <w:noProof/>
              </w:rPr>
              <w:t>reject</w:t>
            </w:r>
          </w:p>
        </w:tc>
      </w:tr>
      <w:tr w:rsidR="00AC7B34" w:rsidRPr="001D3D49" w14:paraId="43492F94" w14:textId="77777777" w:rsidTr="00102D46">
        <w:tc>
          <w:tcPr>
            <w:tcW w:w="2161" w:type="dxa"/>
          </w:tcPr>
          <w:p w14:paraId="5294D302" w14:textId="77777777" w:rsidR="00AC7B34" w:rsidRPr="00B02EA0" w:rsidRDefault="00AC7B34" w:rsidP="009E6EC2">
            <w:pPr>
              <w:pStyle w:val="TAL"/>
              <w:rPr>
                <w:rFonts w:eastAsia="SimSun"/>
                <w:noProof/>
                <w:lang w:val="fr-FR"/>
              </w:rPr>
            </w:pPr>
            <w:r w:rsidRPr="00B02EA0">
              <w:rPr>
                <w:rFonts w:eastAsia="SimSun"/>
                <w:noProof/>
                <w:lang w:val="fr-FR"/>
              </w:rPr>
              <w:t xml:space="preserve">gNB-DU UE F1AP ID </w:t>
            </w:r>
          </w:p>
        </w:tc>
        <w:tc>
          <w:tcPr>
            <w:tcW w:w="1078" w:type="dxa"/>
          </w:tcPr>
          <w:p w14:paraId="326FCF97" w14:textId="77777777" w:rsidR="00AC7B34" w:rsidRPr="001D3D49" w:rsidRDefault="00AC7B34" w:rsidP="009E6EC2">
            <w:pPr>
              <w:pStyle w:val="TAL"/>
              <w:rPr>
                <w:rFonts w:eastAsia="SimSun"/>
                <w:noProof/>
              </w:rPr>
            </w:pPr>
            <w:r w:rsidRPr="008D7E9A">
              <w:rPr>
                <w:rFonts w:eastAsia="SimSun"/>
                <w:noProof/>
              </w:rPr>
              <w:t>M</w:t>
            </w:r>
          </w:p>
        </w:tc>
        <w:tc>
          <w:tcPr>
            <w:tcW w:w="1078" w:type="dxa"/>
          </w:tcPr>
          <w:p w14:paraId="067BA1DC" w14:textId="77777777" w:rsidR="00AC7B34" w:rsidRPr="001D3D49" w:rsidRDefault="00AC7B34" w:rsidP="009E6EC2">
            <w:pPr>
              <w:pStyle w:val="TAL"/>
              <w:rPr>
                <w:rFonts w:eastAsia="SimSun"/>
                <w:noProof/>
              </w:rPr>
            </w:pPr>
          </w:p>
        </w:tc>
        <w:tc>
          <w:tcPr>
            <w:tcW w:w="1515" w:type="dxa"/>
          </w:tcPr>
          <w:p w14:paraId="4FFD2BC5" w14:textId="77777777" w:rsidR="00AC7B34" w:rsidRPr="001D3D49" w:rsidRDefault="00AC7B34" w:rsidP="009E6EC2">
            <w:pPr>
              <w:pStyle w:val="TAL"/>
              <w:rPr>
                <w:rFonts w:eastAsia="SimSun"/>
                <w:noProof/>
              </w:rPr>
            </w:pPr>
            <w:r w:rsidRPr="008D7E9A">
              <w:rPr>
                <w:rFonts w:eastAsia="SimSun"/>
                <w:noProof/>
              </w:rPr>
              <w:t>9.3.1.5</w:t>
            </w:r>
          </w:p>
        </w:tc>
        <w:tc>
          <w:tcPr>
            <w:tcW w:w="1730" w:type="dxa"/>
          </w:tcPr>
          <w:p w14:paraId="3E84FCE8" w14:textId="77777777" w:rsidR="00AC7B34" w:rsidRPr="001D3D49" w:rsidRDefault="00AC7B34" w:rsidP="009E6EC2">
            <w:pPr>
              <w:pStyle w:val="TAL"/>
              <w:rPr>
                <w:rFonts w:eastAsia="SimSun"/>
                <w:noProof/>
              </w:rPr>
            </w:pPr>
          </w:p>
        </w:tc>
        <w:tc>
          <w:tcPr>
            <w:tcW w:w="1078" w:type="dxa"/>
          </w:tcPr>
          <w:p w14:paraId="0EE7300B" w14:textId="77777777" w:rsidR="00AC7B34" w:rsidRPr="001D3D49" w:rsidRDefault="00AC7B34" w:rsidP="009E6EC2">
            <w:pPr>
              <w:pStyle w:val="TAC"/>
              <w:rPr>
                <w:rFonts w:eastAsia="SimSun"/>
                <w:noProof/>
              </w:rPr>
            </w:pPr>
            <w:r w:rsidRPr="008D7E9A">
              <w:rPr>
                <w:rFonts w:eastAsia="SimSun"/>
                <w:noProof/>
              </w:rPr>
              <w:t>YES</w:t>
            </w:r>
          </w:p>
        </w:tc>
        <w:tc>
          <w:tcPr>
            <w:tcW w:w="1078" w:type="dxa"/>
          </w:tcPr>
          <w:p w14:paraId="562ACEB7" w14:textId="77777777" w:rsidR="00AC7B34" w:rsidRPr="001D3D49" w:rsidRDefault="00AC7B34" w:rsidP="009E6EC2">
            <w:pPr>
              <w:pStyle w:val="TAC"/>
              <w:rPr>
                <w:rFonts w:eastAsia="SimSun"/>
                <w:noProof/>
              </w:rPr>
            </w:pPr>
            <w:r w:rsidRPr="008D7E9A">
              <w:rPr>
                <w:rFonts w:eastAsia="SimSun"/>
                <w:noProof/>
              </w:rPr>
              <w:t>reject</w:t>
            </w:r>
          </w:p>
        </w:tc>
      </w:tr>
      <w:tr w:rsidR="007C4B1E" w:rsidRPr="001D3D49" w14:paraId="2AAF760A" w14:textId="77777777" w:rsidTr="00102D46">
        <w:tc>
          <w:tcPr>
            <w:tcW w:w="2161" w:type="dxa"/>
          </w:tcPr>
          <w:p w14:paraId="69B30639" w14:textId="77777777" w:rsidR="007C4B1E" w:rsidRPr="00B02EA0" w:rsidRDefault="007C4B1E" w:rsidP="007C4B1E">
            <w:pPr>
              <w:pStyle w:val="TAL"/>
              <w:rPr>
                <w:rFonts w:eastAsia="SimSun"/>
                <w:noProof/>
                <w:lang w:val="fr-FR"/>
              </w:rPr>
            </w:pPr>
            <w:r>
              <w:rPr>
                <w:rFonts w:eastAsia="SimSun"/>
                <w:noProof/>
              </w:rPr>
              <w:t>Request Type</w:t>
            </w:r>
          </w:p>
        </w:tc>
        <w:tc>
          <w:tcPr>
            <w:tcW w:w="1078" w:type="dxa"/>
          </w:tcPr>
          <w:p w14:paraId="1402A129" w14:textId="77777777" w:rsidR="007C4B1E" w:rsidRPr="008D7E9A" w:rsidRDefault="007C4B1E" w:rsidP="007C4B1E">
            <w:pPr>
              <w:pStyle w:val="TAL"/>
              <w:rPr>
                <w:rFonts w:eastAsia="SimSun"/>
                <w:noProof/>
              </w:rPr>
            </w:pPr>
            <w:r>
              <w:rPr>
                <w:rFonts w:eastAsia="SimSun"/>
                <w:noProof/>
              </w:rPr>
              <w:t>M</w:t>
            </w:r>
          </w:p>
        </w:tc>
        <w:tc>
          <w:tcPr>
            <w:tcW w:w="1078" w:type="dxa"/>
          </w:tcPr>
          <w:p w14:paraId="43ED5D50" w14:textId="77777777" w:rsidR="007C4B1E" w:rsidRPr="001D3D49" w:rsidRDefault="007C4B1E" w:rsidP="007C4B1E">
            <w:pPr>
              <w:pStyle w:val="TAL"/>
              <w:rPr>
                <w:rFonts w:eastAsia="SimSun"/>
                <w:noProof/>
              </w:rPr>
            </w:pPr>
          </w:p>
        </w:tc>
        <w:tc>
          <w:tcPr>
            <w:tcW w:w="1515" w:type="dxa"/>
          </w:tcPr>
          <w:p w14:paraId="0421A17B" w14:textId="77777777" w:rsidR="007C4B1E" w:rsidRPr="008D7E9A" w:rsidRDefault="007C4B1E" w:rsidP="007C4B1E">
            <w:pPr>
              <w:pStyle w:val="TAL"/>
              <w:rPr>
                <w:rFonts w:eastAsia="SimSun"/>
                <w:noProof/>
              </w:rPr>
            </w:pPr>
            <w:r>
              <w:rPr>
                <w:rFonts w:eastAsia="SimSun"/>
                <w:noProof/>
              </w:rPr>
              <w:t>ENUMERATED (activate, deactivate, …)</w:t>
            </w:r>
          </w:p>
        </w:tc>
        <w:tc>
          <w:tcPr>
            <w:tcW w:w="1730" w:type="dxa"/>
          </w:tcPr>
          <w:p w14:paraId="193C8FE0" w14:textId="77777777" w:rsidR="007C4B1E" w:rsidRPr="001D3D49" w:rsidRDefault="007C4B1E" w:rsidP="007C4B1E">
            <w:pPr>
              <w:pStyle w:val="TAL"/>
              <w:rPr>
                <w:rFonts w:eastAsia="SimSun"/>
                <w:noProof/>
              </w:rPr>
            </w:pPr>
          </w:p>
        </w:tc>
        <w:tc>
          <w:tcPr>
            <w:tcW w:w="1078" w:type="dxa"/>
          </w:tcPr>
          <w:p w14:paraId="436853F3" w14:textId="77777777" w:rsidR="007C4B1E" w:rsidRPr="008D7E9A" w:rsidRDefault="007C4B1E" w:rsidP="007C4B1E">
            <w:pPr>
              <w:pStyle w:val="TAC"/>
              <w:rPr>
                <w:rFonts w:eastAsia="SimSun"/>
                <w:noProof/>
              </w:rPr>
            </w:pPr>
            <w:r>
              <w:rPr>
                <w:rFonts w:eastAsia="SimSun"/>
                <w:noProof/>
              </w:rPr>
              <w:t>YES</w:t>
            </w:r>
          </w:p>
        </w:tc>
        <w:tc>
          <w:tcPr>
            <w:tcW w:w="1078" w:type="dxa"/>
          </w:tcPr>
          <w:p w14:paraId="1469675F" w14:textId="77777777" w:rsidR="007C4B1E" w:rsidRPr="008D7E9A" w:rsidRDefault="007C4B1E" w:rsidP="007C4B1E">
            <w:pPr>
              <w:pStyle w:val="TAC"/>
              <w:rPr>
                <w:rFonts w:eastAsia="SimSun"/>
                <w:noProof/>
              </w:rPr>
            </w:pPr>
            <w:r>
              <w:rPr>
                <w:rFonts w:eastAsia="SimSun"/>
                <w:noProof/>
              </w:rPr>
              <w:t>reject</w:t>
            </w:r>
          </w:p>
        </w:tc>
      </w:tr>
      <w:tr w:rsidR="00AC7B34" w:rsidRPr="001D3D49" w14:paraId="4953EC72" w14:textId="77777777" w:rsidTr="00102D46">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9E6EC2">
            <w:pPr>
              <w:pStyle w:val="TAL"/>
              <w:rPr>
                <w:rFonts w:eastAsia="SimSun"/>
                <w:b/>
                <w:bCs/>
                <w:noProof/>
              </w:rPr>
            </w:pPr>
            <w:r w:rsidRPr="001D3D49">
              <w:rPr>
                <w:rFonts w:eastAsia="SimSun"/>
                <w:b/>
                <w:bCs/>
                <w:noProof/>
              </w:rPr>
              <w:t xml:space="preserve">PRS Measurement Info List </w:t>
            </w:r>
          </w:p>
        </w:tc>
        <w:tc>
          <w:tcPr>
            <w:tcW w:w="1078"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9E6EC2">
            <w:pPr>
              <w:pStyle w:val="TAL"/>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5"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9E6EC2">
            <w:pPr>
              <w:pStyle w:val="TAC"/>
              <w:rPr>
                <w:rFonts w:eastAsia="SimSun"/>
                <w:noProof/>
              </w:rPr>
            </w:pPr>
            <w:r w:rsidRPr="001D3D49">
              <w:rPr>
                <w:rFonts w:eastAsia="SimSun"/>
                <w:noProof/>
              </w:rPr>
              <w:t>YES</w:t>
            </w:r>
          </w:p>
        </w:tc>
        <w:tc>
          <w:tcPr>
            <w:tcW w:w="1078"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9E6EC2">
            <w:pPr>
              <w:pStyle w:val="TAC"/>
              <w:rPr>
                <w:rFonts w:eastAsia="SimSun"/>
                <w:noProof/>
              </w:rPr>
            </w:pPr>
            <w:r>
              <w:rPr>
                <w:rFonts w:eastAsia="SimSun"/>
                <w:noProof/>
              </w:rPr>
              <w:t>i</w:t>
            </w:r>
            <w:r w:rsidRPr="001D3D49">
              <w:rPr>
                <w:rFonts w:eastAsia="SimSun"/>
                <w:noProof/>
              </w:rPr>
              <w:t>gnore</w:t>
            </w:r>
          </w:p>
        </w:tc>
      </w:tr>
      <w:tr w:rsidR="00AC7B34" w:rsidRPr="001D3D49" w14:paraId="7C5B4A48" w14:textId="77777777" w:rsidTr="00102D46">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1D3D49" w:rsidRDefault="00AC7B34" w:rsidP="009E6EC2">
            <w:pPr>
              <w:pStyle w:val="TAL"/>
              <w:ind w:left="102"/>
              <w:rPr>
                <w:rFonts w:eastAsia="SimSun"/>
                <w:bCs/>
                <w:noProof/>
              </w:rPr>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78"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9E6EC2">
            <w:pPr>
              <w:pStyle w:val="TAL"/>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5"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07D52D6"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9E6EC2">
            <w:pPr>
              <w:pStyle w:val="TAC"/>
              <w:rPr>
                <w:rFonts w:eastAsia="SimSun"/>
                <w:noProof/>
              </w:rPr>
            </w:pPr>
          </w:p>
        </w:tc>
      </w:tr>
      <w:tr w:rsidR="00AC7B34" w:rsidRPr="001D3D49" w14:paraId="6692578F" w14:textId="77777777" w:rsidTr="00102D46">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9E6EC2">
            <w:pPr>
              <w:pStyle w:val="TAL"/>
              <w:ind w:left="198"/>
              <w:rPr>
                <w:rFonts w:eastAsia="SimSun"/>
                <w:b/>
                <w:bCs/>
              </w:rPr>
            </w:pPr>
            <w:r w:rsidRPr="001D3D49">
              <w:rPr>
                <w:rFonts w:eastAsia="SimSun"/>
                <w:noProof/>
              </w:rPr>
              <w:t>&gt;&gt;</w:t>
            </w:r>
            <w:r w:rsidRPr="001D3D49">
              <w:rPr>
                <w:rFonts w:eastAsia="SimSun"/>
              </w:rPr>
              <w:t>Point A</w:t>
            </w:r>
          </w:p>
        </w:tc>
        <w:tc>
          <w:tcPr>
            <w:tcW w:w="1078"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9E6EC2">
            <w:pPr>
              <w:pStyle w:val="TAL"/>
              <w:rPr>
                <w:rFonts w:eastAsia="SimSun"/>
                <w:noProof/>
              </w:rPr>
            </w:pPr>
            <w:r w:rsidRPr="001D3D49">
              <w:rPr>
                <w:rFonts w:eastAsia="SimSun"/>
                <w:noProof/>
              </w:rPr>
              <w:t>INTEGER (0..3279165)</w:t>
            </w:r>
          </w:p>
        </w:tc>
        <w:tc>
          <w:tcPr>
            <w:tcW w:w="1730"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B523400"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9E6EC2">
            <w:pPr>
              <w:pStyle w:val="TAC"/>
              <w:rPr>
                <w:rFonts w:eastAsia="SimSun"/>
                <w:noProof/>
              </w:rPr>
            </w:pPr>
          </w:p>
        </w:tc>
      </w:tr>
      <w:tr w:rsidR="00AC7B34" w:rsidRPr="001D3D49" w:rsidDel="00316F38" w14:paraId="2E882111" w14:textId="77777777" w:rsidTr="00102D46">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9E6EC2">
            <w:pPr>
              <w:pStyle w:val="TAL"/>
              <w:ind w:left="198"/>
              <w:rPr>
                <w:rFonts w:eastAsia="SimSun"/>
                <w:bCs/>
                <w:lang w:eastAsia="zh-CN"/>
              </w:rPr>
            </w:pPr>
            <w:r w:rsidRPr="006D4146">
              <w:rPr>
                <w:bCs/>
                <w:lang w:eastAsia="zh-CN"/>
              </w:rPr>
              <w:t>&gt;&gt;MeasPRS Periodicity</w:t>
            </w:r>
          </w:p>
        </w:tc>
        <w:tc>
          <w:tcPr>
            <w:tcW w:w="1078"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9E6EC2">
            <w:pPr>
              <w:pStyle w:val="TAL"/>
              <w:rPr>
                <w:rFonts w:eastAsia="SimSun"/>
                <w:noProof/>
                <w:lang w:eastAsia="zh-CN"/>
              </w:rPr>
            </w:pPr>
            <w:r>
              <w:rPr>
                <w:rFonts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9E6EC2">
            <w:pPr>
              <w:pStyle w:val="TAL"/>
              <w:rPr>
                <w:rFonts w:eastAsia="SimSun"/>
                <w:noProof/>
              </w:rPr>
            </w:pPr>
            <w:r w:rsidRPr="006D4146">
              <w:rPr>
                <w:noProof/>
              </w:rPr>
              <w:t>ENUMERATED (ms20, ms40, ms80, ms160, …)</w:t>
            </w:r>
          </w:p>
        </w:tc>
        <w:tc>
          <w:tcPr>
            <w:tcW w:w="1730"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9E6EC2">
            <w:pPr>
              <w:pStyle w:val="TAL"/>
              <w:rPr>
                <w:rFonts w:eastAsia="SimSun"/>
                <w:noProof/>
                <w:lang w:eastAsia="zh-CN"/>
              </w:rPr>
            </w:pPr>
            <w:r w:rsidRPr="006D4146">
              <w:rPr>
                <w:noProof/>
                <w:lang w:eastAsia="zh-CN"/>
              </w:rPr>
              <w:t>Measurement gap periodicity in units of ms</w:t>
            </w:r>
          </w:p>
        </w:tc>
        <w:tc>
          <w:tcPr>
            <w:tcW w:w="1078" w:type="dxa"/>
            <w:tcBorders>
              <w:top w:val="single" w:sz="4" w:space="0" w:color="auto"/>
              <w:left w:val="single" w:sz="4" w:space="0" w:color="auto"/>
              <w:bottom w:val="single" w:sz="4" w:space="0" w:color="auto"/>
              <w:right w:val="single" w:sz="4" w:space="0" w:color="auto"/>
            </w:tcBorders>
          </w:tcPr>
          <w:p w14:paraId="49061AE3" w14:textId="77777777" w:rsidR="00AC7B34" w:rsidRPr="001D3D49" w:rsidDel="00316F38"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9E6EC2">
            <w:pPr>
              <w:pStyle w:val="TAC"/>
              <w:rPr>
                <w:rFonts w:eastAsia="Malgun Gothic"/>
                <w:noProof/>
              </w:rPr>
            </w:pPr>
          </w:p>
        </w:tc>
      </w:tr>
      <w:tr w:rsidR="00AC7B34" w:rsidRPr="001D3D49" w:rsidDel="00316F38" w14:paraId="75817D0A" w14:textId="77777777" w:rsidTr="00102D46">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9E6EC2">
            <w:pPr>
              <w:pStyle w:val="TAL"/>
              <w:ind w:left="198"/>
              <w:rPr>
                <w:rFonts w:eastAsia="SimSun"/>
                <w:bCs/>
                <w:lang w:eastAsia="zh-CN"/>
              </w:rPr>
            </w:pPr>
            <w:r>
              <w:rPr>
                <w:lang w:val="pl-PL" w:eastAsia="zh-CN"/>
              </w:rPr>
              <w:t>&gt;&gt;</w:t>
            </w:r>
            <w:r w:rsidRPr="004C1C85">
              <w:rPr>
                <w:bCs/>
                <w:lang w:eastAsia="zh-CN"/>
              </w:rPr>
              <w:t>MeasPRS Offset</w:t>
            </w:r>
          </w:p>
        </w:tc>
        <w:tc>
          <w:tcPr>
            <w:tcW w:w="1078"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9E6EC2">
            <w:pPr>
              <w:pStyle w:val="TAL"/>
              <w:rPr>
                <w:rFonts w:eastAsia="SimSun"/>
                <w:noProof/>
                <w:lang w:eastAsia="zh-CN"/>
              </w:rPr>
            </w:pPr>
            <w:r>
              <w:rPr>
                <w:rFonts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9E6EC2">
            <w:pPr>
              <w:pStyle w:val="TAL"/>
              <w:rPr>
                <w:rFonts w:eastAsia="SimSun"/>
                <w:noProof/>
              </w:rPr>
            </w:pPr>
            <w:r w:rsidRPr="004B2E8D">
              <w:rPr>
                <w:noProof/>
              </w:rPr>
              <w:t>INTEGER (0..159, …)</w:t>
            </w:r>
          </w:p>
        </w:tc>
        <w:tc>
          <w:tcPr>
            <w:tcW w:w="1730"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9E6EC2">
            <w:pPr>
              <w:pStyle w:val="TAL"/>
              <w:rPr>
                <w:rFonts w:eastAsia="SimSun"/>
                <w:noProof/>
                <w:lang w:eastAsia="zh-CN"/>
              </w:rPr>
            </w:pPr>
            <w:r w:rsidRPr="004B2E8D">
              <w:rPr>
                <w:noProof/>
                <w:lang w:eastAsia="zh-CN"/>
              </w:rPr>
              <w:t>Measurement gap offset in units of subframes</w:t>
            </w:r>
          </w:p>
        </w:tc>
        <w:tc>
          <w:tcPr>
            <w:tcW w:w="1078" w:type="dxa"/>
            <w:tcBorders>
              <w:top w:val="single" w:sz="4" w:space="0" w:color="auto"/>
              <w:left w:val="single" w:sz="4" w:space="0" w:color="auto"/>
              <w:bottom w:val="single" w:sz="4" w:space="0" w:color="auto"/>
              <w:right w:val="single" w:sz="4" w:space="0" w:color="auto"/>
            </w:tcBorders>
          </w:tcPr>
          <w:p w14:paraId="362E52BB" w14:textId="77777777" w:rsidR="00AC7B34" w:rsidRPr="001D3D49" w:rsidDel="00316F38"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9E6EC2">
            <w:pPr>
              <w:pStyle w:val="TAC"/>
              <w:rPr>
                <w:rFonts w:eastAsia="SimSun"/>
                <w:noProof/>
              </w:rPr>
            </w:pPr>
          </w:p>
        </w:tc>
      </w:tr>
      <w:tr w:rsidR="00AC7B34" w:rsidRPr="001D3D49" w14:paraId="24B702AC" w14:textId="77777777" w:rsidTr="00102D46">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9E6EC2">
            <w:pPr>
              <w:pStyle w:val="TAL"/>
              <w:ind w:left="198"/>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78"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9E6EC2">
            <w:pPr>
              <w:pStyle w:val="TAL"/>
              <w:rPr>
                <w:rFonts w:eastAsia="SimSun"/>
                <w:noProof/>
              </w:rPr>
            </w:pPr>
            <w:r w:rsidRPr="001D3D49">
              <w:rPr>
                <w:rFonts w:eastAsia="SimSun"/>
                <w:noProof/>
              </w:rPr>
              <w:t>ENUMERATED {ms1dot5, ms3, ms3dot5, ms4, ms5dot5, ms6, ms10, ms20}</w:t>
            </w:r>
          </w:p>
        </w:tc>
        <w:tc>
          <w:tcPr>
            <w:tcW w:w="1730"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104C4058"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9E6EC2">
            <w:pPr>
              <w:pStyle w:val="TAC"/>
              <w:rPr>
                <w:rFonts w:eastAsia="SimSun"/>
                <w:noProof/>
              </w:rPr>
            </w:pPr>
          </w:p>
        </w:tc>
      </w:tr>
    </w:tbl>
    <w:p w14:paraId="1BEE3C34" w14:textId="77777777" w:rsidR="00AC7B34" w:rsidRPr="001D3D49" w:rsidRDefault="00AC7B34" w:rsidP="00AC7B34"/>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9E6EC2">
            <w:pPr>
              <w:pStyle w:val="TAH"/>
              <w:rPr>
                <w:rFonts w:eastAsia="SimSun"/>
                <w:noProof/>
              </w:rPr>
            </w:pPr>
            <w:r w:rsidRPr="001D3D49">
              <w:rPr>
                <w:rFonts w:eastAsia="SimSun"/>
                <w:noProof/>
              </w:rPr>
              <w:t>Range bound</w:t>
            </w:r>
          </w:p>
        </w:tc>
        <w:tc>
          <w:tcPr>
            <w:tcW w:w="5670" w:type="dxa"/>
          </w:tcPr>
          <w:p w14:paraId="15037700" w14:textId="77777777" w:rsidR="00AC7B34" w:rsidRPr="001D3D49" w:rsidRDefault="00AC7B34" w:rsidP="009E6EC2">
            <w:pPr>
              <w:pStyle w:val="TAH"/>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9E6EC2">
            <w:pPr>
              <w:pStyle w:val="TAL"/>
              <w:rPr>
                <w:rFonts w:eastAsia="SimSun"/>
                <w:noProof/>
              </w:rPr>
            </w:pPr>
            <w:r w:rsidRPr="001D3D49">
              <w:rPr>
                <w:rFonts w:eastAsia="SimSun"/>
                <w:noProof/>
              </w:rPr>
              <w:t>maxFreqLayers</w:t>
            </w:r>
          </w:p>
        </w:tc>
        <w:tc>
          <w:tcPr>
            <w:tcW w:w="5670" w:type="dxa"/>
          </w:tcPr>
          <w:p w14:paraId="0A2F7775" w14:textId="77777777" w:rsidR="00AC7B34" w:rsidRPr="001D3D49" w:rsidRDefault="00AC7B34" w:rsidP="009E6EC2">
            <w:pPr>
              <w:pStyle w:val="TAL"/>
              <w:rPr>
                <w:rFonts w:eastAsia="SimSun"/>
                <w:noProof/>
              </w:rPr>
            </w:pPr>
            <w:r w:rsidRPr="001D3D49">
              <w:rPr>
                <w:rFonts w:eastAsia="SimSun"/>
                <w:noProof/>
              </w:rPr>
              <w:t>Maximum no. of frequency layers. Value is 4</w:t>
            </w:r>
          </w:p>
        </w:tc>
      </w:tr>
    </w:tbl>
    <w:p w14:paraId="483FA820" w14:textId="77777777" w:rsidR="00AC7B34" w:rsidRDefault="00AC7B34" w:rsidP="00AC7B34"/>
    <w:p w14:paraId="4D21BFE5" w14:textId="77777777" w:rsidR="00F13C85" w:rsidRPr="00DA11D0" w:rsidRDefault="00F13C85" w:rsidP="00F13C85">
      <w:pPr>
        <w:pStyle w:val="Heading3"/>
      </w:pPr>
      <w:bookmarkStart w:id="6830" w:name="_Toc99038643"/>
      <w:bookmarkStart w:id="6831" w:name="_Toc99730906"/>
      <w:bookmarkStart w:id="6832" w:name="_Toc105511035"/>
      <w:bookmarkStart w:id="6833" w:name="_Toc105927567"/>
      <w:bookmarkStart w:id="6834" w:name="_Toc106110107"/>
      <w:bookmarkStart w:id="6835" w:name="_Toc113835544"/>
      <w:r w:rsidRPr="00DA11D0">
        <w:t>9.2.</w:t>
      </w:r>
      <w:r>
        <w:t>13</w:t>
      </w:r>
      <w:r w:rsidRPr="00DA11D0">
        <w:tab/>
        <w:t>Broadcast Context Management messages</w:t>
      </w:r>
      <w:bookmarkEnd w:id="6830"/>
      <w:bookmarkEnd w:id="6831"/>
      <w:bookmarkEnd w:id="6832"/>
      <w:bookmarkEnd w:id="6833"/>
      <w:bookmarkEnd w:id="6834"/>
      <w:bookmarkEnd w:id="6835"/>
    </w:p>
    <w:p w14:paraId="22CBA017" w14:textId="77777777" w:rsidR="00F13C85" w:rsidRPr="00DA11D0" w:rsidRDefault="00F13C85" w:rsidP="00F13C85">
      <w:pPr>
        <w:pStyle w:val="Heading4"/>
        <w:rPr>
          <w:lang w:eastAsia="zh-CN"/>
        </w:rPr>
      </w:pPr>
      <w:bookmarkStart w:id="6836" w:name="_Toc99038644"/>
      <w:bookmarkStart w:id="6837" w:name="_Toc99730907"/>
      <w:bookmarkStart w:id="6838" w:name="_Toc105511036"/>
      <w:bookmarkStart w:id="6839" w:name="_Toc105927568"/>
      <w:bookmarkStart w:id="6840" w:name="_Toc106110108"/>
      <w:bookmarkStart w:id="6841" w:name="_Toc113835545"/>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6836"/>
      <w:bookmarkEnd w:id="6837"/>
      <w:bookmarkEnd w:id="6838"/>
      <w:bookmarkEnd w:id="6839"/>
      <w:bookmarkEnd w:id="6840"/>
      <w:bookmarkEnd w:id="6841"/>
    </w:p>
    <w:p w14:paraId="78C95B68" w14:textId="5538EA6A" w:rsidR="00F13C85" w:rsidRPr="00DA11D0" w:rsidRDefault="00F13C85" w:rsidP="00F13C85">
      <w:pPr>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DA11D0" w:rsidRDefault="00F13C85" w:rsidP="00F13C85">
      <w:r w:rsidRPr="00DA11D0">
        <w:t xml:space="preserve">Direction: gNB-CU </w:t>
      </w:r>
      <w:r w:rsidRPr="00DA11D0">
        <w:sym w:font="Symbol" w:char="F0AE"/>
      </w:r>
      <w:r w:rsidRPr="00DA11D0">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64284871" w14:textId="77777777" w:rsidTr="00F8376E">
        <w:trPr>
          <w:tblHeader/>
        </w:trPr>
        <w:tc>
          <w:tcPr>
            <w:tcW w:w="2394" w:type="dxa"/>
          </w:tcPr>
          <w:p w14:paraId="168CC2C7" w14:textId="77777777" w:rsidR="00F13C85" w:rsidRPr="00D77448" w:rsidRDefault="00F13C85" w:rsidP="00F8376E">
            <w:pPr>
              <w:pStyle w:val="TAH"/>
            </w:pPr>
            <w:r w:rsidRPr="00DA11D0">
              <w:t>IE/Group Name</w:t>
            </w:r>
          </w:p>
        </w:tc>
        <w:tc>
          <w:tcPr>
            <w:tcW w:w="1260" w:type="dxa"/>
          </w:tcPr>
          <w:p w14:paraId="3118FAE6" w14:textId="77777777" w:rsidR="00F13C85" w:rsidRPr="00DA11D0" w:rsidRDefault="00F13C85" w:rsidP="00F8376E">
            <w:pPr>
              <w:pStyle w:val="TAH"/>
            </w:pPr>
            <w:r w:rsidRPr="00DA11D0">
              <w:t>Presence</w:t>
            </w:r>
          </w:p>
        </w:tc>
        <w:tc>
          <w:tcPr>
            <w:tcW w:w="1247" w:type="dxa"/>
          </w:tcPr>
          <w:p w14:paraId="265E22A5" w14:textId="77777777" w:rsidR="00F13C85" w:rsidRPr="00DA11D0" w:rsidRDefault="00F13C85" w:rsidP="00F8376E">
            <w:pPr>
              <w:pStyle w:val="TAH"/>
            </w:pPr>
            <w:r w:rsidRPr="00DA11D0">
              <w:t>Range</w:t>
            </w:r>
          </w:p>
        </w:tc>
        <w:tc>
          <w:tcPr>
            <w:tcW w:w="1260" w:type="dxa"/>
          </w:tcPr>
          <w:p w14:paraId="0463ECA9" w14:textId="77777777" w:rsidR="00F13C85" w:rsidRPr="00DA11D0" w:rsidRDefault="00F13C85" w:rsidP="00F8376E">
            <w:pPr>
              <w:pStyle w:val="TAH"/>
            </w:pPr>
            <w:r w:rsidRPr="00DA11D0">
              <w:t>IE type and reference</w:t>
            </w:r>
          </w:p>
        </w:tc>
        <w:tc>
          <w:tcPr>
            <w:tcW w:w="1762" w:type="dxa"/>
          </w:tcPr>
          <w:p w14:paraId="087AC546" w14:textId="77777777" w:rsidR="00F13C85" w:rsidRPr="00DA11D0" w:rsidRDefault="00F13C85" w:rsidP="00F8376E">
            <w:pPr>
              <w:pStyle w:val="TAH"/>
            </w:pPr>
            <w:r w:rsidRPr="00DA11D0">
              <w:t>Semantics description</w:t>
            </w:r>
          </w:p>
        </w:tc>
        <w:tc>
          <w:tcPr>
            <w:tcW w:w="1288" w:type="dxa"/>
          </w:tcPr>
          <w:p w14:paraId="68EEB28B" w14:textId="77777777" w:rsidR="00F13C85" w:rsidRPr="00DA11D0" w:rsidRDefault="00F13C85" w:rsidP="00F8376E">
            <w:pPr>
              <w:pStyle w:val="TAH"/>
            </w:pPr>
            <w:r w:rsidRPr="00DA11D0">
              <w:t>Criticality</w:t>
            </w:r>
          </w:p>
        </w:tc>
        <w:tc>
          <w:tcPr>
            <w:tcW w:w="1274" w:type="dxa"/>
          </w:tcPr>
          <w:p w14:paraId="28446D77" w14:textId="77777777" w:rsidR="00F13C85" w:rsidRPr="00DA11D0" w:rsidRDefault="00F13C85" w:rsidP="00F8376E">
            <w:pPr>
              <w:pStyle w:val="TAH"/>
            </w:pPr>
            <w:r w:rsidRPr="00DA11D0">
              <w:t>Assigned Criticality</w:t>
            </w:r>
          </w:p>
        </w:tc>
      </w:tr>
      <w:tr w:rsidR="00F13C85" w:rsidRPr="00DA11D0" w14:paraId="123C0416" w14:textId="77777777" w:rsidTr="00F8376E">
        <w:tc>
          <w:tcPr>
            <w:tcW w:w="2394" w:type="dxa"/>
          </w:tcPr>
          <w:p w14:paraId="78700B90"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7D787E75" w14:textId="77777777" w:rsidR="00F13C85" w:rsidRPr="00DA11D0" w:rsidRDefault="00F13C85" w:rsidP="00F8376E">
            <w:pPr>
              <w:pStyle w:val="TAL"/>
              <w:rPr>
                <w:rFonts w:cs="Arial"/>
                <w:szCs w:val="18"/>
              </w:rPr>
            </w:pPr>
            <w:r w:rsidRPr="00DA11D0">
              <w:rPr>
                <w:rFonts w:cs="Arial"/>
                <w:szCs w:val="18"/>
              </w:rPr>
              <w:t>M</w:t>
            </w:r>
          </w:p>
        </w:tc>
        <w:tc>
          <w:tcPr>
            <w:tcW w:w="1247" w:type="dxa"/>
          </w:tcPr>
          <w:p w14:paraId="1298451E" w14:textId="77777777" w:rsidR="00F13C85" w:rsidRPr="00DA11D0" w:rsidRDefault="00F13C85" w:rsidP="00F8376E">
            <w:pPr>
              <w:pStyle w:val="TAL"/>
              <w:rPr>
                <w:rFonts w:cs="Arial"/>
                <w:i/>
                <w:szCs w:val="18"/>
              </w:rPr>
            </w:pPr>
          </w:p>
        </w:tc>
        <w:tc>
          <w:tcPr>
            <w:tcW w:w="1260" w:type="dxa"/>
          </w:tcPr>
          <w:p w14:paraId="76A0580D"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005EE7DB" w14:textId="77777777" w:rsidR="00F13C85" w:rsidRPr="00DA11D0" w:rsidRDefault="00F13C85" w:rsidP="00F8376E">
            <w:pPr>
              <w:pStyle w:val="TAL"/>
              <w:rPr>
                <w:rFonts w:cs="Arial"/>
                <w:szCs w:val="18"/>
              </w:rPr>
            </w:pPr>
          </w:p>
        </w:tc>
        <w:tc>
          <w:tcPr>
            <w:tcW w:w="1288" w:type="dxa"/>
          </w:tcPr>
          <w:p w14:paraId="53F17D3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725DC42E"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A512849" w14:textId="77777777" w:rsidTr="00F8376E">
        <w:tc>
          <w:tcPr>
            <w:tcW w:w="2394" w:type="dxa"/>
          </w:tcPr>
          <w:p w14:paraId="23757EB6"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6D8AC0DD"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7F15D9B0" w14:textId="77777777" w:rsidR="00F13C85" w:rsidRPr="00DA11D0" w:rsidRDefault="00F13C85" w:rsidP="00F8376E">
            <w:pPr>
              <w:pStyle w:val="TAL"/>
              <w:rPr>
                <w:rFonts w:cs="Arial"/>
                <w:i/>
                <w:szCs w:val="18"/>
              </w:rPr>
            </w:pPr>
          </w:p>
        </w:tc>
        <w:tc>
          <w:tcPr>
            <w:tcW w:w="1260" w:type="dxa"/>
          </w:tcPr>
          <w:p w14:paraId="044D3B70" w14:textId="77777777" w:rsidR="00F13C85" w:rsidRPr="00DA11D0" w:rsidRDefault="00482F25" w:rsidP="00F8376E">
            <w:pPr>
              <w:pStyle w:val="TAL"/>
              <w:rPr>
                <w:rFonts w:cs="Arial"/>
                <w:szCs w:val="18"/>
              </w:rPr>
            </w:pPr>
            <w:r w:rsidRPr="00482F25">
              <w:t>9.3.1.219</w:t>
            </w:r>
          </w:p>
        </w:tc>
        <w:tc>
          <w:tcPr>
            <w:tcW w:w="1762" w:type="dxa"/>
          </w:tcPr>
          <w:p w14:paraId="21EDECF7" w14:textId="77777777" w:rsidR="00F13C85" w:rsidRPr="00DA11D0" w:rsidRDefault="00F13C85" w:rsidP="00F8376E">
            <w:pPr>
              <w:pStyle w:val="TAL"/>
              <w:rPr>
                <w:rFonts w:cs="Arial"/>
                <w:szCs w:val="18"/>
              </w:rPr>
            </w:pPr>
          </w:p>
        </w:tc>
        <w:tc>
          <w:tcPr>
            <w:tcW w:w="1288" w:type="dxa"/>
          </w:tcPr>
          <w:p w14:paraId="3FA878D4"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3D30203A"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22F9FE65" w14:textId="77777777" w:rsidTr="00F8376E">
        <w:tc>
          <w:tcPr>
            <w:tcW w:w="2394" w:type="dxa"/>
          </w:tcPr>
          <w:p w14:paraId="168362D8" w14:textId="77777777" w:rsidR="00F13C85" w:rsidRPr="00DA11D0" w:rsidRDefault="00F13C85" w:rsidP="00F8376E">
            <w:pPr>
              <w:pStyle w:val="TAL"/>
              <w:rPr>
                <w:rFonts w:cs="Arial"/>
                <w:szCs w:val="18"/>
                <w:lang w:eastAsia="zh-CN"/>
              </w:rPr>
            </w:pPr>
            <w:r w:rsidRPr="00DA11D0">
              <w:rPr>
                <w:rFonts w:cs="Arial"/>
                <w:szCs w:val="18"/>
                <w:lang w:eastAsia="zh-CN"/>
              </w:rPr>
              <w:t>MBS Session ID</w:t>
            </w:r>
          </w:p>
        </w:tc>
        <w:tc>
          <w:tcPr>
            <w:tcW w:w="1260" w:type="dxa"/>
          </w:tcPr>
          <w:p w14:paraId="4973C8B7" w14:textId="77777777" w:rsidR="00F13C85" w:rsidRPr="00DA11D0" w:rsidRDefault="00F13C85" w:rsidP="00F8376E">
            <w:pPr>
              <w:pStyle w:val="TAL"/>
              <w:rPr>
                <w:rFonts w:cs="Arial"/>
                <w:szCs w:val="18"/>
                <w:lang w:eastAsia="zh-CN"/>
              </w:rPr>
            </w:pPr>
            <w:r w:rsidRPr="00DA11D0">
              <w:rPr>
                <w:rFonts w:cs="Arial"/>
                <w:szCs w:val="18"/>
                <w:lang w:eastAsia="zh-CN"/>
              </w:rPr>
              <w:t>M</w:t>
            </w:r>
          </w:p>
        </w:tc>
        <w:tc>
          <w:tcPr>
            <w:tcW w:w="1247" w:type="dxa"/>
          </w:tcPr>
          <w:p w14:paraId="79E802EC" w14:textId="77777777" w:rsidR="00F13C85" w:rsidRPr="00DA11D0" w:rsidRDefault="00F13C85" w:rsidP="00F8376E">
            <w:pPr>
              <w:pStyle w:val="TAL"/>
              <w:rPr>
                <w:rFonts w:cs="Arial"/>
                <w:i/>
                <w:szCs w:val="18"/>
              </w:rPr>
            </w:pPr>
          </w:p>
        </w:tc>
        <w:tc>
          <w:tcPr>
            <w:tcW w:w="1260" w:type="dxa"/>
          </w:tcPr>
          <w:p w14:paraId="54C50DE5" w14:textId="77777777" w:rsidR="00F13C85" w:rsidRPr="00DA11D0" w:rsidRDefault="00482F25" w:rsidP="00F8376E">
            <w:pPr>
              <w:pStyle w:val="TAL"/>
              <w:rPr>
                <w:rFonts w:cs="Arial"/>
                <w:szCs w:val="18"/>
              </w:rPr>
            </w:pPr>
            <w:r w:rsidRPr="00482F25">
              <w:rPr>
                <w:rFonts w:cs="Arial"/>
                <w:szCs w:val="18"/>
              </w:rPr>
              <w:t>9.3.1.218</w:t>
            </w:r>
          </w:p>
        </w:tc>
        <w:tc>
          <w:tcPr>
            <w:tcW w:w="1762" w:type="dxa"/>
          </w:tcPr>
          <w:p w14:paraId="26B2F544" w14:textId="77777777" w:rsidR="00F13C85" w:rsidRPr="00DA11D0" w:rsidRDefault="00F13C85" w:rsidP="00F8376E">
            <w:pPr>
              <w:pStyle w:val="TAL"/>
              <w:rPr>
                <w:rFonts w:cs="Arial"/>
                <w:szCs w:val="18"/>
              </w:rPr>
            </w:pPr>
          </w:p>
        </w:tc>
        <w:tc>
          <w:tcPr>
            <w:tcW w:w="1288" w:type="dxa"/>
          </w:tcPr>
          <w:p w14:paraId="3A77FAD5"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27DEA20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4AE8D95E" w14:textId="77777777" w:rsidTr="00F8376E">
        <w:tc>
          <w:tcPr>
            <w:tcW w:w="2394" w:type="dxa"/>
          </w:tcPr>
          <w:p w14:paraId="6BA13019" w14:textId="77777777" w:rsidR="00F13C85" w:rsidRPr="00DA11D0" w:rsidRDefault="00F13C85" w:rsidP="00F8376E">
            <w:pPr>
              <w:pStyle w:val="TAL"/>
              <w:rPr>
                <w:rFonts w:cs="Arial"/>
                <w:szCs w:val="18"/>
                <w:lang w:eastAsia="zh-CN"/>
              </w:rPr>
            </w:pPr>
            <w:r w:rsidRPr="00DA11D0">
              <w:t>MBS Service Area</w:t>
            </w:r>
          </w:p>
        </w:tc>
        <w:tc>
          <w:tcPr>
            <w:tcW w:w="1260" w:type="dxa"/>
          </w:tcPr>
          <w:p w14:paraId="21BF0CE5" w14:textId="77777777" w:rsidR="00F13C85" w:rsidRPr="00DA11D0" w:rsidRDefault="00F13C85" w:rsidP="00F8376E">
            <w:pPr>
              <w:pStyle w:val="TAL"/>
              <w:rPr>
                <w:rFonts w:cs="Arial"/>
                <w:szCs w:val="18"/>
                <w:lang w:eastAsia="zh-CN"/>
              </w:rPr>
            </w:pPr>
            <w:r w:rsidRPr="00DA11D0">
              <w:t>O</w:t>
            </w:r>
          </w:p>
        </w:tc>
        <w:tc>
          <w:tcPr>
            <w:tcW w:w="1247" w:type="dxa"/>
          </w:tcPr>
          <w:p w14:paraId="395E708D" w14:textId="77777777" w:rsidR="00F13C85" w:rsidRPr="00DA11D0" w:rsidRDefault="00F13C85" w:rsidP="00F8376E">
            <w:pPr>
              <w:pStyle w:val="TAL"/>
              <w:rPr>
                <w:rFonts w:cs="Arial"/>
                <w:i/>
                <w:szCs w:val="18"/>
              </w:rPr>
            </w:pPr>
          </w:p>
        </w:tc>
        <w:tc>
          <w:tcPr>
            <w:tcW w:w="1260" w:type="dxa"/>
          </w:tcPr>
          <w:p w14:paraId="7710B65F" w14:textId="77777777" w:rsidR="00F13C85" w:rsidRPr="00DA11D0" w:rsidRDefault="00482F25" w:rsidP="00F8376E">
            <w:pPr>
              <w:pStyle w:val="TAL"/>
              <w:rPr>
                <w:rFonts w:cs="Arial"/>
                <w:szCs w:val="18"/>
              </w:rPr>
            </w:pPr>
            <w:r w:rsidRPr="00482F25">
              <w:t>9.3.1.222</w:t>
            </w:r>
          </w:p>
        </w:tc>
        <w:tc>
          <w:tcPr>
            <w:tcW w:w="1762" w:type="dxa"/>
          </w:tcPr>
          <w:p w14:paraId="573162F4" w14:textId="77777777" w:rsidR="00F13C85" w:rsidRPr="00DA11D0" w:rsidRDefault="00F13C85" w:rsidP="00F8376E">
            <w:pPr>
              <w:pStyle w:val="TAL"/>
              <w:rPr>
                <w:rFonts w:cs="Arial"/>
                <w:szCs w:val="18"/>
              </w:rPr>
            </w:pPr>
          </w:p>
        </w:tc>
        <w:tc>
          <w:tcPr>
            <w:tcW w:w="1288" w:type="dxa"/>
          </w:tcPr>
          <w:p w14:paraId="1CAE2201"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F5B4166"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952DEB5" w14:textId="77777777" w:rsidTr="00F8376E">
        <w:tc>
          <w:tcPr>
            <w:tcW w:w="2394" w:type="dxa"/>
          </w:tcPr>
          <w:p w14:paraId="61E7D9E4" w14:textId="77777777" w:rsidR="00F13C85" w:rsidRPr="00DA11D0" w:rsidRDefault="00F13C85" w:rsidP="00F8376E">
            <w:pPr>
              <w:pStyle w:val="TAL"/>
              <w:rPr>
                <w:rFonts w:cs="Arial"/>
                <w:szCs w:val="18"/>
                <w:lang w:val="fr-FR" w:eastAsia="zh-CN"/>
              </w:rPr>
            </w:pPr>
            <w:r w:rsidRPr="00DA11D0">
              <w:rPr>
                <w:rFonts w:cs="Arial"/>
                <w:szCs w:val="18"/>
                <w:lang w:val="fr-FR" w:eastAsia="zh-CN"/>
              </w:rPr>
              <w:t>MBS CU to DU RRC Information</w:t>
            </w:r>
          </w:p>
        </w:tc>
        <w:tc>
          <w:tcPr>
            <w:tcW w:w="1260" w:type="dxa"/>
          </w:tcPr>
          <w:p w14:paraId="169EEB8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9BD6803" w14:textId="77777777" w:rsidR="00F13C85" w:rsidRPr="00DA11D0" w:rsidRDefault="00F13C85" w:rsidP="00F8376E">
            <w:pPr>
              <w:pStyle w:val="TAL"/>
              <w:rPr>
                <w:rFonts w:cs="Arial"/>
                <w:i/>
                <w:szCs w:val="18"/>
              </w:rPr>
            </w:pPr>
          </w:p>
        </w:tc>
        <w:tc>
          <w:tcPr>
            <w:tcW w:w="1260" w:type="dxa"/>
          </w:tcPr>
          <w:p w14:paraId="224C251E" w14:textId="77777777" w:rsidR="00F13C85" w:rsidRPr="00DA11D0" w:rsidRDefault="00482F25" w:rsidP="00F8376E">
            <w:pPr>
              <w:pStyle w:val="TAL"/>
              <w:rPr>
                <w:rFonts w:cs="Arial"/>
                <w:szCs w:val="18"/>
              </w:rPr>
            </w:pPr>
            <w:r w:rsidRPr="00482F25">
              <w:rPr>
                <w:rFonts w:cs="Arial"/>
                <w:szCs w:val="18"/>
                <w:lang w:eastAsia="zh-CN"/>
              </w:rPr>
              <w:t>9.3.1.225</w:t>
            </w:r>
          </w:p>
        </w:tc>
        <w:tc>
          <w:tcPr>
            <w:tcW w:w="1762" w:type="dxa"/>
          </w:tcPr>
          <w:p w14:paraId="5E38A432" w14:textId="77777777" w:rsidR="00F13C85" w:rsidRPr="00DA11D0" w:rsidRDefault="00F13C85" w:rsidP="00F8376E">
            <w:pPr>
              <w:pStyle w:val="TAL"/>
              <w:rPr>
                <w:rFonts w:cs="Arial"/>
                <w:szCs w:val="18"/>
              </w:rPr>
            </w:pPr>
          </w:p>
        </w:tc>
        <w:tc>
          <w:tcPr>
            <w:tcW w:w="1288" w:type="dxa"/>
          </w:tcPr>
          <w:p w14:paraId="3E000A20"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2291400C"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DDCAE97" w14:textId="77777777" w:rsidTr="00F8376E">
        <w:tc>
          <w:tcPr>
            <w:tcW w:w="2394" w:type="dxa"/>
          </w:tcPr>
          <w:p w14:paraId="3B369122" w14:textId="77777777" w:rsidR="00F13C85" w:rsidRPr="00DA11D0" w:rsidRDefault="00F13C85" w:rsidP="00F8376E">
            <w:pPr>
              <w:pStyle w:val="TAL"/>
              <w:rPr>
                <w:rFonts w:cs="Arial"/>
                <w:szCs w:val="18"/>
                <w:lang w:val="fr-FR" w:eastAsia="zh-CN"/>
              </w:rPr>
            </w:pPr>
            <w:r w:rsidRPr="00DA11D0">
              <w:t>S-NSSAI</w:t>
            </w:r>
          </w:p>
        </w:tc>
        <w:tc>
          <w:tcPr>
            <w:tcW w:w="1260" w:type="dxa"/>
          </w:tcPr>
          <w:p w14:paraId="376A94DA" w14:textId="77777777" w:rsidR="00F13C85" w:rsidRPr="00DA11D0" w:rsidRDefault="00F13C85" w:rsidP="00F8376E">
            <w:pPr>
              <w:pStyle w:val="TAL"/>
              <w:rPr>
                <w:rFonts w:cs="Arial"/>
                <w:szCs w:val="18"/>
              </w:rPr>
            </w:pPr>
            <w:r w:rsidRPr="00DA11D0">
              <w:rPr>
                <w:rFonts w:cs="Arial" w:hint="eastAsia"/>
                <w:szCs w:val="18"/>
              </w:rPr>
              <w:t>M</w:t>
            </w:r>
          </w:p>
        </w:tc>
        <w:tc>
          <w:tcPr>
            <w:tcW w:w="1247" w:type="dxa"/>
          </w:tcPr>
          <w:p w14:paraId="0EDD3E53" w14:textId="77777777" w:rsidR="00F13C85" w:rsidRPr="00DA11D0" w:rsidRDefault="00F13C85" w:rsidP="00F8376E">
            <w:pPr>
              <w:pStyle w:val="TAL"/>
              <w:rPr>
                <w:rFonts w:cs="Arial"/>
                <w:i/>
                <w:szCs w:val="18"/>
              </w:rPr>
            </w:pPr>
          </w:p>
        </w:tc>
        <w:tc>
          <w:tcPr>
            <w:tcW w:w="1260" w:type="dxa"/>
          </w:tcPr>
          <w:p w14:paraId="58ACA26F" w14:textId="77777777" w:rsidR="00F13C85" w:rsidRPr="00DA11D0" w:rsidRDefault="00F13C85" w:rsidP="00F8376E">
            <w:pPr>
              <w:pStyle w:val="TAL"/>
              <w:rPr>
                <w:rFonts w:cs="Arial"/>
                <w:szCs w:val="18"/>
                <w:lang w:eastAsia="zh-CN"/>
              </w:rPr>
            </w:pPr>
            <w:r w:rsidRPr="00DA11D0">
              <w:rPr>
                <w:rFonts w:cs="Arial"/>
                <w:szCs w:val="18"/>
              </w:rPr>
              <w:t>9.3.1.38</w:t>
            </w:r>
          </w:p>
        </w:tc>
        <w:tc>
          <w:tcPr>
            <w:tcW w:w="1762" w:type="dxa"/>
          </w:tcPr>
          <w:p w14:paraId="71E06393" w14:textId="77777777" w:rsidR="00F13C85" w:rsidRPr="00DA11D0" w:rsidRDefault="00F13C85" w:rsidP="00F8376E">
            <w:pPr>
              <w:pStyle w:val="TAL"/>
              <w:rPr>
                <w:rFonts w:cs="Arial"/>
                <w:szCs w:val="18"/>
              </w:rPr>
            </w:pPr>
          </w:p>
        </w:tc>
        <w:tc>
          <w:tcPr>
            <w:tcW w:w="1288" w:type="dxa"/>
          </w:tcPr>
          <w:p w14:paraId="4858E3C8"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527405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C2C9794" w14:textId="77777777" w:rsidTr="00F8376E">
        <w:tc>
          <w:tcPr>
            <w:tcW w:w="2394" w:type="dxa"/>
          </w:tcPr>
          <w:p w14:paraId="36228DEE" w14:textId="77777777" w:rsidR="00F13C85" w:rsidRPr="00DA11D0" w:rsidRDefault="00F13C85" w:rsidP="00F8376E">
            <w:pPr>
              <w:pStyle w:val="TAL"/>
              <w:rPr>
                <w:rFonts w:cs="Arial"/>
                <w:szCs w:val="18"/>
                <w:lang w:eastAsia="zh-CN"/>
              </w:rPr>
            </w:pPr>
            <w:r w:rsidRPr="00DA11D0">
              <w:rPr>
                <w:rFonts w:cs="Arial"/>
                <w:b/>
                <w:szCs w:val="18"/>
              </w:rPr>
              <w:t>Broadcast MRB To Be Setup List</w:t>
            </w:r>
          </w:p>
        </w:tc>
        <w:tc>
          <w:tcPr>
            <w:tcW w:w="1260" w:type="dxa"/>
          </w:tcPr>
          <w:p w14:paraId="66ABAA57" w14:textId="77777777" w:rsidR="00F13C85" w:rsidRPr="00DA11D0" w:rsidRDefault="00F13C85" w:rsidP="00F8376E">
            <w:pPr>
              <w:pStyle w:val="TAL"/>
              <w:rPr>
                <w:rFonts w:cs="Arial"/>
                <w:szCs w:val="18"/>
                <w:lang w:eastAsia="zh-CN"/>
              </w:rPr>
            </w:pPr>
          </w:p>
        </w:tc>
        <w:tc>
          <w:tcPr>
            <w:tcW w:w="1247" w:type="dxa"/>
          </w:tcPr>
          <w:p w14:paraId="62B2C55D" w14:textId="77777777" w:rsidR="00F13C85" w:rsidRPr="00DA11D0" w:rsidRDefault="00F13C85" w:rsidP="00F8376E">
            <w:pPr>
              <w:pStyle w:val="TAL"/>
              <w:rPr>
                <w:rFonts w:cs="Arial"/>
                <w:i/>
                <w:szCs w:val="18"/>
              </w:rPr>
            </w:pPr>
            <w:r w:rsidRPr="00DA11D0">
              <w:rPr>
                <w:rFonts w:cs="Arial"/>
                <w:i/>
                <w:szCs w:val="18"/>
              </w:rPr>
              <w:t>1</w:t>
            </w:r>
          </w:p>
        </w:tc>
        <w:tc>
          <w:tcPr>
            <w:tcW w:w="1260" w:type="dxa"/>
          </w:tcPr>
          <w:p w14:paraId="7F4A60FD" w14:textId="77777777" w:rsidR="00F13C85" w:rsidRPr="00DA11D0" w:rsidRDefault="00F13C85" w:rsidP="00F8376E">
            <w:pPr>
              <w:pStyle w:val="TAL"/>
              <w:rPr>
                <w:rFonts w:cs="Arial"/>
                <w:szCs w:val="18"/>
              </w:rPr>
            </w:pPr>
          </w:p>
        </w:tc>
        <w:tc>
          <w:tcPr>
            <w:tcW w:w="1762" w:type="dxa"/>
          </w:tcPr>
          <w:p w14:paraId="6377D2CD" w14:textId="77777777" w:rsidR="00F13C85" w:rsidRPr="00DA11D0" w:rsidRDefault="00F13C85" w:rsidP="00F8376E">
            <w:pPr>
              <w:pStyle w:val="TAL"/>
              <w:rPr>
                <w:rFonts w:cs="Arial"/>
                <w:szCs w:val="18"/>
              </w:rPr>
            </w:pPr>
          </w:p>
        </w:tc>
        <w:tc>
          <w:tcPr>
            <w:tcW w:w="1288" w:type="dxa"/>
          </w:tcPr>
          <w:p w14:paraId="06DEFD4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3A781D5"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62E4117" w14:textId="77777777" w:rsidTr="00F8376E">
        <w:tc>
          <w:tcPr>
            <w:tcW w:w="2394" w:type="dxa"/>
          </w:tcPr>
          <w:p w14:paraId="15BFE262" w14:textId="77777777" w:rsidR="00F13C85" w:rsidRPr="00DA11D0" w:rsidRDefault="00F13C85" w:rsidP="009E6EC2">
            <w:pPr>
              <w:pStyle w:val="TAL"/>
              <w:ind w:left="102"/>
              <w:rPr>
                <w:rFonts w:cs="Arial"/>
                <w:szCs w:val="18"/>
                <w:lang w:eastAsia="zh-CN"/>
              </w:rPr>
            </w:pPr>
            <w:r w:rsidRPr="00DA11D0">
              <w:rPr>
                <w:b/>
                <w:bCs/>
              </w:rPr>
              <w:t>&gt;Broadcast MRB to Be Setup Item IEs</w:t>
            </w:r>
          </w:p>
        </w:tc>
        <w:tc>
          <w:tcPr>
            <w:tcW w:w="1260" w:type="dxa"/>
          </w:tcPr>
          <w:p w14:paraId="7D5C865D" w14:textId="77777777" w:rsidR="00F13C85" w:rsidRPr="00DA11D0" w:rsidRDefault="00F13C85" w:rsidP="00F8376E">
            <w:pPr>
              <w:pStyle w:val="TAL"/>
              <w:rPr>
                <w:rFonts w:cs="Arial"/>
                <w:szCs w:val="18"/>
                <w:lang w:eastAsia="zh-CN"/>
              </w:rPr>
            </w:pPr>
          </w:p>
        </w:tc>
        <w:tc>
          <w:tcPr>
            <w:tcW w:w="1247" w:type="dxa"/>
          </w:tcPr>
          <w:p w14:paraId="619BA9E6"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2BD1D02C" w14:textId="77777777" w:rsidR="00F13C85" w:rsidRPr="00DA11D0" w:rsidRDefault="00F13C85" w:rsidP="00F8376E">
            <w:pPr>
              <w:pStyle w:val="TAL"/>
              <w:rPr>
                <w:rFonts w:cs="Arial"/>
                <w:szCs w:val="18"/>
              </w:rPr>
            </w:pPr>
          </w:p>
        </w:tc>
        <w:tc>
          <w:tcPr>
            <w:tcW w:w="1762" w:type="dxa"/>
          </w:tcPr>
          <w:p w14:paraId="2B2BE5E0" w14:textId="77777777" w:rsidR="00F13C85" w:rsidRPr="00DA11D0" w:rsidRDefault="00F13C85" w:rsidP="00F8376E">
            <w:pPr>
              <w:pStyle w:val="TAL"/>
              <w:rPr>
                <w:rFonts w:cs="Arial"/>
                <w:szCs w:val="18"/>
              </w:rPr>
            </w:pPr>
          </w:p>
        </w:tc>
        <w:tc>
          <w:tcPr>
            <w:tcW w:w="1288" w:type="dxa"/>
          </w:tcPr>
          <w:p w14:paraId="4E1E9D90"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078F795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58E4403" w14:textId="77777777" w:rsidTr="00F8376E">
        <w:tc>
          <w:tcPr>
            <w:tcW w:w="2394" w:type="dxa"/>
          </w:tcPr>
          <w:p w14:paraId="5783E453" w14:textId="77777777" w:rsidR="00F13C85" w:rsidRPr="00DA11D0" w:rsidRDefault="00F13C85" w:rsidP="009E6EC2">
            <w:pPr>
              <w:pStyle w:val="TAL"/>
              <w:ind w:left="198"/>
            </w:pPr>
            <w:r w:rsidRPr="00DA11D0">
              <w:t>&gt;&gt;MRB ID</w:t>
            </w:r>
          </w:p>
        </w:tc>
        <w:tc>
          <w:tcPr>
            <w:tcW w:w="1260" w:type="dxa"/>
          </w:tcPr>
          <w:p w14:paraId="79DB1D3D"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5FDAC3D" w14:textId="77777777" w:rsidR="00F13C85" w:rsidRPr="00DA11D0" w:rsidRDefault="00F13C85" w:rsidP="00F8376E">
            <w:pPr>
              <w:pStyle w:val="TAL"/>
              <w:rPr>
                <w:rFonts w:cs="Arial"/>
                <w:i/>
                <w:szCs w:val="18"/>
              </w:rPr>
            </w:pPr>
          </w:p>
        </w:tc>
        <w:tc>
          <w:tcPr>
            <w:tcW w:w="1260" w:type="dxa"/>
          </w:tcPr>
          <w:p w14:paraId="4FC57C65" w14:textId="77777777" w:rsidR="00F13C85" w:rsidRPr="00DA11D0" w:rsidRDefault="00F13C85" w:rsidP="00F8376E">
            <w:pPr>
              <w:pStyle w:val="TAL"/>
              <w:rPr>
                <w:rFonts w:cs="Arial"/>
                <w:szCs w:val="18"/>
              </w:rPr>
            </w:pPr>
            <w:r w:rsidRPr="00DA11D0">
              <w:rPr>
                <w:rFonts w:cs="Arial"/>
                <w:szCs w:val="18"/>
              </w:rPr>
              <w:t>MRB ID</w:t>
            </w:r>
          </w:p>
          <w:p w14:paraId="66421F88"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11C09361" w14:textId="77777777" w:rsidR="00F13C85" w:rsidRPr="00DA11D0" w:rsidRDefault="00F13C85" w:rsidP="00F8376E">
            <w:pPr>
              <w:pStyle w:val="TAL"/>
              <w:rPr>
                <w:rFonts w:cs="Arial"/>
                <w:szCs w:val="18"/>
              </w:rPr>
            </w:pPr>
          </w:p>
        </w:tc>
        <w:tc>
          <w:tcPr>
            <w:tcW w:w="1288" w:type="dxa"/>
          </w:tcPr>
          <w:p w14:paraId="23E2A417" w14:textId="77777777" w:rsidR="00F13C85" w:rsidRPr="00DA11D0" w:rsidRDefault="00F13C85" w:rsidP="00F8376E">
            <w:pPr>
              <w:pStyle w:val="TAC"/>
              <w:rPr>
                <w:rFonts w:cs="Arial"/>
                <w:szCs w:val="18"/>
              </w:rPr>
            </w:pPr>
            <w:r w:rsidRPr="00DA11D0">
              <w:rPr>
                <w:rFonts w:cs="Arial"/>
                <w:szCs w:val="18"/>
              </w:rPr>
              <w:t>-</w:t>
            </w:r>
          </w:p>
        </w:tc>
        <w:tc>
          <w:tcPr>
            <w:tcW w:w="1274" w:type="dxa"/>
          </w:tcPr>
          <w:p w14:paraId="48BDD481" w14:textId="77777777" w:rsidR="00F13C85" w:rsidRPr="00DA11D0" w:rsidRDefault="00F13C85" w:rsidP="00F8376E">
            <w:pPr>
              <w:pStyle w:val="TAC"/>
              <w:rPr>
                <w:rFonts w:cs="Arial"/>
                <w:szCs w:val="18"/>
              </w:rPr>
            </w:pPr>
          </w:p>
        </w:tc>
      </w:tr>
      <w:tr w:rsidR="00F13C85" w:rsidRPr="00DA11D0" w14:paraId="7FA7E2EC" w14:textId="77777777" w:rsidTr="00F8376E">
        <w:tc>
          <w:tcPr>
            <w:tcW w:w="2394" w:type="dxa"/>
          </w:tcPr>
          <w:p w14:paraId="2DD3F731" w14:textId="77777777" w:rsidR="00F13C85" w:rsidRPr="00DA11D0" w:rsidRDefault="00F13C85" w:rsidP="009E6EC2">
            <w:pPr>
              <w:pStyle w:val="TAL"/>
              <w:ind w:left="198"/>
            </w:pPr>
            <w:r w:rsidRPr="00DA11D0">
              <w:t>&gt;&gt;MRB QoS Information</w:t>
            </w:r>
          </w:p>
        </w:tc>
        <w:tc>
          <w:tcPr>
            <w:tcW w:w="1260" w:type="dxa"/>
          </w:tcPr>
          <w:p w14:paraId="37BECCF2"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2DC937F5" w14:textId="77777777" w:rsidR="00F13C85" w:rsidRPr="00DA11D0" w:rsidRDefault="00F13C85" w:rsidP="00F8376E">
            <w:pPr>
              <w:pStyle w:val="TAL"/>
              <w:rPr>
                <w:rFonts w:cs="Arial"/>
                <w:i/>
                <w:szCs w:val="18"/>
              </w:rPr>
            </w:pPr>
          </w:p>
        </w:tc>
        <w:tc>
          <w:tcPr>
            <w:tcW w:w="1260" w:type="dxa"/>
          </w:tcPr>
          <w:p w14:paraId="1B7475E4"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DDB7508" w14:textId="77777777" w:rsidR="00F13C85" w:rsidRPr="00DA11D0" w:rsidRDefault="00F13C85" w:rsidP="00F8376E">
            <w:pPr>
              <w:pStyle w:val="TAL"/>
              <w:rPr>
                <w:rFonts w:cs="Arial"/>
                <w:szCs w:val="18"/>
              </w:rPr>
            </w:pPr>
          </w:p>
        </w:tc>
        <w:tc>
          <w:tcPr>
            <w:tcW w:w="1288" w:type="dxa"/>
          </w:tcPr>
          <w:p w14:paraId="47259F81" w14:textId="77777777" w:rsidR="00F13C85" w:rsidRPr="00DA11D0" w:rsidRDefault="00F13C85" w:rsidP="00F8376E">
            <w:pPr>
              <w:pStyle w:val="TAC"/>
              <w:rPr>
                <w:rFonts w:cs="Arial"/>
                <w:szCs w:val="18"/>
              </w:rPr>
            </w:pPr>
            <w:r w:rsidRPr="00DA11D0">
              <w:rPr>
                <w:rFonts w:cs="Arial"/>
                <w:szCs w:val="18"/>
                <w:lang w:eastAsia="ja-JP"/>
              </w:rPr>
              <w:t>-</w:t>
            </w:r>
          </w:p>
        </w:tc>
        <w:tc>
          <w:tcPr>
            <w:tcW w:w="1274" w:type="dxa"/>
          </w:tcPr>
          <w:p w14:paraId="0964EB69" w14:textId="77777777" w:rsidR="00F13C85" w:rsidRPr="00DA11D0" w:rsidRDefault="00F13C85" w:rsidP="00F8376E">
            <w:pPr>
              <w:pStyle w:val="TAC"/>
              <w:rPr>
                <w:rFonts w:cs="Arial"/>
                <w:szCs w:val="18"/>
              </w:rPr>
            </w:pPr>
          </w:p>
        </w:tc>
      </w:tr>
      <w:tr w:rsidR="00F13C85" w:rsidRPr="00DA11D0" w14:paraId="289CE1CA" w14:textId="77777777" w:rsidTr="00F8376E">
        <w:tc>
          <w:tcPr>
            <w:tcW w:w="2394" w:type="dxa"/>
          </w:tcPr>
          <w:p w14:paraId="66B97862" w14:textId="77777777" w:rsidR="00F13C85" w:rsidRPr="00DA11D0" w:rsidRDefault="00F13C85" w:rsidP="009E6EC2">
            <w:pPr>
              <w:pStyle w:val="TAL"/>
              <w:ind w:left="198"/>
              <w:rPr>
                <w:b/>
              </w:rPr>
            </w:pPr>
            <w:r w:rsidRPr="00DA11D0">
              <w:rPr>
                <w:b/>
              </w:rPr>
              <w:t>&gt;&gt;MBS QoS Flows Mapped to MRB Item</w:t>
            </w:r>
          </w:p>
        </w:tc>
        <w:tc>
          <w:tcPr>
            <w:tcW w:w="1260" w:type="dxa"/>
          </w:tcPr>
          <w:p w14:paraId="744C4328" w14:textId="77777777" w:rsidR="00F13C85" w:rsidRPr="00DA11D0" w:rsidRDefault="00F13C85" w:rsidP="00F8376E">
            <w:pPr>
              <w:pStyle w:val="TAL"/>
              <w:rPr>
                <w:rFonts w:eastAsia="MS Mincho" w:cs="Arial"/>
                <w:szCs w:val="18"/>
              </w:rPr>
            </w:pPr>
          </w:p>
        </w:tc>
        <w:tc>
          <w:tcPr>
            <w:tcW w:w="1247" w:type="dxa"/>
          </w:tcPr>
          <w:p w14:paraId="2CB94387"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5A605E65" w14:textId="77777777" w:rsidR="00F13C85" w:rsidRPr="00DA11D0" w:rsidRDefault="00F13C85" w:rsidP="00F8376E">
            <w:pPr>
              <w:pStyle w:val="TAL"/>
              <w:rPr>
                <w:rFonts w:cs="Arial"/>
                <w:szCs w:val="18"/>
              </w:rPr>
            </w:pPr>
          </w:p>
        </w:tc>
        <w:tc>
          <w:tcPr>
            <w:tcW w:w="1762" w:type="dxa"/>
          </w:tcPr>
          <w:p w14:paraId="3E12260D" w14:textId="77777777" w:rsidR="00F13C85" w:rsidRPr="00DA11D0" w:rsidRDefault="00F13C85" w:rsidP="00F8376E">
            <w:pPr>
              <w:pStyle w:val="TAL"/>
              <w:rPr>
                <w:rFonts w:cs="Arial"/>
                <w:szCs w:val="18"/>
              </w:rPr>
            </w:pPr>
          </w:p>
        </w:tc>
        <w:tc>
          <w:tcPr>
            <w:tcW w:w="1288" w:type="dxa"/>
          </w:tcPr>
          <w:p w14:paraId="594AA700"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1FF58285" w14:textId="77777777" w:rsidR="00F13C85" w:rsidRPr="00DA11D0" w:rsidRDefault="00F13C85" w:rsidP="00F8376E">
            <w:pPr>
              <w:pStyle w:val="TAC"/>
              <w:rPr>
                <w:rFonts w:cs="Arial"/>
                <w:szCs w:val="18"/>
              </w:rPr>
            </w:pPr>
          </w:p>
        </w:tc>
      </w:tr>
      <w:tr w:rsidR="00F13C85" w:rsidRPr="00DA11D0" w14:paraId="6DBF16EB" w14:textId="77777777" w:rsidTr="00F8376E">
        <w:tc>
          <w:tcPr>
            <w:tcW w:w="2394" w:type="dxa"/>
          </w:tcPr>
          <w:p w14:paraId="258EC213" w14:textId="77777777" w:rsidR="00F13C85" w:rsidRPr="00DA11D0" w:rsidRDefault="00F13C85" w:rsidP="009E6EC2">
            <w:pPr>
              <w:pStyle w:val="TAL"/>
              <w:ind w:left="300"/>
            </w:pPr>
            <w:r w:rsidRPr="00DA11D0">
              <w:t>&gt;&gt;&gt;MBS QoS Flow Identifier</w:t>
            </w:r>
          </w:p>
        </w:tc>
        <w:tc>
          <w:tcPr>
            <w:tcW w:w="1260" w:type="dxa"/>
          </w:tcPr>
          <w:p w14:paraId="70B81583"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611E2EC9" w14:textId="77777777" w:rsidR="00F13C85" w:rsidRPr="00DA11D0" w:rsidRDefault="00F13C85" w:rsidP="00F8376E">
            <w:pPr>
              <w:pStyle w:val="TAL"/>
              <w:rPr>
                <w:rFonts w:cs="Arial"/>
                <w:i/>
                <w:szCs w:val="18"/>
              </w:rPr>
            </w:pPr>
          </w:p>
        </w:tc>
        <w:tc>
          <w:tcPr>
            <w:tcW w:w="1260" w:type="dxa"/>
          </w:tcPr>
          <w:p w14:paraId="5DF5B9F2"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36EB6C74" w14:textId="77777777" w:rsidR="00F13C85" w:rsidRPr="00DA11D0" w:rsidRDefault="00F13C85" w:rsidP="00F8376E">
            <w:pPr>
              <w:pStyle w:val="TAL"/>
              <w:rPr>
                <w:rFonts w:cs="Arial"/>
                <w:szCs w:val="18"/>
              </w:rPr>
            </w:pPr>
          </w:p>
        </w:tc>
        <w:tc>
          <w:tcPr>
            <w:tcW w:w="1288" w:type="dxa"/>
          </w:tcPr>
          <w:p w14:paraId="00AC7B6E"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7407E3E7" w14:textId="77777777" w:rsidR="00F13C85" w:rsidRPr="00DA11D0" w:rsidRDefault="00F13C85" w:rsidP="00F8376E">
            <w:pPr>
              <w:pStyle w:val="TAC"/>
              <w:rPr>
                <w:rFonts w:cs="Arial"/>
                <w:szCs w:val="18"/>
              </w:rPr>
            </w:pPr>
          </w:p>
        </w:tc>
      </w:tr>
      <w:tr w:rsidR="00F13C85" w:rsidRPr="00DA11D0" w14:paraId="7C18334D" w14:textId="77777777" w:rsidTr="00F8376E">
        <w:tc>
          <w:tcPr>
            <w:tcW w:w="2394" w:type="dxa"/>
          </w:tcPr>
          <w:p w14:paraId="56DF2071" w14:textId="77777777" w:rsidR="00F13C85" w:rsidRPr="00DA11D0" w:rsidRDefault="00F13C85" w:rsidP="009E6EC2">
            <w:pPr>
              <w:pStyle w:val="TAL"/>
              <w:ind w:left="300"/>
            </w:pPr>
            <w:r w:rsidRPr="00DA11D0">
              <w:t>&gt;&gt;&gt;MBS QoS Flow Level QoS Parameters</w:t>
            </w:r>
          </w:p>
        </w:tc>
        <w:tc>
          <w:tcPr>
            <w:tcW w:w="1260" w:type="dxa"/>
          </w:tcPr>
          <w:p w14:paraId="48EC7E9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3C25EFF" w14:textId="77777777" w:rsidR="00F13C85" w:rsidRPr="00DA11D0" w:rsidRDefault="00F13C85" w:rsidP="00F8376E">
            <w:pPr>
              <w:pStyle w:val="TAL"/>
              <w:rPr>
                <w:rFonts w:cs="Arial"/>
                <w:i/>
                <w:szCs w:val="18"/>
              </w:rPr>
            </w:pPr>
          </w:p>
        </w:tc>
        <w:tc>
          <w:tcPr>
            <w:tcW w:w="1260" w:type="dxa"/>
          </w:tcPr>
          <w:p w14:paraId="42C3302F"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51C42DB" w14:textId="77777777" w:rsidR="00F13C85" w:rsidRPr="00DA11D0" w:rsidRDefault="00F13C85" w:rsidP="00F8376E">
            <w:pPr>
              <w:pStyle w:val="TAL"/>
              <w:rPr>
                <w:rFonts w:cs="Arial"/>
                <w:szCs w:val="18"/>
              </w:rPr>
            </w:pPr>
          </w:p>
        </w:tc>
        <w:tc>
          <w:tcPr>
            <w:tcW w:w="1288" w:type="dxa"/>
          </w:tcPr>
          <w:p w14:paraId="383DA5D9"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0104AF4" w14:textId="77777777" w:rsidR="00F13C85" w:rsidRPr="00DA11D0" w:rsidRDefault="00F13C85" w:rsidP="00F8376E">
            <w:pPr>
              <w:pStyle w:val="TAC"/>
              <w:rPr>
                <w:rFonts w:cs="Arial"/>
                <w:szCs w:val="18"/>
              </w:rPr>
            </w:pPr>
          </w:p>
        </w:tc>
      </w:tr>
      <w:tr w:rsidR="00F13C85" w:rsidRPr="00DA11D0" w14:paraId="525D34A8" w14:textId="77777777" w:rsidTr="00F8376E">
        <w:tc>
          <w:tcPr>
            <w:tcW w:w="2394" w:type="dxa"/>
          </w:tcPr>
          <w:p w14:paraId="477507CF" w14:textId="77777777" w:rsidR="00F13C85" w:rsidRPr="00822B49" w:rsidRDefault="00F13C85" w:rsidP="009E6EC2">
            <w:pPr>
              <w:pStyle w:val="TAL"/>
              <w:ind w:left="198"/>
            </w:pPr>
            <w:r w:rsidRPr="00DA11D0">
              <w:t>&gt;&gt;BC Bearer Context F1-U TNL Info at CU</w:t>
            </w:r>
          </w:p>
        </w:tc>
        <w:tc>
          <w:tcPr>
            <w:tcW w:w="1260" w:type="dxa"/>
          </w:tcPr>
          <w:p w14:paraId="6FB96D55" w14:textId="77777777" w:rsidR="00F13C85" w:rsidRPr="00DA11D0" w:rsidRDefault="00F13C85" w:rsidP="00F8376E">
            <w:pPr>
              <w:pStyle w:val="TAL"/>
              <w:rPr>
                <w:rFonts w:eastAsia="MS Mincho" w:cs="Arial"/>
                <w:szCs w:val="18"/>
              </w:rPr>
            </w:pPr>
            <w:r w:rsidRPr="00DA11D0">
              <w:rPr>
                <w:rFonts w:cs="Arial"/>
                <w:szCs w:val="18"/>
              </w:rPr>
              <w:t>O</w:t>
            </w:r>
          </w:p>
        </w:tc>
        <w:tc>
          <w:tcPr>
            <w:tcW w:w="1247" w:type="dxa"/>
          </w:tcPr>
          <w:p w14:paraId="37A44D9D" w14:textId="77777777" w:rsidR="00F13C85" w:rsidRPr="00DA11D0" w:rsidRDefault="00F13C85" w:rsidP="00F8376E">
            <w:pPr>
              <w:pStyle w:val="TAL"/>
              <w:rPr>
                <w:rFonts w:cs="Arial"/>
                <w:i/>
                <w:szCs w:val="18"/>
              </w:rPr>
            </w:pPr>
          </w:p>
        </w:tc>
        <w:tc>
          <w:tcPr>
            <w:tcW w:w="1260" w:type="dxa"/>
          </w:tcPr>
          <w:p w14:paraId="35426411" w14:textId="77777777" w:rsidR="00F13C85" w:rsidRPr="00DA11D0" w:rsidRDefault="00F13C85" w:rsidP="00F8376E">
            <w:pPr>
              <w:pStyle w:val="TAL"/>
              <w:rPr>
                <w:noProof/>
                <w:lang w:eastAsia="ja-JP"/>
              </w:rPr>
            </w:pPr>
            <w:r w:rsidRPr="00DA11D0">
              <w:rPr>
                <w:noProof/>
                <w:lang w:eastAsia="ja-JP"/>
              </w:rPr>
              <w:t>BC Bearer Context F1-U TNL Info</w:t>
            </w:r>
          </w:p>
          <w:p w14:paraId="4F05A675" w14:textId="77777777" w:rsidR="00F13C85" w:rsidRPr="00DA11D0" w:rsidRDefault="00482F25" w:rsidP="00F8376E">
            <w:pPr>
              <w:pStyle w:val="TAL"/>
              <w:rPr>
                <w:rFonts w:cs="Arial"/>
                <w:szCs w:val="18"/>
              </w:rPr>
            </w:pPr>
            <w:r w:rsidRPr="00482F25">
              <w:t>9.3.2.7</w:t>
            </w:r>
          </w:p>
        </w:tc>
        <w:tc>
          <w:tcPr>
            <w:tcW w:w="1762" w:type="dxa"/>
          </w:tcPr>
          <w:p w14:paraId="26CFBEE2" w14:textId="77777777" w:rsidR="00F13C85" w:rsidRPr="00DA11D0" w:rsidRDefault="00F13C85" w:rsidP="00F8376E">
            <w:pPr>
              <w:pStyle w:val="TAL"/>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288" w:type="dxa"/>
          </w:tcPr>
          <w:p w14:paraId="0ADA988E"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F1B38C1" w14:textId="77777777" w:rsidR="00F13C85" w:rsidRPr="00DA11D0" w:rsidRDefault="00F13C85" w:rsidP="00F8376E">
            <w:pPr>
              <w:pStyle w:val="TAC"/>
              <w:rPr>
                <w:rFonts w:cs="Arial"/>
                <w:szCs w:val="18"/>
              </w:rPr>
            </w:pPr>
          </w:p>
        </w:tc>
      </w:tr>
    </w:tbl>
    <w:p w14:paraId="5CB9E446"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F8376E">
            <w:pPr>
              <w:pStyle w:val="TAH"/>
            </w:pPr>
            <w:r w:rsidRPr="00DA11D0">
              <w:t>Range bound</w:t>
            </w:r>
          </w:p>
        </w:tc>
        <w:tc>
          <w:tcPr>
            <w:tcW w:w="5670" w:type="dxa"/>
          </w:tcPr>
          <w:p w14:paraId="15613297" w14:textId="77777777" w:rsidR="00F13C85" w:rsidRPr="00DA11D0" w:rsidRDefault="00F13C85" w:rsidP="00F8376E">
            <w:pPr>
              <w:pStyle w:val="TAH"/>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F8376E">
            <w:pPr>
              <w:pStyle w:val="TAL"/>
            </w:pPr>
            <w:r w:rsidRPr="00DA11D0">
              <w:rPr>
                <w:rFonts w:cs="Arial"/>
                <w:i/>
                <w:szCs w:val="18"/>
              </w:rPr>
              <w:t>maxnoofMRBs</w:t>
            </w:r>
          </w:p>
        </w:tc>
        <w:tc>
          <w:tcPr>
            <w:tcW w:w="5670" w:type="dxa"/>
          </w:tcPr>
          <w:p w14:paraId="1D6129B1" w14:textId="77777777" w:rsidR="00F13C85" w:rsidRPr="00DA11D0" w:rsidRDefault="00F13C85" w:rsidP="00F8376E">
            <w:pPr>
              <w:pStyle w:val="TAL"/>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F8376E">
            <w:pPr>
              <w:pStyle w:val="TAL"/>
              <w:rPr>
                <w:rFonts w:cs="Arial"/>
                <w:i/>
                <w:szCs w:val="18"/>
              </w:rPr>
            </w:pPr>
            <w:r w:rsidRPr="00DA11D0">
              <w:rPr>
                <w:rFonts w:cs="Arial"/>
                <w:i/>
                <w:szCs w:val="18"/>
              </w:rPr>
              <w:t>maxnoofMBSQoSFlows</w:t>
            </w:r>
          </w:p>
          <w:p w14:paraId="65BBA476" w14:textId="77777777" w:rsidR="00F13C85" w:rsidRPr="00DA11D0" w:rsidRDefault="00F13C85" w:rsidP="00F8376E">
            <w:pPr>
              <w:pStyle w:val="TAL"/>
              <w:rPr>
                <w:rFonts w:cs="Arial"/>
                <w:i/>
                <w:szCs w:val="18"/>
              </w:rPr>
            </w:pPr>
          </w:p>
        </w:tc>
        <w:tc>
          <w:tcPr>
            <w:tcW w:w="5670" w:type="dxa"/>
          </w:tcPr>
          <w:p w14:paraId="6AA121B9" w14:textId="77777777" w:rsidR="00F13C85" w:rsidRPr="00DA11D0" w:rsidRDefault="00F13C85" w:rsidP="00F8376E">
            <w:pPr>
              <w:pStyle w:val="TAL"/>
            </w:pPr>
            <w:r w:rsidRPr="00DA11D0">
              <w:t>Maximum no. of flows allowed to be mapped to one MRB, the maximum value is 64.</w:t>
            </w:r>
          </w:p>
        </w:tc>
      </w:tr>
    </w:tbl>
    <w:p w14:paraId="50FE6EA9" w14:textId="77777777" w:rsidR="00F13C85" w:rsidRPr="00DA11D0" w:rsidRDefault="00F13C85" w:rsidP="00F13C85">
      <w:pPr>
        <w:rPr>
          <w:lang w:eastAsia="zh-CN"/>
        </w:rPr>
      </w:pPr>
    </w:p>
    <w:p w14:paraId="4BE830B8" w14:textId="77777777" w:rsidR="00F13C85" w:rsidRPr="00DA11D0" w:rsidRDefault="00F13C85" w:rsidP="00F13C85">
      <w:pPr>
        <w:pStyle w:val="Heading4"/>
        <w:rPr>
          <w:lang w:eastAsia="zh-CN"/>
        </w:rPr>
      </w:pPr>
      <w:bookmarkStart w:id="6842" w:name="_Toc99038645"/>
      <w:bookmarkStart w:id="6843" w:name="_Toc99730908"/>
      <w:bookmarkStart w:id="6844" w:name="_Toc105511037"/>
      <w:bookmarkStart w:id="6845" w:name="_Toc105927569"/>
      <w:bookmarkStart w:id="6846" w:name="_Toc106110109"/>
      <w:bookmarkStart w:id="6847" w:name="_Toc113835546"/>
      <w:r w:rsidRPr="00DA11D0">
        <w:t>9.</w:t>
      </w:r>
      <w:r w:rsidRPr="00DA11D0">
        <w:rPr>
          <w:lang w:eastAsia="zh-CN"/>
        </w:rPr>
        <w:t>2.</w:t>
      </w:r>
      <w:r>
        <w:rPr>
          <w:lang w:eastAsia="zh-CN"/>
        </w:rPr>
        <w:t>13</w:t>
      </w:r>
      <w:r w:rsidRPr="00DA11D0">
        <w:rPr>
          <w:lang w:eastAsia="zh-CN"/>
        </w:rPr>
        <w:t>.2</w:t>
      </w:r>
      <w:r w:rsidRPr="00DA11D0">
        <w:tab/>
      </w:r>
      <w:r w:rsidRPr="00DA11D0">
        <w:rPr>
          <w:lang w:eastAsia="zh-CN"/>
        </w:rPr>
        <w:t>BROADCAST CONTEXT SETUP RESPONSE</w:t>
      </w:r>
      <w:bookmarkEnd w:id="6842"/>
      <w:bookmarkEnd w:id="6843"/>
      <w:bookmarkEnd w:id="6844"/>
      <w:bookmarkEnd w:id="6845"/>
      <w:bookmarkEnd w:id="6846"/>
      <w:bookmarkEnd w:id="6847"/>
    </w:p>
    <w:p w14:paraId="25A1EF31" w14:textId="77777777" w:rsidR="00F13C85" w:rsidRPr="00DA11D0" w:rsidRDefault="00F13C85" w:rsidP="00F13C85">
      <w:pPr>
        <w:rPr>
          <w:rFonts w:eastAsia="Batang"/>
        </w:rPr>
      </w:pPr>
      <w:r w:rsidRPr="00DA11D0">
        <w:t>This message is sent by the gNB-DU to confirm the setup of a broadcast context.</w:t>
      </w:r>
    </w:p>
    <w:p w14:paraId="5061F74D" w14:textId="77777777" w:rsidR="00F13C85" w:rsidRPr="00DA11D0" w:rsidRDefault="00F13C85" w:rsidP="00F13C85">
      <w:pPr>
        <w:rPr>
          <w:lang w:val="fr-FR"/>
        </w:rPr>
      </w:pPr>
      <w:r w:rsidRPr="00DA11D0">
        <w:rPr>
          <w:lang w:val="fr-FR"/>
        </w:rPr>
        <w:t xml:space="preserve">Direction: gNB-DU </w:t>
      </w:r>
      <w:r w:rsidRPr="00DA11D0">
        <w:sym w:font="Symbol" w:char="F0AE"/>
      </w:r>
      <w:r w:rsidRPr="00DA11D0">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806478D" w14:textId="77777777" w:rsidTr="00F8376E">
        <w:trPr>
          <w:tblHeader/>
        </w:trPr>
        <w:tc>
          <w:tcPr>
            <w:tcW w:w="2394" w:type="dxa"/>
          </w:tcPr>
          <w:p w14:paraId="59593045" w14:textId="77777777" w:rsidR="00F13C85" w:rsidRPr="00DA11D0" w:rsidRDefault="00F13C85" w:rsidP="00F8376E">
            <w:pPr>
              <w:pStyle w:val="TAH"/>
            </w:pPr>
            <w:r w:rsidRPr="00DA11D0">
              <w:t>IE/Group Name</w:t>
            </w:r>
          </w:p>
        </w:tc>
        <w:tc>
          <w:tcPr>
            <w:tcW w:w="1260" w:type="dxa"/>
          </w:tcPr>
          <w:p w14:paraId="4D9DA51A" w14:textId="77777777" w:rsidR="00F13C85" w:rsidRPr="00DA11D0" w:rsidRDefault="00F13C85" w:rsidP="00F8376E">
            <w:pPr>
              <w:pStyle w:val="TAH"/>
            </w:pPr>
            <w:r w:rsidRPr="00DA11D0">
              <w:t>Presence</w:t>
            </w:r>
          </w:p>
        </w:tc>
        <w:tc>
          <w:tcPr>
            <w:tcW w:w="1247" w:type="dxa"/>
          </w:tcPr>
          <w:p w14:paraId="33D3AEB6" w14:textId="77777777" w:rsidR="00F13C85" w:rsidRPr="00DA11D0" w:rsidRDefault="00F13C85" w:rsidP="00F8376E">
            <w:pPr>
              <w:pStyle w:val="TAH"/>
            </w:pPr>
            <w:r w:rsidRPr="00DA11D0">
              <w:t>Range</w:t>
            </w:r>
          </w:p>
        </w:tc>
        <w:tc>
          <w:tcPr>
            <w:tcW w:w="1260" w:type="dxa"/>
          </w:tcPr>
          <w:p w14:paraId="5AE254E8" w14:textId="77777777" w:rsidR="00F13C85" w:rsidRPr="00DA11D0" w:rsidRDefault="00F13C85" w:rsidP="00F8376E">
            <w:pPr>
              <w:pStyle w:val="TAH"/>
            </w:pPr>
            <w:r w:rsidRPr="00DA11D0">
              <w:t>IE type and reference</w:t>
            </w:r>
          </w:p>
        </w:tc>
        <w:tc>
          <w:tcPr>
            <w:tcW w:w="1762" w:type="dxa"/>
          </w:tcPr>
          <w:p w14:paraId="37E02B7D" w14:textId="77777777" w:rsidR="00F13C85" w:rsidRPr="00DA11D0" w:rsidRDefault="00F13C85" w:rsidP="00F8376E">
            <w:pPr>
              <w:pStyle w:val="TAH"/>
            </w:pPr>
            <w:r w:rsidRPr="00DA11D0">
              <w:t>Semantics description</w:t>
            </w:r>
          </w:p>
        </w:tc>
        <w:tc>
          <w:tcPr>
            <w:tcW w:w="1288" w:type="dxa"/>
          </w:tcPr>
          <w:p w14:paraId="2DF120C5" w14:textId="77777777" w:rsidR="00F13C85" w:rsidRPr="00DA11D0" w:rsidRDefault="00F13C85" w:rsidP="00F8376E">
            <w:pPr>
              <w:pStyle w:val="TAH"/>
            </w:pPr>
            <w:r w:rsidRPr="00DA11D0">
              <w:t>Criticality</w:t>
            </w:r>
          </w:p>
        </w:tc>
        <w:tc>
          <w:tcPr>
            <w:tcW w:w="1274" w:type="dxa"/>
          </w:tcPr>
          <w:p w14:paraId="1682EE8D" w14:textId="77777777" w:rsidR="00F13C85" w:rsidRPr="00DA11D0" w:rsidRDefault="00F13C85" w:rsidP="00F8376E">
            <w:pPr>
              <w:pStyle w:val="TAH"/>
            </w:pPr>
            <w:r w:rsidRPr="00DA11D0">
              <w:t>Assigned Criticality</w:t>
            </w:r>
          </w:p>
        </w:tc>
      </w:tr>
      <w:tr w:rsidR="00F13C85" w:rsidRPr="00DA11D0" w14:paraId="1F04137F" w14:textId="77777777" w:rsidTr="00F8376E">
        <w:tc>
          <w:tcPr>
            <w:tcW w:w="2394" w:type="dxa"/>
          </w:tcPr>
          <w:p w14:paraId="63F3CC21"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1AEAFB03"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3AC6095" w14:textId="77777777" w:rsidR="00F13C85" w:rsidRPr="00DA11D0" w:rsidRDefault="00F13C85" w:rsidP="00F8376E">
            <w:pPr>
              <w:pStyle w:val="TAL"/>
              <w:rPr>
                <w:rFonts w:cs="Arial"/>
                <w:i/>
                <w:szCs w:val="18"/>
              </w:rPr>
            </w:pPr>
          </w:p>
        </w:tc>
        <w:tc>
          <w:tcPr>
            <w:tcW w:w="1260" w:type="dxa"/>
          </w:tcPr>
          <w:p w14:paraId="4701FA56"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31ED96A6" w14:textId="77777777" w:rsidR="00F13C85" w:rsidRPr="00DA11D0" w:rsidRDefault="00F13C85" w:rsidP="00F8376E">
            <w:pPr>
              <w:pStyle w:val="TAL"/>
              <w:rPr>
                <w:rFonts w:cs="Arial"/>
                <w:szCs w:val="18"/>
              </w:rPr>
            </w:pPr>
          </w:p>
        </w:tc>
        <w:tc>
          <w:tcPr>
            <w:tcW w:w="1288" w:type="dxa"/>
          </w:tcPr>
          <w:p w14:paraId="02B93D3E"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76F2C5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8B95AC9" w14:textId="77777777" w:rsidTr="00F8376E">
        <w:tc>
          <w:tcPr>
            <w:tcW w:w="2394" w:type="dxa"/>
          </w:tcPr>
          <w:p w14:paraId="7A6CA11C"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346DB54B"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6FD0DD7A" w14:textId="77777777" w:rsidR="00F13C85" w:rsidRPr="00DA11D0" w:rsidRDefault="00F13C85" w:rsidP="00F8376E">
            <w:pPr>
              <w:pStyle w:val="TAL"/>
              <w:rPr>
                <w:rFonts w:cs="Arial"/>
                <w:i/>
                <w:szCs w:val="18"/>
              </w:rPr>
            </w:pPr>
          </w:p>
        </w:tc>
        <w:tc>
          <w:tcPr>
            <w:tcW w:w="1260" w:type="dxa"/>
          </w:tcPr>
          <w:p w14:paraId="3ACD8C5A" w14:textId="77777777" w:rsidR="00F13C85" w:rsidRPr="00DA11D0" w:rsidRDefault="00482F25" w:rsidP="00F8376E">
            <w:pPr>
              <w:pStyle w:val="TAL"/>
              <w:rPr>
                <w:rFonts w:cs="Arial"/>
                <w:szCs w:val="18"/>
              </w:rPr>
            </w:pPr>
            <w:r w:rsidRPr="00482F25">
              <w:t>9.3.1.219</w:t>
            </w:r>
          </w:p>
        </w:tc>
        <w:tc>
          <w:tcPr>
            <w:tcW w:w="1762" w:type="dxa"/>
          </w:tcPr>
          <w:p w14:paraId="7A8E3C6C" w14:textId="77777777" w:rsidR="00F13C85" w:rsidRPr="00DA11D0" w:rsidRDefault="00F13C85" w:rsidP="00F8376E">
            <w:pPr>
              <w:pStyle w:val="TAL"/>
              <w:rPr>
                <w:rFonts w:cs="Arial"/>
                <w:szCs w:val="18"/>
              </w:rPr>
            </w:pPr>
          </w:p>
        </w:tc>
        <w:tc>
          <w:tcPr>
            <w:tcW w:w="1288" w:type="dxa"/>
          </w:tcPr>
          <w:p w14:paraId="3DB0F25F"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484EF928"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43D842FB" w14:textId="77777777" w:rsidTr="00F8376E">
        <w:tc>
          <w:tcPr>
            <w:tcW w:w="2394" w:type="dxa"/>
          </w:tcPr>
          <w:p w14:paraId="19DC9009" w14:textId="77777777" w:rsidR="00F13C85" w:rsidRPr="00DA11D0" w:rsidRDefault="00F13C85" w:rsidP="00F8376E">
            <w:pPr>
              <w:pStyle w:val="TAL"/>
              <w:rPr>
                <w:rFonts w:cs="Arial"/>
                <w:szCs w:val="18"/>
                <w:lang w:val="fr-FR" w:eastAsia="zh-CN"/>
              </w:rPr>
            </w:pPr>
            <w:r w:rsidRPr="00DA11D0">
              <w:rPr>
                <w:rFonts w:eastAsia="MS Mincho" w:cs="Arial"/>
                <w:szCs w:val="18"/>
                <w:lang w:val="fr-FR" w:eastAsia="ja-JP"/>
              </w:rPr>
              <w:t>gNB-DU MBS F1AP ID</w:t>
            </w:r>
          </w:p>
        </w:tc>
        <w:tc>
          <w:tcPr>
            <w:tcW w:w="1260" w:type="dxa"/>
          </w:tcPr>
          <w:p w14:paraId="3D8E79E5" w14:textId="77777777" w:rsidR="00F13C85" w:rsidRPr="00DA11D0" w:rsidRDefault="00F13C85" w:rsidP="00F8376E">
            <w:pPr>
              <w:pStyle w:val="TAL"/>
              <w:rPr>
                <w:rFonts w:cs="Arial"/>
                <w:szCs w:val="18"/>
                <w:lang w:eastAsia="zh-CN"/>
              </w:rPr>
            </w:pPr>
            <w:r w:rsidRPr="00DA11D0">
              <w:rPr>
                <w:rFonts w:cs="Arial"/>
                <w:szCs w:val="18"/>
                <w:lang w:eastAsia="ja-JP"/>
              </w:rPr>
              <w:t>M</w:t>
            </w:r>
          </w:p>
        </w:tc>
        <w:tc>
          <w:tcPr>
            <w:tcW w:w="1247" w:type="dxa"/>
          </w:tcPr>
          <w:p w14:paraId="1DE70AC1" w14:textId="77777777" w:rsidR="00F13C85" w:rsidRPr="00DA11D0" w:rsidRDefault="00F13C85" w:rsidP="00F8376E">
            <w:pPr>
              <w:pStyle w:val="TAL"/>
              <w:rPr>
                <w:rFonts w:cs="Arial"/>
                <w:i/>
                <w:szCs w:val="18"/>
              </w:rPr>
            </w:pPr>
          </w:p>
        </w:tc>
        <w:tc>
          <w:tcPr>
            <w:tcW w:w="1260" w:type="dxa"/>
          </w:tcPr>
          <w:p w14:paraId="4394494F" w14:textId="77777777" w:rsidR="00F13C85" w:rsidRPr="00DA11D0" w:rsidRDefault="00482F25" w:rsidP="00F8376E">
            <w:pPr>
              <w:pStyle w:val="TAL"/>
              <w:rPr>
                <w:rFonts w:cs="Arial"/>
                <w:szCs w:val="18"/>
                <w:lang w:val="fr-FR"/>
              </w:rPr>
            </w:pPr>
            <w:r w:rsidRPr="00482F25">
              <w:rPr>
                <w:lang w:val="fr-FR"/>
              </w:rPr>
              <w:t>9.3.1.2</w:t>
            </w:r>
            <w:r>
              <w:rPr>
                <w:lang w:val="fr-FR"/>
              </w:rPr>
              <w:t>20</w:t>
            </w:r>
          </w:p>
        </w:tc>
        <w:tc>
          <w:tcPr>
            <w:tcW w:w="1762" w:type="dxa"/>
          </w:tcPr>
          <w:p w14:paraId="2ACD2235" w14:textId="77777777" w:rsidR="00F13C85" w:rsidRPr="00DA11D0" w:rsidRDefault="00F13C85" w:rsidP="00F8376E">
            <w:pPr>
              <w:pStyle w:val="TAL"/>
              <w:rPr>
                <w:rFonts w:cs="Arial"/>
                <w:szCs w:val="18"/>
                <w:lang w:val="fr-FR"/>
              </w:rPr>
            </w:pPr>
          </w:p>
        </w:tc>
        <w:tc>
          <w:tcPr>
            <w:tcW w:w="1288" w:type="dxa"/>
          </w:tcPr>
          <w:p w14:paraId="1AA6222C"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7279C06E"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rsidDel="00C1133D" w14:paraId="39D17E2E" w14:textId="77777777" w:rsidTr="00F8376E">
        <w:tc>
          <w:tcPr>
            <w:tcW w:w="2394" w:type="dxa"/>
            <w:tcBorders>
              <w:top w:val="single" w:sz="4" w:space="0" w:color="auto"/>
              <w:left w:val="single" w:sz="4" w:space="0" w:color="auto"/>
              <w:bottom w:val="single" w:sz="4" w:space="0" w:color="auto"/>
              <w:right w:val="single" w:sz="4" w:space="0" w:color="auto"/>
            </w:tcBorders>
          </w:tcPr>
          <w:p w14:paraId="5A8E7D4F" w14:textId="77777777" w:rsidR="00F13C85" w:rsidRPr="00DA11D0" w:rsidRDefault="00F13C85" w:rsidP="00F8376E">
            <w:pPr>
              <w:pStyle w:val="TAL"/>
              <w:rPr>
                <w:rFonts w:eastAsia="MS Mincho" w:cs="Arial"/>
                <w:szCs w:val="18"/>
                <w:lang w:eastAsia="ja-JP"/>
              </w:rPr>
            </w:pPr>
            <w:r w:rsidRPr="00DA11D0">
              <w:rPr>
                <w:rFonts w:cs="Arial"/>
                <w:b/>
                <w:szCs w:val="18"/>
              </w:rPr>
              <w:t>Broadcast MRB Setup List</w:t>
            </w:r>
          </w:p>
        </w:tc>
        <w:tc>
          <w:tcPr>
            <w:tcW w:w="1260" w:type="dxa"/>
            <w:tcBorders>
              <w:top w:val="single" w:sz="4" w:space="0" w:color="auto"/>
              <w:left w:val="single" w:sz="4" w:space="0" w:color="auto"/>
              <w:bottom w:val="single" w:sz="4" w:space="0" w:color="auto"/>
              <w:right w:val="single" w:sz="4" w:space="0" w:color="auto"/>
            </w:tcBorders>
          </w:tcPr>
          <w:p w14:paraId="276A2FA5"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B28EA8" w14:textId="77777777" w:rsidR="00F13C85" w:rsidRPr="00DA11D0" w:rsidRDefault="00F13C85" w:rsidP="00F8376E">
            <w:pPr>
              <w:pStyle w:val="TAL"/>
              <w:rPr>
                <w:rFonts w:cs="Arial"/>
                <w:i/>
                <w:szCs w:val="18"/>
              </w:rPr>
            </w:pPr>
            <w:r w:rsidRPr="00DA11D0">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701781F8"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0E1F71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7D1DC4B"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8FCEB09"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29D2FE93" w14:textId="77777777" w:rsidTr="00F8376E">
        <w:tc>
          <w:tcPr>
            <w:tcW w:w="2394" w:type="dxa"/>
            <w:tcBorders>
              <w:top w:val="single" w:sz="4" w:space="0" w:color="auto"/>
              <w:left w:val="single" w:sz="4" w:space="0" w:color="auto"/>
              <w:bottom w:val="single" w:sz="4" w:space="0" w:color="auto"/>
              <w:right w:val="single" w:sz="4" w:space="0" w:color="auto"/>
            </w:tcBorders>
          </w:tcPr>
          <w:p w14:paraId="34E2703F" w14:textId="77777777" w:rsidR="00F13C85" w:rsidRPr="00DA11D0" w:rsidRDefault="00F13C85" w:rsidP="00F8376E">
            <w:pPr>
              <w:pStyle w:val="TAL"/>
              <w:ind w:left="102"/>
              <w:rPr>
                <w:rFonts w:eastAsia="MS Mincho" w:cs="Arial"/>
                <w:szCs w:val="18"/>
                <w:lang w:eastAsia="ja-JP"/>
              </w:rPr>
            </w:pPr>
            <w:r w:rsidRPr="00DA11D0">
              <w:rPr>
                <w:b/>
                <w:bCs/>
              </w:rPr>
              <w:t>&gt;Broadcast MRB Setup Item IEs</w:t>
            </w:r>
          </w:p>
        </w:tc>
        <w:tc>
          <w:tcPr>
            <w:tcW w:w="1260" w:type="dxa"/>
            <w:tcBorders>
              <w:top w:val="single" w:sz="4" w:space="0" w:color="auto"/>
              <w:left w:val="single" w:sz="4" w:space="0" w:color="auto"/>
              <w:bottom w:val="single" w:sz="4" w:space="0" w:color="auto"/>
              <w:right w:val="single" w:sz="4" w:space="0" w:color="auto"/>
            </w:tcBorders>
          </w:tcPr>
          <w:p w14:paraId="6DF8E9F0"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133A037"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3496138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C79038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98A432D"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83FFCD3"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rsidDel="00C1133D" w14:paraId="71EB1C83" w14:textId="77777777" w:rsidTr="00F8376E">
        <w:tc>
          <w:tcPr>
            <w:tcW w:w="2394" w:type="dxa"/>
            <w:tcBorders>
              <w:top w:val="single" w:sz="4" w:space="0" w:color="auto"/>
              <w:left w:val="single" w:sz="4" w:space="0" w:color="auto"/>
              <w:bottom w:val="single" w:sz="4" w:space="0" w:color="auto"/>
              <w:right w:val="single" w:sz="4" w:space="0" w:color="auto"/>
            </w:tcBorders>
          </w:tcPr>
          <w:p w14:paraId="1E7D11AA"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F1B6C71"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1A1C020C"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F87356A" w14:textId="77777777" w:rsidR="00F13C85" w:rsidRPr="00DA11D0" w:rsidRDefault="00F13C85" w:rsidP="00F8376E">
            <w:pPr>
              <w:pStyle w:val="TAL"/>
              <w:rPr>
                <w:rFonts w:cs="Arial"/>
                <w:szCs w:val="18"/>
              </w:rPr>
            </w:pPr>
            <w:r w:rsidRPr="00DA11D0">
              <w:rPr>
                <w:rFonts w:cs="Arial"/>
                <w:szCs w:val="18"/>
              </w:rPr>
              <w:t>MRB ID</w:t>
            </w:r>
          </w:p>
          <w:p w14:paraId="4119000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77238C5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9CC10D1"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4ADFDB7" w14:textId="77777777" w:rsidR="00F13C85" w:rsidRPr="00DA11D0" w:rsidRDefault="00F13C85" w:rsidP="00F8376E">
            <w:pPr>
              <w:pStyle w:val="TAC"/>
              <w:rPr>
                <w:rFonts w:cs="Arial"/>
                <w:noProof/>
                <w:szCs w:val="18"/>
              </w:rPr>
            </w:pPr>
          </w:p>
        </w:tc>
      </w:tr>
      <w:tr w:rsidR="00F13C85" w:rsidRPr="00DA11D0" w:rsidDel="00C1133D" w14:paraId="5CA1514F" w14:textId="77777777" w:rsidTr="00F8376E">
        <w:tc>
          <w:tcPr>
            <w:tcW w:w="2394" w:type="dxa"/>
            <w:tcBorders>
              <w:top w:val="single" w:sz="4" w:space="0" w:color="auto"/>
              <w:left w:val="single" w:sz="4" w:space="0" w:color="auto"/>
              <w:bottom w:val="single" w:sz="4" w:space="0" w:color="auto"/>
              <w:right w:val="single" w:sz="4" w:space="0" w:color="auto"/>
            </w:tcBorders>
          </w:tcPr>
          <w:p w14:paraId="63B1AEEB"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32906BC7"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983752D"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332EEA" w14:textId="77777777" w:rsidR="00F13C85" w:rsidRPr="00DA11D0" w:rsidRDefault="00F13C85" w:rsidP="00F8376E">
            <w:pPr>
              <w:pStyle w:val="TAL"/>
              <w:rPr>
                <w:noProof/>
                <w:lang w:eastAsia="ja-JP"/>
              </w:rPr>
            </w:pPr>
            <w:r w:rsidRPr="00DA11D0">
              <w:rPr>
                <w:noProof/>
                <w:lang w:eastAsia="ja-JP"/>
              </w:rPr>
              <w:t>BC Bearer Context F1-U TNL Info</w:t>
            </w:r>
          </w:p>
          <w:p w14:paraId="0D9BB29C"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291FB7DB" w14:textId="77777777" w:rsidR="00F13C85" w:rsidRPr="00DA11D0" w:rsidRDefault="00F13C85" w:rsidP="00F8376E">
            <w:pPr>
              <w:pStyle w:val="TAL"/>
              <w:rPr>
                <w:rFonts w:cs="Arial"/>
                <w:szCs w:val="18"/>
              </w:rPr>
            </w:pPr>
            <w:r w:rsidRPr="00DA11D0">
              <w:t>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40DD1457"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C6227E4" w14:textId="77777777" w:rsidR="00F13C85" w:rsidRPr="00DA11D0" w:rsidRDefault="00F13C85" w:rsidP="00F8376E">
            <w:pPr>
              <w:pStyle w:val="TAC"/>
              <w:rPr>
                <w:rFonts w:cs="Arial"/>
                <w:noProof/>
                <w:szCs w:val="18"/>
              </w:rPr>
            </w:pPr>
          </w:p>
        </w:tc>
      </w:tr>
      <w:tr w:rsidR="00504091" w:rsidRPr="00DA11D0" w:rsidDel="00C1133D" w14:paraId="32041232" w14:textId="77777777" w:rsidTr="00F8376E">
        <w:tc>
          <w:tcPr>
            <w:tcW w:w="2394" w:type="dxa"/>
            <w:tcBorders>
              <w:top w:val="single" w:sz="4" w:space="0" w:color="auto"/>
              <w:left w:val="single" w:sz="4" w:space="0" w:color="auto"/>
              <w:bottom w:val="single" w:sz="4" w:space="0" w:color="auto"/>
              <w:right w:val="single" w:sz="4" w:space="0" w:color="auto"/>
            </w:tcBorders>
          </w:tcPr>
          <w:p w14:paraId="33B92ABA" w14:textId="77777777" w:rsidR="00504091" w:rsidRPr="00DA11D0" w:rsidRDefault="00504091" w:rsidP="00454D3D">
            <w:pPr>
              <w:pStyle w:val="TAL"/>
            </w:pPr>
            <w:r>
              <w:rPr>
                <w:rFonts w:hint="eastAsia"/>
                <w:lang w:eastAsia="zh-CN"/>
              </w:rPr>
              <w:t xml:space="preserve">CHOICE </w:t>
            </w:r>
            <w:bookmarkStart w:id="6848" w:name="OLE_LINK137"/>
            <w:bookmarkStart w:id="6849" w:name="OLE_LINK138"/>
            <w:r w:rsidRPr="00D40A0F">
              <w:rPr>
                <w:rFonts w:hint="eastAsia"/>
                <w:i/>
                <w:iCs/>
                <w:lang w:eastAsia="zh-CN"/>
              </w:rPr>
              <w:t>BroadcastAreaScope</w:t>
            </w:r>
            <w:bookmarkEnd w:id="6848"/>
            <w:bookmarkEnd w:id="6849"/>
          </w:p>
        </w:tc>
        <w:tc>
          <w:tcPr>
            <w:tcW w:w="1260" w:type="dxa"/>
            <w:tcBorders>
              <w:top w:val="single" w:sz="4" w:space="0" w:color="auto"/>
              <w:left w:val="single" w:sz="4" w:space="0" w:color="auto"/>
              <w:bottom w:val="single" w:sz="4" w:space="0" w:color="auto"/>
              <w:right w:val="single" w:sz="4" w:space="0" w:color="auto"/>
            </w:tcBorders>
          </w:tcPr>
          <w:p w14:paraId="61A8F20B" w14:textId="77777777" w:rsidR="00504091" w:rsidRPr="00DA11D0" w:rsidRDefault="00504091" w:rsidP="00504091">
            <w:pPr>
              <w:pStyle w:val="TAL"/>
              <w:rPr>
                <w:rFonts w:cs="Arial"/>
                <w:szCs w:val="18"/>
                <w:lang w:eastAsia="ja-JP"/>
              </w:rPr>
            </w:pPr>
            <w:r>
              <w:rPr>
                <w:rFonts w:cs="Arial"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95A6CFC"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D13C2FC"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4A2C034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1587A54D" w14:textId="77777777" w:rsidR="00504091" w:rsidRPr="00DA11D0" w:rsidRDefault="00504091" w:rsidP="00504091">
            <w:pPr>
              <w:pStyle w:val="TAC"/>
              <w:rPr>
                <w:rFonts w:cs="Arial"/>
                <w:szCs w:val="18"/>
              </w:rPr>
            </w:pPr>
            <w:r>
              <w:rPr>
                <w:rFonts w:cs="Arial" w:hint="eastAsia"/>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FDD25E9" w14:textId="77777777" w:rsidR="00504091" w:rsidRPr="00DA11D0" w:rsidRDefault="00504091" w:rsidP="00504091">
            <w:pPr>
              <w:pStyle w:val="TAC"/>
              <w:rPr>
                <w:rFonts w:cs="Arial"/>
                <w:noProof/>
                <w:szCs w:val="18"/>
              </w:rPr>
            </w:pPr>
            <w:r>
              <w:rPr>
                <w:rFonts w:cs="Arial" w:hint="eastAsia"/>
                <w:noProof/>
                <w:szCs w:val="18"/>
                <w:lang w:eastAsia="zh-CN"/>
              </w:rPr>
              <w:t>ignore</w:t>
            </w:r>
          </w:p>
        </w:tc>
      </w:tr>
      <w:tr w:rsidR="00504091" w:rsidRPr="00DA11D0" w:rsidDel="00C1133D" w14:paraId="3C74B4EE" w14:textId="77777777" w:rsidTr="00F8376E">
        <w:tc>
          <w:tcPr>
            <w:tcW w:w="2394" w:type="dxa"/>
            <w:tcBorders>
              <w:top w:val="single" w:sz="4" w:space="0" w:color="auto"/>
              <w:left w:val="single" w:sz="4" w:space="0" w:color="auto"/>
              <w:bottom w:val="single" w:sz="4" w:space="0" w:color="auto"/>
              <w:right w:val="single" w:sz="4" w:space="0" w:color="auto"/>
            </w:tcBorders>
          </w:tcPr>
          <w:p w14:paraId="613AC4A1" w14:textId="77777777" w:rsidR="00504091" w:rsidRPr="00DA11D0" w:rsidRDefault="00504091" w:rsidP="00454D3D">
            <w:pPr>
              <w:pStyle w:val="TAL"/>
              <w:ind w:left="102"/>
            </w:pPr>
            <w:r w:rsidRPr="00D40A0F">
              <w:rPr>
                <w:rFonts w:hint="eastAsia"/>
                <w:iCs/>
              </w:rPr>
              <w:t>&gt;</w:t>
            </w:r>
            <w:bookmarkStart w:id="6850" w:name="OLE_LINK135"/>
            <w:bookmarkStart w:id="6851" w:name="OLE_LINK136"/>
            <w:r w:rsidRPr="00D40A0F">
              <w:rPr>
                <w:rFonts w:hint="eastAsia"/>
                <w:i/>
              </w:rPr>
              <w:t>Complete</w:t>
            </w:r>
            <w:r>
              <w:rPr>
                <w:rFonts w:hint="eastAsia"/>
                <w:i/>
                <w:lang w:eastAsia="zh-CN"/>
              </w:rPr>
              <w:t>S</w:t>
            </w:r>
            <w:r w:rsidRPr="00D40A0F">
              <w:rPr>
                <w:rFonts w:hint="eastAsia"/>
                <w:i/>
              </w:rPr>
              <w:t>uccess</w:t>
            </w:r>
            <w:bookmarkEnd w:id="6850"/>
            <w:bookmarkEnd w:id="6851"/>
          </w:p>
        </w:tc>
        <w:tc>
          <w:tcPr>
            <w:tcW w:w="1260" w:type="dxa"/>
            <w:tcBorders>
              <w:top w:val="single" w:sz="4" w:space="0" w:color="auto"/>
              <w:left w:val="single" w:sz="4" w:space="0" w:color="auto"/>
              <w:bottom w:val="single" w:sz="4" w:space="0" w:color="auto"/>
              <w:right w:val="single" w:sz="4" w:space="0" w:color="auto"/>
            </w:tcBorders>
          </w:tcPr>
          <w:p w14:paraId="269644BC"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DD79784"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2DC9E24" w14:textId="77777777" w:rsidR="00504091" w:rsidRPr="00DA11D0" w:rsidRDefault="00504091" w:rsidP="00504091">
            <w:pPr>
              <w:pStyle w:val="TAL"/>
              <w:rPr>
                <w:noProof/>
                <w:lang w:eastAsia="ja-JP"/>
              </w:rPr>
            </w:pPr>
            <w:r>
              <w:rPr>
                <w:rFonts w:hint="eastAsia"/>
                <w:noProof/>
                <w:lang w:eastAsia="zh-CN"/>
              </w:rPr>
              <w:t>NULL</w:t>
            </w:r>
          </w:p>
        </w:tc>
        <w:tc>
          <w:tcPr>
            <w:tcW w:w="1762" w:type="dxa"/>
            <w:tcBorders>
              <w:top w:val="single" w:sz="4" w:space="0" w:color="auto"/>
              <w:left w:val="single" w:sz="4" w:space="0" w:color="auto"/>
              <w:bottom w:val="single" w:sz="4" w:space="0" w:color="auto"/>
              <w:right w:val="single" w:sz="4" w:space="0" w:color="auto"/>
            </w:tcBorders>
          </w:tcPr>
          <w:p w14:paraId="64AB6FD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1FEF789C"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40F2C4CD" w14:textId="77777777" w:rsidR="00504091" w:rsidRPr="00DA11D0" w:rsidRDefault="00504091" w:rsidP="00504091">
            <w:pPr>
              <w:pStyle w:val="TAC"/>
              <w:rPr>
                <w:rFonts w:cs="Arial"/>
                <w:noProof/>
                <w:szCs w:val="18"/>
              </w:rPr>
            </w:pPr>
          </w:p>
        </w:tc>
      </w:tr>
      <w:tr w:rsidR="00504091" w:rsidRPr="00DA11D0" w:rsidDel="00C1133D" w14:paraId="0BBB0BD9" w14:textId="77777777" w:rsidTr="00F8376E">
        <w:tc>
          <w:tcPr>
            <w:tcW w:w="2394" w:type="dxa"/>
            <w:tcBorders>
              <w:top w:val="single" w:sz="4" w:space="0" w:color="auto"/>
              <w:left w:val="single" w:sz="4" w:space="0" w:color="auto"/>
              <w:bottom w:val="single" w:sz="4" w:space="0" w:color="auto"/>
              <w:right w:val="single" w:sz="4" w:space="0" w:color="auto"/>
            </w:tcBorders>
          </w:tcPr>
          <w:p w14:paraId="644DDABC" w14:textId="77777777" w:rsidR="00504091" w:rsidRPr="00DA11D0" w:rsidRDefault="00504091" w:rsidP="00454D3D">
            <w:pPr>
              <w:pStyle w:val="TAL"/>
              <w:ind w:left="102"/>
            </w:pPr>
            <w:bookmarkStart w:id="6852" w:name="OLE_LINK125"/>
            <w:bookmarkStart w:id="6853" w:name="OLE_LINK126"/>
            <w:bookmarkStart w:id="6854" w:name="OLE_LINK133"/>
            <w:r w:rsidRPr="00D40A0F">
              <w:rPr>
                <w:rFonts w:hint="eastAsia"/>
                <w:iCs/>
              </w:rPr>
              <w:t>&gt;</w:t>
            </w:r>
            <w:r w:rsidRPr="00D40A0F">
              <w:rPr>
                <w:rFonts w:hint="eastAsia"/>
                <w:i/>
              </w:rPr>
              <w:t>Partial</w:t>
            </w:r>
            <w:r>
              <w:rPr>
                <w:rFonts w:hint="eastAsia"/>
                <w:i/>
                <w:lang w:eastAsia="zh-CN"/>
              </w:rPr>
              <w:t>S</w:t>
            </w:r>
            <w:r w:rsidRPr="00D40A0F">
              <w:rPr>
                <w:rFonts w:hint="eastAsia"/>
                <w:i/>
              </w:rPr>
              <w:t>uccess</w:t>
            </w:r>
            <w:bookmarkEnd w:id="6852"/>
            <w:bookmarkEnd w:id="6853"/>
            <w:bookmarkEnd w:id="6854"/>
          </w:p>
        </w:tc>
        <w:tc>
          <w:tcPr>
            <w:tcW w:w="1260" w:type="dxa"/>
            <w:tcBorders>
              <w:top w:val="single" w:sz="4" w:space="0" w:color="auto"/>
              <w:left w:val="single" w:sz="4" w:space="0" w:color="auto"/>
              <w:bottom w:val="single" w:sz="4" w:space="0" w:color="auto"/>
              <w:right w:val="single" w:sz="4" w:space="0" w:color="auto"/>
            </w:tcBorders>
          </w:tcPr>
          <w:p w14:paraId="19CD5B0E"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62AEC1E"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7B13867"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14CDAADA"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31202219"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38C8D5B3" w14:textId="77777777" w:rsidR="00504091" w:rsidRPr="00DA11D0" w:rsidRDefault="00504091" w:rsidP="00504091">
            <w:pPr>
              <w:pStyle w:val="TAC"/>
              <w:rPr>
                <w:rFonts w:cs="Arial"/>
                <w:noProof/>
                <w:szCs w:val="18"/>
              </w:rPr>
            </w:pPr>
          </w:p>
        </w:tc>
      </w:tr>
      <w:tr w:rsidR="00504091" w:rsidRPr="00DA11D0" w:rsidDel="00C1133D" w14:paraId="44C39093" w14:textId="77777777" w:rsidTr="00F8376E">
        <w:tc>
          <w:tcPr>
            <w:tcW w:w="2394" w:type="dxa"/>
            <w:tcBorders>
              <w:top w:val="single" w:sz="4" w:space="0" w:color="auto"/>
              <w:left w:val="single" w:sz="4" w:space="0" w:color="auto"/>
              <w:bottom w:val="single" w:sz="4" w:space="0" w:color="auto"/>
              <w:right w:val="single" w:sz="4" w:space="0" w:color="auto"/>
            </w:tcBorders>
          </w:tcPr>
          <w:p w14:paraId="21C232D0" w14:textId="77777777" w:rsidR="00504091" w:rsidRPr="00DA11D0" w:rsidRDefault="00504091" w:rsidP="00504091">
            <w:pPr>
              <w:pStyle w:val="TAL"/>
              <w:ind w:left="198"/>
            </w:pPr>
            <w:bookmarkStart w:id="6855" w:name="OLE_LINK273"/>
            <w:bookmarkStart w:id="6856" w:name="OLE_LINK274"/>
            <w:r w:rsidRPr="000B063F">
              <w:rPr>
                <w:rFonts w:hint="eastAsia"/>
                <w:b/>
                <w:bCs/>
              </w:rPr>
              <w:t>&gt;&gt;Broadcast Cell List</w:t>
            </w:r>
            <w:bookmarkEnd w:id="6855"/>
            <w:bookmarkEnd w:id="6856"/>
          </w:p>
        </w:tc>
        <w:tc>
          <w:tcPr>
            <w:tcW w:w="1260" w:type="dxa"/>
            <w:tcBorders>
              <w:top w:val="single" w:sz="4" w:space="0" w:color="auto"/>
              <w:left w:val="single" w:sz="4" w:space="0" w:color="auto"/>
              <w:bottom w:val="single" w:sz="4" w:space="0" w:color="auto"/>
              <w:right w:val="single" w:sz="4" w:space="0" w:color="auto"/>
            </w:tcBorders>
          </w:tcPr>
          <w:p w14:paraId="32242B22"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0977B76" w14:textId="77777777" w:rsidR="00504091" w:rsidRPr="00DA11D0" w:rsidRDefault="00504091" w:rsidP="00504091">
            <w:pPr>
              <w:pStyle w:val="TAL"/>
              <w:rPr>
                <w:rFonts w:cs="Arial"/>
                <w:i/>
                <w:szCs w:val="18"/>
              </w:rPr>
            </w:pPr>
            <w:r>
              <w:rPr>
                <w:rFonts w:cs="Arial" w:hint="eastAsia"/>
                <w:i/>
                <w:szCs w:val="18"/>
                <w:lang w:eastAsia="zh-CN"/>
              </w:rPr>
              <w:t>1</w:t>
            </w:r>
          </w:p>
        </w:tc>
        <w:tc>
          <w:tcPr>
            <w:tcW w:w="1260" w:type="dxa"/>
            <w:tcBorders>
              <w:top w:val="single" w:sz="4" w:space="0" w:color="auto"/>
              <w:left w:val="single" w:sz="4" w:space="0" w:color="auto"/>
              <w:bottom w:val="single" w:sz="4" w:space="0" w:color="auto"/>
              <w:right w:val="single" w:sz="4" w:space="0" w:color="auto"/>
            </w:tcBorders>
          </w:tcPr>
          <w:p w14:paraId="3E683BFA"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3FD1C50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6D817EC1"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1BE895B2" w14:textId="77777777" w:rsidR="00504091" w:rsidRPr="00DA11D0" w:rsidRDefault="00504091" w:rsidP="00504091">
            <w:pPr>
              <w:pStyle w:val="TAC"/>
              <w:rPr>
                <w:rFonts w:cs="Arial"/>
                <w:noProof/>
                <w:szCs w:val="18"/>
              </w:rPr>
            </w:pPr>
          </w:p>
        </w:tc>
      </w:tr>
      <w:tr w:rsidR="00504091" w:rsidRPr="00DA11D0" w:rsidDel="00C1133D" w14:paraId="0B7BF529" w14:textId="77777777" w:rsidTr="00F8376E">
        <w:tc>
          <w:tcPr>
            <w:tcW w:w="2394" w:type="dxa"/>
            <w:tcBorders>
              <w:top w:val="single" w:sz="4" w:space="0" w:color="auto"/>
              <w:left w:val="single" w:sz="4" w:space="0" w:color="auto"/>
              <w:bottom w:val="single" w:sz="4" w:space="0" w:color="auto"/>
              <w:right w:val="single" w:sz="4" w:space="0" w:color="auto"/>
            </w:tcBorders>
          </w:tcPr>
          <w:p w14:paraId="1D8E391C" w14:textId="77777777" w:rsidR="00504091" w:rsidRPr="00DA11D0" w:rsidRDefault="00504091" w:rsidP="00454D3D">
            <w:pPr>
              <w:pStyle w:val="TAL"/>
              <w:ind w:left="300"/>
            </w:pPr>
            <w:r w:rsidRPr="000B063F">
              <w:rPr>
                <w:rFonts w:eastAsia="Tahoma" w:cs="Arial" w:hint="eastAsia"/>
                <w:b/>
                <w:bCs/>
                <w:lang w:eastAsia="zh-CN"/>
              </w:rPr>
              <w:t>&gt;&gt;&gt;Broadcast Cell Item</w:t>
            </w:r>
          </w:p>
        </w:tc>
        <w:tc>
          <w:tcPr>
            <w:tcW w:w="1260" w:type="dxa"/>
            <w:tcBorders>
              <w:top w:val="single" w:sz="4" w:space="0" w:color="auto"/>
              <w:left w:val="single" w:sz="4" w:space="0" w:color="auto"/>
              <w:bottom w:val="single" w:sz="4" w:space="0" w:color="auto"/>
              <w:right w:val="single" w:sz="4" w:space="0" w:color="auto"/>
            </w:tcBorders>
          </w:tcPr>
          <w:p w14:paraId="7431BB9D"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2F76B13" w14:textId="77777777" w:rsidR="00504091" w:rsidRPr="00DA11D0" w:rsidRDefault="00504091" w:rsidP="00504091">
            <w:pPr>
              <w:pStyle w:val="TAL"/>
              <w:rPr>
                <w:rFonts w:cs="Arial"/>
                <w:i/>
                <w:szCs w:val="18"/>
              </w:rPr>
            </w:pPr>
            <w:r w:rsidRPr="00DA11D0">
              <w:rPr>
                <w:rFonts w:cs="Arial"/>
                <w:i/>
                <w:szCs w:val="18"/>
              </w:rPr>
              <w:t>1 .. &lt;</w:t>
            </w:r>
            <w:bookmarkStart w:id="6857" w:name="OLE_LINK275"/>
            <w:bookmarkStart w:id="6858" w:name="OLE_LINK276"/>
            <w:r w:rsidRPr="00DA11D0">
              <w:rPr>
                <w:rFonts w:cs="Arial"/>
                <w:i/>
                <w:szCs w:val="18"/>
              </w:rPr>
              <w:t>max</w:t>
            </w:r>
            <w:r>
              <w:rPr>
                <w:rFonts w:cs="Arial" w:hint="eastAsia"/>
                <w:i/>
                <w:szCs w:val="18"/>
                <w:lang w:eastAsia="zh-CN"/>
              </w:rPr>
              <w:t>cellingNBDU</w:t>
            </w:r>
            <w:bookmarkEnd w:id="6857"/>
            <w:bookmarkEnd w:id="6858"/>
            <w:r w:rsidRPr="00DA11D0">
              <w:rPr>
                <w:rFonts w:cs="Arial"/>
                <w:i/>
                <w:szCs w:val="18"/>
              </w:rPr>
              <w:t>&gt;</w:t>
            </w:r>
          </w:p>
        </w:tc>
        <w:tc>
          <w:tcPr>
            <w:tcW w:w="1260" w:type="dxa"/>
            <w:tcBorders>
              <w:top w:val="single" w:sz="4" w:space="0" w:color="auto"/>
              <w:left w:val="single" w:sz="4" w:space="0" w:color="auto"/>
              <w:bottom w:val="single" w:sz="4" w:space="0" w:color="auto"/>
              <w:right w:val="single" w:sz="4" w:space="0" w:color="auto"/>
            </w:tcBorders>
          </w:tcPr>
          <w:p w14:paraId="58D38740"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45F889CD"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6ACB585C"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1609A7ED" w14:textId="77777777" w:rsidR="00504091" w:rsidRPr="00DA11D0" w:rsidRDefault="00504091" w:rsidP="00504091">
            <w:pPr>
              <w:pStyle w:val="TAC"/>
              <w:rPr>
                <w:rFonts w:cs="Arial"/>
                <w:noProof/>
                <w:szCs w:val="18"/>
              </w:rPr>
            </w:pPr>
          </w:p>
        </w:tc>
      </w:tr>
      <w:tr w:rsidR="00504091" w:rsidRPr="00DA11D0" w:rsidDel="00C1133D" w14:paraId="68E8BE3E" w14:textId="77777777" w:rsidTr="00F8376E">
        <w:tc>
          <w:tcPr>
            <w:tcW w:w="2394" w:type="dxa"/>
            <w:tcBorders>
              <w:top w:val="single" w:sz="4" w:space="0" w:color="auto"/>
              <w:left w:val="single" w:sz="4" w:space="0" w:color="auto"/>
              <w:bottom w:val="single" w:sz="4" w:space="0" w:color="auto"/>
              <w:right w:val="single" w:sz="4" w:space="0" w:color="auto"/>
            </w:tcBorders>
          </w:tcPr>
          <w:p w14:paraId="2D78D301" w14:textId="77777777" w:rsidR="00504091" w:rsidRPr="00DA11D0" w:rsidRDefault="00504091" w:rsidP="00454D3D">
            <w:pPr>
              <w:pStyle w:val="TAL"/>
              <w:ind w:left="403"/>
            </w:pPr>
            <w:r w:rsidRPr="000B063F">
              <w:rPr>
                <w:rFonts w:hint="eastAsia"/>
                <w:lang w:val="en-US" w:eastAsia="zh-CN"/>
              </w:rPr>
              <w:t>&gt;&gt;&gt;&gt;Cell ID</w:t>
            </w:r>
          </w:p>
        </w:tc>
        <w:tc>
          <w:tcPr>
            <w:tcW w:w="1260" w:type="dxa"/>
            <w:tcBorders>
              <w:top w:val="single" w:sz="4" w:space="0" w:color="auto"/>
              <w:left w:val="single" w:sz="4" w:space="0" w:color="auto"/>
              <w:bottom w:val="single" w:sz="4" w:space="0" w:color="auto"/>
              <w:right w:val="single" w:sz="4" w:space="0" w:color="auto"/>
            </w:tcBorders>
          </w:tcPr>
          <w:p w14:paraId="0F438E2E" w14:textId="77777777" w:rsidR="00504091" w:rsidRPr="00DA11D0" w:rsidRDefault="00504091" w:rsidP="00504091">
            <w:pPr>
              <w:pStyle w:val="TAL"/>
              <w:rPr>
                <w:rFonts w:cs="Arial"/>
                <w:szCs w:val="18"/>
                <w:lang w:eastAsia="ja-JP"/>
              </w:rPr>
            </w:pPr>
            <w:r>
              <w:rPr>
                <w:rFonts w:cs="Arial"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DB232C2"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521139" w14:textId="77777777" w:rsidR="00504091" w:rsidRPr="00EA5FA7" w:rsidRDefault="00504091" w:rsidP="00504091">
            <w:pPr>
              <w:keepNext/>
              <w:keepLines/>
              <w:spacing w:after="0"/>
              <w:rPr>
                <w:rFonts w:ascii="Arial" w:hAnsi="Arial" w:cs="Arial"/>
                <w:sz w:val="18"/>
                <w:szCs w:val="18"/>
              </w:rPr>
            </w:pPr>
            <w:r w:rsidRPr="00EA5FA7">
              <w:rPr>
                <w:rFonts w:ascii="Arial" w:hAnsi="Arial" w:cs="Arial"/>
                <w:sz w:val="18"/>
                <w:szCs w:val="18"/>
              </w:rPr>
              <w:t>NR CGI</w:t>
            </w:r>
          </w:p>
          <w:p w14:paraId="6F6B7BE4" w14:textId="77777777" w:rsidR="00504091" w:rsidRPr="00DA11D0" w:rsidRDefault="00504091" w:rsidP="00504091">
            <w:pPr>
              <w:pStyle w:val="TAL"/>
              <w:rPr>
                <w:noProof/>
                <w:lang w:eastAsia="ja-JP"/>
              </w:rPr>
            </w:pPr>
            <w:r w:rsidRPr="00EA5FA7">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097CBEE9" w14:textId="77777777" w:rsidR="00504091" w:rsidRPr="00DA11D0" w:rsidRDefault="00504091" w:rsidP="00504091">
            <w:pPr>
              <w:pStyle w:val="TAL"/>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p>
        </w:tc>
        <w:tc>
          <w:tcPr>
            <w:tcW w:w="1288" w:type="dxa"/>
            <w:tcBorders>
              <w:top w:val="single" w:sz="4" w:space="0" w:color="auto"/>
              <w:left w:val="single" w:sz="4" w:space="0" w:color="auto"/>
              <w:bottom w:val="single" w:sz="4" w:space="0" w:color="auto"/>
              <w:right w:val="single" w:sz="4" w:space="0" w:color="auto"/>
            </w:tcBorders>
          </w:tcPr>
          <w:p w14:paraId="11B4A579"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5A3CC89B" w14:textId="77777777" w:rsidR="00504091" w:rsidRPr="00DA11D0" w:rsidRDefault="00504091" w:rsidP="00504091">
            <w:pPr>
              <w:pStyle w:val="TAC"/>
              <w:rPr>
                <w:rFonts w:cs="Arial"/>
                <w:noProof/>
                <w:szCs w:val="18"/>
              </w:rPr>
            </w:pPr>
          </w:p>
        </w:tc>
      </w:tr>
      <w:tr w:rsidR="00F13C85" w:rsidRPr="00DA11D0" w:rsidDel="00C1133D" w14:paraId="77D49ADD" w14:textId="77777777" w:rsidTr="00F8376E">
        <w:tc>
          <w:tcPr>
            <w:tcW w:w="2394" w:type="dxa"/>
            <w:tcBorders>
              <w:top w:val="single" w:sz="4" w:space="0" w:color="auto"/>
              <w:left w:val="single" w:sz="4" w:space="0" w:color="auto"/>
              <w:bottom w:val="single" w:sz="4" w:space="0" w:color="auto"/>
              <w:right w:val="single" w:sz="4" w:space="0" w:color="auto"/>
            </w:tcBorders>
          </w:tcPr>
          <w:p w14:paraId="43D74BDB"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3585E9A6"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D615E04"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4B60C20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A015DA3"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1722C28"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14AA43"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2AB5DBF6" w14:textId="77777777" w:rsidTr="00F8376E">
        <w:tc>
          <w:tcPr>
            <w:tcW w:w="2394" w:type="dxa"/>
            <w:tcBorders>
              <w:top w:val="single" w:sz="4" w:space="0" w:color="auto"/>
              <w:left w:val="single" w:sz="4" w:space="0" w:color="auto"/>
              <w:bottom w:val="single" w:sz="4" w:space="0" w:color="auto"/>
              <w:right w:val="single" w:sz="4" w:space="0" w:color="auto"/>
            </w:tcBorders>
          </w:tcPr>
          <w:p w14:paraId="3246036A" w14:textId="77777777" w:rsidR="00F13C85" w:rsidRPr="00DA11D0" w:rsidRDefault="00F13C85" w:rsidP="00F8376E">
            <w:pPr>
              <w:pStyle w:val="TAL"/>
              <w:ind w:left="102"/>
              <w:rPr>
                <w:rFonts w:eastAsia="MS Mincho" w:cs="Arial"/>
                <w:szCs w:val="18"/>
                <w:lang w:eastAsia="ja-JP"/>
              </w:rPr>
            </w:pPr>
            <w:r w:rsidRPr="00DA11D0">
              <w:rPr>
                <w:b/>
                <w:bCs/>
              </w:rPr>
              <w:t>&gt;Broad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42FDC3C3"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1C4BE9E8"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2759297F"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299BA2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E87AC9A"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5F59DDC"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242BB580" w14:textId="77777777" w:rsidTr="00F8376E">
        <w:tc>
          <w:tcPr>
            <w:tcW w:w="2394" w:type="dxa"/>
            <w:tcBorders>
              <w:top w:val="single" w:sz="4" w:space="0" w:color="auto"/>
              <w:left w:val="single" w:sz="4" w:space="0" w:color="auto"/>
              <w:bottom w:val="single" w:sz="4" w:space="0" w:color="auto"/>
              <w:right w:val="single" w:sz="4" w:space="0" w:color="auto"/>
            </w:tcBorders>
          </w:tcPr>
          <w:p w14:paraId="1DC43A72"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0C02E53C"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620DCA7"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5BDD2CE" w14:textId="77777777" w:rsidR="00F13C85" w:rsidRPr="00DA11D0" w:rsidRDefault="00F13C85" w:rsidP="00F8376E">
            <w:pPr>
              <w:pStyle w:val="TAL"/>
              <w:rPr>
                <w:rFonts w:cs="Arial"/>
                <w:szCs w:val="18"/>
              </w:rPr>
            </w:pPr>
            <w:r w:rsidRPr="00DA11D0">
              <w:rPr>
                <w:rFonts w:cs="Arial"/>
                <w:szCs w:val="18"/>
              </w:rPr>
              <w:t>MRB ID</w:t>
            </w:r>
          </w:p>
          <w:p w14:paraId="2E4CDE09"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5EED7C2"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6D81B2C"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B973DD3" w14:textId="77777777" w:rsidR="00F13C85" w:rsidRPr="00DA11D0" w:rsidRDefault="00F13C85" w:rsidP="00F8376E">
            <w:pPr>
              <w:pStyle w:val="TAC"/>
              <w:rPr>
                <w:rFonts w:cs="Arial"/>
                <w:noProof/>
                <w:szCs w:val="18"/>
              </w:rPr>
            </w:pPr>
          </w:p>
        </w:tc>
      </w:tr>
      <w:tr w:rsidR="00F13C85" w:rsidRPr="00DA11D0" w:rsidDel="00C1133D" w14:paraId="638EAA88" w14:textId="77777777" w:rsidTr="00F8376E">
        <w:tc>
          <w:tcPr>
            <w:tcW w:w="2394" w:type="dxa"/>
            <w:tcBorders>
              <w:top w:val="single" w:sz="4" w:space="0" w:color="auto"/>
              <w:left w:val="single" w:sz="4" w:space="0" w:color="auto"/>
              <w:bottom w:val="single" w:sz="4" w:space="0" w:color="auto"/>
              <w:right w:val="single" w:sz="4" w:space="0" w:color="auto"/>
            </w:tcBorders>
          </w:tcPr>
          <w:p w14:paraId="3BDEAE11"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8C88F5A"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1304CFA"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506187E"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35E67569"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5331C9A"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4DD2984" w14:textId="77777777" w:rsidR="00F13C85" w:rsidRPr="00DA11D0" w:rsidRDefault="00F13C85" w:rsidP="00F8376E">
            <w:pPr>
              <w:pStyle w:val="TAC"/>
              <w:rPr>
                <w:rFonts w:cs="Arial"/>
                <w:noProof/>
                <w:szCs w:val="18"/>
              </w:rPr>
            </w:pPr>
          </w:p>
        </w:tc>
      </w:tr>
      <w:tr w:rsidR="00F13C85" w:rsidRPr="00DA11D0" w:rsidDel="00C1133D" w14:paraId="33E08578" w14:textId="77777777" w:rsidTr="00F8376E">
        <w:tc>
          <w:tcPr>
            <w:tcW w:w="2394" w:type="dxa"/>
            <w:tcBorders>
              <w:top w:val="single" w:sz="4" w:space="0" w:color="auto"/>
              <w:left w:val="single" w:sz="4" w:space="0" w:color="auto"/>
              <w:bottom w:val="single" w:sz="4" w:space="0" w:color="auto"/>
              <w:right w:val="single" w:sz="4" w:space="0" w:color="auto"/>
            </w:tcBorders>
          </w:tcPr>
          <w:p w14:paraId="73310DBA" w14:textId="77777777" w:rsidR="00F13C85" w:rsidRPr="00DA11D0" w:rsidRDefault="00F13C85" w:rsidP="00F8376E">
            <w:pPr>
              <w:pStyle w:val="TAL"/>
            </w:pPr>
            <w:r w:rsidRPr="00DA11D0">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BE88F1C" w14:textId="77777777" w:rsidR="00F13C85" w:rsidRPr="00DA11D0" w:rsidRDefault="00F13C85" w:rsidP="00F8376E">
            <w:pPr>
              <w:pStyle w:val="TAL"/>
              <w:rPr>
                <w:rFonts w:cs="Arial"/>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3C6E66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83122E"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F5D511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9FCCC26" w14:textId="77777777" w:rsidR="00F13C85" w:rsidRPr="00DA11D0" w:rsidRDefault="00F13C85" w:rsidP="00F8376E">
            <w:pPr>
              <w:pStyle w:val="TAC"/>
              <w:rPr>
                <w:rFonts w:cs="Arial"/>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5230C41E" w14:textId="77777777" w:rsidR="00F13C85" w:rsidRPr="00DA11D0" w:rsidRDefault="00F13C85" w:rsidP="00F8376E">
            <w:pPr>
              <w:pStyle w:val="TAC"/>
              <w:rPr>
                <w:rFonts w:cs="Arial"/>
                <w:noProof/>
                <w:szCs w:val="18"/>
              </w:rPr>
            </w:pPr>
            <w:r w:rsidRPr="00DA11D0">
              <w:rPr>
                <w:rFonts w:cs="Arial"/>
                <w:noProof/>
                <w:szCs w:val="18"/>
              </w:rPr>
              <w:t>ignore</w:t>
            </w:r>
          </w:p>
        </w:tc>
      </w:tr>
    </w:tbl>
    <w:p w14:paraId="476D2CE0"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E75A534" w14:textId="77777777" w:rsidTr="00F8376E">
        <w:trPr>
          <w:trHeight w:val="271"/>
        </w:trPr>
        <w:tc>
          <w:tcPr>
            <w:tcW w:w="3686" w:type="dxa"/>
          </w:tcPr>
          <w:p w14:paraId="425F76E0" w14:textId="77777777" w:rsidR="00F13C85" w:rsidRPr="00DA11D0" w:rsidRDefault="00F13C85" w:rsidP="00F8376E">
            <w:pPr>
              <w:pStyle w:val="TAH"/>
            </w:pPr>
            <w:r w:rsidRPr="00DA11D0">
              <w:t>Range bound</w:t>
            </w:r>
          </w:p>
        </w:tc>
        <w:tc>
          <w:tcPr>
            <w:tcW w:w="5670" w:type="dxa"/>
          </w:tcPr>
          <w:p w14:paraId="63603F9F" w14:textId="77777777" w:rsidR="00F13C85" w:rsidRPr="00DA11D0" w:rsidRDefault="00F13C85" w:rsidP="00F8376E">
            <w:pPr>
              <w:pStyle w:val="TAH"/>
            </w:pPr>
            <w:r w:rsidRPr="00DA11D0">
              <w:t>Explanation</w:t>
            </w:r>
          </w:p>
        </w:tc>
      </w:tr>
      <w:tr w:rsidR="00F13C85" w:rsidRPr="00DA11D0" w14:paraId="195C663F"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024FB20E" w14:textId="77777777" w:rsidR="00F13C85" w:rsidRPr="00DA11D0" w:rsidRDefault="00F13C85" w:rsidP="00F8376E">
            <w:pPr>
              <w:pStyle w:val="TAL"/>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66E87CC" w14:textId="77777777" w:rsidR="00F13C85" w:rsidRPr="00DA11D0" w:rsidRDefault="00F13C85" w:rsidP="00F8376E">
            <w:pPr>
              <w:pStyle w:val="TAL"/>
            </w:pPr>
            <w:r w:rsidRPr="00DA11D0">
              <w:t>Maximum no. of MRB allowed to be setup for one MBS Session, the maximum value is 32.</w:t>
            </w:r>
          </w:p>
        </w:tc>
      </w:tr>
      <w:tr w:rsidR="00504091" w:rsidRPr="00DA11D0" w14:paraId="5F29859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08CB2DCC" w14:textId="77777777" w:rsidR="00504091" w:rsidRPr="00DA11D0" w:rsidRDefault="00504091" w:rsidP="00504091">
            <w:pPr>
              <w:pStyle w:val="TAL"/>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75A89358" w14:textId="77777777" w:rsidR="00504091" w:rsidRPr="00DA11D0" w:rsidRDefault="00504091" w:rsidP="00504091">
            <w:pPr>
              <w:pStyle w:val="TAL"/>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p>
        </w:tc>
      </w:tr>
    </w:tbl>
    <w:p w14:paraId="56F5C30C" w14:textId="77777777" w:rsidR="00F13C85" w:rsidRPr="00DA11D0" w:rsidRDefault="00F13C85" w:rsidP="00F13C85"/>
    <w:p w14:paraId="2D48861E" w14:textId="77777777" w:rsidR="00F13C85" w:rsidRPr="00DA11D0" w:rsidRDefault="00F13C85" w:rsidP="00F13C85">
      <w:pPr>
        <w:pStyle w:val="Heading4"/>
      </w:pPr>
      <w:bookmarkStart w:id="6859" w:name="_Toc99038646"/>
      <w:bookmarkStart w:id="6860" w:name="_Toc99730909"/>
      <w:bookmarkStart w:id="6861" w:name="_Toc105511038"/>
      <w:bookmarkStart w:id="6862" w:name="_Toc105927570"/>
      <w:bookmarkStart w:id="6863" w:name="_Toc106110110"/>
      <w:bookmarkStart w:id="6864" w:name="_Toc113835547"/>
      <w:r w:rsidRPr="00DA11D0">
        <w:t>9.2.</w:t>
      </w:r>
      <w:r>
        <w:t>13</w:t>
      </w:r>
      <w:r w:rsidRPr="00DA11D0">
        <w:t>.3</w:t>
      </w:r>
      <w:r w:rsidRPr="00DA11D0">
        <w:tab/>
      </w:r>
      <w:r w:rsidRPr="00DA11D0">
        <w:rPr>
          <w:lang w:eastAsia="zh-CN"/>
        </w:rPr>
        <w:t xml:space="preserve">BROADCAST </w:t>
      </w:r>
      <w:r w:rsidRPr="00DA11D0">
        <w:t>CONTEXT SETUP FAILURE</w:t>
      </w:r>
      <w:bookmarkEnd w:id="6859"/>
      <w:bookmarkEnd w:id="6860"/>
      <w:bookmarkEnd w:id="6861"/>
      <w:bookmarkEnd w:id="6862"/>
      <w:bookmarkEnd w:id="6863"/>
      <w:bookmarkEnd w:id="6864"/>
    </w:p>
    <w:p w14:paraId="524DEFCF" w14:textId="77777777" w:rsidR="00F13C85" w:rsidRPr="00DA11D0" w:rsidRDefault="00F13C85" w:rsidP="00F13C85">
      <w:pPr>
        <w:rPr>
          <w:rFonts w:eastAsia="Batang"/>
        </w:rPr>
      </w:pPr>
      <w:r w:rsidRPr="00DA11D0">
        <w:t>This message is sent by the gNB-DU to indicate that the setup of the broadcast context was unsuccessful.</w:t>
      </w:r>
    </w:p>
    <w:p w14:paraId="12F5B9E9"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5328F34C" w14:textId="77777777" w:rsidTr="00F8376E">
        <w:trPr>
          <w:tblHeader/>
        </w:trPr>
        <w:tc>
          <w:tcPr>
            <w:tcW w:w="2394" w:type="dxa"/>
          </w:tcPr>
          <w:p w14:paraId="77E9CDB9" w14:textId="77777777" w:rsidR="00F13C85" w:rsidRPr="00DA11D0" w:rsidRDefault="00F13C85" w:rsidP="00F8376E">
            <w:pPr>
              <w:pStyle w:val="TAH"/>
            </w:pPr>
            <w:r w:rsidRPr="00DA11D0">
              <w:t>IE/Group Name</w:t>
            </w:r>
          </w:p>
        </w:tc>
        <w:tc>
          <w:tcPr>
            <w:tcW w:w="1260" w:type="dxa"/>
          </w:tcPr>
          <w:p w14:paraId="5F86273E" w14:textId="77777777" w:rsidR="00F13C85" w:rsidRPr="00DA11D0" w:rsidRDefault="00F13C85" w:rsidP="00F8376E">
            <w:pPr>
              <w:pStyle w:val="TAH"/>
            </w:pPr>
            <w:r w:rsidRPr="00DA11D0">
              <w:t>Presence</w:t>
            </w:r>
          </w:p>
        </w:tc>
        <w:tc>
          <w:tcPr>
            <w:tcW w:w="1247" w:type="dxa"/>
          </w:tcPr>
          <w:p w14:paraId="389C6B3D" w14:textId="77777777" w:rsidR="00F13C85" w:rsidRPr="00DA11D0" w:rsidRDefault="00F13C85" w:rsidP="00F8376E">
            <w:pPr>
              <w:pStyle w:val="TAH"/>
            </w:pPr>
            <w:r w:rsidRPr="00DA11D0">
              <w:t>Range</w:t>
            </w:r>
          </w:p>
        </w:tc>
        <w:tc>
          <w:tcPr>
            <w:tcW w:w="1260" w:type="dxa"/>
          </w:tcPr>
          <w:p w14:paraId="63CAC459" w14:textId="77777777" w:rsidR="00F13C85" w:rsidRPr="00DA11D0" w:rsidRDefault="00F13C85" w:rsidP="00F8376E">
            <w:pPr>
              <w:pStyle w:val="TAH"/>
            </w:pPr>
            <w:r w:rsidRPr="00DA11D0">
              <w:t>IE type and reference</w:t>
            </w:r>
          </w:p>
        </w:tc>
        <w:tc>
          <w:tcPr>
            <w:tcW w:w="1762" w:type="dxa"/>
          </w:tcPr>
          <w:p w14:paraId="74DB6538" w14:textId="77777777" w:rsidR="00F13C85" w:rsidRPr="00DA11D0" w:rsidRDefault="00F13C85" w:rsidP="00F8376E">
            <w:pPr>
              <w:pStyle w:val="TAH"/>
            </w:pPr>
            <w:r w:rsidRPr="00DA11D0">
              <w:t>Semantics description</w:t>
            </w:r>
          </w:p>
        </w:tc>
        <w:tc>
          <w:tcPr>
            <w:tcW w:w="1288" w:type="dxa"/>
          </w:tcPr>
          <w:p w14:paraId="1FC6FBD9" w14:textId="77777777" w:rsidR="00F13C85" w:rsidRPr="00DA11D0" w:rsidRDefault="00F13C85" w:rsidP="00F8376E">
            <w:pPr>
              <w:pStyle w:val="TAH"/>
            </w:pPr>
            <w:r w:rsidRPr="00DA11D0">
              <w:t>Criticality</w:t>
            </w:r>
          </w:p>
        </w:tc>
        <w:tc>
          <w:tcPr>
            <w:tcW w:w="1274" w:type="dxa"/>
          </w:tcPr>
          <w:p w14:paraId="2FB879E4" w14:textId="77777777" w:rsidR="00F13C85" w:rsidRPr="00DA11D0" w:rsidRDefault="00F13C85" w:rsidP="00F8376E">
            <w:pPr>
              <w:pStyle w:val="TAH"/>
            </w:pPr>
            <w:r w:rsidRPr="00DA11D0">
              <w:t>Assigned Criticality</w:t>
            </w:r>
          </w:p>
        </w:tc>
      </w:tr>
      <w:tr w:rsidR="00F13C85" w:rsidRPr="00DA11D0" w14:paraId="3812C427" w14:textId="77777777" w:rsidTr="00F8376E">
        <w:tc>
          <w:tcPr>
            <w:tcW w:w="2394" w:type="dxa"/>
          </w:tcPr>
          <w:p w14:paraId="650A91C9" w14:textId="77777777" w:rsidR="00F13C85" w:rsidRPr="00DA11D0" w:rsidRDefault="00F13C85" w:rsidP="00F8376E">
            <w:pPr>
              <w:pStyle w:val="TAL"/>
            </w:pPr>
            <w:r w:rsidRPr="00DA11D0">
              <w:t>Message Type</w:t>
            </w:r>
          </w:p>
        </w:tc>
        <w:tc>
          <w:tcPr>
            <w:tcW w:w="1260" w:type="dxa"/>
          </w:tcPr>
          <w:p w14:paraId="6187AA6D" w14:textId="77777777" w:rsidR="00F13C85" w:rsidRPr="00DA11D0" w:rsidRDefault="00F13C85" w:rsidP="00F8376E">
            <w:pPr>
              <w:pStyle w:val="TAL"/>
            </w:pPr>
            <w:r w:rsidRPr="00DA11D0">
              <w:t>M</w:t>
            </w:r>
          </w:p>
        </w:tc>
        <w:tc>
          <w:tcPr>
            <w:tcW w:w="1247" w:type="dxa"/>
          </w:tcPr>
          <w:p w14:paraId="2CA212B5" w14:textId="77777777" w:rsidR="00F13C85" w:rsidRPr="00DA11D0" w:rsidRDefault="00F13C85" w:rsidP="00F8376E">
            <w:pPr>
              <w:pStyle w:val="TAL"/>
              <w:rPr>
                <w:i/>
              </w:rPr>
            </w:pPr>
          </w:p>
        </w:tc>
        <w:tc>
          <w:tcPr>
            <w:tcW w:w="1260" w:type="dxa"/>
          </w:tcPr>
          <w:p w14:paraId="60B46DF0" w14:textId="77777777" w:rsidR="00F13C85" w:rsidRPr="00DA11D0" w:rsidRDefault="00F13C85" w:rsidP="00F8376E">
            <w:pPr>
              <w:pStyle w:val="TAL"/>
            </w:pPr>
            <w:r w:rsidRPr="00DA11D0">
              <w:t>9.3.1.1</w:t>
            </w:r>
          </w:p>
        </w:tc>
        <w:tc>
          <w:tcPr>
            <w:tcW w:w="1762" w:type="dxa"/>
          </w:tcPr>
          <w:p w14:paraId="04EA7545" w14:textId="77777777" w:rsidR="00F13C85" w:rsidRPr="00DA11D0" w:rsidRDefault="00F13C85" w:rsidP="00F8376E">
            <w:pPr>
              <w:pStyle w:val="TAL"/>
            </w:pPr>
          </w:p>
        </w:tc>
        <w:tc>
          <w:tcPr>
            <w:tcW w:w="1288" w:type="dxa"/>
          </w:tcPr>
          <w:p w14:paraId="31A18CD1" w14:textId="77777777" w:rsidR="00F13C85" w:rsidRPr="00DA11D0" w:rsidRDefault="00F13C85" w:rsidP="00F8376E">
            <w:pPr>
              <w:pStyle w:val="TAC"/>
            </w:pPr>
            <w:r w:rsidRPr="00DA11D0">
              <w:t>YES</w:t>
            </w:r>
          </w:p>
        </w:tc>
        <w:tc>
          <w:tcPr>
            <w:tcW w:w="1274" w:type="dxa"/>
          </w:tcPr>
          <w:p w14:paraId="1DA402F9" w14:textId="77777777" w:rsidR="00F13C85" w:rsidRPr="00DA11D0" w:rsidRDefault="00F13C85" w:rsidP="00F8376E">
            <w:pPr>
              <w:pStyle w:val="TAC"/>
            </w:pPr>
            <w:r w:rsidRPr="00DA11D0">
              <w:t>reject</w:t>
            </w:r>
          </w:p>
        </w:tc>
      </w:tr>
      <w:tr w:rsidR="00F13C85" w:rsidRPr="00DA11D0" w14:paraId="614B60F3" w14:textId="77777777" w:rsidTr="00F8376E">
        <w:tc>
          <w:tcPr>
            <w:tcW w:w="2394" w:type="dxa"/>
          </w:tcPr>
          <w:p w14:paraId="42FBE0C3"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3EA757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64A8AA19" w14:textId="77777777" w:rsidR="00F13C85" w:rsidRPr="00DA11D0" w:rsidRDefault="00F13C85" w:rsidP="00F8376E">
            <w:pPr>
              <w:pStyle w:val="TAL"/>
              <w:rPr>
                <w:i/>
              </w:rPr>
            </w:pPr>
          </w:p>
        </w:tc>
        <w:tc>
          <w:tcPr>
            <w:tcW w:w="1260" w:type="dxa"/>
          </w:tcPr>
          <w:p w14:paraId="35925B72" w14:textId="77777777" w:rsidR="00F13C85" w:rsidRPr="00DA11D0" w:rsidRDefault="00482F25" w:rsidP="00F8376E">
            <w:pPr>
              <w:pStyle w:val="TAL"/>
            </w:pPr>
            <w:r w:rsidRPr="00482F25">
              <w:t>9.3.1.219</w:t>
            </w:r>
          </w:p>
        </w:tc>
        <w:tc>
          <w:tcPr>
            <w:tcW w:w="1762" w:type="dxa"/>
          </w:tcPr>
          <w:p w14:paraId="4ACB0080" w14:textId="77777777" w:rsidR="00F13C85" w:rsidRPr="00DA11D0" w:rsidRDefault="00F13C85" w:rsidP="00F8376E">
            <w:pPr>
              <w:pStyle w:val="TAL"/>
            </w:pPr>
          </w:p>
        </w:tc>
        <w:tc>
          <w:tcPr>
            <w:tcW w:w="1288" w:type="dxa"/>
          </w:tcPr>
          <w:p w14:paraId="68DF1167" w14:textId="77777777" w:rsidR="00F13C85" w:rsidRPr="00DA11D0" w:rsidRDefault="00F13C85" w:rsidP="00F8376E">
            <w:pPr>
              <w:pStyle w:val="TAC"/>
            </w:pPr>
            <w:r w:rsidRPr="00DA11D0">
              <w:rPr>
                <w:rFonts w:cs="Arial"/>
                <w:noProof/>
                <w:szCs w:val="18"/>
              </w:rPr>
              <w:t>YES</w:t>
            </w:r>
          </w:p>
        </w:tc>
        <w:tc>
          <w:tcPr>
            <w:tcW w:w="1274" w:type="dxa"/>
          </w:tcPr>
          <w:p w14:paraId="50AB93A1" w14:textId="77777777" w:rsidR="00F13C85" w:rsidRPr="00DA11D0" w:rsidRDefault="00F13C85" w:rsidP="00F8376E">
            <w:pPr>
              <w:pStyle w:val="TAC"/>
            </w:pPr>
            <w:r w:rsidRPr="00DA11D0">
              <w:rPr>
                <w:rFonts w:cs="Arial"/>
                <w:noProof/>
                <w:szCs w:val="18"/>
              </w:rPr>
              <w:t>reject</w:t>
            </w:r>
          </w:p>
        </w:tc>
      </w:tr>
      <w:tr w:rsidR="00F13C85" w:rsidRPr="00DA11D0" w14:paraId="24230891" w14:textId="77777777" w:rsidTr="00F8376E">
        <w:tc>
          <w:tcPr>
            <w:tcW w:w="2394" w:type="dxa"/>
          </w:tcPr>
          <w:p w14:paraId="23D345D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7B2AEA5F"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Pr>
          <w:p w14:paraId="386E313A" w14:textId="77777777" w:rsidR="00F13C85" w:rsidRPr="00DA11D0" w:rsidRDefault="00F13C85" w:rsidP="00F8376E">
            <w:pPr>
              <w:pStyle w:val="TAL"/>
              <w:rPr>
                <w:i/>
              </w:rPr>
            </w:pPr>
          </w:p>
        </w:tc>
        <w:tc>
          <w:tcPr>
            <w:tcW w:w="1260" w:type="dxa"/>
          </w:tcPr>
          <w:p w14:paraId="76635B81" w14:textId="77777777" w:rsidR="00F13C85" w:rsidRPr="00DA11D0" w:rsidRDefault="00482F25" w:rsidP="00F8376E">
            <w:pPr>
              <w:pStyle w:val="TAL"/>
              <w:rPr>
                <w:rFonts w:cs="Arial"/>
                <w:snapToGrid w:val="0"/>
                <w:szCs w:val="18"/>
                <w:lang w:eastAsia="ja-JP"/>
              </w:rPr>
            </w:pPr>
            <w:r w:rsidRPr="00482F25">
              <w:t>9.3.1.2</w:t>
            </w:r>
            <w:r>
              <w:t>20</w:t>
            </w:r>
          </w:p>
        </w:tc>
        <w:tc>
          <w:tcPr>
            <w:tcW w:w="1762" w:type="dxa"/>
          </w:tcPr>
          <w:p w14:paraId="5CBA511B" w14:textId="77777777" w:rsidR="00F13C85" w:rsidRPr="00DA11D0" w:rsidRDefault="00F13C85" w:rsidP="00F8376E">
            <w:pPr>
              <w:pStyle w:val="TAL"/>
            </w:pPr>
          </w:p>
        </w:tc>
        <w:tc>
          <w:tcPr>
            <w:tcW w:w="1288" w:type="dxa"/>
          </w:tcPr>
          <w:p w14:paraId="72C672B7" w14:textId="77777777" w:rsidR="00F13C85" w:rsidRPr="00DA11D0" w:rsidRDefault="00F13C85" w:rsidP="00F8376E">
            <w:pPr>
              <w:pStyle w:val="TAC"/>
              <w:rPr>
                <w:noProof/>
              </w:rPr>
            </w:pPr>
            <w:r w:rsidRPr="00DA11D0">
              <w:rPr>
                <w:rFonts w:cs="Arial"/>
                <w:noProof/>
                <w:szCs w:val="18"/>
              </w:rPr>
              <w:t>YES</w:t>
            </w:r>
          </w:p>
        </w:tc>
        <w:tc>
          <w:tcPr>
            <w:tcW w:w="1274" w:type="dxa"/>
          </w:tcPr>
          <w:p w14:paraId="422BC4A0" w14:textId="77777777" w:rsidR="00F13C85" w:rsidRPr="00DA11D0" w:rsidRDefault="00F13C85" w:rsidP="00F8376E">
            <w:pPr>
              <w:pStyle w:val="TAC"/>
              <w:rPr>
                <w:noProof/>
              </w:rPr>
            </w:pPr>
            <w:r w:rsidRPr="00DA11D0">
              <w:rPr>
                <w:rFonts w:cs="Arial"/>
                <w:noProof/>
                <w:szCs w:val="18"/>
              </w:rPr>
              <w:t>ignore</w:t>
            </w:r>
          </w:p>
        </w:tc>
      </w:tr>
      <w:tr w:rsidR="00F13C85" w:rsidRPr="00DA11D0" w14:paraId="6FF7A020" w14:textId="77777777" w:rsidTr="00F8376E">
        <w:tc>
          <w:tcPr>
            <w:tcW w:w="2394" w:type="dxa"/>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F8376E">
            <w:pPr>
              <w:pStyle w:val="TAL"/>
              <w:rPr>
                <w:rFonts w:eastAsia="Batang"/>
                <w:bCs/>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F8376E">
            <w:pPr>
              <w:pStyle w:val="TAC"/>
            </w:pPr>
            <w:r w:rsidRPr="00DA11D0">
              <w:t>ignore</w:t>
            </w:r>
          </w:p>
        </w:tc>
      </w:tr>
      <w:tr w:rsidR="00F13C85" w:rsidRPr="00DA11D0" w14:paraId="34B95EDE" w14:textId="77777777" w:rsidTr="00F8376E">
        <w:tc>
          <w:tcPr>
            <w:tcW w:w="2394" w:type="dxa"/>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F8376E">
            <w:pPr>
              <w:pStyle w:val="TAC"/>
            </w:pPr>
            <w:r w:rsidRPr="00DA11D0">
              <w:t>ignore</w:t>
            </w:r>
          </w:p>
        </w:tc>
      </w:tr>
    </w:tbl>
    <w:p w14:paraId="46793F51" w14:textId="77777777" w:rsidR="00F13C85" w:rsidRPr="00DA11D0" w:rsidRDefault="00F13C85" w:rsidP="00F13C85">
      <w:pPr>
        <w:rPr>
          <w:lang w:eastAsia="zh-CN"/>
        </w:rPr>
      </w:pPr>
    </w:p>
    <w:p w14:paraId="347EEA02" w14:textId="77777777" w:rsidR="00F13C85" w:rsidRPr="00DA11D0" w:rsidRDefault="00F13C85" w:rsidP="00F13C85">
      <w:pPr>
        <w:pStyle w:val="Heading4"/>
      </w:pPr>
      <w:bookmarkStart w:id="6865" w:name="_Toc99038647"/>
      <w:bookmarkStart w:id="6866" w:name="_Toc99730910"/>
      <w:bookmarkStart w:id="6867" w:name="_Toc105511039"/>
      <w:bookmarkStart w:id="6868" w:name="_Toc105927571"/>
      <w:bookmarkStart w:id="6869" w:name="_Toc106110111"/>
      <w:bookmarkStart w:id="6870" w:name="_Toc113835548"/>
      <w:r w:rsidRPr="00DA11D0">
        <w:t>9.2.</w:t>
      </w:r>
      <w:r>
        <w:t>13</w:t>
      </w:r>
      <w:r w:rsidRPr="00DA11D0">
        <w:t>.4</w:t>
      </w:r>
      <w:r w:rsidRPr="00DA11D0">
        <w:tab/>
      </w:r>
      <w:r w:rsidRPr="00DA11D0">
        <w:rPr>
          <w:lang w:eastAsia="zh-CN"/>
        </w:rPr>
        <w:t xml:space="preserve">BROADCAST </w:t>
      </w:r>
      <w:r w:rsidRPr="00DA11D0">
        <w:t>CONTEXT RELEASE COMMAND</w:t>
      </w:r>
      <w:bookmarkEnd w:id="6865"/>
      <w:bookmarkEnd w:id="6866"/>
      <w:bookmarkEnd w:id="6867"/>
      <w:bookmarkEnd w:id="6868"/>
      <w:bookmarkEnd w:id="6869"/>
      <w:bookmarkEnd w:id="6870"/>
    </w:p>
    <w:p w14:paraId="03E41191" w14:textId="77777777" w:rsidR="00F13C85" w:rsidRPr="00DA11D0" w:rsidRDefault="00F13C85" w:rsidP="00F13C85">
      <w:pPr>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003E567" w14:textId="77777777" w:rsidTr="00F8376E">
        <w:trPr>
          <w:tblHeader/>
        </w:trPr>
        <w:tc>
          <w:tcPr>
            <w:tcW w:w="2394" w:type="dxa"/>
          </w:tcPr>
          <w:p w14:paraId="30A9774A" w14:textId="77777777" w:rsidR="00F13C85" w:rsidRPr="00DA11D0" w:rsidRDefault="00F13C85" w:rsidP="00F8376E">
            <w:pPr>
              <w:pStyle w:val="TAH"/>
            </w:pPr>
            <w:r w:rsidRPr="00DA11D0">
              <w:t>IE/Group Name</w:t>
            </w:r>
          </w:p>
        </w:tc>
        <w:tc>
          <w:tcPr>
            <w:tcW w:w="1260" w:type="dxa"/>
          </w:tcPr>
          <w:p w14:paraId="7052202E" w14:textId="77777777" w:rsidR="00F13C85" w:rsidRPr="00DA11D0" w:rsidRDefault="00F13C85" w:rsidP="00F8376E">
            <w:pPr>
              <w:pStyle w:val="TAH"/>
            </w:pPr>
            <w:r w:rsidRPr="00DA11D0">
              <w:t>Presence</w:t>
            </w:r>
          </w:p>
        </w:tc>
        <w:tc>
          <w:tcPr>
            <w:tcW w:w="1247" w:type="dxa"/>
          </w:tcPr>
          <w:p w14:paraId="19A97DCC" w14:textId="77777777" w:rsidR="00F13C85" w:rsidRPr="00DA11D0" w:rsidRDefault="00F13C85" w:rsidP="00F8376E">
            <w:pPr>
              <w:pStyle w:val="TAH"/>
            </w:pPr>
            <w:r w:rsidRPr="00DA11D0">
              <w:t>Range</w:t>
            </w:r>
          </w:p>
        </w:tc>
        <w:tc>
          <w:tcPr>
            <w:tcW w:w="1260" w:type="dxa"/>
          </w:tcPr>
          <w:p w14:paraId="164BC2F8" w14:textId="77777777" w:rsidR="00F13C85" w:rsidRPr="00DA11D0" w:rsidRDefault="00F13C85" w:rsidP="00F8376E">
            <w:pPr>
              <w:pStyle w:val="TAH"/>
            </w:pPr>
            <w:r w:rsidRPr="00DA11D0">
              <w:t>IE type and reference</w:t>
            </w:r>
          </w:p>
        </w:tc>
        <w:tc>
          <w:tcPr>
            <w:tcW w:w="1762" w:type="dxa"/>
          </w:tcPr>
          <w:p w14:paraId="73835EFC" w14:textId="77777777" w:rsidR="00F13C85" w:rsidRPr="00DA11D0" w:rsidRDefault="00F13C85" w:rsidP="00F8376E">
            <w:pPr>
              <w:pStyle w:val="TAH"/>
            </w:pPr>
            <w:r w:rsidRPr="00DA11D0">
              <w:t>Semantics description</w:t>
            </w:r>
          </w:p>
        </w:tc>
        <w:tc>
          <w:tcPr>
            <w:tcW w:w="1288" w:type="dxa"/>
          </w:tcPr>
          <w:p w14:paraId="11DFE0E9" w14:textId="77777777" w:rsidR="00F13C85" w:rsidRPr="00DA11D0" w:rsidRDefault="00F13C85" w:rsidP="00F8376E">
            <w:pPr>
              <w:pStyle w:val="TAH"/>
            </w:pPr>
            <w:r w:rsidRPr="00DA11D0">
              <w:t>Criticality</w:t>
            </w:r>
          </w:p>
        </w:tc>
        <w:tc>
          <w:tcPr>
            <w:tcW w:w="1274" w:type="dxa"/>
          </w:tcPr>
          <w:p w14:paraId="54C40BC2" w14:textId="77777777" w:rsidR="00F13C85" w:rsidRPr="00DA11D0" w:rsidRDefault="00F13C85" w:rsidP="00F8376E">
            <w:pPr>
              <w:pStyle w:val="TAH"/>
            </w:pPr>
            <w:r w:rsidRPr="00DA11D0">
              <w:t>Assigned Criticality</w:t>
            </w:r>
          </w:p>
        </w:tc>
      </w:tr>
      <w:tr w:rsidR="00F13C85" w:rsidRPr="00DA11D0" w14:paraId="02EEFCE5" w14:textId="77777777" w:rsidTr="00F8376E">
        <w:tc>
          <w:tcPr>
            <w:tcW w:w="2394" w:type="dxa"/>
          </w:tcPr>
          <w:p w14:paraId="30843E51" w14:textId="77777777" w:rsidR="00F13C85" w:rsidRPr="00DA11D0" w:rsidRDefault="00F13C85" w:rsidP="00F8376E">
            <w:pPr>
              <w:pStyle w:val="TAL"/>
            </w:pPr>
            <w:r w:rsidRPr="00DA11D0">
              <w:t>Message Type</w:t>
            </w:r>
          </w:p>
        </w:tc>
        <w:tc>
          <w:tcPr>
            <w:tcW w:w="1260" w:type="dxa"/>
          </w:tcPr>
          <w:p w14:paraId="5C576F1C" w14:textId="77777777" w:rsidR="00F13C85" w:rsidRPr="00DA11D0" w:rsidRDefault="00F13C85" w:rsidP="00F8376E">
            <w:pPr>
              <w:pStyle w:val="TAL"/>
            </w:pPr>
            <w:r w:rsidRPr="00DA11D0">
              <w:t>M</w:t>
            </w:r>
          </w:p>
        </w:tc>
        <w:tc>
          <w:tcPr>
            <w:tcW w:w="1247" w:type="dxa"/>
          </w:tcPr>
          <w:p w14:paraId="214E69FD" w14:textId="77777777" w:rsidR="00F13C85" w:rsidRPr="00DA11D0" w:rsidRDefault="00F13C85" w:rsidP="00F8376E">
            <w:pPr>
              <w:pStyle w:val="TAL"/>
            </w:pPr>
          </w:p>
        </w:tc>
        <w:tc>
          <w:tcPr>
            <w:tcW w:w="1260" w:type="dxa"/>
          </w:tcPr>
          <w:p w14:paraId="5844E4C7" w14:textId="77777777" w:rsidR="00F13C85" w:rsidRPr="00DA11D0" w:rsidRDefault="00F13C85" w:rsidP="00F8376E">
            <w:pPr>
              <w:pStyle w:val="TAL"/>
            </w:pPr>
            <w:r w:rsidRPr="00DA11D0">
              <w:t>9.3.1.1</w:t>
            </w:r>
          </w:p>
        </w:tc>
        <w:tc>
          <w:tcPr>
            <w:tcW w:w="1762" w:type="dxa"/>
          </w:tcPr>
          <w:p w14:paraId="66098646" w14:textId="77777777" w:rsidR="00F13C85" w:rsidRPr="00DA11D0" w:rsidRDefault="00F13C85" w:rsidP="00F8376E">
            <w:pPr>
              <w:pStyle w:val="TAL"/>
            </w:pPr>
          </w:p>
        </w:tc>
        <w:tc>
          <w:tcPr>
            <w:tcW w:w="1288" w:type="dxa"/>
          </w:tcPr>
          <w:p w14:paraId="16711F6C" w14:textId="77777777" w:rsidR="00F13C85" w:rsidRPr="00DA11D0" w:rsidRDefault="00F13C85" w:rsidP="00F8376E">
            <w:pPr>
              <w:pStyle w:val="TAC"/>
            </w:pPr>
            <w:r w:rsidRPr="00DA11D0">
              <w:t>YES</w:t>
            </w:r>
          </w:p>
        </w:tc>
        <w:tc>
          <w:tcPr>
            <w:tcW w:w="1274" w:type="dxa"/>
          </w:tcPr>
          <w:p w14:paraId="0CCF2C9B" w14:textId="77777777" w:rsidR="00F13C85" w:rsidRPr="00DA11D0" w:rsidRDefault="00F13C85" w:rsidP="00F8376E">
            <w:pPr>
              <w:pStyle w:val="TAC"/>
            </w:pPr>
            <w:r w:rsidRPr="00DA11D0">
              <w:t>reject</w:t>
            </w:r>
          </w:p>
        </w:tc>
      </w:tr>
      <w:tr w:rsidR="00F13C85" w:rsidRPr="00DA11D0" w14:paraId="13E5D6C4" w14:textId="77777777" w:rsidTr="00F8376E">
        <w:tc>
          <w:tcPr>
            <w:tcW w:w="2394" w:type="dxa"/>
          </w:tcPr>
          <w:p w14:paraId="256894B7"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381DFAD0"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712BCF3B" w14:textId="77777777" w:rsidR="00F13C85" w:rsidRPr="00DA11D0" w:rsidRDefault="00F13C85" w:rsidP="00F8376E">
            <w:pPr>
              <w:pStyle w:val="TAL"/>
            </w:pPr>
          </w:p>
        </w:tc>
        <w:tc>
          <w:tcPr>
            <w:tcW w:w="1260" w:type="dxa"/>
          </w:tcPr>
          <w:p w14:paraId="38BA0A30" w14:textId="77777777" w:rsidR="00F13C85" w:rsidRPr="00DA11D0" w:rsidRDefault="00F13C85" w:rsidP="00F8376E">
            <w:pPr>
              <w:pStyle w:val="TAL"/>
            </w:pPr>
            <w:r w:rsidRPr="00DA11D0">
              <w:t xml:space="preserve">gNB-CU MBS F1AP ID </w:t>
            </w:r>
            <w:r w:rsidR="00482F25" w:rsidRPr="00482F25">
              <w:t>9.3.1.219</w:t>
            </w:r>
          </w:p>
        </w:tc>
        <w:tc>
          <w:tcPr>
            <w:tcW w:w="1762" w:type="dxa"/>
          </w:tcPr>
          <w:p w14:paraId="5425A1BD" w14:textId="77777777" w:rsidR="00F13C85" w:rsidRPr="00DA11D0" w:rsidRDefault="00F13C85" w:rsidP="00F8376E">
            <w:pPr>
              <w:pStyle w:val="TAL"/>
            </w:pPr>
          </w:p>
        </w:tc>
        <w:tc>
          <w:tcPr>
            <w:tcW w:w="1288" w:type="dxa"/>
          </w:tcPr>
          <w:p w14:paraId="42BAA262" w14:textId="77777777" w:rsidR="00F13C85" w:rsidRPr="00DA11D0" w:rsidRDefault="00F13C85" w:rsidP="00F8376E">
            <w:pPr>
              <w:pStyle w:val="TAC"/>
            </w:pPr>
            <w:r w:rsidRPr="00DA11D0">
              <w:rPr>
                <w:rFonts w:cs="Arial"/>
                <w:noProof/>
                <w:szCs w:val="18"/>
              </w:rPr>
              <w:t>YES</w:t>
            </w:r>
          </w:p>
        </w:tc>
        <w:tc>
          <w:tcPr>
            <w:tcW w:w="1274" w:type="dxa"/>
          </w:tcPr>
          <w:p w14:paraId="0CF45176" w14:textId="77777777" w:rsidR="00F13C85" w:rsidRPr="00DA11D0" w:rsidRDefault="00F13C85" w:rsidP="00F8376E">
            <w:pPr>
              <w:pStyle w:val="TAC"/>
            </w:pPr>
            <w:r w:rsidRPr="00DA11D0">
              <w:rPr>
                <w:rFonts w:cs="Arial"/>
                <w:noProof/>
                <w:szCs w:val="18"/>
              </w:rPr>
              <w:t>reject</w:t>
            </w:r>
          </w:p>
        </w:tc>
      </w:tr>
      <w:tr w:rsidR="00F13C85" w:rsidRPr="00DA11D0" w14:paraId="020948C2" w14:textId="77777777" w:rsidTr="00F8376E">
        <w:tc>
          <w:tcPr>
            <w:tcW w:w="2394" w:type="dxa"/>
          </w:tcPr>
          <w:p w14:paraId="736CC7D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F3B4425"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0FB20C65" w14:textId="77777777" w:rsidR="00F13C85" w:rsidRPr="00DA11D0" w:rsidRDefault="00F13C85" w:rsidP="00F8376E">
            <w:pPr>
              <w:pStyle w:val="TAL"/>
            </w:pPr>
          </w:p>
        </w:tc>
        <w:tc>
          <w:tcPr>
            <w:tcW w:w="1260" w:type="dxa"/>
          </w:tcPr>
          <w:p w14:paraId="3C924713" w14:textId="77777777" w:rsidR="00F13C85" w:rsidRPr="00DA11D0" w:rsidRDefault="00F13C85" w:rsidP="00F8376E">
            <w:pPr>
              <w:pStyle w:val="TAL"/>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1762" w:type="dxa"/>
          </w:tcPr>
          <w:p w14:paraId="52BD6936" w14:textId="77777777" w:rsidR="00F13C85" w:rsidRPr="00DA11D0" w:rsidRDefault="00F13C85" w:rsidP="00F8376E">
            <w:pPr>
              <w:pStyle w:val="TAL"/>
              <w:rPr>
                <w:lang w:val="fr-FR"/>
              </w:rPr>
            </w:pPr>
          </w:p>
        </w:tc>
        <w:tc>
          <w:tcPr>
            <w:tcW w:w="1288" w:type="dxa"/>
          </w:tcPr>
          <w:p w14:paraId="477A1721" w14:textId="77777777" w:rsidR="00F13C85" w:rsidRPr="00DA11D0" w:rsidRDefault="00F13C85" w:rsidP="00F8376E">
            <w:pPr>
              <w:pStyle w:val="TAC"/>
              <w:rPr>
                <w:noProof/>
              </w:rPr>
            </w:pPr>
            <w:r w:rsidRPr="00DA11D0">
              <w:rPr>
                <w:rFonts w:cs="Arial"/>
                <w:noProof/>
                <w:szCs w:val="18"/>
              </w:rPr>
              <w:t>YES</w:t>
            </w:r>
          </w:p>
        </w:tc>
        <w:tc>
          <w:tcPr>
            <w:tcW w:w="1274" w:type="dxa"/>
          </w:tcPr>
          <w:p w14:paraId="31D63703" w14:textId="77777777" w:rsidR="00F13C85" w:rsidRPr="00DA11D0" w:rsidRDefault="00F13C85" w:rsidP="00F8376E">
            <w:pPr>
              <w:pStyle w:val="TAC"/>
              <w:rPr>
                <w:noProof/>
              </w:rPr>
            </w:pPr>
            <w:r w:rsidRPr="00DA11D0">
              <w:rPr>
                <w:rFonts w:cs="Arial"/>
                <w:noProof/>
                <w:szCs w:val="18"/>
              </w:rPr>
              <w:t>reject</w:t>
            </w:r>
          </w:p>
        </w:tc>
      </w:tr>
      <w:tr w:rsidR="00F13C85" w:rsidRPr="00DA11D0" w14:paraId="3CEFED28" w14:textId="77777777" w:rsidTr="00F8376E">
        <w:tc>
          <w:tcPr>
            <w:tcW w:w="2394" w:type="dxa"/>
          </w:tcPr>
          <w:p w14:paraId="3938E5B6" w14:textId="77777777" w:rsidR="00F13C85" w:rsidRPr="00DA11D0" w:rsidRDefault="00F13C85" w:rsidP="00F8376E">
            <w:pPr>
              <w:pStyle w:val="TAL"/>
              <w:rPr>
                <w:lang w:eastAsia="zh-CN"/>
              </w:rPr>
            </w:pPr>
            <w:r w:rsidRPr="00DA11D0">
              <w:rPr>
                <w:rFonts w:eastAsia="Batang"/>
                <w:bCs/>
              </w:rPr>
              <w:t>Cause</w:t>
            </w:r>
          </w:p>
        </w:tc>
        <w:tc>
          <w:tcPr>
            <w:tcW w:w="1260" w:type="dxa"/>
          </w:tcPr>
          <w:p w14:paraId="56D1498A" w14:textId="77777777" w:rsidR="00F13C85" w:rsidRPr="00DA11D0" w:rsidRDefault="00F13C85" w:rsidP="00F8376E">
            <w:pPr>
              <w:pStyle w:val="TAL"/>
              <w:rPr>
                <w:lang w:eastAsia="zh-CN"/>
              </w:rPr>
            </w:pPr>
            <w:r w:rsidRPr="00DA11D0">
              <w:rPr>
                <w:rFonts w:cs="Arial"/>
              </w:rPr>
              <w:t>M</w:t>
            </w:r>
          </w:p>
        </w:tc>
        <w:tc>
          <w:tcPr>
            <w:tcW w:w="1247" w:type="dxa"/>
          </w:tcPr>
          <w:p w14:paraId="35FF1C7C" w14:textId="77777777" w:rsidR="00F13C85" w:rsidRPr="00DA11D0" w:rsidRDefault="00F13C85" w:rsidP="00F8376E">
            <w:pPr>
              <w:pStyle w:val="TAL"/>
            </w:pPr>
          </w:p>
        </w:tc>
        <w:tc>
          <w:tcPr>
            <w:tcW w:w="1260" w:type="dxa"/>
          </w:tcPr>
          <w:p w14:paraId="16F4835C" w14:textId="77777777" w:rsidR="00F13C85" w:rsidRPr="00DA11D0" w:rsidRDefault="00F13C85" w:rsidP="00F8376E">
            <w:pPr>
              <w:pStyle w:val="TAL"/>
            </w:pPr>
            <w:r w:rsidRPr="00DA11D0">
              <w:rPr>
                <w:rFonts w:cs="Arial"/>
              </w:rPr>
              <w:t>9.3.1.2</w:t>
            </w:r>
          </w:p>
        </w:tc>
        <w:tc>
          <w:tcPr>
            <w:tcW w:w="1762" w:type="dxa"/>
          </w:tcPr>
          <w:p w14:paraId="3D6030BF" w14:textId="77777777" w:rsidR="00F13C85" w:rsidRPr="00DA11D0" w:rsidRDefault="00F13C85" w:rsidP="00F8376E">
            <w:pPr>
              <w:pStyle w:val="TAL"/>
            </w:pPr>
          </w:p>
        </w:tc>
        <w:tc>
          <w:tcPr>
            <w:tcW w:w="1288" w:type="dxa"/>
          </w:tcPr>
          <w:p w14:paraId="2E3ADE70" w14:textId="77777777" w:rsidR="00F13C85" w:rsidRPr="00DA11D0" w:rsidRDefault="00F13C85" w:rsidP="00F8376E">
            <w:pPr>
              <w:pStyle w:val="TAC"/>
            </w:pPr>
            <w:r w:rsidRPr="00DA11D0">
              <w:t>YES</w:t>
            </w:r>
          </w:p>
        </w:tc>
        <w:tc>
          <w:tcPr>
            <w:tcW w:w="1274" w:type="dxa"/>
          </w:tcPr>
          <w:p w14:paraId="23743A5E" w14:textId="77777777" w:rsidR="00F13C85" w:rsidRPr="00DA11D0" w:rsidRDefault="00F13C85" w:rsidP="00F8376E">
            <w:pPr>
              <w:pStyle w:val="TAC"/>
            </w:pPr>
            <w:r w:rsidRPr="00DA11D0">
              <w:t>ignore</w:t>
            </w:r>
          </w:p>
        </w:tc>
      </w:tr>
    </w:tbl>
    <w:p w14:paraId="5B69FC89" w14:textId="77777777" w:rsidR="00F13C85" w:rsidRPr="00DA11D0" w:rsidRDefault="00F13C85" w:rsidP="00F13C85">
      <w:pPr>
        <w:rPr>
          <w:lang w:eastAsia="zh-CN"/>
        </w:rPr>
      </w:pPr>
    </w:p>
    <w:p w14:paraId="0C09E7EB" w14:textId="77777777" w:rsidR="00F13C85" w:rsidRPr="00DA11D0" w:rsidRDefault="00F13C85" w:rsidP="00F13C85">
      <w:pPr>
        <w:pStyle w:val="Heading4"/>
      </w:pPr>
      <w:bookmarkStart w:id="6871" w:name="_Toc99038648"/>
      <w:bookmarkStart w:id="6872" w:name="_Toc99730911"/>
      <w:bookmarkStart w:id="6873" w:name="_Toc105511040"/>
      <w:bookmarkStart w:id="6874" w:name="_Toc105927572"/>
      <w:bookmarkStart w:id="6875" w:name="_Toc106110112"/>
      <w:bookmarkStart w:id="6876" w:name="_Toc113835549"/>
      <w:r w:rsidRPr="00DA11D0">
        <w:t>9.2.</w:t>
      </w:r>
      <w:r>
        <w:t>13</w:t>
      </w:r>
      <w:r w:rsidRPr="00DA11D0">
        <w:t>.5</w:t>
      </w:r>
      <w:r w:rsidRPr="00DA11D0">
        <w:tab/>
      </w:r>
      <w:r w:rsidRPr="00DA11D0">
        <w:rPr>
          <w:lang w:eastAsia="zh-CN"/>
        </w:rPr>
        <w:t xml:space="preserve">BROADCAST </w:t>
      </w:r>
      <w:r w:rsidRPr="00DA11D0">
        <w:t>CONTEXT RELEASE COMPLETE</w:t>
      </w:r>
      <w:bookmarkEnd w:id="6871"/>
      <w:bookmarkEnd w:id="6872"/>
      <w:bookmarkEnd w:id="6873"/>
      <w:bookmarkEnd w:id="6874"/>
      <w:bookmarkEnd w:id="6875"/>
      <w:bookmarkEnd w:id="6876"/>
    </w:p>
    <w:p w14:paraId="7312D52B" w14:textId="77777777" w:rsidR="00F13C85" w:rsidRPr="00DA11D0" w:rsidRDefault="00F13C85" w:rsidP="00F13C85">
      <w:pPr>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17FEF30" w14:textId="77777777" w:rsidTr="00F8376E">
        <w:trPr>
          <w:tblHeader/>
        </w:trPr>
        <w:tc>
          <w:tcPr>
            <w:tcW w:w="2394" w:type="dxa"/>
          </w:tcPr>
          <w:p w14:paraId="00ECF051" w14:textId="77777777" w:rsidR="00F13C85" w:rsidRPr="00DA11D0" w:rsidRDefault="00F13C85" w:rsidP="00F8376E">
            <w:pPr>
              <w:pStyle w:val="TAH"/>
            </w:pPr>
            <w:r w:rsidRPr="00DA11D0">
              <w:t>IE/Group Name</w:t>
            </w:r>
          </w:p>
        </w:tc>
        <w:tc>
          <w:tcPr>
            <w:tcW w:w="1260" w:type="dxa"/>
          </w:tcPr>
          <w:p w14:paraId="1CCBFEE3" w14:textId="77777777" w:rsidR="00F13C85" w:rsidRPr="00DA11D0" w:rsidRDefault="00F13C85" w:rsidP="00F8376E">
            <w:pPr>
              <w:pStyle w:val="TAH"/>
            </w:pPr>
            <w:r w:rsidRPr="00DA11D0">
              <w:t>Presence</w:t>
            </w:r>
          </w:p>
        </w:tc>
        <w:tc>
          <w:tcPr>
            <w:tcW w:w="1247" w:type="dxa"/>
          </w:tcPr>
          <w:p w14:paraId="58FE0B6D" w14:textId="77777777" w:rsidR="00F13C85" w:rsidRPr="00DA11D0" w:rsidRDefault="00F13C85" w:rsidP="00F8376E">
            <w:pPr>
              <w:pStyle w:val="TAH"/>
            </w:pPr>
            <w:r w:rsidRPr="00DA11D0">
              <w:t>Range</w:t>
            </w:r>
          </w:p>
        </w:tc>
        <w:tc>
          <w:tcPr>
            <w:tcW w:w="1260" w:type="dxa"/>
          </w:tcPr>
          <w:p w14:paraId="25094C73" w14:textId="77777777" w:rsidR="00F13C85" w:rsidRPr="00DA11D0" w:rsidRDefault="00F13C85" w:rsidP="00F8376E">
            <w:pPr>
              <w:pStyle w:val="TAH"/>
            </w:pPr>
            <w:r w:rsidRPr="00DA11D0">
              <w:t>IE type and reference</w:t>
            </w:r>
          </w:p>
        </w:tc>
        <w:tc>
          <w:tcPr>
            <w:tcW w:w="1762" w:type="dxa"/>
          </w:tcPr>
          <w:p w14:paraId="70C68C86" w14:textId="77777777" w:rsidR="00F13C85" w:rsidRPr="00DA11D0" w:rsidRDefault="00F13C85" w:rsidP="00F8376E">
            <w:pPr>
              <w:pStyle w:val="TAH"/>
            </w:pPr>
            <w:r w:rsidRPr="00DA11D0">
              <w:t>Semantics description</w:t>
            </w:r>
          </w:p>
        </w:tc>
        <w:tc>
          <w:tcPr>
            <w:tcW w:w="1288" w:type="dxa"/>
          </w:tcPr>
          <w:p w14:paraId="0C09EC17" w14:textId="77777777" w:rsidR="00F13C85" w:rsidRPr="00DA11D0" w:rsidRDefault="00F13C85" w:rsidP="00F8376E">
            <w:pPr>
              <w:pStyle w:val="TAH"/>
            </w:pPr>
            <w:r w:rsidRPr="00DA11D0">
              <w:t>Criticality</w:t>
            </w:r>
          </w:p>
        </w:tc>
        <w:tc>
          <w:tcPr>
            <w:tcW w:w="1274" w:type="dxa"/>
          </w:tcPr>
          <w:p w14:paraId="73B2E81F" w14:textId="77777777" w:rsidR="00F13C85" w:rsidRPr="00DA11D0" w:rsidRDefault="00F13C85" w:rsidP="00F8376E">
            <w:pPr>
              <w:pStyle w:val="TAH"/>
            </w:pPr>
            <w:r w:rsidRPr="00DA11D0">
              <w:t>Assigned Criticality</w:t>
            </w:r>
          </w:p>
        </w:tc>
      </w:tr>
      <w:tr w:rsidR="00F13C85" w:rsidRPr="00DA11D0" w14:paraId="3DB28376" w14:textId="77777777" w:rsidTr="00F8376E">
        <w:tc>
          <w:tcPr>
            <w:tcW w:w="2394" w:type="dxa"/>
          </w:tcPr>
          <w:p w14:paraId="1407DD15" w14:textId="77777777" w:rsidR="00F13C85" w:rsidRPr="00DA11D0" w:rsidRDefault="00F13C85" w:rsidP="00F8376E">
            <w:pPr>
              <w:pStyle w:val="TAL"/>
            </w:pPr>
            <w:r w:rsidRPr="00DA11D0">
              <w:t>Message Type</w:t>
            </w:r>
          </w:p>
        </w:tc>
        <w:tc>
          <w:tcPr>
            <w:tcW w:w="1260" w:type="dxa"/>
          </w:tcPr>
          <w:p w14:paraId="0CB91D8A" w14:textId="77777777" w:rsidR="00F13C85" w:rsidRPr="00DA11D0" w:rsidRDefault="00F13C85" w:rsidP="00F8376E">
            <w:pPr>
              <w:pStyle w:val="TAL"/>
            </w:pPr>
            <w:r w:rsidRPr="00DA11D0">
              <w:t>M</w:t>
            </w:r>
          </w:p>
        </w:tc>
        <w:tc>
          <w:tcPr>
            <w:tcW w:w="1247" w:type="dxa"/>
          </w:tcPr>
          <w:p w14:paraId="34AEDF5F" w14:textId="77777777" w:rsidR="00F13C85" w:rsidRPr="00DA11D0" w:rsidRDefault="00F13C85" w:rsidP="00F8376E">
            <w:pPr>
              <w:pStyle w:val="TAL"/>
            </w:pPr>
          </w:p>
        </w:tc>
        <w:tc>
          <w:tcPr>
            <w:tcW w:w="1260" w:type="dxa"/>
          </w:tcPr>
          <w:p w14:paraId="33BC07BE" w14:textId="77777777" w:rsidR="00F13C85" w:rsidRPr="00DA11D0" w:rsidRDefault="00F13C85" w:rsidP="00F8376E">
            <w:pPr>
              <w:pStyle w:val="TAL"/>
            </w:pPr>
            <w:r w:rsidRPr="00DA11D0">
              <w:t>9.3.1.1</w:t>
            </w:r>
          </w:p>
        </w:tc>
        <w:tc>
          <w:tcPr>
            <w:tcW w:w="1762" w:type="dxa"/>
          </w:tcPr>
          <w:p w14:paraId="4F81E1C2" w14:textId="77777777" w:rsidR="00F13C85" w:rsidRPr="00DA11D0" w:rsidRDefault="00F13C85" w:rsidP="00F8376E">
            <w:pPr>
              <w:pStyle w:val="TAL"/>
            </w:pPr>
          </w:p>
        </w:tc>
        <w:tc>
          <w:tcPr>
            <w:tcW w:w="1288" w:type="dxa"/>
          </w:tcPr>
          <w:p w14:paraId="44BEB23B" w14:textId="77777777" w:rsidR="00F13C85" w:rsidRPr="00DA11D0" w:rsidRDefault="00F13C85" w:rsidP="00F8376E">
            <w:pPr>
              <w:pStyle w:val="TAC"/>
            </w:pPr>
            <w:r w:rsidRPr="00DA11D0">
              <w:t>YES</w:t>
            </w:r>
          </w:p>
        </w:tc>
        <w:tc>
          <w:tcPr>
            <w:tcW w:w="1274" w:type="dxa"/>
          </w:tcPr>
          <w:p w14:paraId="62C86AB5" w14:textId="77777777" w:rsidR="00F13C85" w:rsidRPr="00DA11D0" w:rsidRDefault="00F13C85" w:rsidP="00F8376E">
            <w:pPr>
              <w:pStyle w:val="TAC"/>
            </w:pPr>
            <w:r w:rsidRPr="00DA11D0">
              <w:t>reject</w:t>
            </w:r>
          </w:p>
        </w:tc>
      </w:tr>
      <w:tr w:rsidR="00F13C85" w:rsidRPr="00DA11D0" w14:paraId="3825D74F" w14:textId="77777777" w:rsidTr="00F8376E">
        <w:tc>
          <w:tcPr>
            <w:tcW w:w="2394" w:type="dxa"/>
          </w:tcPr>
          <w:p w14:paraId="046A1A51"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75803DBC"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53CD4ADC" w14:textId="77777777" w:rsidR="00F13C85" w:rsidRPr="00DA11D0" w:rsidRDefault="00F13C85" w:rsidP="00F8376E">
            <w:pPr>
              <w:pStyle w:val="TAL"/>
            </w:pPr>
          </w:p>
        </w:tc>
        <w:tc>
          <w:tcPr>
            <w:tcW w:w="1260" w:type="dxa"/>
          </w:tcPr>
          <w:p w14:paraId="05BDB39D" w14:textId="77777777" w:rsidR="00F13C85" w:rsidRPr="00DA11D0" w:rsidRDefault="00482F25" w:rsidP="00F8376E">
            <w:pPr>
              <w:pStyle w:val="TAL"/>
            </w:pPr>
            <w:r w:rsidRPr="00482F25">
              <w:t>9.3.1.219</w:t>
            </w:r>
          </w:p>
        </w:tc>
        <w:tc>
          <w:tcPr>
            <w:tcW w:w="1762" w:type="dxa"/>
          </w:tcPr>
          <w:p w14:paraId="59A051C5" w14:textId="77777777" w:rsidR="00F13C85" w:rsidRPr="00DA11D0" w:rsidRDefault="00F13C85" w:rsidP="00F8376E">
            <w:pPr>
              <w:pStyle w:val="TAL"/>
            </w:pPr>
          </w:p>
        </w:tc>
        <w:tc>
          <w:tcPr>
            <w:tcW w:w="1288" w:type="dxa"/>
          </w:tcPr>
          <w:p w14:paraId="766DD432" w14:textId="77777777" w:rsidR="00F13C85" w:rsidRPr="00DA11D0" w:rsidRDefault="00F13C85" w:rsidP="00F8376E">
            <w:pPr>
              <w:pStyle w:val="TAC"/>
            </w:pPr>
            <w:r w:rsidRPr="00DA11D0">
              <w:rPr>
                <w:rFonts w:cs="Arial"/>
                <w:noProof/>
                <w:szCs w:val="18"/>
              </w:rPr>
              <w:t>YES</w:t>
            </w:r>
          </w:p>
        </w:tc>
        <w:tc>
          <w:tcPr>
            <w:tcW w:w="1274" w:type="dxa"/>
          </w:tcPr>
          <w:p w14:paraId="6E727600" w14:textId="77777777" w:rsidR="00F13C85" w:rsidRPr="00DA11D0" w:rsidRDefault="00F13C85" w:rsidP="00F8376E">
            <w:pPr>
              <w:pStyle w:val="TAC"/>
            </w:pPr>
            <w:r w:rsidRPr="00DA11D0">
              <w:rPr>
                <w:rFonts w:cs="Arial"/>
                <w:noProof/>
                <w:szCs w:val="18"/>
              </w:rPr>
              <w:t>reject</w:t>
            </w:r>
          </w:p>
        </w:tc>
      </w:tr>
      <w:tr w:rsidR="00F13C85" w:rsidRPr="00DA11D0" w14:paraId="47187AA6" w14:textId="77777777" w:rsidTr="00F8376E">
        <w:tc>
          <w:tcPr>
            <w:tcW w:w="2394" w:type="dxa"/>
          </w:tcPr>
          <w:p w14:paraId="1EC1CE8A"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0C1D39A3"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838C9DA" w14:textId="77777777" w:rsidR="00F13C85" w:rsidRPr="00DA11D0" w:rsidRDefault="00F13C85" w:rsidP="00F8376E">
            <w:pPr>
              <w:pStyle w:val="TAL"/>
            </w:pPr>
          </w:p>
        </w:tc>
        <w:tc>
          <w:tcPr>
            <w:tcW w:w="1260" w:type="dxa"/>
          </w:tcPr>
          <w:p w14:paraId="15A48D69"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64D1A71F" w14:textId="77777777" w:rsidR="00F13C85" w:rsidRPr="00DA11D0" w:rsidRDefault="00F13C85" w:rsidP="00F8376E">
            <w:pPr>
              <w:pStyle w:val="TAL"/>
              <w:rPr>
                <w:lang w:val="fr-FR"/>
              </w:rPr>
            </w:pPr>
          </w:p>
        </w:tc>
        <w:tc>
          <w:tcPr>
            <w:tcW w:w="1288" w:type="dxa"/>
          </w:tcPr>
          <w:p w14:paraId="5A053005" w14:textId="77777777" w:rsidR="00F13C85" w:rsidRPr="00DA11D0" w:rsidRDefault="00F13C85" w:rsidP="00F8376E">
            <w:pPr>
              <w:pStyle w:val="TAC"/>
              <w:rPr>
                <w:noProof/>
              </w:rPr>
            </w:pPr>
            <w:r w:rsidRPr="00DA11D0">
              <w:rPr>
                <w:rFonts w:cs="Arial"/>
                <w:noProof/>
                <w:szCs w:val="18"/>
              </w:rPr>
              <w:t>YES</w:t>
            </w:r>
          </w:p>
        </w:tc>
        <w:tc>
          <w:tcPr>
            <w:tcW w:w="1274" w:type="dxa"/>
          </w:tcPr>
          <w:p w14:paraId="14100EE7" w14:textId="77777777" w:rsidR="00F13C85" w:rsidRPr="00DA11D0" w:rsidRDefault="00F13C85" w:rsidP="00F8376E">
            <w:pPr>
              <w:pStyle w:val="TAC"/>
              <w:rPr>
                <w:noProof/>
              </w:rPr>
            </w:pPr>
            <w:r w:rsidRPr="00DA11D0">
              <w:rPr>
                <w:rFonts w:cs="Arial"/>
                <w:noProof/>
                <w:szCs w:val="18"/>
              </w:rPr>
              <w:t>reject</w:t>
            </w:r>
          </w:p>
        </w:tc>
      </w:tr>
      <w:tr w:rsidR="00F13C85" w:rsidRPr="00DA11D0" w14:paraId="64A18C5A" w14:textId="77777777" w:rsidTr="00F8376E">
        <w:tc>
          <w:tcPr>
            <w:tcW w:w="2394" w:type="dxa"/>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F8376E">
            <w:pPr>
              <w:pStyle w:val="TAC"/>
            </w:pPr>
            <w:r w:rsidRPr="00DA11D0">
              <w:t>ignore</w:t>
            </w:r>
          </w:p>
        </w:tc>
      </w:tr>
    </w:tbl>
    <w:p w14:paraId="24925228" w14:textId="77777777" w:rsidR="00F13C85" w:rsidRPr="00DA11D0" w:rsidRDefault="00F13C85" w:rsidP="00F13C85">
      <w:pPr>
        <w:rPr>
          <w:lang w:eastAsia="zh-CN"/>
        </w:rPr>
      </w:pPr>
    </w:p>
    <w:p w14:paraId="1C668CDE" w14:textId="77777777" w:rsidR="00F13C85" w:rsidRPr="00DA11D0" w:rsidRDefault="00F13C85" w:rsidP="00F13C85">
      <w:pPr>
        <w:pStyle w:val="Heading4"/>
      </w:pPr>
      <w:bookmarkStart w:id="6877" w:name="_Toc99038649"/>
      <w:bookmarkStart w:id="6878" w:name="_Toc99730912"/>
      <w:bookmarkStart w:id="6879" w:name="_Toc105511041"/>
      <w:bookmarkStart w:id="6880" w:name="_Toc105927573"/>
      <w:bookmarkStart w:id="6881" w:name="_Toc106110113"/>
      <w:bookmarkStart w:id="6882" w:name="_Toc113835550"/>
      <w:r w:rsidRPr="00DA11D0">
        <w:t>9.2.</w:t>
      </w:r>
      <w:r>
        <w:t>13</w:t>
      </w:r>
      <w:r w:rsidRPr="00DA11D0">
        <w:t>.5a</w:t>
      </w:r>
      <w:r w:rsidRPr="00DA11D0">
        <w:tab/>
      </w:r>
      <w:r w:rsidRPr="00DA11D0">
        <w:rPr>
          <w:lang w:eastAsia="zh-CN"/>
        </w:rPr>
        <w:t xml:space="preserve">BROADCAST </w:t>
      </w:r>
      <w:r w:rsidRPr="00DA11D0">
        <w:t>CONTEXT RELEASE REQUEST</w:t>
      </w:r>
      <w:bookmarkEnd w:id="6877"/>
      <w:bookmarkEnd w:id="6878"/>
      <w:bookmarkEnd w:id="6879"/>
      <w:bookmarkEnd w:id="6880"/>
      <w:bookmarkEnd w:id="6881"/>
      <w:bookmarkEnd w:id="6882"/>
    </w:p>
    <w:p w14:paraId="2536ED4D" w14:textId="77777777" w:rsidR="00F13C85" w:rsidRPr="00DA11D0" w:rsidRDefault="00F13C85" w:rsidP="00F13C85">
      <w:pPr>
        <w:rPr>
          <w:rFonts w:eastAsia="Batang"/>
        </w:rPr>
      </w:pPr>
      <w:r w:rsidRPr="00DA11D0">
        <w:t>This message is sent by the gNB-DU to request the gNB-CU to trigger the Broadcast Context Release procedure.</w:t>
      </w:r>
    </w:p>
    <w:p w14:paraId="473A75D8"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4DB3480A" w14:textId="77777777" w:rsidTr="00F8376E">
        <w:trPr>
          <w:tblHeader/>
        </w:trPr>
        <w:tc>
          <w:tcPr>
            <w:tcW w:w="2394" w:type="dxa"/>
          </w:tcPr>
          <w:p w14:paraId="28C7B543" w14:textId="77777777" w:rsidR="00F13C85" w:rsidRPr="00DA11D0" w:rsidRDefault="00F13C85" w:rsidP="00F8376E">
            <w:pPr>
              <w:pStyle w:val="TAH"/>
            </w:pPr>
            <w:r w:rsidRPr="00DA11D0">
              <w:t>IE/Group Name</w:t>
            </w:r>
          </w:p>
        </w:tc>
        <w:tc>
          <w:tcPr>
            <w:tcW w:w="1260" w:type="dxa"/>
          </w:tcPr>
          <w:p w14:paraId="1081A45C" w14:textId="77777777" w:rsidR="00F13C85" w:rsidRPr="00DA11D0" w:rsidRDefault="00F13C85" w:rsidP="00F8376E">
            <w:pPr>
              <w:pStyle w:val="TAH"/>
            </w:pPr>
            <w:r w:rsidRPr="00DA11D0">
              <w:t>Presence</w:t>
            </w:r>
          </w:p>
        </w:tc>
        <w:tc>
          <w:tcPr>
            <w:tcW w:w="1247" w:type="dxa"/>
          </w:tcPr>
          <w:p w14:paraId="588B08CE" w14:textId="77777777" w:rsidR="00F13C85" w:rsidRPr="00DA11D0" w:rsidRDefault="00F13C85" w:rsidP="00F8376E">
            <w:pPr>
              <w:pStyle w:val="TAH"/>
            </w:pPr>
            <w:r w:rsidRPr="00DA11D0">
              <w:t>Range</w:t>
            </w:r>
          </w:p>
        </w:tc>
        <w:tc>
          <w:tcPr>
            <w:tcW w:w="1260" w:type="dxa"/>
          </w:tcPr>
          <w:p w14:paraId="68DDA731" w14:textId="77777777" w:rsidR="00F13C85" w:rsidRPr="00DA11D0" w:rsidRDefault="00F13C85" w:rsidP="00F8376E">
            <w:pPr>
              <w:pStyle w:val="TAH"/>
            </w:pPr>
            <w:r w:rsidRPr="00DA11D0">
              <w:t>IE type and reference</w:t>
            </w:r>
          </w:p>
        </w:tc>
        <w:tc>
          <w:tcPr>
            <w:tcW w:w="1762" w:type="dxa"/>
          </w:tcPr>
          <w:p w14:paraId="1A63F345" w14:textId="77777777" w:rsidR="00F13C85" w:rsidRPr="00DA11D0" w:rsidRDefault="00F13C85" w:rsidP="00F8376E">
            <w:pPr>
              <w:pStyle w:val="TAH"/>
            </w:pPr>
            <w:r w:rsidRPr="00DA11D0">
              <w:t>Semantics description</w:t>
            </w:r>
          </w:p>
        </w:tc>
        <w:tc>
          <w:tcPr>
            <w:tcW w:w="1288" w:type="dxa"/>
          </w:tcPr>
          <w:p w14:paraId="07786A33" w14:textId="77777777" w:rsidR="00F13C85" w:rsidRPr="00DA11D0" w:rsidRDefault="00F13C85" w:rsidP="00F8376E">
            <w:pPr>
              <w:pStyle w:val="TAH"/>
            </w:pPr>
            <w:r w:rsidRPr="00DA11D0">
              <w:t>Criticality</w:t>
            </w:r>
          </w:p>
        </w:tc>
        <w:tc>
          <w:tcPr>
            <w:tcW w:w="1274" w:type="dxa"/>
          </w:tcPr>
          <w:p w14:paraId="318EC89F" w14:textId="77777777" w:rsidR="00F13C85" w:rsidRPr="00DA11D0" w:rsidRDefault="00F13C85" w:rsidP="00F8376E">
            <w:pPr>
              <w:pStyle w:val="TAH"/>
            </w:pPr>
            <w:r w:rsidRPr="00DA11D0">
              <w:t>Assigned Criticality</w:t>
            </w:r>
          </w:p>
        </w:tc>
      </w:tr>
      <w:tr w:rsidR="00F13C85" w:rsidRPr="00DA11D0" w14:paraId="392F7AC3" w14:textId="77777777" w:rsidTr="00F8376E">
        <w:tc>
          <w:tcPr>
            <w:tcW w:w="2394" w:type="dxa"/>
          </w:tcPr>
          <w:p w14:paraId="71DF7E06" w14:textId="77777777" w:rsidR="00F13C85" w:rsidRPr="00DA11D0" w:rsidRDefault="00F13C85" w:rsidP="00F8376E">
            <w:pPr>
              <w:pStyle w:val="TAL"/>
            </w:pPr>
            <w:r w:rsidRPr="00DA11D0">
              <w:t>Message Type</w:t>
            </w:r>
          </w:p>
        </w:tc>
        <w:tc>
          <w:tcPr>
            <w:tcW w:w="1260" w:type="dxa"/>
          </w:tcPr>
          <w:p w14:paraId="25F29694" w14:textId="77777777" w:rsidR="00F13C85" w:rsidRPr="00DA11D0" w:rsidRDefault="00F13C85" w:rsidP="00F8376E">
            <w:pPr>
              <w:pStyle w:val="TAL"/>
            </w:pPr>
            <w:r w:rsidRPr="00DA11D0">
              <w:t>M</w:t>
            </w:r>
          </w:p>
        </w:tc>
        <w:tc>
          <w:tcPr>
            <w:tcW w:w="1247" w:type="dxa"/>
          </w:tcPr>
          <w:p w14:paraId="668782E8" w14:textId="77777777" w:rsidR="00F13C85" w:rsidRPr="00DA11D0" w:rsidRDefault="00F13C85" w:rsidP="00F8376E">
            <w:pPr>
              <w:pStyle w:val="TAL"/>
            </w:pPr>
          </w:p>
        </w:tc>
        <w:tc>
          <w:tcPr>
            <w:tcW w:w="1260" w:type="dxa"/>
          </w:tcPr>
          <w:p w14:paraId="77B5E1A2" w14:textId="77777777" w:rsidR="00F13C85" w:rsidRPr="00DA11D0" w:rsidRDefault="00F13C85" w:rsidP="00F8376E">
            <w:pPr>
              <w:pStyle w:val="TAL"/>
            </w:pPr>
            <w:r w:rsidRPr="00DA11D0">
              <w:t>9.3.1.1</w:t>
            </w:r>
          </w:p>
        </w:tc>
        <w:tc>
          <w:tcPr>
            <w:tcW w:w="1762" w:type="dxa"/>
          </w:tcPr>
          <w:p w14:paraId="179DFE83" w14:textId="77777777" w:rsidR="00F13C85" w:rsidRPr="00DA11D0" w:rsidRDefault="00F13C85" w:rsidP="00F8376E">
            <w:pPr>
              <w:pStyle w:val="TAL"/>
            </w:pPr>
          </w:p>
        </w:tc>
        <w:tc>
          <w:tcPr>
            <w:tcW w:w="1288" w:type="dxa"/>
          </w:tcPr>
          <w:p w14:paraId="2339A868" w14:textId="77777777" w:rsidR="00F13C85" w:rsidRPr="00DA11D0" w:rsidRDefault="00F13C85" w:rsidP="00F8376E">
            <w:pPr>
              <w:pStyle w:val="TAC"/>
            </w:pPr>
            <w:r w:rsidRPr="00DA11D0">
              <w:t>YES</w:t>
            </w:r>
          </w:p>
        </w:tc>
        <w:tc>
          <w:tcPr>
            <w:tcW w:w="1274" w:type="dxa"/>
          </w:tcPr>
          <w:p w14:paraId="75FE55D3" w14:textId="77777777" w:rsidR="00F13C85" w:rsidRPr="00DA11D0" w:rsidRDefault="00F13C85" w:rsidP="00F8376E">
            <w:pPr>
              <w:pStyle w:val="TAC"/>
            </w:pPr>
            <w:r w:rsidRPr="00DA11D0">
              <w:t>reject</w:t>
            </w:r>
          </w:p>
        </w:tc>
      </w:tr>
      <w:tr w:rsidR="00F13C85" w:rsidRPr="00DA11D0" w14:paraId="541D1DA3" w14:textId="77777777" w:rsidTr="00F8376E">
        <w:tc>
          <w:tcPr>
            <w:tcW w:w="2394" w:type="dxa"/>
          </w:tcPr>
          <w:p w14:paraId="6D854F19"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2E385E21"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37FEF21" w14:textId="77777777" w:rsidR="00F13C85" w:rsidRPr="00DA11D0" w:rsidRDefault="00F13C85" w:rsidP="00F8376E">
            <w:pPr>
              <w:pStyle w:val="TAL"/>
            </w:pPr>
          </w:p>
        </w:tc>
        <w:tc>
          <w:tcPr>
            <w:tcW w:w="1260" w:type="dxa"/>
          </w:tcPr>
          <w:p w14:paraId="1E05A858" w14:textId="77777777" w:rsidR="00F13C85" w:rsidRPr="00DA11D0" w:rsidRDefault="00482F25" w:rsidP="00F8376E">
            <w:pPr>
              <w:pStyle w:val="TAL"/>
            </w:pPr>
            <w:r w:rsidRPr="00482F25">
              <w:t>9.3.1.219</w:t>
            </w:r>
          </w:p>
        </w:tc>
        <w:tc>
          <w:tcPr>
            <w:tcW w:w="1762" w:type="dxa"/>
          </w:tcPr>
          <w:p w14:paraId="5A180C43" w14:textId="77777777" w:rsidR="00F13C85" w:rsidRPr="00DA11D0" w:rsidRDefault="00F13C85" w:rsidP="00F8376E">
            <w:pPr>
              <w:pStyle w:val="TAL"/>
            </w:pPr>
          </w:p>
        </w:tc>
        <w:tc>
          <w:tcPr>
            <w:tcW w:w="1288" w:type="dxa"/>
          </w:tcPr>
          <w:p w14:paraId="679B4D70" w14:textId="77777777" w:rsidR="00F13C85" w:rsidRPr="00DA11D0" w:rsidRDefault="00F13C85" w:rsidP="00F8376E">
            <w:pPr>
              <w:pStyle w:val="TAC"/>
            </w:pPr>
            <w:r w:rsidRPr="00DA11D0">
              <w:rPr>
                <w:rFonts w:cs="Arial"/>
                <w:noProof/>
                <w:szCs w:val="18"/>
              </w:rPr>
              <w:t>YES</w:t>
            </w:r>
          </w:p>
        </w:tc>
        <w:tc>
          <w:tcPr>
            <w:tcW w:w="1274" w:type="dxa"/>
          </w:tcPr>
          <w:p w14:paraId="4BF6BF7E" w14:textId="77777777" w:rsidR="00F13C85" w:rsidRPr="00DA11D0" w:rsidRDefault="00F13C85" w:rsidP="00F8376E">
            <w:pPr>
              <w:pStyle w:val="TAC"/>
            </w:pPr>
            <w:r w:rsidRPr="00DA11D0">
              <w:rPr>
                <w:rFonts w:cs="Arial"/>
                <w:noProof/>
                <w:szCs w:val="18"/>
              </w:rPr>
              <w:t>reject</w:t>
            </w:r>
          </w:p>
        </w:tc>
      </w:tr>
      <w:tr w:rsidR="00F13C85" w:rsidRPr="00DA11D0" w14:paraId="510CD1CA" w14:textId="77777777" w:rsidTr="00F8376E">
        <w:tc>
          <w:tcPr>
            <w:tcW w:w="2394" w:type="dxa"/>
          </w:tcPr>
          <w:p w14:paraId="7C06E063"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EDB1E91"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27306A08" w14:textId="77777777" w:rsidR="00F13C85" w:rsidRPr="00DA11D0" w:rsidRDefault="00F13C85" w:rsidP="00F8376E">
            <w:pPr>
              <w:pStyle w:val="TAL"/>
            </w:pPr>
          </w:p>
        </w:tc>
        <w:tc>
          <w:tcPr>
            <w:tcW w:w="1260" w:type="dxa"/>
          </w:tcPr>
          <w:p w14:paraId="07608815"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1D513292" w14:textId="77777777" w:rsidR="00F13C85" w:rsidRPr="00DA11D0" w:rsidRDefault="00F13C85" w:rsidP="00F8376E">
            <w:pPr>
              <w:pStyle w:val="TAL"/>
              <w:rPr>
                <w:lang w:val="fr-FR"/>
              </w:rPr>
            </w:pPr>
          </w:p>
        </w:tc>
        <w:tc>
          <w:tcPr>
            <w:tcW w:w="1288" w:type="dxa"/>
          </w:tcPr>
          <w:p w14:paraId="4F0DD392" w14:textId="77777777" w:rsidR="00F13C85" w:rsidRPr="00DA11D0" w:rsidRDefault="00F13C85" w:rsidP="00F8376E">
            <w:pPr>
              <w:pStyle w:val="TAC"/>
              <w:rPr>
                <w:noProof/>
              </w:rPr>
            </w:pPr>
            <w:r w:rsidRPr="00DA11D0">
              <w:rPr>
                <w:rFonts w:cs="Arial"/>
                <w:noProof/>
                <w:szCs w:val="18"/>
              </w:rPr>
              <w:t>YES</w:t>
            </w:r>
          </w:p>
        </w:tc>
        <w:tc>
          <w:tcPr>
            <w:tcW w:w="1274" w:type="dxa"/>
          </w:tcPr>
          <w:p w14:paraId="607A5B48" w14:textId="77777777" w:rsidR="00F13C85" w:rsidRPr="00DA11D0" w:rsidRDefault="00F13C85" w:rsidP="00F8376E">
            <w:pPr>
              <w:pStyle w:val="TAC"/>
              <w:rPr>
                <w:noProof/>
              </w:rPr>
            </w:pPr>
            <w:r w:rsidRPr="00DA11D0">
              <w:rPr>
                <w:rFonts w:cs="Arial"/>
                <w:noProof/>
                <w:szCs w:val="18"/>
              </w:rPr>
              <w:t>reject</w:t>
            </w:r>
          </w:p>
        </w:tc>
      </w:tr>
      <w:tr w:rsidR="00F13C85" w:rsidRPr="00DA11D0" w14:paraId="5D7B4512" w14:textId="77777777" w:rsidTr="00F8376E">
        <w:tc>
          <w:tcPr>
            <w:tcW w:w="2394" w:type="dxa"/>
          </w:tcPr>
          <w:p w14:paraId="73D91D27" w14:textId="77777777" w:rsidR="00F13C85" w:rsidRPr="00DA11D0" w:rsidRDefault="00F13C85" w:rsidP="00F8376E">
            <w:pPr>
              <w:pStyle w:val="TAL"/>
              <w:rPr>
                <w:lang w:eastAsia="zh-CN"/>
              </w:rPr>
            </w:pPr>
            <w:r w:rsidRPr="00DA11D0">
              <w:rPr>
                <w:rFonts w:eastAsia="Batang"/>
                <w:bCs/>
              </w:rPr>
              <w:t>Cause</w:t>
            </w:r>
          </w:p>
        </w:tc>
        <w:tc>
          <w:tcPr>
            <w:tcW w:w="1260" w:type="dxa"/>
          </w:tcPr>
          <w:p w14:paraId="6B405B26" w14:textId="77777777" w:rsidR="00F13C85" w:rsidRPr="00DA11D0" w:rsidRDefault="00F13C85" w:rsidP="00F8376E">
            <w:pPr>
              <w:pStyle w:val="TAL"/>
              <w:rPr>
                <w:lang w:eastAsia="zh-CN"/>
              </w:rPr>
            </w:pPr>
            <w:r w:rsidRPr="00DA11D0">
              <w:rPr>
                <w:rFonts w:cs="Arial"/>
              </w:rPr>
              <w:t>M</w:t>
            </w:r>
          </w:p>
        </w:tc>
        <w:tc>
          <w:tcPr>
            <w:tcW w:w="1247" w:type="dxa"/>
          </w:tcPr>
          <w:p w14:paraId="1EF5B5EC" w14:textId="77777777" w:rsidR="00F13C85" w:rsidRPr="00DA11D0" w:rsidRDefault="00F13C85" w:rsidP="00F8376E">
            <w:pPr>
              <w:pStyle w:val="TAL"/>
            </w:pPr>
          </w:p>
        </w:tc>
        <w:tc>
          <w:tcPr>
            <w:tcW w:w="1260" w:type="dxa"/>
          </w:tcPr>
          <w:p w14:paraId="5350CE9D" w14:textId="77777777" w:rsidR="00F13C85" w:rsidRPr="00DA11D0" w:rsidRDefault="00F13C85" w:rsidP="00F8376E">
            <w:pPr>
              <w:pStyle w:val="TAL"/>
            </w:pPr>
            <w:r w:rsidRPr="00DA11D0">
              <w:rPr>
                <w:rFonts w:cs="Arial"/>
              </w:rPr>
              <w:t>9.3.1.2</w:t>
            </w:r>
          </w:p>
        </w:tc>
        <w:tc>
          <w:tcPr>
            <w:tcW w:w="1762" w:type="dxa"/>
          </w:tcPr>
          <w:p w14:paraId="5E13397F" w14:textId="77777777" w:rsidR="00F13C85" w:rsidRPr="00DA11D0" w:rsidRDefault="00F13C85" w:rsidP="00F8376E">
            <w:pPr>
              <w:pStyle w:val="TAL"/>
            </w:pPr>
          </w:p>
        </w:tc>
        <w:tc>
          <w:tcPr>
            <w:tcW w:w="1288" w:type="dxa"/>
          </w:tcPr>
          <w:p w14:paraId="22919C86" w14:textId="77777777" w:rsidR="00F13C85" w:rsidRPr="00DA11D0" w:rsidRDefault="00F13C85" w:rsidP="00F8376E">
            <w:pPr>
              <w:pStyle w:val="TAC"/>
            </w:pPr>
            <w:r w:rsidRPr="00DA11D0">
              <w:t>YES</w:t>
            </w:r>
          </w:p>
        </w:tc>
        <w:tc>
          <w:tcPr>
            <w:tcW w:w="1274" w:type="dxa"/>
          </w:tcPr>
          <w:p w14:paraId="472E7CEC" w14:textId="77777777" w:rsidR="00F13C85" w:rsidRPr="00DA11D0" w:rsidRDefault="00F13C85" w:rsidP="00F8376E">
            <w:pPr>
              <w:pStyle w:val="TAC"/>
            </w:pPr>
            <w:r w:rsidRPr="00DA11D0">
              <w:t>ignore</w:t>
            </w:r>
          </w:p>
        </w:tc>
      </w:tr>
    </w:tbl>
    <w:p w14:paraId="5D15AD7C" w14:textId="77777777" w:rsidR="00F13C85" w:rsidRPr="00DA11D0" w:rsidRDefault="00F13C85" w:rsidP="00F13C85">
      <w:pPr>
        <w:rPr>
          <w:lang w:eastAsia="zh-CN"/>
        </w:rPr>
      </w:pPr>
    </w:p>
    <w:p w14:paraId="23AD681B" w14:textId="77777777" w:rsidR="00F13C85" w:rsidRPr="00DA11D0" w:rsidRDefault="00F13C85" w:rsidP="00F13C85">
      <w:pPr>
        <w:pStyle w:val="Heading4"/>
      </w:pPr>
      <w:bookmarkStart w:id="6883" w:name="_Toc99038650"/>
      <w:bookmarkStart w:id="6884" w:name="_Toc99730913"/>
      <w:bookmarkStart w:id="6885" w:name="_Toc105511042"/>
      <w:bookmarkStart w:id="6886" w:name="_Toc105927574"/>
      <w:bookmarkStart w:id="6887" w:name="_Toc106110114"/>
      <w:bookmarkStart w:id="6888" w:name="_Toc113835551"/>
      <w:r w:rsidRPr="00DA11D0">
        <w:t>9.2.</w:t>
      </w:r>
      <w:r>
        <w:t>13</w:t>
      </w:r>
      <w:r w:rsidRPr="00DA11D0">
        <w:t>.6</w:t>
      </w:r>
      <w:r w:rsidRPr="00DA11D0">
        <w:tab/>
      </w:r>
      <w:r w:rsidRPr="00DA11D0">
        <w:rPr>
          <w:lang w:eastAsia="zh-CN"/>
        </w:rPr>
        <w:t xml:space="preserve">BROADCAST </w:t>
      </w:r>
      <w:r w:rsidRPr="00DA11D0">
        <w:t>CONTEXT MODIFICATION REQUEST</w:t>
      </w:r>
      <w:bookmarkEnd w:id="6883"/>
      <w:bookmarkEnd w:id="6884"/>
      <w:bookmarkEnd w:id="6885"/>
      <w:bookmarkEnd w:id="6886"/>
      <w:bookmarkEnd w:id="6887"/>
      <w:bookmarkEnd w:id="6888"/>
    </w:p>
    <w:p w14:paraId="4E7FA987" w14:textId="3D8806A2" w:rsidR="00F13C85" w:rsidRPr="00DA11D0" w:rsidRDefault="00F13C85" w:rsidP="00F13C85">
      <w:pPr>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22869484" w14:textId="77777777" w:rsidTr="00F8376E">
        <w:trPr>
          <w:tblHeader/>
        </w:trPr>
        <w:tc>
          <w:tcPr>
            <w:tcW w:w="2394" w:type="dxa"/>
          </w:tcPr>
          <w:p w14:paraId="5700B239" w14:textId="77777777" w:rsidR="00F13C85" w:rsidRPr="00DA11D0" w:rsidRDefault="00F13C85" w:rsidP="00F8376E">
            <w:pPr>
              <w:pStyle w:val="TAH"/>
            </w:pPr>
            <w:r w:rsidRPr="00DA11D0">
              <w:t>IE/Group Name</w:t>
            </w:r>
          </w:p>
        </w:tc>
        <w:tc>
          <w:tcPr>
            <w:tcW w:w="1260" w:type="dxa"/>
          </w:tcPr>
          <w:p w14:paraId="50C214B1" w14:textId="77777777" w:rsidR="00F13C85" w:rsidRPr="00DA11D0" w:rsidRDefault="00F13C85" w:rsidP="00F8376E">
            <w:pPr>
              <w:pStyle w:val="TAH"/>
            </w:pPr>
            <w:r w:rsidRPr="00DA11D0">
              <w:t>Presence</w:t>
            </w:r>
          </w:p>
        </w:tc>
        <w:tc>
          <w:tcPr>
            <w:tcW w:w="1247" w:type="dxa"/>
          </w:tcPr>
          <w:p w14:paraId="40A097ED" w14:textId="77777777" w:rsidR="00F13C85" w:rsidRPr="00DA11D0" w:rsidRDefault="00F13C85" w:rsidP="00F8376E">
            <w:pPr>
              <w:pStyle w:val="TAH"/>
            </w:pPr>
            <w:r w:rsidRPr="00DA11D0">
              <w:t>Range</w:t>
            </w:r>
          </w:p>
        </w:tc>
        <w:tc>
          <w:tcPr>
            <w:tcW w:w="1260" w:type="dxa"/>
          </w:tcPr>
          <w:p w14:paraId="6BF13FD4" w14:textId="77777777" w:rsidR="00F13C85" w:rsidRPr="00DA11D0" w:rsidRDefault="00F13C85" w:rsidP="00F8376E">
            <w:pPr>
              <w:pStyle w:val="TAH"/>
            </w:pPr>
            <w:r w:rsidRPr="00DA11D0">
              <w:t>IE type and reference</w:t>
            </w:r>
          </w:p>
        </w:tc>
        <w:tc>
          <w:tcPr>
            <w:tcW w:w="1762" w:type="dxa"/>
          </w:tcPr>
          <w:p w14:paraId="212A94F7" w14:textId="77777777" w:rsidR="00F13C85" w:rsidRPr="00DA11D0" w:rsidRDefault="00F13C85" w:rsidP="00F8376E">
            <w:pPr>
              <w:pStyle w:val="TAH"/>
            </w:pPr>
            <w:r w:rsidRPr="00DA11D0">
              <w:t>Semantics description</w:t>
            </w:r>
          </w:p>
        </w:tc>
        <w:tc>
          <w:tcPr>
            <w:tcW w:w="1288" w:type="dxa"/>
          </w:tcPr>
          <w:p w14:paraId="79A17F66" w14:textId="77777777" w:rsidR="00F13C85" w:rsidRPr="00DA11D0" w:rsidRDefault="00F13C85" w:rsidP="00F8376E">
            <w:pPr>
              <w:pStyle w:val="TAH"/>
            </w:pPr>
            <w:r w:rsidRPr="00DA11D0">
              <w:t>Criticality</w:t>
            </w:r>
          </w:p>
        </w:tc>
        <w:tc>
          <w:tcPr>
            <w:tcW w:w="1274" w:type="dxa"/>
          </w:tcPr>
          <w:p w14:paraId="43A16AAF" w14:textId="77777777" w:rsidR="00F13C85" w:rsidRPr="00DA11D0" w:rsidRDefault="00F13C85" w:rsidP="00F8376E">
            <w:pPr>
              <w:pStyle w:val="TAH"/>
            </w:pPr>
            <w:r w:rsidRPr="00DA11D0">
              <w:t>Assigned Criticality</w:t>
            </w:r>
          </w:p>
        </w:tc>
      </w:tr>
      <w:tr w:rsidR="00F13C85" w:rsidRPr="00DA11D0" w14:paraId="32CC3A4C" w14:textId="77777777" w:rsidTr="00F8376E">
        <w:tc>
          <w:tcPr>
            <w:tcW w:w="2394" w:type="dxa"/>
          </w:tcPr>
          <w:p w14:paraId="1FFC56BC" w14:textId="77777777" w:rsidR="00F13C85" w:rsidRPr="00DA11D0" w:rsidRDefault="00F13C85" w:rsidP="00F8376E">
            <w:pPr>
              <w:pStyle w:val="TAL"/>
            </w:pPr>
            <w:r w:rsidRPr="00DA11D0">
              <w:t>Message Type</w:t>
            </w:r>
          </w:p>
        </w:tc>
        <w:tc>
          <w:tcPr>
            <w:tcW w:w="1260" w:type="dxa"/>
          </w:tcPr>
          <w:p w14:paraId="2E98286A" w14:textId="77777777" w:rsidR="00F13C85" w:rsidRPr="00DA11D0" w:rsidRDefault="00F13C85" w:rsidP="00F8376E">
            <w:pPr>
              <w:pStyle w:val="TAL"/>
            </w:pPr>
            <w:r w:rsidRPr="00DA11D0">
              <w:t>M</w:t>
            </w:r>
          </w:p>
        </w:tc>
        <w:tc>
          <w:tcPr>
            <w:tcW w:w="1247" w:type="dxa"/>
          </w:tcPr>
          <w:p w14:paraId="1E53343D" w14:textId="77777777" w:rsidR="00F13C85" w:rsidRPr="00DA11D0" w:rsidRDefault="00F13C85" w:rsidP="00F8376E">
            <w:pPr>
              <w:pStyle w:val="TAL"/>
              <w:rPr>
                <w:i/>
              </w:rPr>
            </w:pPr>
          </w:p>
        </w:tc>
        <w:tc>
          <w:tcPr>
            <w:tcW w:w="1260" w:type="dxa"/>
          </w:tcPr>
          <w:p w14:paraId="7907D7CE" w14:textId="77777777" w:rsidR="00F13C85" w:rsidRPr="00DA11D0" w:rsidRDefault="00F13C85" w:rsidP="00F8376E">
            <w:pPr>
              <w:pStyle w:val="TAL"/>
            </w:pPr>
            <w:r w:rsidRPr="00DA11D0">
              <w:t>9.3.1.1</w:t>
            </w:r>
          </w:p>
        </w:tc>
        <w:tc>
          <w:tcPr>
            <w:tcW w:w="1762" w:type="dxa"/>
          </w:tcPr>
          <w:p w14:paraId="3CEEFD43" w14:textId="77777777" w:rsidR="00F13C85" w:rsidRPr="00DA11D0" w:rsidRDefault="00F13C85" w:rsidP="00F8376E">
            <w:pPr>
              <w:pStyle w:val="TAL"/>
            </w:pPr>
          </w:p>
        </w:tc>
        <w:tc>
          <w:tcPr>
            <w:tcW w:w="1288" w:type="dxa"/>
          </w:tcPr>
          <w:p w14:paraId="3776BDE5" w14:textId="77777777" w:rsidR="00F13C85" w:rsidRPr="00DA11D0" w:rsidRDefault="00F13C85" w:rsidP="00F8376E">
            <w:pPr>
              <w:pStyle w:val="TAC"/>
            </w:pPr>
            <w:r w:rsidRPr="00DA11D0">
              <w:t>YES</w:t>
            </w:r>
          </w:p>
        </w:tc>
        <w:tc>
          <w:tcPr>
            <w:tcW w:w="1274" w:type="dxa"/>
          </w:tcPr>
          <w:p w14:paraId="615FC9C3" w14:textId="77777777" w:rsidR="00F13C85" w:rsidRPr="00DA11D0" w:rsidRDefault="00F13C85" w:rsidP="00F8376E">
            <w:pPr>
              <w:pStyle w:val="TAC"/>
            </w:pPr>
            <w:r w:rsidRPr="00DA11D0">
              <w:t>reject</w:t>
            </w:r>
          </w:p>
        </w:tc>
      </w:tr>
      <w:tr w:rsidR="00F13C85" w:rsidRPr="00DA11D0" w14:paraId="66C6DE30" w14:textId="77777777" w:rsidTr="00F8376E">
        <w:tc>
          <w:tcPr>
            <w:tcW w:w="2394" w:type="dxa"/>
          </w:tcPr>
          <w:p w14:paraId="5FE54422"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7973B3F9"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66CC5FAD" w14:textId="77777777" w:rsidR="00F13C85" w:rsidRPr="00DA11D0" w:rsidRDefault="00F13C85" w:rsidP="00F8376E">
            <w:pPr>
              <w:pStyle w:val="TAL"/>
              <w:rPr>
                <w:i/>
              </w:rPr>
            </w:pPr>
          </w:p>
        </w:tc>
        <w:tc>
          <w:tcPr>
            <w:tcW w:w="1260" w:type="dxa"/>
          </w:tcPr>
          <w:p w14:paraId="497F5261" w14:textId="77777777" w:rsidR="00F13C85" w:rsidRPr="00DA11D0" w:rsidRDefault="00433FE5" w:rsidP="00F8376E">
            <w:pPr>
              <w:pStyle w:val="TAL"/>
            </w:pPr>
            <w:r w:rsidRPr="00433FE5">
              <w:t>9.3.1.219</w:t>
            </w:r>
          </w:p>
        </w:tc>
        <w:tc>
          <w:tcPr>
            <w:tcW w:w="1762" w:type="dxa"/>
          </w:tcPr>
          <w:p w14:paraId="3488279C" w14:textId="77777777" w:rsidR="00F13C85" w:rsidRPr="00DA11D0" w:rsidRDefault="00F13C85" w:rsidP="00F8376E">
            <w:pPr>
              <w:pStyle w:val="TAL"/>
            </w:pPr>
          </w:p>
        </w:tc>
        <w:tc>
          <w:tcPr>
            <w:tcW w:w="1288" w:type="dxa"/>
          </w:tcPr>
          <w:p w14:paraId="66645360" w14:textId="77777777" w:rsidR="00F13C85" w:rsidRPr="00DA11D0" w:rsidRDefault="00F13C85" w:rsidP="00F8376E">
            <w:pPr>
              <w:pStyle w:val="TAC"/>
            </w:pPr>
            <w:r w:rsidRPr="00DA11D0">
              <w:rPr>
                <w:rFonts w:cs="Arial"/>
                <w:noProof/>
                <w:szCs w:val="18"/>
              </w:rPr>
              <w:t>YES</w:t>
            </w:r>
          </w:p>
        </w:tc>
        <w:tc>
          <w:tcPr>
            <w:tcW w:w="1274" w:type="dxa"/>
          </w:tcPr>
          <w:p w14:paraId="31DF838F" w14:textId="77777777" w:rsidR="00F13C85" w:rsidRPr="00DA11D0" w:rsidRDefault="00F13C85" w:rsidP="00F8376E">
            <w:pPr>
              <w:pStyle w:val="TAC"/>
            </w:pPr>
            <w:r w:rsidRPr="00DA11D0">
              <w:rPr>
                <w:rFonts w:cs="Arial"/>
                <w:noProof/>
                <w:szCs w:val="18"/>
              </w:rPr>
              <w:t>reject</w:t>
            </w:r>
          </w:p>
        </w:tc>
      </w:tr>
      <w:tr w:rsidR="00F13C85" w:rsidRPr="00DA11D0" w14:paraId="4CD625BA" w14:textId="77777777" w:rsidTr="00F8376E">
        <w:tc>
          <w:tcPr>
            <w:tcW w:w="2394" w:type="dxa"/>
          </w:tcPr>
          <w:p w14:paraId="7646BE1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F74C5A"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3438E400" w14:textId="77777777" w:rsidR="00F13C85" w:rsidRPr="00DA11D0" w:rsidRDefault="00F13C85" w:rsidP="00F8376E">
            <w:pPr>
              <w:pStyle w:val="TAL"/>
              <w:rPr>
                <w:i/>
              </w:rPr>
            </w:pPr>
          </w:p>
        </w:tc>
        <w:tc>
          <w:tcPr>
            <w:tcW w:w="1260" w:type="dxa"/>
          </w:tcPr>
          <w:p w14:paraId="058F9C89" w14:textId="77777777" w:rsidR="00F13C85" w:rsidRPr="00DA11D0" w:rsidRDefault="00433FE5" w:rsidP="00F8376E">
            <w:pPr>
              <w:pStyle w:val="TAL"/>
              <w:rPr>
                <w:rFonts w:cs="Arial"/>
                <w:snapToGrid w:val="0"/>
                <w:szCs w:val="18"/>
                <w:lang w:val="fr-FR" w:eastAsia="ja-JP"/>
              </w:rPr>
            </w:pPr>
            <w:r w:rsidRPr="00433FE5">
              <w:rPr>
                <w:lang w:val="fr-FR"/>
              </w:rPr>
              <w:t>9.3.1.220</w:t>
            </w:r>
          </w:p>
        </w:tc>
        <w:tc>
          <w:tcPr>
            <w:tcW w:w="1762" w:type="dxa"/>
          </w:tcPr>
          <w:p w14:paraId="7174E0A6" w14:textId="77777777" w:rsidR="00F13C85" w:rsidRPr="00DA11D0" w:rsidRDefault="00F13C85" w:rsidP="00F8376E">
            <w:pPr>
              <w:pStyle w:val="TAL"/>
              <w:rPr>
                <w:lang w:val="fr-FR"/>
              </w:rPr>
            </w:pPr>
          </w:p>
        </w:tc>
        <w:tc>
          <w:tcPr>
            <w:tcW w:w="1288" w:type="dxa"/>
          </w:tcPr>
          <w:p w14:paraId="2BDB38F1" w14:textId="77777777" w:rsidR="00F13C85" w:rsidRPr="00DA11D0" w:rsidRDefault="00F13C85" w:rsidP="00F8376E">
            <w:pPr>
              <w:pStyle w:val="TAC"/>
              <w:rPr>
                <w:noProof/>
              </w:rPr>
            </w:pPr>
            <w:r w:rsidRPr="00DA11D0">
              <w:rPr>
                <w:rFonts w:cs="Arial"/>
                <w:noProof/>
                <w:szCs w:val="18"/>
              </w:rPr>
              <w:t>YES</w:t>
            </w:r>
          </w:p>
        </w:tc>
        <w:tc>
          <w:tcPr>
            <w:tcW w:w="1274" w:type="dxa"/>
          </w:tcPr>
          <w:p w14:paraId="14243A1D" w14:textId="77777777" w:rsidR="00F13C85" w:rsidRPr="00DA11D0" w:rsidRDefault="00F13C85" w:rsidP="00F8376E">
            <w:pPr>
              <w:pStyle w:val="TAC"/>
              <w:rPr>
                <w:noProof/>
              </w:rPr>
            </w:pPr>
            <w:r w:rsidRPr="00DA11D0">
              <w:rPr>
                <w:rFonts w:cs="Arial"/>
                <w:noProof/>
                <w:szCs w:val="18"/>
              </w:rPr>
              <w:t>reject</w:t>
            </w:r>
          </w:p>
        </w:tc>
      </w:tr>
      <w:tr w:rsidR="00F13C85" w:rsidRPr="00DA11D0" w14:paraId="0371A17E" w14:textId="77777777" w:rsidTr="00F8376E">
        <w:tc>
          <w:tcPr>
            <w:tcW w:w="2394" w:type="dxa"/>
          </w:tcPr>
          <w:p w14:paraId="4E723D71" w14:textId="77777777" w:rsidR="00F13C85" w:rsidRPr="00DA11D0" w:rsidRDefault="00F13C85" w:rsidP="00F8376E">
            <w:pPr>
              <w:pStyle w:val="TAL"/>
              <w:rPr>
                <w:rFonts w:eastAsia="MS Mincho" w:cs="Arial"/>
                <w:szCs w:val="18"/>
                <w:lang w:val="fr-FR" w:eastAsia="ja-JP"/>
              </w:rPr>
            </w:pPr>
            <w:r w:rsidRPr="00DA11D0">
              <w:t>MBS Service Area</w:t>
            </w:r>
          </w:p>
        </w:tc>
        <w:tc>
          <w:tcPr>
            <w:tcW w:w="1260" w:type="dxa"/>
          </w:tcPr>
          <w:p w14:paraId="0FABEEF9" w14:textId="77777777" w:rsidR="00F13C85" w:rsidRPr="00DA11D0" w:rsidRDefault="00F13C85" w:rsidP="00F8376E">
            <w:pPr>
              <w:pStyle w:val="TAL"/>
              <w:rPr>
                <w:rFonts w:cs="Arial"/>
                <w:szCs w:val="18"/>
                <w:lang w:eastAsia="ja-JP"/>
              </w:rPr>
            </w:pPr>
            <w:r w:rsidRPr="00DA11D0">
              <w:t>O</w:t>
            </w:r>
          </w:p>
        </w:tc>
        <w:tc>
          <w:tcPr>
            <w:tcW w:w="1247" w:type="dxa"/>
          </w:tcPr>
          <w:p w14:paraId="51FB6E8B" w14:textId="77777777" w:rsidR="00F13C85" w:rsidRPr="00DA11D0" w:rsidRDefault="00F13C85" w:rsidP="00F8376E">
            <w:pPr>
              <w:pStyle w:val="TAL"/>
              <w:rPr>
                <w:i/>
              </w:rPr>
            </w:pPr>
          </w:p>
        </w:tc>
        <w:tc>
          <w:tcPr>
            <w:tcW w:w="1260" w:type="dxa"/>
          </w:tcPr>
          <w:p w14:paraId="35CCAB28" w14:textId="77777777" w:rsidR="00F13C85" w:rsidRPr="00DA11D0" w:rsidRDefault="00433FE5" w:rsidP="00F8376E">
            <w:pPr>
              <w:pStyle w:val="TAL"/>
              <w:rPr>
                <w:lang w:val="fr-FR"/>
              </w:rPr>
            </w:pPr>
            <w:r w:rsidRPr="00433FE5">
              <w:t>9.3.1.222</w:t>
            </w:r>
          </w:p>
        </w:tc>
        <w:tc>
          <w:tcPr>
            <w:tcW w:w="1762" w:type="dxa"/>
          </w:tcPr>
          <w:p w14:paraId="07CEDD26" w14:textId="77777777" w:rsidR="00F13C85" w:rsidRPr="00822B49" w:rsidRDefault="00F13C85" w:rsidP="00ED28A6">
            <w:pPr>
              <w:pStyle w:val="TAL"/>
            </w:pPr>
            <w:r w:rsidRPr="00DA11D0">
              <w:rPr>
                <w:rFonts w:cs="Arial"/>
                <w:szCs w:val="18"/>
              </w:rPr>
              <w:t>Overwrites any previously received MBS Service Area information</w:t>
            </w:r>
          </w:p>
        </w:tc>
        <w:tc>
          <w:tcPr>
            <w:tcW w:w="1288" w:type="dxa"/>
          </w:tcPr>
          <w:p w14:paraId="2606B673" w14:textId="77777777" w:rsidR="00F13C85" w:rsidRPr="00DA11D0" w:rsidRDefault="00F13C85" w:rsidP="00F8376E">
            <w:pPr>
              <w:pStyle w:val="TAC"/>
              <w:rPr>
                <w:rFonts w:cs="Arial"/>
                <w:noProof/>
                <w:szCs w:val="18"/>
              </w:rPr>
            </w:pPr>
            <w:r w:rsidRPr="00DA11D0">
              <w:rPr>
                <w:rFonts w:cs="Arial"/>
                <w:szCs w:val="18"/>
              </w:rPr>
              <w:t>YES</w:t>
            </w:r>
          </w:p>
        </w:tc>
        <w:tc>
          <w:tcPr>
            <w:tcW w:w="1274" w:type="dxa"/>
          </w:tcPr>
          <w:p w14:paraId="6A9223BB" w14:textId="77777777" w:rsidR="00F13C85" w:rsidRPr="00DA11D0" w:rsidRDefault="00F13C85" w:rsidP="00F8376E">
            <w:pPr>
              <w:pStyle w:val="TAC"/>
              <w:rPr>
                <w:rFonts w:cs="Arial"/>
                <w:noProof/>
                <w:szCs w:val="18"/>
              </w:rPr>
            </w:pPr>
            <w:r w:rsidRPr="00DA11D0">
              <w:rPr>
                <w:rFonts w:cs="Arial"/>
                <w:szCs w:val="18"/>
              </w:rPr>
              <w:t>reject</w:t>
            </w:r>
          </w:p>
        </w:tc>
      </w:tr>
      <w:tr w:rsidR="00F13C85" w:rsidRPr="00DA11D0" w14:paraId="706C0409" w14:textId="77777777" w:rsidTr="00F8376E">
        <w:tc>
          <w:tcPr>
            <w:tcW w:w="2394" w:type="dxa"/>
          </w:tcPr>
          <w:p w14:paraId="394D091C" w14:textId="77777777" w:rsidR="00F13C85" w:rsidRPr="00DA11D0" w:rsidRDefault="00F13C85" w:rsidP="00F8376E">
            <w:pPr>
              <w:pStyle w:val="TAL"/>
              <w:rPr>
                <w:rFonts w:cs="Arial"/>
                <w:szCs w:val="18"/>
                <w:lang w:val="fr-FR" w:eastAsia="zh-CN"/>
              </w:rPr>
            </w:pPr>
            <w:r w:rsidRPr="00DA11D0">
              <w:rPr>
                <w:rFonts w:cs="Arial"/>
                <w:szCs w:val="18"/>
                <w:lang w:val="fr-FR" w:eastAsia="zh-CN"/>
              </w:rPr>
              <w:t>MBS CU to DU RRC Information</w:t>
            </w:r>
          </w:p>
        </w:tc>
        <w:tc>
          <w:tcPr>
            <w:tcW w:w="1260" w:type="dxa"/>
          </w:tcPr>
          <w:p w14:paraId="5B6342B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A02AA77" w14:textId="77777777" w:rsidR="00F13C85" w:rsidRPr="00DA11D0" w:rsidRDefault="00F13C85" w:rsidP="00F8376E">
            <w:pPr>
              <w:pStyle w:val="TAL"/>
              <w:rPr>
                <w:rFonts w:cs="Arial"/>
                <w:i/>
                <w:szCs w:val="18"/>
              </w:rPr>
            </w:pPr>
          </w:p>
        </w:tc>
        <w:tc>
          <w:tcPr>
            <w:tcW w:w="1260" w:type="dxa"/>
          </w:tcPr>
          <w:p w14:paraId="23525E1D" w14:textId="77777777" w:rsidR="00F13C85" w:rsidRPr="00DA11D0" w:rsidRDefault="00433FE5" w:rsidP="00F8376E">
            <w:pPr>
              <w:pStyle w:val="TAL"/>
              <w:rPr>
                <w:rFonts w:cs="Arial"/>
                <w:szCs w:val="18"/>
              </w:rPr>
            </w:pPr>
            <w:r w:rsidRPr="00433FE5">
              <w:rPr>
                <w:rFonts w:cs="Arial"/>
                <w:szCs w:val="18"/>
                <w:lang w:eastAsia="zh-CN"/>
              </w:rPr>
              <w:t>9.3.1.225</w:t>
            </w:r>
          </w:p>
        </w:tc>
        <w:tc>
          <w:tcPr>
            <w:tcW w:w="1762" w:type="dxa"/>
          </w:tcPr>
          <w:p w14:paraId="29F151EF" w14:textId="77777777" w:rsidR="00F13C85" w:rsidRPr="00DA11D0" w:rsidRDefault="00F13C85" w:rsidP="00F8376E">
            <w:pPr>
              <w:pStyle w:val="TAL"/>
              <w:rPr>
                <w:rFonts w:cs="Arial"/>
                <w:szCs w:val="18"/>
              </w:rPr>
            </w:pPr>
          </w:p>
        </w:tc>
        <w:tc>
          <w:tcPr>
            <w:tcW w:w="1288" w:type="dxa"/>
          </w:tcPr>
          <w:p w14:paraId="29E0F7AC"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68A3DA7"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731EB01" w14:textId="77777777" w:rsidTr="00F8376E">
        <w:tc>
          <w:tcPr>
            <w:tcW w:w="2394" w:type="dxa"/>
          </w:tcPr>
          <w:p w14:paraId="7AE3BB56" w14:textId="77777777" w:rsidR="00F13C85" w:rsidRPr="00DA11D0" w:rsidRDefault="00F13C85" w:rsidP="00F8376E">
            <w:pPr>
              <w:pStyle w:val="TAL"/>
              <w:rPr>
                <w:rFonts w:cs="Arial"/>
                <w:szCs w:val="18"/>
                <w:lang w:eastAsia="zh-CN"/>
              </w:rPr>
            </w:pPr>
            <w:r w:rsidRPr="00DA11D0">
              <w:rPr>
                <w:rFonts w:cs="Arial"/>
                <w:b/>
                <w:szCs w:val="18"/>
              </w:rPr>
              <w:t>Broadcast MRB To Be Setup List</w:t>
            </w:r>
          </w:p>
        </w:tc>
        <w:tc>
          <w:tcPr>
            <w:tcW w:w="1260" w:type="dxa"/>
          </w:tcPr>
          <w:p w14:paraId="0D96CC01" w14:textId="77777777" w:rsidR="00F13C85" w:rsidRPr="00DA11D0" w:rsidRDefault="00F13C85" w:rsidP="00F8376E">
            <w:pPr>
              <w:pStyle w:val="TAL"/>
              <w:rPr>
                <w:rFonts w:cs="Arial"/>
                <w:szCs w:val="18"/>
                <w:lang w:eastAsia="zh-CN"/>
              </w:rPr>
            </w:pPr>
          </w:p>
        </w:tc>
        <w:tc>
          <w:tcPr>
            <w:tcW w:w="1247" w:type="dxa"/>
          </w:tcPr>
          <w:p w14:paraId="6D1CFC48"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0C073FA9" w14:textId="77777777" w:rsidR="00F13C85" w:rsidRPr="00DA11D0" w:rsidRDefault="00F13C85" w:rsidP="00F8376E">
            <w:pPr>
              <w:pStyle w:val="TAL"/>
              <w:rPr>
                <w:rFonts w:cs="Arial"/>
                <w:szCs w:val="18"/>
              </w:rPr>
            </w:pPr>
          </w:p>
        </w:tc>
        <w:tc>
          <w:tcPr>
            <w:tcW w:w="1762" w:type="dxa"/>
          </w:tcPr>
          <w:p w14:paraId="0D21E048" w14:textId="77777777" w:rsidR="00F13C85" w:rsidRPr="00DA11D0" w:rsidRDefault="00F13C85" w:rsidP="00F8376E">
            <w:pPr>
              <w:pStyle w:val="TAL"/>
              <w:rPr>
                <w:rFonts w:cs="Arial"/>
                <w:szCs w:val="18"/>
              </w:rPr>
            </w:pPr>
          </w:p>
        </w:tc>
        <w:tc>
          <w:tcPr>
            <w:tcW w:w="1288" w:type="dxa"/>
          </w:tcPr>
          <w:p w14:paraId="67A5F23C"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644ADDF5"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36A54B6" w14:textId="77777777" w:rsidTr="00F8376E">
        <w:tc>
          <w:tcPr>
            <w:tcW w:w="2394" w:type="dxa"/>
          </w:tcPr>
          <w:p w14:paraId="41114786" w14:textId="77777777" w:rsidR="00F13C85" w:rsidRPr="00DA11D0" w:rsidRDefault="00F13C85" w:rsidP="00F8376E">
            <w:pPr>
              <w:pStyle w:val="TAL"/>
              <w:ind w:left="102"/>
              <w:rPr>
                <w:rFonts w:cs="Arial"/>
                <w:szCs w:val="18"/>
                <w:lang w:eastAsia="zh-CN"/>
              </w:rPr>
            </w:pPr>
            <w:r w:rsidRPr="00DA11D0">
              <w:rPr>
                <w:b/>
                <w:bCs/>
              </w:rPr>
              <w:t>&gt;Broadcast MRB to Be Setup Item IEs</w:t>
            </w:r>
          </w:p>
        </w:tc>
        <w:tc>
          <w:tcPr>
            <w:tcW w:w="1260" w:type="dxa"/>
          </w:tcPr>
          <w:p w14:paraId="4EF1C86E" w14:textId="77777777" w:rsidR="00F13C85" w:rsidRPr="00DA11D0" w:rsidRDefault="00F13C85" w:rsidP="00F8376E">
            <w:pPr>
              <w:pStyle w:val="TAL"/>
              <w:rPr>
                <w:rFonts w:cs="Arial"/>
                <w:szCs w:val="18"/>
                <w:lang w:eastAsia="zh-CN"/>
              </w:rPr>
            </w:pPr>
          </w:p>
        </w:tc>
        <w:tc>
          <w:tcPr>
            <w:tcW w:w="1247" w:type="dxa"/>
          </w:tcPr>
          <w:p w14:paraId="2CA2FB4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38DB78C" w14:textId="77777777" w:rsidR="00F13C85" w:rsidRPr="00DA11D0" w:rsidRDefault="00F13C85" w:rsidP="00F8376E">
            <w:pPr>
              <w:pStyle w:val="TAL"/>
              <w:rPr>
                <w:rFonts w:cs="Arial"/>
                <w:szCs w:val="18"/>
              </w:rPr>
            </w:pPr>
          </w:p>
        </w:tc>
        <w:tc>
          <w:tcPr>
            <w:tcW w:w="1762" w:type="dxa"/>
          </w:tcPr>
          <w:p w14:paraId="6EC71B8C" w14:textId="77777777" w:rsidR="00F13C85" w:rsidRPr="00DA11D0" w:rsidRDefault="00F13C85" w:rsidP="00F8376E">
            <w:pPr>
              <w:pStyle w:val="TAL"/>
              <w:rPr>
                <w:rFonts w:cs="Arial"/>
                <w:szCs w:val="18"/>
              </w:rPr>
            </w:pPr>
          </w:p>
        </w:tc>
        <w:tc>
          <w:tcPr>
            <w:tcW w:w="1288" w:type="dxa"/>
          </w:tcPr>
          <w:p w14:paraId="6778B1B5"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1C4663A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9D7BDC5" w14:textId="77777777" w:rsidTr="00F8376E">
        <w:tc>
          <w:tcPr>
            <w:tcW w:w="2394" w:type="dxa"/>
          </w:tcPr>
          <w:p w14:paraId="3140AFCC" w14:textId="77777777" w:rsidR="00F13C85" w:rsidRPr="00DA11D0" w:rsidRDefault="00F13C85" w:rsidP="00F8376E">
            <w:pPr>
              <w:pStyle w:val="TAL"/>
              <w:ind w:left="198"/>
            </w:pPr>
            <w:r w:rsidRPr="00DA11D0">
              <w:t>&gt;&gt;MRB ID</w:t>
            </w:r>
          </w:p>
        </w:tc>
        <w:tc>
          <w:tcPr>
            <w:tcW w:w="1260" w:type="dxa"/>
          </w:tcPr>
          <w:p w14:paraId="19A4EB3F"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6E183F6" w14:textId="77777777" w:rsidR="00F13C85" w:rsidRPr="00DA11D0" w:rsidRDefault="00F13C85" w:rsidP="00F8376E">
            <w:pPr>
              <w:pStyle w:val="TAL"/>
              <w:rPr>
                <w:rFonts w:cs="Arial"/>
                <w:i/>
                <w:szCs w:val="18"/>
              </w:rPr>
            </w:pPr>
          </w:p>
        </w:tc>
        <w:tc>
          <w:tcPr>
            <w:tcW w:w="1260" w:type="dxa"/>
          </w:tcPr>
          <w:p w14:paraId="7490576B" w14:textId="77777777" w:rsidR="00F13C85" w:rsidRPr="00DA11D0" w:rsidRDefault="00F13C85" w:rsidP="00F8376E">
            <w:pPr>
              <w:pStyle w:val="TAL"/>
              <w:rPr>
                <w:rFonts w:cs="Arial"/>
                <w:szCs w:val="18"/>
              </w:rPr>
            </w:pPr>
            <w:r w:rsidRPr="00DA11D0">
              <w:rPr>
                <w:rFonts w:cs="Arial"/>
                <w:szCs w:val="18"/>
              </w:rPr>
              <w:t>MRB ID</w:t>
            </w:r>
          </w:p>
          <w:p w14:paraId="6076A904"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433EF61D" w14:textId="77777777" w:rsidR="00F13C85" w:rsidRPr="00DA11D0" w:rsidRDefault="00F13C85" w:rsidP="00F8376E">
            <w:pPr>
              <w:pStyle w:val="TAL"/>
              <w:rPr>
                <w:rFonts w:cs="Arial"/>
                <w:szCs w:val="18"/>
              </w:rPr>
            </w:pPr>
          </w:p>
        </w:tc>
        <w:tc>
          <w:tcPr>
            <w:tcW w:w="1288" w:type="dxa"/>
          </w:tcPr>
          <w:p w14:paraId="61749372" w14:textId="77777777" w:rsidR="00F13C85" w:rsidRPr="00DA11D0" w:rsidRDefault="00F13C85" w:rsidP="00F8376E">
            <w:pPr>
              <w:pStyle w:val="TAC"/>
              <w:rPr>
                <w:rFonts w:cs="Arial"/>
                <w:szCs w:val="18"/>
              </w:rPr>
            </w:pPr>
            <w:r w:rsidRPr="00DA11D0">
              <w:rPr>
                <w:rFonts w:cs="Arial"/>
                <w:szCs w:val="18"/>
              </w:rPr>
              <w:t>-</w:t>
            </w:r>
          </w:p>
        </w:tc>
        <w:tc>
          <w:tcPr>
            <w:tcW w:w="1274" w:type="dxa"/>
          </w:tcPr>
          <w:p w14:paraId="50495F3E" w14:textId="77777777" w:rsidR="00F13C85" w:rsidRPr="00DA11D0" w:rsidRDefault="00F13C85" w:rsidP="00F8376E">
            <w:pPr>
              <w:pStyle w:val="TAC"/>
              <w:rPr>
                <w:rFonts w:cs="Arial"/>
                <w:szCs w:val="18"/>
              </w:rPr>
            </w:pPr>
          </w:p>
        </w:tc>
      </w:tr>
      <w:tr w:rsidR="00F13C85" w:rsidRPr="00DA11D0" w14:paraId="1AB6E377" w14:textId="77777777" w:rsidTr="00F8376E">
        <w:tc>
          <w:tcPr>
            <w:tcW w:w="2394" w:type="dxa"/>
          </w:tcPr>
          <w:p w14:paraId="5497E5CA" w14:textId="77777777" w:rsidR="00F13C85" w:rsidRPr="00DA11D0" w:rsidRDefault="00F13C85" w:rsidP="00F8376E">
            <w:pPr>
              <w:pStyle w:val="TAL"/>
              <w:ind w:left="198"/>
            </w:pPr>
            <w:r w:rsidRPr="00DA11D0">
              <w:t>&gt;&gt;MRB QoS Information</w:t>
            </w:r>
          </w:p>
        </w:tc>
        <w:tc>
          <w:tcPr>
            <w:tcW w:w="1260" w:type="dxa"/>
          </w:tcPr>
          <w:p w14:paraId="62574B33"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49ECD50B" w14:textId="77777777" w:rsidR="00F13C85" w:rsidRPr="00DA11D0" w:rsidRDefault="00F13C85" w:rsidP="00F8376E">
            <w:pPr>
              <w:pStyle w:val="TAL"/>
              <w:rPr>
                <w:rFonts w:cs="Arial"/>
                <w:i/>
                <w:szCs w:val="18"/>
              </w:rPr>
            </w:pPr>
          </w:p>
        </w:tc>
        <w:tc>
          <w:tcPr>
            <w:tcW w:w="1260" w:type="dxa"/>
          </w:tcPr>
          <w:p w14:paraId="1DB5E7F5"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66905720" w14:textId="77777777" w:rsidR="00F13C85" w:rsidRPr="00DA11D0" w:rsidRDefault="00F13C85" w:rsidP="00F8376E">
            <w:pPr>
              <w:pStyle w:val="TAL"/>
              <w:rPr>
                <w:rFonts w:cs="Arial"/>
                <w:szCs w:val="18"/>
              </w:rPr>
            </w:pPr>
          </w:p>
        </w:tc>
        <w:tc>
          <w:tcPr>
            <w:tcW w:w="1288" w:type="dxa"/>
          </w:tcPr>
          <w:p w14:paraId="4A6B5E83" w14:textId="77777777" w:rsidR="00F13C85" w:rsidRPr="00DA11D0" w:rsidRDefault="00F13C85" w:rsidP="00F8376E">
            <w:pPr>
              <w:pStyle w:val="TAC"/>
              <w:rPr>
                <w:rFonts w:cs="Arial"/>
                <w:szCs w:val="18"/>
              </w:rPr>
            </w:pPr>
            <w:r w:rsidRPr="00DA11D0">
              <w:rPr>
                <w:rFonts w:cs="Arial"/>
                <w:szCs w:val="18"/>
              </w:rPr>
              <w:t>-</w:t>
            </w:r>
          </w:p>
        </w:tc>
        <w:tc>
          <w:tcPr>
            <w:tcW w:w="1274" w:type="dxa"/>
          </w:tcPr>
          <w:p w14:paraId="1415930C" w14:textId="77777777" w:rsidR="00F13C85" w:rsidRPr="00DA11D0" w:rsidRDefault="00F13C85" w:rsidP="00F8376E">
            <w:pPr>
              <w:pStyle w:val="TAC"/>
              <w:rPr>
                <w:rFonts w:cs="Arial"/>
                <w:szCs w:val="18"/>
              </w:rPr>
            </w:pPr>
          </w:p>
        </w:tc>
      </w:tr>
      <w:tr w:rsidR="00F13C85" w:rsidRPr="00DA11D0" w14:paraId="76867C40" w14:textId="77777777" w:rsidTr="00F8376E">
        <w:tc>
          <w:tcPr>
            <w:tcW w:w="2394" w:type="dxa"/>
          </w:tcPr>
          <w:p w14:paraId="7541173B" w14:textId="77777777" w:rsidR="00F13C85" w:rsidRPr="00DA11D0" w:rsidRDefault="00F13C85" w:rsidP="00F8376E">
            <w:pPr>
              <w:pStyle w:val="TAL"/>
              <w:ind w:left="198"/>
              <w:rPr>
                <w:b/>
              </w:rPr>
            </w:pPr>
            <w:r w:rsidRPr="00DA11D0">
              <w:rPr>
                <w:b/>
              </w:rPr>
              <w:t>&gt;&gt;MBS QoS Flows Mapped to MRB Item</w:t>
            </w:r>
          </w:p>
        </w:tc>
        <w:tc>
          <w:tcPr>
            <w:tcW w:w="1260" w:type="dxa"/>
          </w:tcPr>
          <w:p w14:paraId="5D252BD1" w14:textId="77777777" w:rsidR="00F13C85" w:rsidRPr="00DA11D0" w:rsidRDefault="00F13C85" w:rsidP="00F8376E">
            <w:pPr>
              <w:pStyle w:val="TAL"/>
              <w:rPr>
                <w:rFonts w:eastAsia="MS Mincho" w:cs="Arial"/>
                <w:szCs w:val="18"/>
              </w:rPr>
            </w:pPr>
          </w:p>
        </w:tc>
        <w:tc>
          <w:tcPr>
            <w:tcW w:w="1247" w:type="dxa"/>
          </w:tcPr>
          <w:p w14:paraId="760ED4A7"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320101CE" w14:textId="77777777" w:rsidR="00F13C85" w:rsidRPr="00DA11D0" w:rsidRDefault="00F13C85" w:rsidP="00F8376E">
            <w:pPr>
              <w:pStyle w:val="TAL"/>
              <w:rPr>
                <w:rFonts w:cs="Arial"/>
                <w:szCs w:val="18"/>
              </w:rPr>
            </w:pPr>
          </w:p>
        </w:tc>
        <w:tc>
          <w:tcPr>
            <w:tcW w:w="1762" w:type="dxa"/>
          </w:tcPr>
          <w:p w14:paraId="6BAF0E7B" w14:textId="77777777" w:rsidR="00F13C85" w:rsidRPr="00DA11D0" w:rsidRDefault="00F13C85" w:rsidP="00F8376E">
            <w:pPr>
              <w:pStyle w:val="TAL"/>
              <w:rPr>
                <w:rFonts w:cs="Arial"/>
                <w:szCs w:val="18"/>
              </w:rPr>
            </w:pPr>
          </w:p>
        </w:tc>
        <w:tc>
          <w:tcPr>
            <w:tcW w:w="1288" w:type="dxa"/>
          </w:tcPr>
          <w:p w14:paraId="35CB6BF0"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7F8955A" w14:textId="77777777" w:rsidR="00F13C85" w:rsidRPr="00DA11D0" w:rsidRDefault="00F13C85" w:rsidP="00F8376E">
            <w:pPr>
              <w:pStyle w:val="TAC"/>
              <w:rPr>
                <w:rFonts w:cs="Arial"/>
                <w:szCs w:val="18"/>
              </w:rPr>
            </w:pPr>
          </w:p>
        </w:tc>
      </w:tr>
      <w:tr w:rsidR="00F13C85" w:rsidRPr="00DA11D0" w14:paraId="10562735" w14:textId="77777777" w:rsidTr="00F8376E">
        <w:tc>
          <w:tcPr>
            <w:tcW w:w="2394" w:type="dxa"/>
          </w:tcPr>
          <w:p w14:paraId="2059AC4C" w14:textId="77777777" w:rsidR="00F13C85" w:rsidRPr="00DA11D0" w:rsidRDefault="00F13C85" w:rsidP="009E6EC2">
            <w:pPr>
              <w:pStyle w:val="TAL"/>
              <w:ind w:left="300"/>
            </w:pPr>
            <w:r w:rsidRPr="00DA11D0">
              <w:t>&gt;&gt;&gt;MBS QoS Flow Identifier</w:t>
            </w:r>
          </w:p>
        </w:tc>
        <w:tc>
          <w:tcPr>
            <w:tcW w:w="1260" w:type="dxa"/>
          </w:tcPr>
          <w:p w14:paraId="2B339BA1"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75E635EB" w14:textId="77777777" w:rsidR="00F13C85" w:rsidRPr="00DA11D0" w:rsidRDefault="00F13C85" w:rsidP="00F8376E">
            <w:pPr>
              <w:pStyle w:val="TAL"/>
              <w:rPr>
                <w:rFonts w:cs="Arial"/>
                <w:i/>
                <w:szCs w:val="18"/>
              </w:rPr>
            </w:pPr>
          </w:p>
        </w:tc>
        <w:tc>
          <w:tcPr>
            <w:tcW w:w="1260" w:type="dxa"/>
          </w:tcPr>
          <w:p w14:paraId="1BAF6EAF"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34360239" w14:textId="77777777" w:rsidR="00F13C85" w:rsidRPr="00DA11D0" w:rsidRDefault="00F13C85" w:rsidP="00F8376E">
            <w:pPr>
              <w:pStyle w:val="TAL"/>
              <w:rPr>
                <w:rFonts w:cs="Arial"/>
                <w:szCs w:val="18"/>
              </w:rPr>
            </w:pPr>
          </w:p>
        </w:tc>
        <w:tc>
          <w:tcPr>
            <w:tcW w:w="1288" w:type="dxa"/>
          </w:tcPr>
          <w:p w14:paraId="17000599"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76E37D98" w14:textId="77777777" w:rsidR="00F13C85" w:rsidRPr="00DA11D0" w:rsidRDefault="00F13C85" w:rsidP="00F8376E">
            <w:pPr>
              <w:pStyle w:val="TAC"/>
              <w:rPr>
                <w:rFonts w:cs="Arial"/>
                <w:szCs w:val="18"/>
              </w:rPr>
            </w:pPr>
          </w:p>
        </w:tc>
      </w:tr>
      <w:tr w:rsidR="00F13C85" w:rsidRPr="00DA11D0" w14:paraId="2203EF37" w14:textId="77777777" w:rsidTr="00F8376E">
        <w:tc>
          <w:tcPr>
            <w:tcW w:w="2394" w:type="dxa"/>
          </w:tcPr>
          <w:p w14:paraId="542AE0D0" w14:textId="77777777" w:rsidR="00F13C85" w:rsidRPr="00DA11D0" w:rsidRDefault="00F13C85" w:rsidP="009E6EC2">
            <w:pPr>
              <w:pStyle w:val="TAL"/>
              <w:ind w:left="300"/>
            </w:pPr>
            <w:r w:rsidRPr="00DA11D0">
              <w:t>&gt;&gt;&gt;MBS QoS Flow Level QoS Parameters</w:t>
            </w:r>
          </w:p>
        </w:tc>
        <w:tc>
          <w:tcPr>
            <w:tcW w:w="1260" w:type="dxa"/>
          </w:tcPr>
          <w:p w14:paraId="0BFF6D1F"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610A04C4" w14:textId="77777777" w:rsidR="00F13C85" w:rsidRPr="00DA11D0" w:rsidRDefault="00F13C85" w:rsidP="00F8376E">
            <w:pPr>
              <w:pStyle w:val="TAL"/>
              <w:rPr>
                <w:rFonts w:cs="Arial"/>
                <w:i/>
                <w:szCs w:val="18"/>
              </w:rPr>
            </w:pPr>
          </w:p>
        </w:tc>
        <w:tc>
          <w:tcPr>
            <w:tcW w:w="1260" w:type="dxa"/>
          </w:tcPr>
          <w:p w14:paraId="5865D07B"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4FBF37F" w14:textId="77777777" w:rsidR="00F13C85" w:rsidRPr="00DA11D0" w:rsidRDefault="00F13C85" w:rsidP="00F8376E">
            <w:pPr>
              <w:pStyle w:val="TAL"/>
              <w:rPr>
                <w:rFonts w:cs="Arial"/>
                <w:szCs w:val="18"/>
              </w:rPr>
            </w:pPr>
          </w:p>
        </w:tc>
        <w:tc>
          <w:tcPr>
            <w:tcW w:w="1288" w:type="dxa"/>
          </w:tcPr>
          <w:p w14:paraId="60B92FCB"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B6B64B9" w14:textId="77777777" w:rsidR="00F13C85" w:rsidRPr="00DA11D0" w:rsidRDefault="00F13C85" w:rsidP="00F8376E">
            <w:pPr>
              <w:pStyle w:val="TAC"/>
              <w:rPr>
                <w:rFonts w:cs="Arial"/>
                <w:szCs w:val="18"/>
              </w:rPr>
            </w:pPr>
          </w:p>
        </w:tc>
      </w:tr>
      <w:tr w:rsidR="00F13C85" w:rsidRPr="00DA11D0" w14:paraId="11566FA2" w14:textId="77777777" w:rsidTr="00F8376E">
        <w:tc>
          <w:tcPr>
            <w:tcW w:w="2394" w:type="dxa"/>
          </w:tcPr>
          <w:p w14:paraId="0BFCDAF0" w14:textId="77777777" w:rsidR="00F13C85" w:rsidRPr="00DA11D0" w:rsidRDefault="00F13C85" w:rsidP="00F8376E">
            <w:pPr>
              <w:pStyle w:val="TAL"/>
              <w:ind w:left="198"/>
            </w:pPr>
            <w:r w:rsidRPr="00DA11D0">
              <w:t>&gt;&gt;</w:t>
            </w:r>
            <w:r w:rsidRPr="00DA11D0">
              <w:rPr>
                <w:noProof/>
                <w:lang w:eastAsia="ja-JP"/>
              </w:rPr>
              <w:t>BC Bearer Context F1-U TNL Info at CU</w:t>
            </w:r>
          </w:p>
        </w:tc>
        <w:tc>
          <w:tcPr>
            <w:tcW w:w="1260" w:type="dxa"/>
          </w:tcPr>
          <w:p w14:paraId="7E67E760" w14:textId="77777777" w:rsidR="00F13C85" w:rsidRPr="00DA11D0" w:rsidRDefault="00F13C85" w:rsidP="00F8376E">
            <w:pPr>
              <w:pStyle w:val="TAL"/>
              <w:rPr>
                <w:rFonts w:eastAsia="MS Mincho" w:cs="Arial"/>
                <w:szCs w:val="18"/>
              </w:rPr>
            </w:pPr>
            <w:r w:rsidRPr="00DA11D0">
              <w:rPr>
                <w:rFonts w:cs="Arial"/>
                <w:szCs w:val="18"/>
              </w:rPr>
              <w:t>M</w:t>
            </w:r>
          </w:p>
        </w:tc>
        <w:tc>
          <w:tcPr>
            <w:tcW w:w="1247" w:type="dxa"/>
          </w:tcPr>
          <w:p w14:paraId="732444EF" w14:textId="77777777" w:rsidR="00F13C85" w:rsidRPr="00DA11D0" w:rsidRDefault="00F13C85" w:rsidP="00F8376E">
            <w:pPr>
              <w:pStyle w:val="TAL"/>
              <w:rPr>
                <w:rFonts w:cs="Arial"/>
                <w:i/>
                <w:szCs w:val="18"/>
              </w:rPr>
            </w:pPr>
          </w:p>
        </w:tc>
        <w:tc>
          <w:tcPr>
            <w:tcW w:w="1260" w:type="dxa"/>
          </w:tcPr>
          <w:p w14:paraId="517576CA" w14:textId="77777777" w:rsidR="00F13C85" w:rsidRPr="00DA11D0" w:rsidRDefault="00F13C85" w:rsidP="00F8376E">
            <w:pPr>
              <w:pStyle w:val="TAL"/>
              <w:rPr>
                <w:noProof/>
                <w:lang w:eastAsia="ja-JP"/>
              </w:rPr>
            </w:pPr>
            <w:r w:rsidRPr="00DA11D0">
              <w:rPr>
                <w:noProof/>
                <w:lang w:eastAsia="ja-JP"/>
              </w:rPr>
              <w:t>BC Bearer Context F1-U TNL Info</w:t>
            </w:r>
          </w:p>
          <w:p w14:paraId="225B07DD" w14:textId="77777777" w:rsidR="00F13C85" w:rsidRPr="00DA11D0" w:rsidRDefault="00433FE5" w:rsidP="00F8376E">
            <w:pPr>
              <w:pStyle w:val="TAL"/>
              <w:rPr>
                <w:rFonts w:cs="Arial"/>
                <w:szCs w:val="18"/>
              </w:rPr>
            </w:pPr>
            <w:r w:rsidRPr="00433FE5">
              <w:t>9.3.2.7</w:t>
            </w:r>
          </w:p>
        </w:tc>
        <w:tc>
          <w:tcPr>
            <w:tcW w:w="1762" w:type="dxa"/>
          </w:tcPr>
          <w:p w14:paraId="19497304" w14:textId="77777777" w:rsidR="00F13C85" w:rsidRPr="00DA11D0" w:rsidRDefault="00F13C85" w:rsidP="00F8376E">
            <w:pPr>
              <w:pStyle w:val="TAL"/>
              <w:rPr>
                <w:rFonts w:cs="Arial"/>
                <w:szCs w:val="18"/>
              </w:rPr>
            </w:pPr>
            <w:r w:rsidRPr="00DA11D0">
              <w:t>gNB-CU endpoint(s) of the F1 transport bearer(s). For delivery of F1-U PDU Type 1.</w:t>
            </w:r>
          </w:p>
        </w:tc>
        <w:tc>
          <w:tcPr>
            <w:tcW w:w="1288" w:type="dxa"/>
          </w:tcPr>
          <w:p w14:paraId="31CE301A"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4E183281" w14:textId="77777777" w:rsidR="00F13C85" w:rsidRPr="00DA11D0" w:rsidRDefault="00F13C85" w:rsidP="00F8376E">
            <w:pPr>
              <w:pStyle w:val="TAC"/>
              <w:rPr>
                <w:rFonts w:cs="Arial"/>
                <w:szCs w:val="18"/>
              </w:rPr>
            </w:pPr>
          </w:p>
        </w:tc>
      </w:tr>
      <w:tr w:rsidR="00F13C85" w:rsidRPr="00DA11D0" w14:paraId="71CF1BC3" w14:textId="77777777" w:rsidTr="00F8376E">
        <w:tc>
          <w:tcPr>
            <w:tcW w:w="2394" w:type="dxa"/>
          </w:tcPr>
          <w:p w14:paraId="3C055B7D" w14:textId="77777777" w:rsidR="00F13C85" w:rsidRPr="00DA11D0" w:rsidRDefault="00F13C85" w:rsidP="00F8376E">
            <w:pPr>
              <w:pStyle w:val="TAL"/>
              <w:rPr>
                <w:rFonts w:cs="Arial"/>
                <w:szCs w:val="18"/>
                <w:lang w:eastAsia="zh-CN"/>
              </w:rPr>
            </w:pPr>
            <w:r w:rsidRPr="00DA11D0">
              <w:rPr>
                <w:rFonts w:cs="Arial"/>
                <w:b/>
                <w:szCs w:val="18"/>
              </w:rPr>
              <w:t>Broadcast MRB To Be Modified List</w:t>
            </w:r>
          </w:p>
        </w:tc>
        <w:tc>
          <w:tcPr>
            <w:tcW w:w="1260" w:type="dxa"/>
          </w:tcPr>
          <w:p w14:paraId="3493A8BF" w14:textId="77777777" w:rsidR="00F13C85" w:rsidRPr="00DA11D0" w:rsidRDefault="00F13C85" w:rsidP="00F8376E">
            <w:pPr>
              <w:pStyle w:val="TAL"/>
              <w:rPr>
                <w:rFonts w:cs="Arial"/>
                <w:szCs w:val="18"/>
                <w:lang w:eastAsia="zh-CN"/>
              </w:rPr>
            </w:pPr>
          </w:p>
        </w:tc>
        <w:tc>
          <w:tcPr>
            <w:tcW w:w="1247" w:type="dxa"/>
          </w:tcPr>
          <w:p w14:paraId="1FBD752A"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42449490" w14:textId="77777777" w:rsidR="00F13C85" w:rsidRPr="00DA11D0" w:rsidRDefault="00F13C85" w:rsidP="00F8376E">
            <w:pPr>
              <w:pStyle w:val="TAL"/>
              <w:rPr>
                <w:rFonts w:cs="Arial"/>
                <w:szCs w:val="18"/>
              </w:rPr>
            </w:pPr>
          </w:p>
        </w:tc>
        <w:tc>
          <w:tcPr>
            <w:tcW w:w="1762" w:type="dxa"/>
          </w:tcPr>
          <w:p w14:paraId="5C043D04" w14:textId="77777777" w:rsidR="00F13C85" w:rsidRPr="00DA11D0" w:rsidRDefault="00F13C85" w:rsidP="00F8376E">
            <w:pPr>
              <w:pStyle w:val="TAL"/>
              <w:rPr>
                <w:rFonts w:cs="Arial"/>
                <w:szCs w:val="18"/>
              </w:rPr>
            </w:pPr>
          </w:p>
        </w:tc>
        <w:tc>
          <w:tcPr>
            <w:tcW w:w="1288" w:type="dxa"/>
          </w:tcPr>
          <w:p w14:paraId="29A5A117"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221B2A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B49D6FD" w14:textId="77777777" w:rsidTr="00F8376E">
        <w:tc>
          <w:tcPr>
            <w:tcW w:w="2394" w:type="dxa"/>
          </w:tcPr>
          <w:p w14:paraId="3168EE0B" w14:textId="77777777" w:rsidR="00F13C85" w:rsidRPr="00DA11D0" w:rsidRDefault="00F13C85" w:rsidP="00F8376E">
            <w:pPr>
              <w:pStyle w:val="TAL"/>
              <w:ind w:left="102"/>
              <w:rPr>
                <w:rFonts w:cs="Arial"/>
                <w:szCs w:val="18"/>
                <w:lang w:eastAsia="zh-CN"/>
              </w:rPr>
            </w:pPr>
            <w:r w:rsidRPr="00DA11D0">
              <w:rPr>
                <w:b/>
                <w:bCs/>
              </w:rPr>
              <w:t>&gt;Broadcast MRB to Be Modified Item IEs</w:t>
            </w:r>
          </w:p>
        </w:tc>
        <w:tc>
          <w:tcPr>
            <w:tcW w:w="1260" w:type="dxa"/>
          </w:tcPr>
          <w:p w14:paraId="2180EC8C" w14:textId="77777777" w:rsidR="00F13C85" w:rsidRPr="00DA11D0" w:rsidRDefault="00F13C85" w:rsidP="00F8376E">
            <w:pPr>
              <w:pStyle w:val="TAL"/>
              <w:rPr>
                <w:rFonts w:cs="Arial"/>
                <w:szCs w:val="18"/>
                <w:lang w:eastAsia="zh-CN"/>
              </w:rPr>
            </w:pPr>
          </w:p>
        </w:tc>
        <w:tc>
          <w:tcPr>
            <w:tcW w:w="1247" w:type="dxa"/>
          </w:tcPr>
          <w:p w14:paraId="69FF7473"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8234575" w14:textId="77777777" w:rsidR="00F13C85" w:rsidRPr="00DA11D0" w:rsidRDefault="00F13C85" w:rsidP="00F8376E">
            <w:pPr>
              <w:pStyle w:val="TAL"/>
              <w:rPr>
                <w:rFonts w:cs="Arial"/>
                <w:szCs w:val="18"/>
              </w:rPr>
            </w:pPr>
          </w:p>
        </w:tc>
        <w:tc>
          <w:tcPr>
            <w:tcW w:w="1762" w:type="dxa"/>
          </w:tcPr>
          <w:p w14:paraId="4C2C5FA3" w14:textId="77777777" w:rsidR="00F13C85" w:rsidRPr="00DA11D0" w:rsidRDefault="00F13C85" w:rsidP="00F8376E">
            <w:pPr>
              <w:pStyle w:val="TAL"/>
              <w:rPr>
                <w:rFonts w:cs="Arial"/>
                <w:szCs w:val="18"/>
              </w:rPr>
            </w:pPr>
          </w:p>
        </w:tc>
        <w:tc>
          <w:tcPr>
            <w:tcW w:w="1288" w:type="dxa"/>
          </w:tcPr>
          <w:p w14:paraId="5D5DCAA7"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72344BB8"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BB8F1EA" w14:textId="77777777" w:rsidTr="00F8376E">
        <w:tc>
          <w:tcPr>
            <w:tcW w:w="2394" w:type="dxa"/>
          </w:tcPr>
          <w:p w14:paraId="3AC99F92" w14:textId="77777777" w:rsidR="00F13C85" w:rsidRPr="00DA11D0" w:rsidRDefault="00F13C85" w:rsidP="00F8376E">
            <w:pPr>
              <w:pStyle w:val="TAL"/>
              <w:ind w:left="198"/>
            </w:pPr>
            <w:r w:rsidRPr="00DA11D0">
              <w:t>&gt;&gt;MRB ID</w:t>
            </w:r>
          </w:p>
        </w:tc>
        <w:tc>
          <w:tcPr>
            <w:tcW w:w="1260" w:type="dxa"/>
          </w:tcPr>
          <w:p w14:paraId="63FB80F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428ECD1C" w14:textId="77777777" w:rsidR="00F13C85" w:rsidRPr="00DA11D0" w:rsidRDefault="00F13C85" w:rsidP="00F8376E">
            <w:pPr>
              <w:pStyle w:val="TAL"/>
              <w:rPr>
                <w:rFonts w:cs="Arial"/>
                <w:i/>
                <w:szCs w:val="18"/>
              </w:rPr>
            </w:pPr>
          </w:p>
        </w:tc>
        <w:tc>
          <w:tcPr>
            <w:tcW w:w="1260" w:type="dxa"/>
          </w:tcPr>
          <w:p w14:paraId="7B5F750C" w14:textId="77777777" w:rsidR="00F13C85" w:rsidRPr="00DA11D0" w:rsidRDefault="00F13C85" w:rsidP="00F8376E">
            <w:pPr>
              <w:pStyle w:val="TAL"/>
              <w:rPr>
                <w:rFonts w:cs="Arial"/>
                <w:szCs w:val="18"/>
              </w:rPr>
            </w:pPr>
            <w:r w:rsidRPr="00DA11D0">
              <w:rPr>
                <w:rFonts w:cs="Arial"/>
                <w:szCs w:val="18"/>
              </w:rPr>
              <w:t>MRB ID</w:t>
            </w:r>
          </w:p>
          <w:p w14:paraId="181A5150"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44AE1898" w14:textId="77777777" w:rsidR="00F13C85" w:rsidRPr="00DA11D0" w:rsidRDefault="00F13C85" w:rsidP="00F8376E">
            <w:pPr>
              <w:pStyle w:val="TAL"/>
              <w:rPr>
                <w:rFonts w:cs="Arial"/>
                <w:szCs w:val="18"/>
              </w:rPr>
            </w:pPr>
          </w:p>
        </w:tc>
        <w:tc>
          <w:tcPr>
            <w:tcW w:w="1288" w:type="dxa"/>
          </w:tcPr>
          <w:p w14:paraId="65F25157" w14:textId="77777777" w:rsidR="00F13C85" w:rsidRPr="00DA11D0" w:rsidRDefault="00F13C85" w:rsidP="00F8376E">
            <w:pPr>
              <w:pStyle w:val="TAC"/>
              <w:rPr>
                <w:rFonts w:cs="Arial"/>
                <w:szCs w:val="18"/>
              </w:rPr>
            </w:pPr>
            <w:r w:rsidRPr="00DA11D0">
              <w:rPr>
                <w:rFonts w:cs="Arial"/>
                <w:szCs w:val="18"/>
              </w:rPr>
              <w:t>-</w:t>
            </w:r>
          </w:p>
        </w:tc>
        <w:tc>
          <w:tcPr>
            <w:tcW w:w="1274" w:type="dxa"/>
          </w:tcPr>
          <w:p w14:paraId="1C275372" w14:textId="77777777" w:rsidR="00F13C85" w:rsidRPr="00DA11D0" w:rsidRDefault="00F13C85" w:rsidP="00F8376E">
            <w:pPr>
              <w:pStyle w:val="TAC"/>
              <w:rPr>
                <w:rFonts w:cs="Arial"/>
                <w:szCs w:val="18"/>
              </w:rPr>
            </w:pPr>
          </w:p>
        </w:tc>
      </w:tr>
      <w:tr w:rsidR="00F13C85" w:rsidRPr="00DA11D0" w14:paraId="2917220B" w14:textId="77777777" w:rsidTr="00F8376E">
        <w:tc>
          <w:tcPr>
            <w:tcW w:w="2394" w:type="dxa"/>
          </w:tcPr>
          <w:p w14:paraId="71256C01" w14:textId="77777777" w:rsidR="00F13C85" w:rsidRPr="00DA11D0" w:rsidRDefault="00F13C85" w:rsidP="00F8376E">
            <w:pPr>
              <w:pStyle w:val="TAL"/>
              <w:ind w:left="198"/>
            </w:pPr>
            <w:r w:rsidRPr="00DA11D0">
              <w:t>&gt;&gt;MRB QoS Information</w:t>
            </w:r>
          </w:p>
        </w:tc>
        <w:tc>
          <w:tcPr>
            <w:tcW w:w="1260" w:type="dxa"/>
          </w:tcPr>
          <w:p w14:paraId="43AD65F0" w14:textId="77777777" w:rsidR="00F13C85" w:rsidRPr="00DA11D0" w:rsidRDefault="00F13C85" w:rsidP="00F8376E">
            <w:pPr>
              <w:pStyle w:val="TAL"/>
              <w:rPr>
                <w:rFonts w:cs="Arial"/>
                <w:szCs w:val="18"/>
                <w:lang w:eastAsia="zh-CN"/>
              </w:rPr>
            </w:pPr>
            <w:r w:rsidRPr="00DA11D0">
              <w:rPr>
                <w:rFonts w:eastAsia="MS Mincho" w:cs="Arial"/>
                <w:szCs w:val="18"/>
              </w:rPr>
              <w:t>O</w:t>
            </w:r>
          </w:p>
        </w:tc>
        <w:tc>
          <w:tcPr>
            <w:tcW w:w="1247" w:type="dxa"/>
          </w:tcPr>
          <w:p w14:paraId="6E2C8087" w14:textId="77777777" w:rsidR="00F13C85" w:rsidRPr="00DA11D0" w:rsidRDefault="00F13C85" w:rsidP="00F8376E">
            <w:pPr>
              <w:pStyle w:val="TAL"/>
              <w:rPr>
                <w:rFonts w:cs="Arial"/>
                <w:i/>
                <w:szCs w:val="18"/>
              </w:rPr>
            </w:pPr>
          </w:p>
        </w:tc>
        <w:tc>
          <w:tcPr>
            <w:tcW w:w="1260" w:type="dxa"/>
          </w:tcPr>
          <w:p w14:paraId="3C4B9ACD" w14:textId="77777777" w:rsidR="00F13C85" w:rsidRPr="00DA11D0" w:rsidRDefault="00F13C85" w:rsidP="00F8376E">
            <w:pPr>
              <w:pStyle w:val="TAL"/>
              <w:rPr>
                <w:rFonts w:cs="Arial"/>
                <w:szCs w:val="18"/>
              </w:rPr>
            </w:pPr>
            <w:r w:rsidRPr="00DA11D0">
              <w:rPr>
                <w:rFonts w:cs="Arial"/>
                <w:szCs w:val="18"/>
              </w:rPr>
              <w:t>DRB QoS</w:t>
            </w:r>
          </w:p>
          <w:p w14:paraId="3B7E89B5"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075B96D" w14:textId="77777777" w:rsidR="00F13C85" w:rsidRPr="00DA11D0" w:rsidRDefault="00F13C85" w:rsidP="00F8376E">
            <w:pPr>
              <w:pStyle w:val="TAL"/>
              <w:rPr>
                <w:rFonts w:cs="Arial"/>
                <w:szCs w:val="18"/>
              </w:rPr>
            </w:pPr>
          </w:p>
        </w:tc>
        <w:tc>
          <w:tcPr>
            <w:tcW w:w="1288" w:type="dxa"/>
          </w:tcPr>
          <w:p w14:paraId="3F5747D0" w14:textId="77777777" w:rsidR="00F13C85" w:rsidRPr="00DA11D0" w:rsidRDefault="00F13C85" w:rsidP="00F8376E">
            <w:pPr>
              <w:pStyle w:val="TAC"/>
              <w:rPr>
                <w:rFonts w:cs="Arial"/>
                <w:szCs w:val="18"/>
              </w:rPr>
            </w:pPr>
            <w:r w:rsidRPr="00DA11D0">
              <w:rPr>
                <w:rFonts w:cs="Arial"/>
                <w:szCs w:val="18"/>
              </w:rPr>
              <w:t>-</w:t>
            </w:r>
          </w:p>
        </w:tc>
        <w:tc>
          <w:tcPr>
            <w:tcW w:w="1274" w:type="dxa"/>
          </w:tcPr>
          <w:p w14:paraId="126ADFC4" w14:textId="77777777" w:rsidR="00F13C85" w:rsidRPr="00DA11D0" w:rsidRDefault="00F13C85" w:rsidP="00F8376E">
            <w:pPr>
              <w:pStyle w:val="TAC"/>
              <w:rPr>
                <w:rFonts w:cs="Arial"/>
                <w:szCs w:val="18"/>
              </w:rPr>
            </w:pPr>
          </w:p>
        </w:tc>
      </w:tr>
      <w:tr w:rsidR="00F13C85" w:rsidRPr="00DA11D0" w14:paraId="2004D950" w14:textId="77777777" w:rsidTr="00F8376E">
        <w:tc>
          <w:tcPr>
            <w:tcW w:w="2394" w:type="dxa"/>
          </w:tcPr>
          <w:p w14:paraId="7781D08A" w14:textId="77777777" w:rsidR="00F13C85" w:rsidRPr="00DA11D0" w:rsidRDefault="00F13C85" w:rsidP="00F8376E">
            <w:pPr>
              <w:pStyle w:val="TAL"/>
              <w:ind w:left="198"/>
              <w:rPr>
                <w:b/>
              </w:rPr>
            </w:pPr>
            <w:r w:rsidRPr="00DA11D0">
              <w:rPr>
                <w:b/>
              </w:rPr>
              <w:t>&gt;&gt;MBS QoS Flows Mapped to MRB Item</w:t>
            </w:r>
          </w:p>
        </w:tc>
        <w:tc>
          <w:tcPr>
            <w:tcW w:w="1260" w:type="dxa"/>
          </w:tcPr>
          <w:p w14:paraId="4A2A4873" w14:textId="77777777" w:rsidR="00F13C85" w:rsidRPr="00DA11D0" w:rsidRDefault="00F13C85" w:rsidP="00F8376E">
            <w:pPr>
              <w:pStyle w:val="TAL"/>
              <w:rPr>
                <w:rFonts w:eastAsia="MS Mincho" w:cs="Arial"/>
                <w:szCs w:val="18"/>
              </w:rPr>
            </w:pPr>
          </w:p>
        </w:tc>
        <w:tc>
          <w:tcPr>
            <w:tcW w:w="1247" w:type="dxa"/>
          </w:tcPr>
          <w:p w14:paraId="532A499B" w14:textId="77777777" w:rsidR="00F13C85" w:rsidRPr="00DA11D0" w:rsidRDefault="00F13C85" w:rsidP="00F8376E">
            <w:pPr>
              <w:pStyle w:val="TAL"/>
              <w:rPr>
                <w:rFonts w:cs="Arial"/>
                <w:i/>
                <w:szCs w:val="18"/>
              </w:rPr>
            </w:pPr>
            <w:r w:rsidRPr="00DA11D0">
              <w:rPr>
                <w:rFonts w:cs="Arial"/>
                <w:i/>
                <w:szCs w:val="18"/>
              </w:rPr>
              <w:t>0 .. &lt;maxnoofMBSQoSFlows&gt;</w:t>
            </w:r>
          </w:p>
        </w:tc>
        <w:tc>
          <w:tcPr>
            <w:tcW w:w="1260" w:type="dxa"/>
          </w:tcPr>
          <w:p w14:paraId="18569362" w14:textId="77777777" w:rsidR="00F13C85" w:rsidRPr="00DA11D0" w:rsidRDefault="00F13C85" w:rsidP="00F8376E">
            <w:pPr>
              <w:pStyle w:val="TAL"/>
              <w:rPr>
                <w:rFonts w:cs="Arial"/>
                <w:szCs w:val="18"/>
              </w:rPr>
            </w:pPr>
          </w:p>
        </w:tc>
        <w:tc>
          <w:tcPr>
            <w:tcW w:w="1762" w:type="dxa"/>
          </w:tcPr>
          <w:p w14:paraId="4C60C26F" w14:textId="77777777" w:rsidR="00F13C85" w:rsidRPr="00DA11D0" w:rsidRDefault="00F13C85" w:rsidP="00F8376E">
            <w:pPr>
              <w:pStyle w:val="TAL"/>
              <w:rPr>
                <w:rFonts w:cs="Arial"/>
                <w:szCs w:val="18"/>
              </w:rPr>
            </w:pPr>
          </w:p>
        </w:tc>
        <w:tc>
          <w:tcPr>
            <w:tcW w:w="1288" w:type="dxa"/>
          </w:tcPr>
          <w:p w14:paraId="37100021"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BE1C9BA" w14:textId="77777777" w:rsidR="00F13C85" w:rsidRPr="00DA11D0" w:rsidRDefault="00F13C85" w:rsidP="00F8376E">
            <w:pPr>
              <w:pStyle w:val="TAC"/>
              <w:rPr>
                <w:rFonts w:cs="Arial"/>
                <w:szCs w:val="18"/>
              </w:rPr>
            </w:pPr>
          </w:p>
        </w:tc>
      </w:tr>
      <w:tr w:rsidR="00F13C85" w:rsidRPr="00DA11D0" w14:paraId="4C62548B" w14:textId="77777777" w:rsidTr="00F8376E">
        <w:tc>
          <w:tcPr>
            <w:tcW w:w="2394" w:type="dxa"/>
          </w:tcPr>
          <w:p w14:paraId="75118589" w14:textId="77777777" w:rsidR="00F13C85" w:rsidRPr="00DA11D0" w:rsidRDefault="00F13C85" w:rsidP="009E6EC2">
            <w:pPr>
              <w:pStyle w:val="TAL"/>
              <w:ind w:left="300"/>
            </w:pPr>
            <w:r w:rsidRPr="00DA11D0">
              <w:t>&gt;&gt;&gt;MBS QoS Flow Identifier</w:t>
            </w:r>
          </w:p>
        </w:tc>
        <w:tc>
          <w:tcPr>
            <w:tcW w:w="1260" w:type="dxa"/>
          </w:tcPr>
          <w:p w14:paraId="3C3CD0C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04234861" w14:textId="77777777" w:rsidR="00F13C85" w:rsidRPr="00DA11D0" w:rsidRDefault="00F13C85" w:rsidP="00F8376E">
            <w:pPr>
              <w:pStyle w:val="TAL"/>
              <w:rPr>
                <w:rFonts w:cs="Arial"/>
                <w:i/>
                <w:szCs w:val="18"/>
              </w:rPr>
            </w:pPr>
          </w:p>
        </w:tc>
        <w:tc>
          <w:tcPr>
            <w:tcW w:w="1260" w:type="dxa"/>
          </w:tcPr>
          <w:p w14:paraId="589C6709"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0329AE26" w14:textId="77777777" w:rsidR="00F13C85" w:rsidRPr="00DA11D0" w:rsidRDefault="00F13C85" w:rsidP="00F8376E">
            <w:pPr>
              <w:pStyle w:val="TAL"/>
              <w:rPr>
                <w:rFonts w:cs="Arial"/>
                <w:szCs w:val="18"/>
              </w:rPr>
            </w:pPr>
          </w:p>
        </w:tc>
        <w:tc>
          <w:tcPr>
            <w:tcW w:w="1288" w:type="dxa"/>
          </w:tcPr>
          <w:p w14:paraId="710A8E2A"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3CFCE177" w14:textId="77777777" w:rsidR="00F13C85" w:rsidRPr="00DA11D0" w:rsidRDefault="00F13C85" w:rsidP="00F8376E">
            <w:pPr>
              <w:pStyle w:val="TAC"/>
              <w:rPr>
                <w:rFonts w:cs="Arial"/>
                <w:szCs w:val="18"/>
              </w:rPr>
            </w:pPr>
          </w:p>
        </w:tc>
      </w:tr>
      <w:tr w:rsidR="00F13C85" w:rsidRPr="00DA11D0" w14:paraId="29D66923" w14:textId="77777777" w:rsidTr="00F8376E">
        <w:tc>
          <w:tcPr>
            <w:tcW w:w="2394" w:type="dxa"/>
          </w:tcPr>
          <w:p w14:paraId="735228D1" w14:textId="77777777" w:rsidR="00F13C85" w:rsidRPr="00DA11D0" w:rsidRDefault="00F13C85" w:rsidP="009E6EC2">
            <w:pPr>
              <w:pStyle w:val="TAL"/>
              <w:ind w:left="300"/>
            </w:pPr>
            <w:r w:rsidRPr="00DA11D0">
              <w:t>&gt;&gt;&gt;MBS QoS Flow Level QoS Parameters</w:t>
            </w:r>
          </w:p>
        </w:tc>
        <w:tc>
          <w:tcPr>
            <w:tcW w:w="1260" w:type="dxa"/>
          </w:tcPr>
          <w:p w14:paraId="31F4CF57"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17C3085C" w14:textId="77777777" w:rsidR="00F13C85" w:rsidRPr="00DA11D0" w:rsidRDefault="00F13C85" w:rsidP="00F8376E">
            <w:pPr>
              <w:pStyle w:val="TAL"/>
              <w:rPr>
                <w:rFonts w:cs="Arial"/>
                <w:i/>
                <w:szCs w:val="18"/>
              </w:rPr>
            </w:pPr>
          </w:p>
        </w:tc>
        <w:tc>
          <w:tcPr>
            <w:tcW w:w="1260" w:type="dxa"/>
          </w:tcPr>
          <w:p w14:paraId="30247D67"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2EB92F1" w14:textId="77777777" w:rsidR="00F13C85" w:rsidRPr="00DA11D0" w:rsidRDefault="00F13C85" w:rsidP="00F8376E">
            <w:pPr>
              <w:pStyle w:val="TAL"/>
              <w:rPr>
                <w:rFonts w:cs="Arial"/>
                <w:szCs w:val="18"/>
              </w:rPr>
            </w:pPr>
          </w:p>
        </w:tc>
        <w:tc>
          <w:tcPr>
            <w:tcW w:w="1288" w:type="dxa"/>
          </w:tcPr>
          <w:p w14:paraId="2270D5B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DC35666" w14:textId="77777777" w:rsidR="00F13C85" w:rsidRPr="00DA11D0" w:rsidRDefault="00F13C85" w:rsidP="00F8376E">
            <w:pPr>
              <w:pStyle w:val="TAC"/>
              <w:rPr>
                <w:rFonts w:cs="Arial"/>
                <w:szCs w:val="18"/>
              </w:rPr>
            </w:pPr>
          </w:p>
        </w:tc>
      </w:tr>
      <w:tr w:rsidR="00F13C85" w:rsidRPr="00DA11D0" w14:paraId="205C78CA" w14:textId="77777777" w:rsidTr="00F8376E">
        <w:tc>
          <w:tcPr>
            <w:tcW w:w="2394" w:type="dxa"/>
          </w:tcPr>
          <w:p w14:paraId="218C34A4" w14:textId="77777777" w:rsidR="00F13C85" w:rsidRPr="00DA11D0" w:rsidRDefault="00F13C85" w:rsidP="00F8376E">
            <w:pPr>
              <w:pStyle w:val="TAL"/>
              <w:ind w:left="198"/>
            </w:pPr>
            <w:r w:rsidRPr="00DA11D0">
              <w:t>&gt;&gt;</w:t>
            </w:r>
            <w:r w:rsidRPr="00DA11D0">
              <w:rPr>
                <w:noProof/>
                <w:lang w:eastAsia="ja-JP"/>
              </w:rPr>
              <w:t>BC Bearer Context F1-U TNL Info at CU</w:t>
            </w:r>
          </w:p>
        </w:tc>
        <w:tc>
          <w:tcPr>
            <w:tcW w:w="1260" w:type="dxa"/>
          </w:tcPr>
          <w:p w14:paraId="1ACC31A6" w14:textId="77777777" w:rsidR="00F13C85" w:rsidRPr="00DA11D0" w:rsidRDefault="00F13C85" w:rsidP="00F8376E">
            <w:pPr>
              <w:pStyle w:val="TAL"/>
              <w:rPr>
                <w:rFonts w:eastAsia="MS Mincho" w:cs="Arial"/>
                <w:szCs w:val="18"/>
              </w:rPr>
            </w:pPr>
            <w:r w:rsidRPr="00DA11D0">
              <w:rPr>
                <w:rFonts w:cs="Arial"/>
                <w:szCs w:val="18"/>
              </w:rPr>
              <w:t>O</w:t>
            </w:r>
          </w:p>
        </w:tc>
        <w:tc>
          <w:tcPr>
            <w:tcW w:w="1247" w:type="dxa"/>
          </w:tcPr>
          <w:p w14:paraId="26997E61" w14:textId="77777777" w:rsidR="00F13C85" w:rsidRPr="00DA11D0" w:rsidRDefault="00F13C85" w:rsidP="00F8376E">
            <w:pPr>
              <w:pStyle w:val="TAL"/>
              <w:rPr>
                <w:rFonts w:cs="Arial"/>
                <w:i/>
                <w:szCs w:val="18"/>
              </w:rPr>
            </w:pPr>
          </w:p>
        </w:tc>
        <w:tc>
          <w:tcPr>
            <w:tcW w:w="1260" w:type="dxa"/>
          </w:tcPr>
          <w:p w14:paraId="6992173E" w14:textId="77777777" w:rsidR="00F13C85" w:rsidRPr="00DA11D0" w:rsidRDefault="00F13C85" w:rsidP="00F8376E">
            <w:pPr>
              <w:pStyle w:val="TAL"/>
              <w:rPr>
                <w:noProof/>
                <w:lang w:eastAsia="ja-JP"/>
              </w:rPr>
            </w:pPr>
            <w:r w:rsidRPr="00DA11D0">
              <w:rPr>
                <w:noProof/>
                <w:lang w:eastAsia="ja-JP"/>
              </w:rPr>
              <w:t>BC Bearer Context F1-U TNL Info</w:t>
            </w:r>
          </w:p>
          <w:p w14:paraId="249294B8" w14:textId="77777777" w:rsidR="00F13C85" w:rsidRPr="00DA11D0" w:rsidRDefault="00433FE5" w:rsidP="00F8376E">
            <w:pPr>
              <w:pStyle w:val="TAL"/>
              <w:rPr>
                <w:rFonts w:cs="Arial"/>
                <w:szCs w:val="18"/>
              </w:rPr>
            </w:pPr>
            <w:r w:rsidRPr="00433FE5">
              <w:t>9.3.2.7</w:t>
            </w:r>
          </w:p>
        </w:tc>
        <w:tc>
          <w:tcPr>
            <w:tcW w:w="1762" w:type="dxa"/>
          </w:tcPr>
          <w:p w14:paraId="26601F9A" w14:textId="77777777" w:rsidR="00F13C85" w:rsidRPr="00DA11D0" w:rsidRDefault="00F13C85" w:rsidP="00F8376E">
            <w:pPr>
              <w:pStyle w:val="TAL"/>
              <w:rPr>
                <w:rFonts w:cs="Arial"/>
                <w:szCs w:val="18"/>
              </w:rPr>
            </w:pPr>
            <w:r w:rsidRPr="00DA11D0">
              <w:t>Updated gNB-CU endpoint(s) of the F1 transport bearer(s). For delivery of F1-U PDU Type 1.</w:t>
            </w:r>
          </w:p>
        </w:tc>
        <w:tc>
          <w:tcPr>
            <w:tcW w:w="1288" w:type="dxa"/>
          </w:tcPr>
          <w:p w14:paraId="50A918BB"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0226AA36" w14:textId="77777777" w:rsidR="00F13C85" w:rsidRPr="00DA11D0" w:rsidRDefault="00F13C85" w:rsidP="00F8376E">
            <w:pPr>
              <w:pStyle w:val="TAC"/>
              <w:rPr>
                <w:rFonts w:cs="Arial"/>
                <w:szCs w:val="18"/>
              </w:rPr>
            </w:pPr>
          </w:p>
        </w:tc>
      </w:tr>
      <w:tr w:rsidR="00F13C85" w:rsidRPr="00DA11D0" w14:paraId="00BBC083" w14:textId="77777777" w:rsidTr="00F8376E">
        <w:tc>
          <w:tcPr>
            <w:tcW w:w="2394" w:type="dxa"/>
          </w:tcPr>
          <w:p w14:paraId="1692A671" w14:textId="77777777" w:rsidR="00F13C85" w:rsidRPr="00DA11D0" w:rsidRDefault="00F13C85" w:rsidP="00F8376E">
            <w:pPr>
              <w:pStyle w:val="TAL"/>
              <w:rPr>
                <w:rFonts w:cs="Arial"/>
                <w:szCs w:val="18"/>
                <w:lang w:eastAsia="zh-CN"/>
              </w:rPr>
            </w:pPr>
            <w:r w:rsidRPr="00DA11D0">
              <w:rPr>
                <w:rFonts w:cs="Arial"/>
                <w:b/>
                <w:szCs w:val="18"/>
              </w:rPr>
              <w:t>Broadcast MRB To Be Released List</w:t>
            </w:r>
          </w:p>
        </w:tc>
        <w:tc>
          <w:tcPr>
            <w:tcW w:w="1260" w:type="dxa"/>
          </w:tcPr>
          <w:p w14:paraId="13080B5B" w14:textId="77777777" w:rsidR="00F13C85" w:rsidRPr="00DA11D0" w:rsidRDefault="00F13C85" w:rsidP="00F8376E">
            <w:pPr>
              <w:pStyle w:val="TAL"/>
              <w:rPr>
                <w:rFonts w:cs="Arial"/>
                <w:szCs w:val="18"/>
                <w:lang w:eastAsia="zh-CN"/>
              </w:rPr>
            </w:pPr>
          </w:p>
        </w:tc>
        <w:tc>
          <w:tcPr>
            <w:tcW w:w="1247" w:type="dxa"/>
          </w:tcPr>
          <w:p w14:paraId="36A84E6B"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71D526BA" w14:textId="77777777" w:rsidR="00F13C85" w:rsidRPr="00DA11D0" w:rsidRDefault="00F13C85" w:rsidP="00F8376E">
            <w:pPr>
              <w:pStyle w:val="TAL"/>
              <w:rPr>
                <w:rFonts w:cs="Arial"/>
                <w:szCs w:val="18"/>
              </w:rPr>
            </w:pPr>
          </w:p>
        </w:tc>
        <w:tc>
          <w:tcPr>
            <w:tcW w:w="1762" w:type="dxa"/>
          </w:tcPr>
          <w:p w14:paraId="193B8ED4" w14:textId="77777777" w:rsidR="00F13C85" w:rsidRPr="00DA11D0" w:rsidRDefault="00F13C85" w:rsidP="00F8376E">
            <w:pPr>
              <w:pStyle w:val="TAL"/>
              <w:rPr>
                <w:rFonts w:cs="Arial"/>
                <w:szCs w:val="18"/>
              </w:rPr>
            </w:pPr>
          </w:p>
        </w:tc>
        <w:tc>
          <w:tcPr>
            <w:tcW w:w="1288" w:type="dxa"/>
          </w:tcPr>
          <w:p w14:paraId="1CE32C2A"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5222163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1E181A2" w14:textId="77777777" w:rsidTr="00F8376E">
        <w:tc>
          <w:tcPr>
            <w:tcW w:w="2394" w:type="dxa"/>
          </w:tcPr>
          <w:p w14:paraId="3DD5045B" w14:textId="77777777" w:rsidR="00F13C85" w:rsidRPr="00DA11D0" w:rsidRDefault="00F13C85" w:rsidP="00F8376E">
            <w:pPr>
              <w:pStyle w:val="TAL"/>
              <w:ind w:left="102"/>
              <w:rPr>
                <w:rFonts w:cs="Arial"/>
                <w:szCs w:val="18"/>
                <w:lang w:eastAsia="zh-CN"/>
              </w:rPr>
            </w:pPr>
            <w:r w:rsidRPr="00DA11D0">
              <w:rPr>
                <w:b/>
                <w:bCs/>
              </w:rPr>
              <w:t>&gt;Broadcast MRB to Be Released Item IEs</w:t>
            </w:r>
          </w:p>
        </w:tc>
        <w:tc>
          <w:tcPr>
            <w:tcW w:w="1260" w:type="dxa"/>
          </w:tcPr>
          <w:p w14:paraId="3014FBB1" w14:textId="77777777" w:rsidR="00F13C85" w:rsidRPr="00DA11D0" w:rsidRDefault="00F13C85" w:rsidP="00F8376E">
            <w:pPr>
              <w:pStyle w:val="TAL"/>
              <w:rPr>
                <w:rFonts w:cs="Arial"/>
                <w:szCs w:val="18"/>
                <w:lang w:eastAsia="zh-CN"/>
              </w:rPr>
            </w:pPr>
          </w:p>
        </w:tc>
        <w:tc>
          <w:tcPr>
            <w:tcW w:w="1247" w:type="dxa"/>
          </w:tcPr>
          <w:p w14:paraId="30087212"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4F0CDBEE" w14:textId="77777777" w:rsidR="00F13C85" w:rsidRPr="00DA11D0" w:rsidRDefault="00F13C85" w:rsidP="00F8376E">
            <w:pPr>
              <w:pStyle w:val="TAL"/>
              <w:rPr>
                <w:rFonts w:cs="Arial"/>
                <w:szCs w:val="18"/>
              </w:rPr>
            </w:pPr>
          </w:p>
        </w:tc>
        <w:tc>
          <w:tcPr>
            <w:tcW w:w="1762" w:type="dxa"/>
          </w:tcPr>
          <w:p w14:paraId="3B5E0690" w14:textId="77777777" w:rsidR="00F13C85" w:rsidRPr="00DA11D0" w:rsidRDefault="00F13C85" w:rsidP="00F8376E">
            <w:pPr>
              <w:pStyle w:val="TAL"/>
              <w:rPr>
                <w:rFonts w:cs="Arial"/>
                <w:szCs w:val="18"/>
              </w:rPr>
            </w:pPr>
          </w:p>
        </w:tc>
        <w:tc>
          <w:tcPr>
            <w:tcW w:w="1288" w:type="dxa"/>
          </w:tcPr>
          <w:p w14:paraId="212E98A2"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13A23BEC"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2937752" w14:textId="77777777" w:rsidTr="00F8376E">
        <w:tc>
          <w:tcPr>
            <w:tcW w:w="2394" w:type="dxa"/>
          </w:tcPr>
          <w:p w14:paraId="533706D5" w14:textId="77777777" w:rsidR="00F13C85" w:rsidRPr="00DA11D0" w:rsidRDefault="00F13C85" w:rsidP="00F8376E">
            <w:pPr>
              <w:pStyle w:val="TAL"/>
              <w:ind w:left="198"/>
            </w:pPr>
            <w:r w:rsidRPr="00DA11D0">
              <w:t>&gt;&gt;MRB ID</w:t>
            </w:r>
          </w:p>
        </w:tc>
        <w:tc>
          <w:tcPr>
            <w:tcW w:w="1260" w:type="dxa"/>
          </w:tcPr>
          <w:p w14:paraId="010DF13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EEAE083" w14:textId="77777777" w:rsidR="00F13C85" w:rsidRPr="00DA11D0" w:rsidRDefault="00F13C85" w:rsidP="00F8376E">
            <w:pPr>
              <w:pStyle w:val="TAL"/>
              <w:rPr>
                <w:rFonts w:cs="Arial"/>
                <w:i/>
                <w:szCs w:val="18"/>
              </w:rPr>
            </w:pPr>
          </w:p>
        </w:tc>
        <w:tc>
          <w:tcPr>
            <w:tcW w:w="1260" w:type="dxa"/>
          </w:tcPr>
          <w:p w14:paraId="63B3B0CB" w14:textId="77777777" w:rsidR="00F13C85" w:rsidRPr="00DA11D0" w:rsidRDefault="00F13C85" w:rsidP="00F8376E">
            <w:pPr>
              <w:pStyle w:val="TAL"/>
              <w:rPr>
                <w:rFonts w:cs="Arial"/>
                <w:szCs w:val="18"/>
              </w:rPr>
            </w:pPr>
            <w:r w:rsidRPr="00DA11D0">
              <w:rPr>
                <w:rFonts w:cs="Arial"/>
                <w:szCs w:val="18"/>
              </w:rPr>
              <w:t>MRB ID</w:t>
            </w:r>
          </w:p>
          <w:p w14:paraId="7F9251B8"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2B55ECA4" w14:textId="77777777" w:rsidR="00F13C85" w:rsidRPr="00DA11D0" w:rsidRDefault="00F13C85" w:rsidP="00F8376E">
            <w:pPr>
              <w:pStyle w:val="TAL"/>
              <w:rPr>
                <w:rFonts w:cs="Arial"/>
                <w:szCs w:val="18"/>
              </w:rPr>
            </w:pPr>
          </w:p>
        </w:tc>
        <w:tc>
          <w:tcPr>
            <w:tcW w:w="1288" w:type="dxa"/>
          </w:tcPr>
          <w:p w14:paraId="1A641F87" w14:textId="77777777" w:rsidR="00F13C85" w:rsidRPr="00DA11D0" w:rsidRDefault="00F13C85" w:rsidP="00F8376E">
            <w:pPr>
              <w:pStyle w:val="TAC"/>
              <w:rPr>
                <w:rFonts w:cs="Arial"/>
                <w:szCs w:val="18"/>
              </w:rPr>
            </w:pPr>
            <w:r w:rsidRPr="00DA11D0">
              <w:rPr>
                <w:rFonts w:cs="Arial"/>
                <w:szCs w:val="18"/>
              </w:rPr>
              <w:t>-</w:t>
            </w:r>
          </w:p>
        </w:tc>
        <w:tc>
          <w:tcPr>
            <w:tcW w:w="1274" w:type="dxa"/>
          </w:tcPr>
          <w:p w14:paraId="0E1A509E" w14:textId="77777777" w:rsidR="00F13C85" w:rsidRPr="00DA11D0" w:rsidRDefault="00F13C85" w:rsidP="00F8376E">
            <w:pPr>
              <w:pStyle w:val="TAC"/>
              <w:rPr>
                <w:rFonts w:cs="Arial"/>
                <w:szCs w:val="18"/>
              </w:rPr>
            </w:pPr>
          </w:p>
        </w:tc>
      </w:tr>
    </w:tbl>
    <w:p w14:paraId="0E5547EE"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F8376E">
            <w:pPr>
              <w:pStyle w:val="TAH"/>
            </w:pPr>
            <w:r w:rsidRPr="00DA11D0">
              <w:t>Range bound</w:t>
            </w:r>
          </w:p>
        </w:tc>
        <w:tc>
          <w:tcPr>
            <w:tcW w:w="5670" w:type="dxa"/>
          </w:tcPr>
          <w:p w14:paraId="57806169" w14:textId="77777777" w:rsidR="00F13C85" w:rsidRPr="00DA11D0" w:rsidRDefault="00F13C85" w:rsidP="00F8376E">
            <w:pPr>
              <w:pStyle w:val="TAH"/>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F8376E">
            <w:pPr>
              <w:pStyle w:val="TAL"/>
            </w:pPr>
            <w:r w:rsidRPr="00DA11D0">
              <w:rPr>
                <w:rFonts w:cs="Arial"/>
                <w:i/>
                <w:szCs w:val="18"/>
              </w:rPr>
              <w:t>maxnoofMRBs</w:t>
            </w:r>
          </w:p>
        </w:tc>
        <w:tc>
          <w:tcPr>
            <w:tcW w:w="5670" w:type="dxa"/>
          </w:tcPr>
          <w:p w14:paraId="31D46F56" w14:textId="77777777" w:rsidR="00F13C85" w:rsidRPr="00DA11D0" w:rsidRDefault="00F13C85" w:rsidP="00F8376E">
            <w:pPr>
              <w:pStyle w:val="TAL"/>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F8376E">
            <w:pPr>
              <w:pStyle w:val="TAL"/>
              <w:rPr>
                <w:rFonts w:cs="Arial"/>
                <w:i/>
                <w:szCs w:val="18"/>
              </w:rPr>
            </w:pPr>
            <w:r w:rsidRPr="00DA11D0">
              <w:rPr>
                <w:rFonts w:cs="Arial"/>
                <w:i/>
                <w:szCs w:val="18"/>
              </w:rPr>
              <w:t>maxnoofMBSQoSFlows</w:t>
            </w:r>
          </w:p>
          <w:p w14:paraId="1FFD4928" w14:textId="77777777" w:rsidR="00F13C85" w:rsidRPr="00DA11D0" w:rsidRDefault="00F13C85" w:rsidP="00F8376E">
            <w:pPr>
              <w:pStyle w:val="TAL"/>
              <w:rPr>
                <w:rFonts w:cs="Arial"/>
                <w:i/>
                <w:szCs w:val="18"/>
              </w:rPr>
            </w:pPr>
          </w:p>
        </w:tc>
        <w:tc>
          <w:tcPr>
            <w:tcW w:w="5670" w:type="dxa"/>
          </w:tcPr>
          <w:p w14:paraId="52EC4C49" w14:textId="77777777" w:rsidR="00F13C85" w:rsidRPr="00DA11D0" w:rsidRDefault="00F13C85" w:rsidP="00F8376E">
            <w:pPr>
              <w:pStyle w:val="TAL"/>
            </w:pPr>
            <w:r w:rsidRPr="00DA11D0">
              <w:t>Maximum no. of flows allowed to be mapped to one MRB, the maximum value is 64.</w:t>
            </w:r>
          </w:p>
        </w:tc>
      </w:tr>
    </w:tbl>
    <w:p w14:paraId="4083B065" w14:textId="77777777" w:rsidR="00F13C85" w:rsidRPr="00DA11D0" w:rsidRDefault="00F13C85" w:rsidP="00F13C85">
      <w:pPr>
        <w:rPr>
          <w:lang w:eastAsia="zh-CN"/>
        </w:rPr>
      </w:pPr>
    </w:p>
    <w:p w14:paraId="1712D83A" w14:textId="77777777" w:rsidR="00F13C85" w:rsidRPr="00DA11D0" w:rsidRDefault="00F13C85" w:rsidP="00F13C85">
      <w:pPr>
        <w:pStyle w:val="Heading4"/>
      </w:pPr>
      <w:bookmarkStart w:id="6889" w:name="_Toc99038651"/>
      <w:bookmarkStart w:id="6890" w:name="_Toc99730914"/>
      <w:bookmarkStart w:id="6891" w:name="_Toc105511043"/>
      <w:bookmarkStart w:id="6892" w:name="_Toc105927575"/>
      <w:bookmarkStart w:id="6893" w:name="_Toc106110115"/>
      <w:bookmarkStart w:id="6894" w:name="_Toc113835552"/>
      <w:r w:rsidRPr="00DA11D0">
        <w:t>9.2.</w:t>
      </w:r>
      <w:r>
        <w:t>13</w:t>
      </w:r>
      <w:r w:rsidRPr="00DA11D0">
        <w:t>.7</w:t>
      </w:r>
      <w:r w:rsidRPr="00DA11D0">
        <w:tab/>
      </w:r>
      <w:r w:rsidRPr="00DA11D0">
        <w:rPr>
          <w:lang w:eastAsia="zh-CN"/>
        </w:rPr>
        <w:t xml:space="preserve">BROADCAST </w:t>
      </w:r>
      <w:r w:rsidRPr="00DA11D0">
        <w:t>CONTEXT MODIFICATION RESPONSE</w:t>
      </w:r>
      <w:bookmarkEnd w:id="6889"/>
      <w:bookmarkEnd w:id="6890"/>
      <w:bookmarkEnd w:id="6891"/>
      <w:bookmarkEnd w:id="6892"/>
      <w:bookmarkEnd w:id="6893"/>
      <w:bookmarkEnd w:id="6894"/>
    </w:p>
    <w:p w14:paraId="48FDF220" w14:textId="77777777" w:rsidR="00F13C85" w:rsidRPr="00DA11D0" w:rsidRDefault="00F13C85" w:rsidP="00F13C85">
      <w:r w:rsidRPr="00DA11D0">
        <w:t>This message is sent by the gNB-DU to confirm the modification of a broadcast context.</w:t>
      </w:r>
    </w:p>
    <w:p w14:paraId="513E9349" w14:textId="77777777" w:rsidR="00F13C85" w:rsidRPr="00DA11D0" w:rsidRDefault="00F13C85" w:rsidP="00F13C85">
      <w:pPr>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3502DF3" w14:textId="77777777" w:rsidTr="00F8376E">
        <w:trPr>
          <w:tblHeader/>
        </w:trPr>
        <w:tc>
          <w:tcPr>
            <w:tcW w:w="2394" w:type="dxa"/>
          </w:tcPr>
          <w:p w14:paraId="68A5334E" w14:textId="77777777" w:rsidR="00F13C85" w:rsidRPr="00DA11D0" w:rsidRDefault="00F13C85" w:rsidP="00F8376E">
            <w:pPr>
              <w:pStyle w:val="TAH"/>
            </w:pPr>
            <w:r w:rsidRPr="00DA11D0">
              <w:t>IE/Group Name</w:t>
            </w:r>
          </w:p>
        </w:tc>
        <w:tc>
          <w:tcPr>
            <w:tcW w:w="1260" w:type="dxa"/>
          </w:tcPr>
          <w:p w14:paraId="24AE24BC" w14:textId="77777777" w:rsidR="00F13C85" w:rsidRPr="00DA11D0" w:rsidRDefault="00F13C85" w:rsidP="00F8376E">
            <w:pPr>
              <w:pStyle w:val="TAH"/>
            </w:pPr>
            <w:r w:rsidRPr="00DA11D0">
              <w:t>Presence</w:t>
            </w:r>
          </w:p>
        </w:tc>
        <w:tc>
          <w:tcPr>
            <w:tcW w:w="1247" w:type="dxa"/>
          </w:tcPr>
          <w:p w14:paraId="47C3FB44" w14:textId="77777777" w:rsidR="00F13C85" w:rsidRPr="00DA11D0" w:rsidRDefault="00F13C85" w:rsidP="00F8376E">
            <w:pPr>
              <w:pStyle w:val="TAH"/>
            </w:pPr>
            <w:r w:rsidRPr="00DA11D0">
              <w:t>Range</w:t>
            </w:r>
          </w:p>
        </w:tc>
        <w:tc>
          <w:tcPr>
            <w:tcW w:w="1260" w:type="dxa"/>
          </w:tcPr>
          <w:p w14:paraId="448B37AB" w14:textId="77777777" w:rsidR="00F13C85" w:rsidRPr="00DA11D0" w:rsidRDefault="00F13C85" w:rsidP="00F8376E">
            <w:pPr>
              <w:pStyle w:val="TAH"/>
            </w:pPr>
            <w:r w:rsidRPr="00DA11D0">
              <w:t>IE type and reference</w:t>
            </w:r>
          </w:p>
        </w:tc>
        <w:tc>
          <w:tcPr>
            <w:tcW w:w="1762" w:type="dxa"/>
          </w:tcPr>
          <w:p w14:paraId="2BE37E67" w14:textId="77777777" w:rsidR="00F13C85" w:rsidRPr="00DA11D0" w:rsidRDefault="00F13C85" w:rsidP="00F8376E">
            <w:pPr>
              <w:pStyle w:val="TAH"/>
            </w:pPr>
            <w:r w:rsidRPr="00DA11D0">
              <w:t>Semantics description</w:t>
            </w:r>
          </w:p>
        </w:tc>
        <w:tc>
          <w:tcPr>
            <w:tcW w:w="1288" w:type="dxa"/>
          </w:tcPr>
          <w:p w14:paraId="517502BE" w14:textId="77777777" w:rsidR="00F13C85" w:rsidRPr="00DA11D0" w:rsidRDefault="00F13C85" w:rsidP="00F8376E">
            <w:pPr>
              <w:pStyle w:val="TAH"/>
            </w:pPr>
            <w:r w:rsidRPr="00DA11D0">
              <w:t>Criticality</w:t>
            </w:r>
          </w:p>
        </w:tc>
        <w:tc>
          <w:tcPr>
            <w:tcW w:w="1274" w:type="dxa"/>
          </w:tcPr>
          <w:p w14:paraId="10F71E40" w14:textId="77777777" w:rsidR="00F13C85" w:rsidRPr="00DA11D0" w:rsidRDefault="00F13C85" w:rsidP="00F8376E">
            <w:pPr>
              <w:pStyle w:val="TAH"/>
            </w:pPr>
            <w:r w:rsidRPr="00DA11D0">
              <w:t>Assigned Criticality</w:t>
            </w:r>
          </w:p>
        </w:tc>
      </w:tr>
      <w:tr w:rsidR="00F13C85" w:rsidRPr="00DA11D0" w14:paraId="08E7E30A" w14:textId="77777777" w:rsidTr="00F8376E">
        <w:tc>
          <w:tcPr>
            <w:tcW w:w="2394" w:type="dxa"/>
          </w:tcPr>
          <w:p w14:paraId="65FFC606" w14:textId="77777777" w:rsidR="00F13C85" w:rsidRPr="00DA11D0" w:rsidRDefault="00F13C85" w:rsidP="00F8376E">
            <w:pPr>
              <w:pStyle w:val="TAL"/>
            </w:pPr>
            <w:r w:rsidRPr="00DA11D0">
              <w:t>Message Type</w:t>
            </w:r>
          </w:p>
        </w:tc>
        <w:tc>
          <w:tcPr>
            <w:tcW w:w="1260" w:type="dxa"/>
          </w:tcPr>
          <w:p w14:paraId="205CD309" w14:textId="77777777" w:rsidR="00F13C85" w:rsidRPr="00DA11D0" w:rsidRDefault="00F13C85" w:rsidP="00F8376E">
            <w:pPr>
              <w:pStyle w:val="TAL"/>
            </w:pPr>
            <w:r w:rsidRPr="00DA11D0">
              <w:t>M</w:t>
            </w:r>
          </w:p>
        </w:tc>
        <w:tc>
          <w:tcPr>
            <w:tcW w:w="1247" w:type="dxa"/>
          </w:tcPr>
          <w:p w14:paraId="2418C79A" w14:textId="77777777" w:rsidR="00F13C85" w:rsidRPr="00DA11D0" w:rsidRDefault="00F13C85" w:rsidP="00F8376E">
            <w:pPr>
              <w:pStyle w:val="TAL"/>
            </w:pPr>
          </w:p>
        </w:tc>
        <w:tc>
          <w:tcPr>
            <w:tcW w:w="1260" w:type="dxa"/>
          </w:tcPr>
          <w:p w14:paraId="65AE35C9" w14:textId="77777777" w:rsidR="00F13C85" w:rsidRPr="00DA11D0" w:rsidRDefault="00F13C85" w:rsidP="00F8376E">
            <w:pPr>
              <w:pStyle w:val="TAL"/>
            </w:pPr>
            <w:r w:rsidRPr="00DA11D0">
              <w:t>9.3.1.1</w:t>
            </w:r>
          </w:p>
        </w:tc>
        <w:tc>
          <w:tcPr>
            <w:tcW w:w="1762" w:type="dxa"/>
          </w:tcPr>
          <w:p w14:paraId="67524DDD" w14:textId="77777777" w:rsidR="00F13C85" w:rsidRPr="00DA11D0" w:rsidRDefault="00F13C85" w:rsidP="00F8376E">
            <w:pPr>
              <w:pStyle w:val="TAL"/>
            </w:pPr>
          </w:p>
        </w:tc>
        <w:tc>
          <w:tcPr>
            <w:tcW w:w="1288" w:type="dxa"/>
          </w:tcPr>
          <w:p w14:paraId="5B81FC10" w14:textId="77777777" w:rsidR="00F13C85" w:rsidRPr="00DA11D0" w:rsidRDefault="00F13C85" w:rsidP="00F8376E">
            <w:pPr>
              <w:pStyle w:val="TAC"/>
            </w:pPr>
            <w:r w:rsidRPr="00DA11D0">
              <w:t>YES</w:t>
            </w:r>
          </w:p>
        </w:tc>
        <w:tc>
          <w:tcPr>
            <w:tcW w:w="1274" w:type="dxa"/>
          </w:tcPr>
          <w:p w14:paraId="24AFD76B" w14:textId="77777777" w:rsidR="00F13C85" w:rsidRPr="00DA11D0" w:rsidRDefault="00F13C85" w:rsidP="00F8376E">
            <w:pPr>
              <w:pStyle w:val="TAC"/>
            </w:pPr>
            <w:r w:rsidRPr="00DA11D0">
              <w:t>reject</w:t>
            </w:r>
          </w:p>
        </w:tc>
      </w:tr>
      <w:tr w:rsidR="00F13C85" w:rsidRPr="00DA11D0" w14:paraId="231C33BB" w14:textId="77777777" w:rsidTr="00F8376E">
        <w:tc>
          <w:tcPr>
            <w:tcW w:w="2394" w:type="dxa"/>
          </w:tcPr>
          <w:p w14:paraId="42FDAED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1928DDB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FCDD7F8" w14:textId="77777777" w:rsidR="00F13C85" w:rsidRPr="00DA11D0" w:rsidRDefault="00F13C85" w:rsidP="00F8376E">
            <w:pPr>
              <w:pStyle w:val="TAL"/>
            </w:pPr>
          </w:p>
        </w:tc>
        <w:tc>
          <w:tcPr>
            <w:tcW w:w="1260" w:type="dxa"/>
          </w:tcPr>
          <w:p w14:paraId="26E32AEC" w14:textId="77777777" w:rsidR="00F13C85" w:rsidRPr="00DA11D0" w:rsidRDefault="00433FE5" w:rsidP="00F8376E">
            <w:pPr>
              <w:pStyle w:val="TAL"/>
            </w:pPr>
            <w:r w:rsidRPr="00433FE5">
              <w:t>9.3.1.219</w:t>
            </w:r>
          </w:p>
        </w:tc>
        <w:tc>
          <w:tcPr>
            <w:tcW w:w="1762" w:type="dxa"/>
          </w:tcPr>
          <w:p w14:paraId="73F273CD" w14:textId="77777777" w:rsidR="00F13C85" w:rsidRPr="00DA11D0" w:rsidRDefault="00F13C85" w:rsidP="00F8376E">
            <w:pPr>
              <w:pStyle w:val="TAL"/>
            </w:pPr>
          </w:p>
        </w:tc>
        <w:tc>
          <w:tcPr>
            <w:tcW w:w="1288" w:type="dxa"/>
          </w:tcPr>
          <w:p w14:paraId="37517808" w14:textId="77777777" w:rsidR="00F13C85" w:rsidRPr="00DA11D0" w:rsidRDefault="00F13C85" w:rsidP="00F8376E">
            <w:pPr>
              <w:pStyle w:val="TAC"/>
            </w:pPr>
            <w:r w:rsidRPr="00DA11D0">
              <w:rPr>
                <w:rFonts w:cs="Arial"/>
                <w:noProof/>
                <w:szCs w:val="18"/>
              </w:rPr>
              <w:t>YES</w:t>
            </w:r>
          </w:p>
        </w:tc>
        <w:tc>
          <w:tcPr>
            <w:tcW w:w="1274" w:type="dxa"/>
          </w:tcPr>
          <w:p w14:paraId="4B76AEC9" w14:textId="77777777" w:rsidR="00F13C85" w:rsidRPr="00DA11D0" w:rsidRDefault="00F13C85" w:rsidP="00F8376E">
            <w:pPr>
              <w:pStyle w:val="TAC"/>
            </w:pPr>
            <w:r w:rsidRPr="00DA11D0">
              <w:rPr>
                <w:rFonts w:cs="Arial"/>
                <w:noProof/>
                <w:szCs w:val="18"/>
              </w:rPr>
              <w:t>reject</w:t>
            </w:r>
          </w:p>
        </w:tc>
      </w:tr>
      <w:tr w:rsidR="00F13C85" w:rsidRPr="00DA11D0" w14:paraId="6F010D02" w14:textId="77777777" w:rsidTr="00F8376E">
        <w:tc>
          <w:tcPr>
            <w:tcW w:w="2394" w:type="dxa"/>
          </w:tcPr>
          <w:p w14:paraId="0BF95731"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7792A680"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00A6314" w14:textId="77777777" w:rsidR="00F13C85" w:rsidRPr="00DA11D0" w:rsidRDefault="00F13C85" w:rsidP="00F8376E">
            <w:pPr>
              <w:pStyle w:val="TAL"/>
            </w:pPr>
          </w:p>
        </w:tc>
        <w:tc>
          <w:tcPr>
            <w:tcW w:w="1260" w:type="dxa"/>
          </w:tcPr>
          <w:p w14:paraId="3987C35E" w14:textId="77777777" w:rsidR="00F13C85" w:rsidRPr="00DA11D0" w:rsidRDefault="00433FE5" w:rsidP="00F8376E">
            <w:pPr>
              <w:pStyle w:val="TAL"/>
              <w:rPr>
                <w:rFonts w:cs="Arial"/>
                <w:snapToGrid w:val="0"/>
                <w:szCs w:val="18"/>
                <w:lang w:val="fr-FR" w:eastAsia="ja-JP"/>
              </w:rPr>
            </w:pPr>
            <w:r w:rsidRPr="00433FE5">
              <w:rPr>
                <w:lang w:val="fr-FR"/>
              </w:rPr>
              <w:t>9.3.1.220</w:t>
            </w:r>
          </w:p>
        </w:tc>
        <w:tc>
          <w:tcPr>
            <w:tcW w:w="1762" w:type="dxa"/>
          </w:tcPr>
          <w:p w14:paraId="285EC378" w14:textId="77777777" w:rsidR="00F13C85" w:rsidRPr="00DA11D0" w:rsidRDefault="00F13C85" w:rsidP="00F8376E">
            <w:pPr>
              <w:pStyle w:val="TAL"/>
              <w:rPr>
                <w:lang w:val="fr-FR"/>
              </w:rPr>
            </w:pPr>
          </w:p>
        </w:tc>
        <w:tc>
          <w:tcPr>
            <w:tcW w:w="1288" w:type="dxa"/>
          </w:tcPr>
          <w:p w14:paraId="567D8FA9" w14:textId="77777777" w:rsidR="00F13C85" w:rsidRPr="00DA11D0" w:rsidRDefault="00F13C85" w:rsidP="00F8376E">
            <w:pPr>
              <w:pStyle w:val="TAC"/>
              <w:rPr>
                <w:noProof/>
              </w:rPr>
            </w:pPr>
            <w:r w:rsidRPr="00DA11D0">
              <w:rPr>
                <w:rFonts w:cs="Arial"/>
                <w:noProof/>
                <w:szCs w:val="18"/>
              </w:rPr>
              <w:t>YES</w:t>
            </w:r>
          </w:p>
        </w:tc>
        <w:tc>
          <w:tcPr>
            <w:tcW w:w="1274" w:type="dxa"/>
          </w:tcPr>
          <w:p w14:paraId="29FD21A9" w14:textId="77777777" w:rsidR="00F13C85" w:rsidRPr="00DA11D0" w:rsidRDefault="00F13C85" w:rsidP="00F8376E">
            <w:pPr>
              <w:pStyle w:val="TAC"/>
              <w:rPr>
                <w:noProof/>
              </w:rPr>
            </w:pPr>
            <w:r w:rsidRPr="00DA11D0">
              <w:rPr>
                <w:rFonts w:cs="Arial"/>
                <w:noProof/>
                <w:szCs w:val="18"/>
              </w:rPr>
              <w:t>reject</w:t>
            </w:r>
          </w:p>
        </w:tc>
      </w:tr>
      <w:tr w:rsidR="00F13C85" w:rsidRPr="00DA11D0" w14:paraId="0EBEDF02" w14:textId="77777777" w:rsidTr="00F8376E">
        <w:tc>
          <w:tcPr>
            <w:tcW w:w="2394"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F8376E">
            <w:pPr>
              <w:pStyle w:val="TAL"/>
              <w:rPr>
                <w:rFonts w:eastAsia="MS Mincho" w:cs="Arial"/>
                <w:szCs w:val="18"/>
                <w:lang w:eastAsia="ja-JP"/>
              </w:rPr>
            </w:pPr>
            <w:r w:rsidRPr="00DA11D0">
              <w:rPr>
                <w:rFonts w:cs="Arial"/>
                <w:b/>
                <w:szCs w:val="18"/>
              </w:rPr>
              <w:t>Broadcast MRB Setup List</w:t>
            </w:r>
          </w:p>
        </w:tc>
        <w:tc>
          <w:tcPr>
            <w:tcW w:w="126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14:paraId="77D0F5E8" w14:textId="77777777" w:rsidTr="00F8376E">
        <w:tc>
          <w:tcPr>
            <w:tcW w:w="2394" w:type="dxa"/>
            <w:tcBorders>
              <w:top w:val="single" w:sz="4" w:space="0" w:color="auto"/>
              <w:left w:val="single" w:sz="4" w:space="0" w:color="auto"/>
              <w:bottom w:val="single" w:sz="4" w:space="0" w:color="auto"/>
              <w:right w:val="single" w:sz="4" w:space="0" w:color="auto"/>
            </w:tcBorders>
          </w:tcPr>
          <w:p w14:paraId="4B7E1290" w14:textId="77777777" w:rsidR="00F13C85" w:rsidRPr="00DA11D0" w:rsidRDefault="00F13C85" w:rsidP="00F8376E">
            <w:pPr>
              <w:pStyle w:val="TAL"/>
              <w:ind w:left="102"/>
              <w:rPr>
                <w:rFonts w:eastAsia="MS Mincho" w:cs="Arial"/>
                <w:szCs w:val="18"/>
                <w:lang w:eastAsia="ja-JP"/>
              </w:rPr>
            </w:pPr>
            <w:r w:rsidRPr="00DA11D0">
              <w:rPr>
                <w:b/>
                <w:bCs/>
              </w:rPr>
              <w:t>&gt;Broadcast MRB Setup Item IEs</w:t>
            </w:r>
          </w:p>
        </w:tc>
        <w:tc>
          <w:tcPr>
            <w:tcW w:w="126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F8376E">
        <w:tc>
          <w:tcPr>
            <w:tcW w:w="2394"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F8376E">
            <w:pPr>
              <w:pStyle w:val="TAL"/>
              <w:rPr>
                <w:rFonts w:cs="Arial"/>
                <w:szCs w:val="18"/>
              </w:rPr>
            </w:pPr>
            <w:r w:rsidRPr="00DA11D0">
              <w:rPr>
                <w:rFonts w:cs="Arial"/>
                <w:szCs w:val="18"/>
              </w:rPr>
              <w:t>MRB ID</w:t>
            </w:r>
          </w:p>
          <w:p w14:paraId="4C49F5C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F8376E">
            <w:pPr>
              <w:pStyle w:val="TAC"/>
              <w:rPr>
                <w:rFonts w:cs="Arial"/>
                <w:noProof/>
                <w:szCs w:val="18"/>
              </w:rPr>
            </w:pPr>
          </w:p>
        </w:tc>
      </w:tr>
      <w:tr w:rsidR="00F13C85" w:rsidRPr="00DA11D0" w14:paraId="48FDE181" w14:textId="77777777" w:rsidTr="00F8376E">
        <w:tc>
          <w:tcPr>
            <w:tcW w:w="2394"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F8376E">
            <w:pPr>
              <w:pStyle w:val="TAL"/>
              <w:rPr>
                <w:noProof/>
                <w:lang w:eastAsia="ja-JP"/>
              </w:rPr>
            </w:pPr>
            <w:r w:rsidRPr="00DA11D0">
              <w:rPr>
                <w:noProof/>
                <w:lang w:eastAsia="ja-JP"/>
              </w:rPr>
              <w:t>BC Bearer Context F1-U TNL Info</w:t>
            </w:r>
          </w:p>
          <w:p w14:paraId="4929E65D"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F8376E">
            <w:pPr>
              <w:pStyle w:val="TAL"/>
              <w:rPr>
                <w:rFonts w:cs="Arial"/>
                <w:szCs w:val="18"/>
              </w:rPr>
            </w:pPr>
            <w:r w:rsidRPr="00DA11D0">
              <w:t>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F8376E">
            <w:pPr>
              <w:pStyle w:val="TAC"/>
              <w:rPr>
                <w:rFonts w:cs="Arial"/>
                <w:noProof/>
                <w:szCs w:val="18"/>
              </w:rPr>
            </w:pPr>
          </w:p>
        </w:tc>
      </w:tr>
      <w:tr w:rsidR="00F13C85" w:rsidRPr="00DA11D0" w14:paraId="01C9B3EA" w14:textId="77777777" w:rsidTr="00F8376E">
        <w:tc>
          <w:tcPr>
            <w:tcW w:w="2394"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47D115B3" w14:textId="77777777" w:rsidTr="00F8376E">
        <w:tc>
          <w:tcPr>
            <w:tcW w:w="2394" w:type="dxa"/>
            <w:tcBorders>
              <w:top w:val="single" w:sz="4" w:space="0" w:color="auto"/>
              <w:left w:val="single" w:sz="4" w:space="0" w:color="auto"/>
              <w:bottom w:val="single" w:sz="4" w:space="0" w:color="auto"/>
              <w:right w:val="single" w:sz="4" w:space="0" w:color="auto"/>
            </w:tcBorders>
          </w:tcPr>
          <w:p w14:paraId="3207CEB5" w14:textId="77777777" w:rsidR="00F13C85" w:rsidRPr="00DA11D0" w:rsidRDefault="00F13C85" w:rsidP="00F8376E">
            <w:pPr>
              <w:pStyle w:val="TAL"/>
              <w:ind w:left="102"/>
              <w:rPr>
                <w:rFonts w:eastAsia="MS Mincho" w:cs="Arial"/>
                <w:szCs w:val="18"/>
                <w:lang w:eastAsia="ja-JP"/>
              </w:rPr>
            </w:pPr>
            <w:r w:rsidRPr="00DA11D0">
              <w:rPr>
                <w:b/>
                <w:bCs/>
              </w:rPr>
              <w:t>&gt;Broad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362E16F8" w14:textId="77777777" w:rsidTr="00F8376E">
        <w:tc>
          <w:tcPr>
            <w:tcW w:w="2394"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F8376E">
            <w:pPr>
              <w:pStyle w:val="TAL"/>
              <w:rPr>
                <w:rFonts w:cs="Arial"/>
                <w:szCs w:val="18"/>
              </w:rPr>
            </w:pPr>
            <w:r w:rsidRPr="00DA11D0">
              <w:rPr>
                <w:rFonts w:cs="Arial"/>
                <w:szCs w:val="18"/>
              </w:rPr>
              <w:t>MRB ID</w:t>
            </w:r>
          </w:p>
          <w:p w14:paraId="63F0902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F8376E">
            <w:pPr>
              <w:pStyle w:val="TAC"/>
              <w:rPr>
                <w:rFonts w:cs="Arial"/>
                <w:noProof/>
                <w:szCs w:val="18"/>
              </w:rPr>
            </w:pPr>
          </w:p>
        </w:tc>
      </w:tr>
      <w:tr w:rsidR="00F13C85" w:rsidRPr="00DA11D0" w14:paraId="08EA0AB6" w14:textId="77777777" w:rsidTr="00F8376E">
        <w:tc>
          <w:tcPr>
            <w:tcW w:w="2394"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F8376E">
            <w:pPr>
              <w:pStyle w:val="TAC"/>
              <w:rPr>
                <w:rFonts w:cs="Arial"/>
                <w:noProof/>
                <w:szCs w:val="18"/>
              </w:rPr>
            </w:pPr>
          </w:p>
        </w:tc>
      </w:tr>
      <w:tr w:rsidR="00F13C85" w:rsidRPr="00DA11D0" w14:paraId="533682B8" w14:textId="77777777" w:rsidTr="00F8376E">
        <w:tc>
          <w:tcPr>
            <w:tcW w:w="2394"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F8376E">
            <w:pPr>
              <w:pStyle w:val="TAL"/>
              <w:rPr>
                <w:rFonts w:eastAsia="MS Mincho" w:cs="Arial"/>
                <w:szCs w:val="18"/>
                <w:lang w:eastAsia="ja-JP"/>
              </w:rPr>
            </w:pPr>
            <w:r w:rsidRPr="00DA11D0">
              <w:rPr>
                <w:rFonts w:cs="Arial"/>
                <w:b/>
                <w:szCs w:val="18"/>
              </w:rPr>
              <w:t>Broadcast MRB Modified List</w:t>
            </w:r>
          </w:p>
        </w:tc>
        <w:tc>
          <w:tcPr>
            <w:tcW w:w="126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14:paraId="55D0ACE1" w14:textId="77777777" w:rsidTr="00F8376E">
        <w:tc>
          <w:tcPr>
            <w:tcW w:w="2394" w:type="dxa"/>
            <w:tcBorders>
              <w:top w:val="single" w:sz="4" w:space="0" w:color="auto"/>
              <w:left w:val="single" w:sz="4" w:space="0" w:color="auto"/>
              <w:bottom w:val="single" w:sz="4" w:space="0" w:color="auto"/>
              <w:right w:val="single" w:sz="4" w:space="0" w:color="auto"/>
            </w:tcBorders>
          </w:tcPr>
          <w:p w14:paraId="6D41A661" w14:textId="77777777" w:rsidR="00F13C85" w:rsidRPr="00DA11D0" w:rsidRDefault="00F13C85" w:rsidP="00F8376E">
            <w:pPr>
              <w:pStyle w:val="TAL"/>
              <w:ind w:left="102"/>
              <w:rPr>
                <w:rFonts w:eastAsia="MS Mincho" w:cs="Arial"/>
                <w:szCs w:val="18"/>
                <w:lang w:eastAsia="ja-JP"/>
              </w:rPr>
            </w:pPr>
            <w:r w:rsidRPr="00DA11D0">
              <w:rPr>
                <w:b/>
                <w:bCs/>
              </w:rPr>
              <w:t>&gt;Broadcast MRB Modified Item IEs</w:t>
            </w:r>
          </w:p>
        </w:tc>
        <w:tc>
          <w:tcPr>
            <w:tcW w:w="126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F8376E">
        <w:tc>
          <w:tcPr>
            <w:tcW w:w="2394"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F8376E">
            <w:pPr>
              <w:pStyle w:val="TAL"/>
              <w:rPr>
                <w:rFonts w:cs="Arial"/>
                <w:szCs w:val="18"/>
              </w:rPr>
            </w:pPr>
            <w:r w:rsidRPr="00DA11D0">
              <w:rPr>
                <w:rFonts w:cs="Arial"/>
                <w:szCs w:val="18"/>
              </w:rPr>
              <w:t>MRB ID</w:t>
            </w:r>
          </w:p>
          <w:p w14:paraId="31E59488"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F8376E">
            <w:pPr>
              <w:pStyle w:val="TAC"/>
              <w:rPr>
                <w:rFonts w:cs="Arial"/>
                <w:noProof/>
                <w:szCs w:val="18"/>
              </w:rPr>
            </w:pPr>
          </w:p>
        </w:tc>
      </w:tr>
      <w:tr w:rsidR="00F13C85" w:rsidRPr="00DA11D0" w14:paraId="5ABF3EAD" w14:textId="77777777" w:rsidTr="00F8376E">
        <w:tc>
          <w:tcPr>
            <w:tcW w:w="2394"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F8376E">
            <w:pPr>
              <w:pStyle w:val="TAL"/>
              <w:rPr>
                <w:noProof/>
                <w:lang w:eastAsia="ja-JP"/>
              </w:rPr>
            </w:pPr>
            <w:r w:rsidRPr="00DA11D0">
              <w:rPr>
                <w:noProof/>
                <w:lang w:eastAsia="ja-JP"/>
              </w:rPr>
              <w:t>BC Bearer Context F1-U TNL Info</w:t>
            </w:r>
          </w:p>
          <w:p w14:paraId="68FF8394"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F8376E">
            <w:pPr>
              <w:pStyle w:val="TAL"/>
              <w:rPr>
                <w:rFonts w:cs="Arial"/>
                <w:szCs w:val="18"/>
              </w:rPr>
            </w:pPr>
            <w:r w:rsidRPr="00DA11D0">
              <w:t>Updated 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F8376E">
            <w:pPr>
              <w:pStyle w:val="TAC"/>
              <w:rPr>
                <w:rFonts w:cs="Arial"/>
                <w:noProof/>
                <w:szCs w:val="18"/>
              </w:rPr>
            </w:pPr>
          </w:p>
        </w:tc>
      </w:tr>
      <w:tr w:rsidR="00F13C85" w:rsidRPr="00DA11D0" w14:paraId="386D42F1" w14:textId="77777777" w:rsidTr="00F8376E">
        <w:tc>
          <w:tcPr>
            <w:tcW w:w="2394"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Modified List</w:t>
            </w:r>
          </w:p>
        </w:tc>
        <w:tc>
          <w:tcPr>
            <w:tcW w:w="126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7FD5AF32" w14:textId="77777777" w:rsidTr="00F8376E">
        <w:tc>
          <w:tcPr>
            <w:tcW w:w="2394" w:type="dxa"/>
            <w:tcBorders>
              <w:top w:val="single" w:sz="4" w:space="0" w:color="auto"/>
              <w:left w:val="single" w:sz="4" w:space="0" w:color="auto"/>
              <w:bottom w:val="single" w:sz="4" w:space="0" w:color="auto"/>
              <w:right w:val="single" w:sz="4" w:space="0" w:color="auto"/>
            </w:tcBorders>
          </w:tcPr>
          <w:p w14:paraId="52ADDAC3" w14:textId="77777777" w:rsidR="00F13C85" w:rsidRPr="00DA11D0" w:rsidRDefault="00F13C85" w:rsidP="00F8376E">
            <w:pPr>
              <w:pStyle w:val="TAL"/>
              <w:ind w:left="102"/>
              <w:rPr>
                <w:rFonts w:eastAsia="MS Mincho" w:cs="Arial"/>
                <w:szCs w:val="18"/>
                <w:lang w:eastAsia="ja-JP"/>
              </w:rPr>
            </w:pPr>
            <w:r w:rsidRPr="00DA11D0">
              <w:rPr>
                <w:b/>
                <w:bCs/>
              </w:rPr>
              <w:t xml:space="preserve">&gt;Broadcast MRB Failed To Be </w:t>
            </w:r>
            <w:r w:rsidRPr="00DA11D0">
              <w:rPr>
                <w:rFonts w:cs="Arial"/>
                <w:b/>
                <w:szCs w:val="18"/>
              </w:rPr>
              <w:t xml:space="preserve">Modified </w:t>
            </w:r>
            <w:r w:rsidRPr="00DA11D0">
              <w:rPr>
                <w:b/>
                <w:bCs/>
              </w:rPr>
              <w:t>Item IEs</w:t>
            </w:r>
          </w:p>
        </w:tc>
        <w:tc>
          <w:tcPr>
            <w:tcW w:w="126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751D3507" w14:textId="77777777" w:rsidTr="00F8376E">
        <w:tc>
          <w:tcPr>
            <w:tcW w:w="2394"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F8376E">
            <w:pPr>
              <w:pStyle w:val="TAL"/>
              <w:rPr>
                <w:rFonts w:cs="Arial"/>
                <w:szCs w:val="18"/>
              </w:rPr>
            </w:pPr>
            <w:r w:rsidRPr="00DA11D0">
              <w:rPr>
                <w:rFonts w:cs="Arial"/>
                <w:szCs w:val="18"/>
              </w:rPr>
              <w:t>MRB ID</w:t>
            </w:r>
          </w:p>
          <w:p w14:paraId="2DF2E071"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F8376E">
            <w:pPr>
              <w:pStyle w:val="TAC"/>
              <w:rPr>
                <w:rFonts w:cs="Arial"/>
                <w:noProof/>
                <w:szCs w:val="18"/>
              </w:rPr>
            </w:pPr>
          </w:p>
        </w:tc>
      </w:tr>
      <w:tr w:rsidR="00F13C85" w:rsidRPr="00DA11D0" w14:paraId="7F7FBFAB" w14:textId="77777777" w:rsidTr="00F8376E">
        <w:tc>
          <w:tcPr>
            <w:tcW w:w="2394"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F8376E">
            <w:pPr>
              <w:pStyle w:val="TAC"/>
              <w:rPr>
                <w:rFonts w:cs="Arial"/>
                <w:noProof/>
                <w:szCs w:val="18"/>
              </w:rPr>
            </w:pPr>
          </w:p>
        </w:tc>
      </w:tr>
      <w:tr w:rsidR="00F13C85" w:rsidRPr="00DA11D0" w14:paraId="592AAA4C" w14:textId="77777777" w:rsidTr="00F8376E">
        <w:tc>
          <w:tcPr>
            <w:tcW w:w="2394"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F8376E">
            <w:pPr>
              <w:pStyle w:val="TAL"/>
              <w:rPr>
                <w:rFonts w:cs="Arial"/>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F8376E">
            <w:pPr>
              <w:pStyle w:val="TAC"/>
              <w:rPr>
                <w:rFonts w:cs="Arial"/>
                <w:szCs w:val="18"/>
              </w:rPr>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F8376E">
            <w:pPr>
              <w:pStyle w:val="TAC"/>
              <w:rPr>
                <w:rFonts w:cs="Arial"/>
                <w:noProof/>
                <w:szCs w:val="18"/>
              </w:rPr>
            </w:pPr>
            <w:r w:rsidRPr="00DA11D0">
              <w:t>ignore</w:t>
            </w:r>
          </w:p>
        </w:tc>
      </w:tr>
    </w:tbl>
    <w:p w14:paraId="54D401EC"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F8376E">
            <w:pPr>
              <w:pStyle w:val="TAH"/>
            </w:pPr>
            <w:r w:rsidRPr="00DA11D0">
              <w:t>Range bound</w:t>
            </w:r>
          </w:p>
        </w:tc>
        <w:tc>
          <w:tcPr>
            <w:tcW w:w="5670" w:type="dxa"/>
          </w:tcPr>
          <w:p w14:paraId="00C0AB90" w14:textId="77777777" w:rsidR="00F13C85" w:rsidRPr="00DA11D0" w:rsidRDefault="00F13C85" w:rsidP="00F8376E">
            <w:pPr>
              <w:pStyle w:val="TAH"/>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F8376E">
            <w:pPr>
              <w:pStyle w:val="TAL"/>
            </w:pPr>
            <w:r w:rsidRPr="00DA11D0">
              <w:rPr>
                <w:rFonts w:cs="Arial"/>
                <w:i/>
                <w:szCs w:val="18"/>
              </w:rPr>
              <w:t>maxnoofMRBs</w:t>
            </w:r>
          </w:p>
        </w:tc>
        <w:tc>
          <w:tcPr>
            <w:tcW w:w="5670" w:type="dxa"/>
          </w:tcPr>
          <w:p w14:paraId="3D9091EC" w14:textId="77777777" w:rsidR="00F13C85" w:rsidRPr="00DA11D0" w:rsidRDefault="00F13C85" w:rsidP="00F8376E">
            <w:pPr>
              <w:pStyle w:val="TAL"/>
            </w:pPr>
            <w:r w:rsidRPr="00DA11D0">
              <w:t xml:space="preserve">Maximum no. of MRB allowed to be setup for one MBS Session, the maximum value is 32. </w:t>
            </w:r>
          </w:p>
        </w:tc>
      </w:tr>
    </w:tbl>
    <w:p w14:paraId="630C7C55" w14:textId="77777777" w:rsidR="00F13C85" w:rsidRPr="00DA11D0" w:rsidRDefault="00F13C85" w:rsidP="00F13C85">
      <w:pPr>
        <w:rPr>
          <w:lang w:eastAsia="zh-CN"/>
        </w:rPr>
      </w:pPr>
    </w:p>
    <w:p w14:paraId="710ABC31" w14:textId="77777777" w:rsidR="00F13C85" w:rsidRPr="00DA11D0" w:rsidRDefault="00F13C85" w:rsidP="00F13C85">
      <w:pPr>
        <w:pStyle w:val="Heading4"/>
      </w:pPr>
      <w:bookmarkStart w:id="6895" w:name="_Toc99038652"/>
      <w:bookmarkStart w:id="6896" w:name="_Toc99730915"/>
      <w:bookmarkStart w:id="6897" w:name="_Toc105511044"/>
      <w:bookmarkStart w:id="6898" w:name="_Toc105927576"/>
      <w:bookmarkStart w:id="6899" w:name="_Toc106110116"/>
      <w:bookmarkStart w:id="6900" w:name="_Toc113835553"/>
      <w:r w:rsidRPr="00DA11D0">
        <w:t>9.2.</w:t>
      </w:r>
      <w:r>
        <w:t>13</w:t>
      </w:r>
      <w:r w:rsidRPr="00DA11D0">
        <w:t>.8</w:t>
      </w:r>
      <w:r w:rsidRPr="00DA11D0">
        <w:tab/>
      </w:r>
      <w:r w:rsidRPr="00DA11D0">
        <w:rPr>
          <w:lang w:eastAsia="zh-CN"/>
        </w:rPr>
        <w:t xml:space="preserve">BROADCAST </w:t>
      </w:r>
      <w:r w:rsidRPr="00DA11D0">
        <w:t>CONTEXT MODIFICATION FAILURE</w:t>
      </w:r>
      <w:bookmarkEnd w:id="6895"/>
      <w:bookmarkEnd w:id="6896"/>
      <w:bookmarkEnd w:id="6897"/>
      <w:bookmarkEnd w:id="6898"/>
      <w:bookmarkEnd w:id="6899"/>
      <w:bookmarkEnd w:id="6900"/>
    </w:p>
    <w:p w14:paraId="43E2928B" w14:textId="457C34D9" w:rsidR="00F13C85" w:rsidRPr="00DA11D0" w:rsidRDefault="00F13C85" w:rsidP="00F13C85">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F13C85">
      <w:pPr>
        <w:rPr>
          <w:rFonts w:eastAsia="Batang"/>
        </w:rPr>
      </w:pPr>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10CB4A4" w14:textId="77777777" w:rsidTr="00F8376E">
        <w:trPr>
          <w:tblHeader/>
        </w:trPr>
        <w:tc>
          <w:tcPr>
            <w:tcW w:w="2394" w:type="dxa"/>
          </w:tcPr>
          <w:p w14:paraId="798A6DDF" w14:textId="77777777" w:rsidR="00F13C85" w:rsidRPr="00DA11D0" w:rsidRDefault="00F13C85" w:rsidP="00F8376E">
            <w:pPr>
              <w:pStyle w:val="TAH"/>
            </w:pPr>
            <w:r w:rsidRPr="00DA11D0">
              <w:t>IE/Group Name</w:t>
            </w:r>
          </w:p>
        </w:tc>
        <w:tc>
          <w:tcPr>
            <w:tcW w:w="1260" w:type="dxa"/>
          </w:tcPr>
          <w:p w14:paraId="4EA60C28" w14:textId="77777777" w:rsidR="00F13C85" w:rsidRPr="00DA11D0" w:rsidRDefault="00F13C85" w:rsidP="00F8376E">
            <w:pPr>
              <w:pStyle w:val="TAH"/>
            </w:pPr>
            <w:r w:rsidRPr="00DA11D0">
              <w:t>Presence</w:t>
            </w:r>
          </w:p>
        </w:tc>
        <w:tc>
          <w:tcPr>
            <w:tcW w:w="1247" w:type="dxa"/>
          </w:tcPr>
          <w:p w14:paraId="532D3605" w14:textId="77777777" w:rsidR="00F13C85" w:rsidRPr="00DA11D0" w:rsidRDefault="00F13C85" w:rsidP="00F8376E">
            <w:pPr>
              <w:pStyle w:val="TAH"/>
            </w:pPr>
            <w:r w:rsidRPr="00DA11D0">
              <w:t>Range</w:t>
            </w:r>
          </w:p>
        </w:tc>
        <w:tc>
          <w:tcPr>
            <w:tcW w:w="1260" w:type="dxa"/>
          </w:tcPr>
          <w:p w14:paraId="087E2F58" w14:textId="77777777" w:rsidR="00F13C85" w:rsidRPr="00DA11D0" w:rsidRDefault="00F13C85" w:rsidP="00F8376E">
            <w:pPr>
              <w:pStyle w:val="TAH"/>
            </w:pPr>
            <w:r w:rsidRPr="00DA11D0">
              <w:t>IE type and reference</w:t>
            </w:r>
          </w:p>
        </w:tc>
        <w:tc>
          <w:tcPr>
            <w:tcW w:w="1762" w:type="dxa"/>
          </w:tcPr>
          <w:p w14:paraId="6BEAE80E" w14:textId="77777777" w:rsidR="00F13C85" w:rsidRPr="00DA11D0" w:rsidRDefault="00F13C85" w:rsidP="00F8376E">
            <w:pPr>
              <w:pStyle w:val="TAH"/>
            </w:pPr>
            <w:r w:rsidRPr="00DA11D0">
              <w:t>Semantics description</w:t>
            </w:r>
          </w:p>
        </w:tc>
        <w:tc>
          <w:tcPr>
            <w:tcW w:w="1288" w:type="dxa"/>
          </w:tcPr>
          <w:p w14:paraId="2DD55DEB" w14:textId="77777777" w:rsidR="00F13C85" w:rsidRPr="00DA11D0" w:rsidRDefault="00F13C85" w:rsidP="00F8376E">
            <w:pPr>
              <w:pStyle w:val="TAH"/>
            </w:pPr>
            <w:r w:rsidRPr="00DA11D0">
              <w:t>Criticality</w:t>
            </w:r>
          </w:p>
        </w:tc>
        <w:tc>
          <w:tcPr>
            <w:tcW w:w="1274" w:type="dxa"/>
          </w:tcPr>
          <w:p w14:paraId="6D80CB86" w14:textId="77777777" w:rsidR="00F13C85" w:rsidRPr="00DA11D0" w:rsidRDefault="00F13C85" w:rsidP="00F8376E">
            <w:pPr>
              <w:pStyle w:val="TAH"/>
            </w:pPr>
            <w:r w:rsidRPr="00DA11D0">
              <w:t>Assigned Criticality</w:t>
            </w:r>
          </w:p>
        </w:tc>
      </w:tr>
      <w:tr w:rsidR="00F13C85" w:rsidRPr="00DA11D0" w14:paraId="7FA0D1A2" w14:textId="77777777" w:rsidTr="00F8376E">
        <w:tc>
          <w:tcPr>
            <w:tcW w:w="2394" w:type="dxa"/>
          </w:tcPr>
          <w:p w14:paraId="5F7AACDA" w14:textId="77777777" w:rsidR="00F13C85" w:rsidRPr="00DA11D0" w:rsidRDefault="00F13C85" w:rsidP="00F8376E">
            <w:pPr>
              <w:pStyle w:val="TAL"/>
            </w:pPr>
            <w:r w:rsidRPr="00DA11D0">
              <w:t>Message Type</w:t>
            </w:r>
          </w:p>
        </w:tc>
        <w:tc>
          <w:tcPr>
            <w:tcW w:w="1260" w:type="dxa"/>
          </w:tcPr>
          <w:p w14:paraId="004606A9" w14:textId="77777777" w:rsidR="00F13C85" w:rsidRPr="00DA11D0" w:rsidRDefault="00F13C85" w:rsidP="00F8376E">
            <w:pPr>
              <w:pStyle w:val="TAL"/>
            </w:pPr>
            <w:r w:rsidRPr="00DA11D0">
              <w:t>M</w:t>
            </w:r>
          </w:p>
        </w:tc>
        <w:tc>
          <w:tcPr>
            <w:tcW w:w="1247" w:type="dxa"/>
          </w:tcPr>
          <w:p w14:paraId="197A29B5" w14:textId="77777777" w:rsidR="00F13C85" w:rsidRPr="00DA11D0" w:rsidRDefault="00F13C85" w:rsidP="00F8376E">
            <w:pPr>
              <w:pStyle w:val="TAL"/>
            </w:pPr>
          </w:p>
        </w:tc>
        <w:tc>
          <w:tcPr>
            <w:tcW w:w="1260" w:type="dxa"/>
          </w:tcPr>
          <w:p w14:paraId="7E9ED3F3" w14:textId="77777777" w:rsidR="00F13C85" w:rsidRPr="00DA11D0" w:rsidRDefault="00F13C85" w:rsidP="00F8376E">
            <w:pPr>
              <w:pStyle w:val="TAL"/>
            </w:pPr>
            <w:r w:rsidRPr="00DA11D0">
              <w:t>9.3.1.1</w:t>
            </w:r>
          </w:p>
        </w:tc>
        <w:tc>
          <w:tcPr>
            <w:tcW w:w="1762" w:type="dxa"/>
          </w:tcPr>
          <w:p w14:paraId="2E361FA0" w14:textId="77777777" w:rsidR="00F13C85" w:rsidRPr="00DA11D0" w:rsidRDefault="00F13C85" w:rsidP="00F8376E">
            <w:pPr>
              <w:pStyle w:val="TAL"/>
            </w:pPr>
          </w:p>
        </w:tc>
        <w:tc>
          <w:tcPr>
            <w:tcW w:w="1288" w:type="dxa"/>
          </w:tcPr>
          <w:p w14:paraId="6D67FD09" w14:textId="77777777" w:rsidR="00F13C85" w:rsidRPr="00DA11D0" w:rsidRDefault="00F13C85" w:rsidP="00F8376E">
            <w:pPr>
              <w:pStyle w:val="TAC"/>
            </w:pPr>
            <w:r w:rsidRPr="00DA11D0">
              <w:t>YES</w:t>
            </w:r>
          </w:p>
        </w:tc>
        <w:tc>
          <w:tcPr>
            <w:tcW w:w="1274" w:type="dxa"/>
          </w:tcPr>
          <w:p w14:paraId="49634026" w14:textId="77777777" w:rsidR="00F13C85" w:rsidRPr="00DA11D0" w:rsidRDefault="00F13C85" w:rsidP="00F8376E">
            <w:pPr>
              <w:pStyle w:val="TAC"/>
            </w:pPr>
            <w:r w:rsidRPr="00DA11D0">
              <w:t>reject</w:t>
            </w:r>
          </w:p>
        </w:tc>
      </w:tr>
      <w:tr w:rsidR="00F13C85" w:rsidRPr="00DA11D0" w14:paraId="388C5F54" w14:textId="77777777" w:rsidTr="00F8376E">
        <w:tc>
          <w:tcPr>
            <w:tcW w:w="2394" w:type="dxa"/>
          </w:tcPr>
          <w:p w14:paraId="5797404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608959D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1047EDCA" w14:textId="77777777" w:rsidR="00F13C85" w:rsidRPr="00DA11D0" w:rsidRDefault="00F13C85" w:rsidP="00F8376E">
            <w:pPr>
              <w:pStyle w:val="TAL"/>
            </w:pPr>
          </w:p>
        </w:tc>
        <w:tc>
          <w:tcPr>
            <w:tcW w:w="1260" w:type="dxa"/>
          </w:tcPr>
          <w:p w14:paraId="327A14B5" w14:textId="77777777" w:rsidR="00F13C85" w:rsidRPr="00DA11D0" w:rsidRDefault="00482F25" w:rsidP="00F8376E">
            <w:pPr>
              <w:pStyle w:val="TAL"/>
            </w:pPr>
            <w:r w:rsidRPr="00482F25">
              <w:t>9.3.1.219</w:t>
            </w:r>
          </w:p>
        </w:tc>
        <w:tc>
          <w:tcPr>
            <w:tcW w:w="1762" w:type="dxa"/>
          </w:tcPr>
          <w:p w14:paraId="107931AF" w14:textId="77777777" w:rsidR="00F13C85" w:rsidRPr="00DA11D0" w:rsidRDefault="00F13C85" w:rsidP="00F8376E">
            <w:pPr>
              <w:pStyle w:val="TAL"/>
            </w:pPr>
          </w:p>
        </w:tc>
        <w:tc>
          <w:tcPr>
            <w:tcW w:w="1288" w:type="dxa"/>
          </w:tcPr>
          <w:p w14:paraId="1473B675" w14:textId="77777777" w:rsidR="00F13C85" w:rsidRPr="00DA11D0" w:rsidRDefault="00F13C85" w:rsidP="00F8376E">
            <w:pPr>
              <w:pStyle w:val="TAC"/>
            </w:pPr>
            <w:r w:rsidRPr="00DA11D0">
              <w:rPr>
                <w:rFonts w:cs="Arial"/>
                <w:noProof/>
                <w:szCs w:val="18"/>
              </w:rPr>
              <w:t>YES</w:t>
            </w:r>
          </w:p>
        </w:tc>
        <w:tc>
          <w:tcPr>
            <w:tcW w:w="1274" w:type="dxa"/>
          </w:tcPr>
          <w:p w14:paraId="362B5C9A" w14:textId="77777777" w:rsidR="00F13C85" w:rsidRPr="00DA11D0" w:rsidRDefault="00F13C85" w:rsidP="00F8376E">
            <w:pPr>
              <w:pStyle w:val="TAC"/>
            </w:pPr>
            <w:r w:rsidRPr="00DA11D0">
              <w:rPr>
                <w:rFonts w:cs="Arial"/>
                <w:noProof/>
                <w:szCs w:val="18"/>
              </w:rPr>
              <w:t>reject</w:t>
            </w:r>
          </w:p>
        </w:tc>
      </w:tr>
      <w:tr w:rsidR="00F13C85" w:rsidRPr="00DA11D0" w14:paraId="51CB242F" w14:textId="77777777" w:rsidTr="00F8376E">
        <w:tc>
          <w:tcPr>
            <w:tcW w:w="2394" w:type="dxa"/>
          </w:tcPr>
          <w:p w14:paraId="7C31FC1E"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4A20C9A"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77CA339A" w14:textId="77777777" w:rsidR="00F13C85" w:rsidRPr="00DA11D0" w:rsidRDefault="00F13C85" w:rsidP="00F8376E">
            <w:pPr>
              <w:pStyle w:val="TAL"/>
            </w:pPr>
          </w:p>
        </w:tc>
        <w:tc>
          <w:tcPr>
            <w:tcW w:w="1260" w:type="dxa"/>
          </w:tcPr>
          <w:p w14:paraId="232A9BF9"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4AE7134" w14:textId="77777777" w:rsidR="00F13C85" w:rsidRPr="00DA11D0" w:rsidRDefault="00F13C85" w:rsidP="00F8376E">
            <w:pPr>
              <w:pStyle w:val="TAL"/>
              <w:rPr>
                <w:lang w:val="fr-FR"/>
              </w:rPr>
            </w:pPr>
          </w:p>
        </w:tc>
        <w:tc>
          <w:tcPr>
            <w:tcW w:w="1288" w:type="dxa"/>
          </w:tcPr>
          <w:p w14:paraId="2339B840" w14:textId="77777777" w:rsidR="00F13C85" w:rsidRPr="00DA11D0" w:rsidRDefault="00F13C85" w:rsidP="00F8376E">
            <w:pPr>
              <w:pStyle w:val="TAC"/>
              <w:rPr>
                <w:noProof/>
              </w:rPr>
            </w:pPr>
            <w:r w:rsidRPr="00DA11D0">
              <w:rPr>
                <w:rFonts w:cs="Arial"/>
                <w:noProof/>
                <w:szCs w:val="18"/>
              </w:rPr>
              <w:t>YES</w:t>
            </w:r>
          </w:p>
        </w:tc>
        <w:tc>
          <w:tcPr>
            <w:tcW w:w="1274" w:type="dxa"/>
          </w:tcPr>
          <w:p w14:paraId="785E395A" w14:textId="77777777" w:rsidR="00F13C85" w:rsidRPr="00DA11D0" w:rsidRDefault="00F13C85" w:rsidP="00F8376E">
            <w:pPr>
              <w:pStyle w:val="TAC"/>
              <w:rPr>
                <w:noProof/>
              </w:rPr>
            </w:pPr>
            <w:r w:rsidRPr="00DA11D0">
              <w:rPr>
                <w:rFonts w:cs="Arial"/>
                <w:noProof/>
                <w:szCs w:val="18"/>
              </w:rPr>
              <w:t>reject</w:t>
            </w:r>
          </w:p>
        </w:tc>
      </w:tr>
      <w:tr w:rsidR="00F13C85" w:rsidRPr="00DA11D0" w14:paraId="30EA4E41" w14:textId="77777777" w:rsidTr="00F8376E">
        <w:tc>
          <w:tcPr>
            <w:tcW w:w="2394" w:type="dxa"/>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F8376E">
            <w:pPr>
              <w:pStyle w:val="TAL"/>
              <w:rPr>
                <w:lang w:eastAsia="zh-CN"/>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F8376E">
            <w:pPr>
              <w:pStyle w:val="TAC"/>
            </w:pPr>
            <w:r w:rsidRPr="00DA11D0">
              <w:t>ignore</w:t>
            </w:r>
          </w:p>
        </w:tc>
      </w:tr>
      <w:tr w:rsidR="00F13C85" w:rsidRPr="00DA11D0" w14:paraId="4B4BF17F" w14:textId="77777777" w:rsidTr="00F8376E">
        <w:tc>
          <w:tcPr>
            <w:tcW w:w="2394" w:type="dxa"/>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F8376E">
            <w:pPr>
              <w:pStyle w:val="TAC"/>
            </w:pPr>
            <w:r w:rsidRPr="00DA11D0">
              <w:t>ignore</w:t>
            </w:r>
          </w:p>
        </w:tc>
      </w:tr>
    </w:tbl>
    <w:p w14:paraId="3B7C7E56" w14:textId="77777777" w:rsidR="00F13C85" w:rsidRPr="00DA11D0" w:rsidRDefault="00F13C85" w:rsidP="00F13C85">
      <w:pPr>
        <w:rPr>
          <w:lang w:eastAsia="zh-CN"/>
        </w:rPr>
      </w:pPr>
    </w:p>
    <w:p w14:paraId="320783FB" w14:textId="77777777" w:rsidR="00F13C85" w:rsidRPr="00DA11D0" w:rsidRDefault="00F13C85" w:rsidP="00F13C85">
      <w:pPr>
        <w:pStyle w:val="Heading3"/>
      </w:pPr>
      <w:bookmarkStart w:id="6901" w:name="_Toc99038653"/>
      <w:bookmarkStart w:id="6902" w:name="_Toc99730916"/>
      <w:bookmarkStart w:id="6903" w:name="_Toc105511045"/>
      <w:bookmarkStart w:id="6904" w:name="_Toc105927577"/>
      <w:bookmarkStart w:id="6905" w:name="_Toc106110117"/>
      <w:bookmarkStart w:id="6906" w:name="_Toc113835554"/>
      <w:r w:rsidRPr="00DA11D0">
        <w:t>9.2.</w:t>
      </w:r>
      <w:r>
        <w:t>14</w:t>
      </w:r>
      <w:r w:rsidRPr="00DA11D0">
        <w:tab/>
      </w:r>
      <w:r>
        <w:t>Multicast</w:t>
      </w:r>
      <w:r w:rsidRPr="00DA11D0">
        <w:t xml:space="preserve"> Context Management messages</w:t>
      </w:r>
      <w:bookmarkEnd w:id="6901"/>
      <w:bookmarkEnd w:id="6902"/>
      <w:bookmarkEnd w:id="6903"/>
      <w:bookmarkEnd w:id="6904"/>
      <w:bookmarkEnd w:id="6905"/>
      <w:bookmarkEnd w:id="6906"/>
    </w:p>
    <w:p w14:paraId="655F0CBF" w14:textId="77777777" w:rsidR="00F13C85" w:rsidRPr="00DA11D0" w:rsidRDefault="00F13C85" w:rsidP="00F13C85">
      <w:pPr>
        <w:pStyle w:val="Heading4"/>
      </w:pPr>
      <w:bookmarkStart w:id="6907" w:name="_Toc99038654"/>
      <w:bookmarkStart w:id="6908" w:name="_Toc99730917"/>
      <w:bookmarkStart w:id="6909" w:name="_Toc105511046"/>
      <w:bookmarkStart w:id="6910" w:name="_Toc105927578"/>
      <w:bookmarkStart w:id="6911" w:name="_Toc106110118"/>
      <w:bookmarkStart w:id="6912" w:name="_Toc113835555"/>
      <w:r w:rsidRPr="00DA11D0">
        <w:t>9.2.</w:t>
      </w:r>
      <w:r>
        <w:t>14</w:t>
      </w:r>
      <w:r w:rsidRPr="00DA11D0">
        <w:t>.</w:t>
      </w:r>
      <w:r>
        <w:t>1</w:t>
      </w:r>
      <w:r w:rsidRPr="00DA11D0">
        <w:tab/>
        <w:t>MULTICAST GROUP PAGING</w:t>
      </w:r>
      <w:bookmarkEnd w:id="6907"/>
      <w:bookmarkEnd w:id="6908"/>
      <w:bookmarkEnd w:id="6909"/>
      <w:bookmarkEnd w:id="6910"/>
      <w:bookmarkEnd w:id="6911"/>
      <w:bookmarkEnd w:id="6912"/>
    </w:p>
    <w:p w14:paraId="0A78F00E" w14:textId="77777777" w:rsidR="00F13C85" w:rsidRPr="00DA11D0" w:rsidRDefault="00F13C85" w:rsidP="00F13C85">
      <w:pPr>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F13C85">
      <w:pPr>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19"/>
        <w:gridCol w:w="1080"/>
        <w:gridCol w:w="1587"/>
        <w:gridCol w:w="1757"/>
        <w:gridCol w:w="1080"/>
        <w:gridCol w:w="1080"/>
      </w:tblGrid>
      <w:tr w:rsidR="00F13C85" w:rsidRPr="00DA11D0" w14:paraId="2E1C93F0"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F8376E">
            <w:pPr>
              <w:pStyle w:val="TAH"/>
              <w:rPr>
                <w:rFonts w:eastAsia="MS Mincho" w:cs="Arial"/>
                <w:lang w:eastAsia="ja-JP"/>
              </w:rPr>
            </w:pPr>
            <w:r w:rsidRPr="00DA11D0">
              <w:rPr>
                <w:rFonts w:cs="Arial"/>
                <w:lang w:eastAsia="ja-JP"/>
              </w:rPr>
              <w:t>IE/Group Name</w:t>
            </w:r>
          </w:p>
        </w:tc>
        <w:tc>
          <w:tcPr>
            <w:tcW w:w="1019"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F8376E">
            <w:pPr>
              <w:pStyle w:val="TAH"/>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F8376E">
            <w:pPr>
              <w:pStyle w:val="TAH"/>
              <w:rPr>
                <w:rFonts w:cs="Arial"/>
                <w:lang w:eastAsia="ja-JP"/>
              </w:rPr>
            </w:pPr>
            <w:r w:rsidRPr="00DA11D0">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F8376E">
            <w:pPr>
              <w:pStyle w:val="TAH"/>
              <w:rPr>
                <w:rFonts w:cs="Arial"/>
                <w:lang w:eastAsia="ja-JP"/>
              </w:rPr>
            </w:pPr>
            <w:r w:rsidRPr="00DA11D0">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F8376E">
            <w:pPr>
              <w:pStyle w:val="TAH"/>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F8376E">
            <w:pPr>
              <w:pStyle w:val="TAH"/>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F8376E">
            <w:pPr>
              <w:pStyle w:val="TAH"/>
              <w:rPr>
                <w:rFonts w:cs="Arial"/>
                <w:b w:val="0"/>
                <w:lang w:eastAsia="ja-JP"/>
              </w:rPr>
            </w:pPr>
            <w:r w:rsidRPr="00DA11D0">
              <w:rPr>
                <w:rFonts w:cs="Arial"/>
                <w:lang w:eastAsia="ja-JP"/>
              </w:rPr>
              <w:t>Assigned Criticality</w:t>
            </w:r>
          </w:p>
        </w:tc>
      </w:tr>
      <w:tr w:rsidR="00F13C85" w:rsidRPr="00DA11D0" w14:paraId="7416B033"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F8376E">
            <w:pPr>
              <w:pStyle w:val="TAL"/>
              <w:rPr>
                <w:rFonts w:cs="Arial"/>
                <w:lang w:eastAsia="ja-JP"/>
              </w:rPr>
            </w:pPr>
            <w:r w:rsidRPr="00DA11D0">
              <w:rPr>
                <w:rFonts w:cs="Arial"/>
              </w:rPr>
              <w:t>Message Type</w:t>
            </w:r>
          </w:p>
        </w:tc>
        <w:tc>
          <w:tcPr>
            <w:tcW w:w="1019"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F8376E">
            <w:pPr>
              <w:pStyle w:val="TAL"/>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F8376E">
            <w:pPr>
              <w:pStyle w:val="TAL"/>
              <w:rPr>
                <w:rFonts w:cs="Arial"/>
              </w:rPr>
            </w:pPr>
            <w:r w:rsidRPr="00DA11D0">
              <w:rPr>
                <w:rFonts w:cs="Arial"/>
              </w:rPr>
              <w:t>9.3.1.1</w:t>
            </w:r>
          </w:p>
        </w:tc>
        <w:tc>
          <w:tcPr>
            <w:tcW w:w="1757"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F8376E">
            <w:pPr>
              <w:pStyle w:val="TAC"/>
            </w:pPr>
            <w:r w:rsidRPr="00DA11D0">
              <w:t>ignore</w:t>
            </w:r>
          </w:p>
        </w:tc>
      </w:tr>
      <w:tr w:rsidR="00F13C85" w:rsidRPr="00DA11D0" w14:paraId="6A2C7D9D"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F8376E">
            <w:pPr>
              <w:pStyle w:val="TAL"/>
              <w:rPr>
                <w:rFonts w:eastAsia="MS Mincho" w:cs="Arial"/>
              </w:rPr>
            </w:pPr>
            <w:r w:rsidRPr="00DA11D0">
              <w:rPr>
                <w:rFonts w:cs="Arial"/>
              </w:rPr>
              <w:t>MBS Session ID</w:t>
            </w:r>
          </w:p>
        </w:tc>
        <w:tc>
          <w:tcPr>
            <w:tcW w:w="1019"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F8376E">
            <w:pPr>
              <w:pStyle w:val="TAL"/>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F8376E">
            <w:pPr>
              <w:pStyle w:val="TAL"/>
              <w:rPr>
                <w:rFonts w:cs="Arial"/>
              </w:rPr>
            </w:pPr>
            <w:r w:rsidRPr="00482F25">
              <w:rPr>
                <w:rFonts w:cs="Arial"/>
              </w:rPr>
              <w:t>9.3.1.218</w:t>
            </w:r>
          </w:p>
        </w:tc>
        <w:tc>
          <w:tcPr>
            <w:tcW w:w="1757"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F8376E">
            <w:pPr>
              <w:keepNext/>
              <w:keepLines/>
              <w:spacing w:after="0"/>
              <w:jc w:val="center"/>
              <w:rPr>
                <w:rFonts w:ascii="Arial" w:hAnsi="Arial"/>
                <w:sz w:val="18"/>
                <w:lang w:eastAsia="ja-JP"/>
              </w:rPr>
            </w:pPr>
            <w:r w:rsidRPr="00DA11D0">
              <w:rPr>
                <w:rFonts w:ascii="Arial" w:hAnsi="Arial"/>
                <w:sz w:val="18"/>
                <w:lang w:eastAsia="ja-JP"/>
              </w:rPr>
              <w:t>reject</w:t>
            </w:r>
          </w:p>
        </w:tc>
      </w:tr>
      <w:tr w:rsidR="00F13C85" w:rsidRPr="00DA11D0" w14:paraId="1DEDB7E8"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F8376E">
            <w:pPr>
              <w:pStyle w:val="TAL"/>
              <w:rPr>
                <w:rFonts w:eastAsia="MS Mincho"/>
              </w:rPr>
            </w:pPr>
            <w:r w:rsidRPr="00DA11D0">
              <w:rPr>
                <w:rFonts w:eastAsia="Batang"/>
                <w:b/>
              </w:rPr>
              <w:t>UE Identity List for Paging</w:t>
            </w:r>
          </w:p>
        </w:tc>
        <w:tc>
          <w:tcPr>
            <w:tcW w:w="1019"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F8376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F8376E">
            <w:pPr>
              <w:pStyle w:val="TAL"/>
              <w:rPr>
                <w:rFonts w:cs="Arial"/>
                <w:i/>
                <w:iCs/>
                <w:lang w:eastAsia="zh-CN"/>
              </w:rPr>
            </w:pPr>
            <w:r w:rsidRPr="00DA11D0">
              <w:rPr>
                <w:rFonts w:cs="Arial"/>
                <w:i/>
                <w:iCs/>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F8376E">
            <w:pPr>
              <w:pStyle w:val="TAL"/>
              <w:rPr>
                <w:rFonts w:cs="Arial"/>
              </w:rPr>
            </w:pPr>
          </w:p>
        </w:tc>
        <w:tc>
          <w:tcPr>
            <w:tcW w:w="1757"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F8376E">
            <w:pPr>
              <w:pStyle w:val="TAC"/>
            </w:pPr>
            <w:r w:rsidRPr="00DA11D0">
              <w:t>ignore</w:t>
            </w:r>
          </w:p>
        </w:tc>
      </w:tr>
      <w:tr w:rsidR="00F13C85" w:rsidRPr="00DA11D0" w14:paraId="53F8F69A"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3B508C9" w14:textId="77777777" w:rsidR="00F13C85" w:rsidRPr="00DA11D0" w:rsidRDefault="00F13C85" w:rsidP="009E6EC2">
            <w:pPr>
              <w:pStyle w:val="TAL"/>
              <w:ind w:left="102"/>
              <w:rPr>
                <w:rFonts w:eastAsia="MS Mincho" w:cs="Arial"/>
                <w:b/>
              </w:rPr>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19"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F8376E">
            <w:pPr>
              <w:pStyle w:val="TAL"/>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F8376E">
            <w:pPr>
              <w:pStyle w:val="TAL"/>
              <w:rPr>
                <w:rFonts w:cs="Arial"/>
              </w:rPr>
            </w:pPr>
            <w:r w:rsidRPr="00DA11D0">
              <w:rPr>
                <w:rFonts w:cs="Arial"/>
                <w:i/>
                <w:iCs/>
              </w:rPr>
              <w:t>1..&lt;maxnoofUEIDforPaging&gt;</w:t>
            </w:r>
          </w:p>
        </w:tc>
        <w:tc>
          <w:tcPr>
            <w:tcW w:w="1587"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F8376E">
            <w:pPr>
              <w:pStyle w:val="TAL"/>
              <w:rPr>
                <w:rFonts w:cs="Arial"/>
              </w:rPr>
            </w:pPr>
          </w:p>
        </w:tc>
        <w:tc>
          <w:tcPr>
            <w:tcW w:w="1757"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F8376E">
            <w:pPr>
              <w:pStyle w:val="TAL"/>
              <w:jc w:val="center"/>
              <w:rPr>
                <w:rFonts w:cs="Arial"/>
              </w:rPr>
            </w:pPr>
          </w:p>
        </w:tc>
      </w:tr>
      <w:tr w:rsidR="00F13C85" w:rsidRPr="00DA11D0" w14:paraId="5F4D51A3"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9E6EC2">
            <w:pPr>
              <w:pStyle w:val="TAL"/>
              <w:ind w:left="198"/>
              <w:rPr>
                <w:rFonts w:eastAsia="MS Mincho" w:cs="Arial"/>
              </w:rPr>
            </w:pPr>
            <w:r w:rsidRPr="00DA11D0">
              <w:rPr>
                <w:rFonts w:eastAsia="Batang" w:cs="Arial"/>
              </w:rPr>
              <w:t>&gt;&gt;</w:t>
            </w:r>
            <w:r w:rsidRPr="00DA11D0">
              <w:t>UE Identity Index value</w:t>
            </w:r>
          </w:p>
        </w:tc>
        <w:tc>
          <w:tcPr>
            <w:tcW w:w="1019"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F8376E">
            <w:pPr>
              <w:pStyle w:val="TAL"/>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F8376E">
            <w:pPr>
              <w:pStyle w:val="TAL"/>
              <w:rPr>
                <w:rFonts w:cs="Arial"/>
              </w:rPr>
            </w:pPr>
            <w:r w:rsidRPr="00DA11D0">
              <w:rPr>
                <w:lang w:eastAsia="ja-JP"/>
              </w:rPr>
              <w:t>9.3.1.39</w:t>
            </w:r>
          </w:p>
        </w:tc>
        <w:tc>
          <w:tcPr>
            <w:tcW w:w="1757"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F8376E">
            <w:pPr>
              <w:pStyle w:val="TAL"/>
              <w:jc w:val="center"/>
              <w:rPr>
                <w:rFonts w:cs="Arial"/>
              </w:rPr>
            </w:pPr>
          </w:p>
        </w:tc>
      </w:tr>
      <w:tr w:rsidR="00F13C85" w:rsidRPr="00DA11D0" w14:paraId="745B759F" w14:textId="77777777" w:rsidTr="00F8376E">
        <w:tc>
          <w:tcPr>
            <w:tcW w:w="2267" w:type="dxa"/>
            <w:tcBorders>
              <w:top w:val="single" w:sz="4" w:space="0" w:color="auto"/>
              <w:left w:val="single" w:sz="4" w:space="0" w:color="auto"/>
              <w:bottom w:val="single" w:sz="4" w:space="0" w:color="auto"/>
              <w:right w:val="single" w:sz="4" w:space="0" w:color="auto"/>
            </w:tcBorders>
          </w:tcPr>
          <w:p w14:paraId="3441C1C5" w14:textId="77777777" w:rsidR="00F13C85" w:rsidRPr="00DA11D0" w:rsidRDefault="00F13C85" w:rsidP="009E6EC2">
            <w:pPr>
              <w:pStyle w:val="TAL"/>
              <w:ind w:left="198"/>
              <w:rPr>
                <w:rFonts w:cs="Arial"/>
              </w:rPr>
            </w:pPr>
            <w:r w:rsidRPr="00DA11D0">
              <w:rPr>
                <w:rFonts w:cs="Arial"/>
              </w:rPr>
              <w:t xml:space="preserve">&gt;&gt;Paging DRX </w:t>
            </w:r>
          </w:p>
          <w:p w14:paraId="59B36E18" w14:textId="77777777" w:rsidR="00F13C85" w:rsidRPr="00DA11D0" w:rsidRDefault="00F13C85" w:rsidP="009E6EC2">
            <w:pPr>
              <w:pStyle w:val="TAL"/>
              <w:ind w:left="198"/>
              <w:rPr>
                <w:rFonts w:cs="Arial"/>
              </w:rPr>
            </w:pPr>
          </w:p>
        </w:tc>
        <w:tc>
          <w:tcPr>
            <w:tcW w:w="1019"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F8376E">
            <w:pPr>
              <w:pStyle w:val="TAL"/>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F8376E">
            <w:pPr>
              <w:pStyle w:val="TAL"/>
              <w:rPr>
                <w:rFonts w:cs="Arial"/>
              </w:rPr>
            </w:pPr>
            <w:r w:rsidRPr="00DA11D0">
              <w:rPr>
                <w:lang w:eastAsia="ja-JP"/>
              </w:rPr>
              <w:t>9.3.1.40</w:t>
            </w:r>
          </w:p>
        </w:tc>
        <w:tc>
          <w:tcPr>
            <w:tcW w:w="1757"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F8376E">
            <w:pPr>
              <w:pStyle w:val="TAC"/>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F8376E">
            <w:pPr>
              <w:pStyle w:val="TAL"/>
              <w:jc w:val="center"/>
              <w:rPr>
                <w:rFonts w:cs="Arial"/>
              </w:rPr>
            </w:pPr>
          </w:p>
        </w:tc>
      </w:tr>
      <w:tr w:rsidR="00F13C85" w:rsidRPr="00DA11D0" w14:paraId="0D524A6B"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73BC4E84" w14:textId="77777777" w:rsidR="00F13C85" w:rsidRPr="00DA11D0" w:rsidRDefault="00F13C85" w:rsidP="00F8376E">
            <w:pPr>
              <w:pStyle w:val="TAL"/>
              <w:rPr>
                <w:b/>
                <w:bCs/>
              </w:rPr>
            </w:pPr>
            <w:r w:rsidRPr="00DA11D0">
              <w:rPr>
                <w:b/>
                <w:bCs/>
              </w:rPr>
              <w:t xml:space="preserve">Paging Cell List </w:t>
            </w:r>
          </w:p>
        </w:tc>
        <w:tc>
          <w:tcPr>
            <w:tcW w:w="1019"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F8376E">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F8376E">
            <w:pPr>
              <w:pStyle w:val="TAL"/>
              <w:rPr>
                <w:i/>
                <w:iCs/>
                <w:lang w:eastAsia="ja-JP"/>
              </w:rPr>
            </w:pPr>
            <w:r w:rsidRPr="00DA11D0">
              <w:rPr>
                <w:i/>
                <w:iCs/>
              </w:rPr>
              <w:t>0..1</w:t>
            </w:r>
          </w:p>
        </w:tc>
        <w:tc>
          <w:tcPr>
            <w:tcW w:w="1587"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F8376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F8376E">
            <w:pPr>
              <w:pStyle w:val="TAL"/>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F8376E">
            <w:pPr>
              <w:pStyle w:val="TAC"/>
            </w:pPr>
            <w:r w:rsidRPr="00DA11D0">
              <w:t>ignore</w:t>
            </w:r>
          </w:p>
        </w:tc>
      </w:tr>
      <w:tr w:rsidR="00F13C85" w:rsidRPr="00DA11D0" w14:paraId="25946F41"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28FDB62D" w14:textId="77777777" w:rsidR="00F13C85" w:rsidRPr="00DA11D0" w:rsidRDefault="00F13C85" w:rsidP="009E6EC2">
            <w:pPr>
              <w:pStyle w:val="TAL"/>
              <w:ind w:left="102"/>
              <w:rPr>
                <w:rFonts w:eastAsia="Batang" w:cs="Arial"/>
                <w:b/>
                <w:bCs/>
              </w:rPr>
            </w:pPr>
            <w:r w:rsidRPr="00DA11D0">
              <w:rPr>
                <w:rFonts w:cs="Arial"/>
                <w:b/>
                <w:bCs/>
                <w:lang w:eastAsia="zh-CN"/>
              </w:rPr>
              <w:t>&gt;Paging Cell</w:t>
            </w:r>
            <w:r w:rsidRPr="00DA11D0">
              <w:rPr>
                <w:rFonts w:eastAsia="Batang" w:cs="Arial"/>
                <w:b/>
                <w:bCs/>
              </w:rPr>
              <w:t xml:space="preserve"> Item IEs</w:t>
            </w:r>
          </w:p>
        </w:tc>
        <w:tc>
          <w:tcPr>
            <w:tcW w:w="1019"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F8376E">
            <w:pPr>
              <w:pStyle w:val="TAL"/>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F8376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F8376E">
            <w:pPr>
              <w:pStyle w:val="TAC"/>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F8376E">
            <w:pPr>
              <w:pStyle w:val="TAC"/>
            </w:pPr>
            <w:r w:rsidRPr="00DA11D0">
              <w:t>ignore</w:t>
            </w:r>
          </w:p>
        </w:tc>
      </w:tr>
      <w:tr w:rsidR="00F13C85" w:rsidRPr="00DA11D0" w14:paraId="4EFC0775"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9E6EC2">
            <w:pPr>
              <w:pStyle w:val="TAL"/>
              <w:ind w:left="198"/>
              <w:rPr>
                <w:rFonts w:cs="Arial"/>
                <w:lang w:eastAsia="zh-CN"/>
              </w:rPr>
            </w:pPr>
            <w:r w:rsidRPr="00DA11D0">
              <w:rPr>
                <w:rFonts w:cs="Arial"/>
                <w:lang w:eastAsia="zh-CN"/>
              </w:rPr>
              <w:t>&gt;&gt;NR CGI</w:t>
            </w:r>
          </w:p>
        </w:tc>
        <w:tc>
          <w:tcPr>
            <w:tcW w:w="1019"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F8376E">
            <w:pPr>
              <w:pStyle w:val="TAL"/>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F8376E">
            <w:pPr>
              <w:pStyle w:val="TAL"/>
              <w:rPr>
                <w:rFonts w:cs="Arial"/>
                <w:i/>
                <w:i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F8376E">
            <w:pPr>
              <w:pStyle w:val="TAL"/>
              <w:rPr>
                <w:lang w:eastAsia="ja-JP"/>
              </w:rPr>
            </w:pPr>
            <w:r w:rsidRPr="00DA11D0">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F8376E">
            <w:pPr>
              <w:pStyle w:val="TAC"/>
            </w:pPr>
          </w:p>
        </w:tc>
      </w:tr>
    </w:tbl>
    <w:p w14:paraId="35B6E6FA" w14:textId="77777777" w:rsidR="00F13C85" w:rsidRPr="00DA11D0" w:rsidRDefault="00F13C85" w:rsidP="00F13C85">
      <w:pPr>
        <w:rPr>
          <w:rFonts w:eastAsia="MS Gothic"/>
        </w:rPr>
      </w:pPr>
    </w:p>
    <w:tbl>
      <w:tblPr>
        <w:tblW w:w="9860"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7"/>
        <w:gridCol w:w="6573"/>
      </w:tblGrid>
      <w:tr w:rsidR="00F13C85" w:rsidRPr="00DA11D0" w14:paraId="735DFD15"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F8376E">
            <w:pPr>
              <w:pStyle w:val="TAH"/>
              <w:rPr>
                <w:rFonts w:cs="Arial"/>
                <w:lang w:eastAsia="ja-JP"/>
              </w:rPr>
            </w:pPr>
            <w:r w:rsidRPr="00DA11D0">
              <w:rPr>
                <w:rFonts w:cs="Arial"/>
                <w:lang w:eastAsia="ja-JP"/>
              </w:rPr>
              <w:t>Range bound</w:t>
            </w:r>
          </w:p>
        </w:tc>
        <w:tc>
          <w:tcPr>
            <w:tcW w:w="6573" w:type="dxa"/>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F8376E">
            <w:pPr>
              <w:pStyle w:val="TAH"/>
              <w:rPr>
                <w:rFonts w:cs="Arial"/>
                <w:lang w:eastAsia="ja-JP"/>
              </w:rPr>
            </w:pPr>
            <w:r w:rsidRPr="00DA11D0">
              <w:rPr>
                <w:rFonts w:cs="Arial"/>
                <w:lang w:eastAsia="ja-JP"/>
              </w:rPr>
              <w:t>Explanation</w:t>
            </w:r>
          </w:p>
        </w:tc>
      </w:tr>
      <w:tr w:rsidR="00F13C85" w:rsidRPr="00DA11D0" w14:paraId="1C61A887"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F8376E">
            <w:pPr>
              <w:pStyle w:val="TAL"/>
              <w:rPr>
                <w:rFonts w:cs="Arial"/>
                <w:lang w:eastAsia="ja-JP"/>
              </w:rPr>
            </w:pPr>
            <w:r w:rsidRPr="00DA11D0">
              <w:rPr>
                <w:rFonts w:cs="Arial"/>
              </w:rPr>
              <w:t>maxnoofUEIDf</w:t>
            </w:r>
            <w:r w:rsidRPr="00DA11D0">
              <w:rPr>
                <w:rFonts w:eastAsia="MS Mincho" w:cs="Arial"/>
              </w:rPr>
              <w:t>orPaging</w:t>
            </w:r>
          </w:p>
        </w:tc>
        <w:tc>
          <w:tcPr>
            <w:tcW w:w="6573" w:type="dxa"/>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F8376E">
            <w:pPr>
              <w:pStyle w:val="TAL"/>
              <w:rPr>
                <w:rFonts w:cs="Arial"/>
              </w:rPr>
            </w:pPr>
            <w:r w:rsidRPr="00DA11D0">
              <w:rPr>
                <w:rFonts w:cs="Arial"/>
              </w:rPr>
              <w:t>Maximum no. of UE ID for multicast group paging. Value is 4096.</w:t>
            </w:r>
          </w:p>
        </w:tc>
      </w:tr>
      <w:tr w:rsidR="00F13C85" w:rsidRPr="00DA11D0" w14:paraId="7AB7932C"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F8376E">
            <w:pPr>
              <w:pStyle w:val="TAL"/>
              <w:rPr>
                <w:rFonts w:cs="Arial"/>
              </w:rPr>
            </w:pPr>
            <w:r w:rsidRPr="00DA11D0">
              <w:rPr>
                <w:rFonts w:cs="Arial"/>
              </w:rPr>
              <w:t>maxnoofPagingCells</w:t>
            </w:r>
          </w:p>
        </w:tc>
        <w:tc>
          <w:tcPr>
            <w:tcW w:w="6573" w:type="dxa"/>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F8376E">
            <w:pPr>
              <w:pStyle w:val="TAL"/>
              <w:rPr>
                <w:rFonts w:cs="Arial"/>
              </w:rPr>
            </w:pPr>
            <w:r w:rsidRPr="00DA11D0">
              <w:rPr>
                <w:rFonts w:cs="Arial"/>
              </w:rPr>
              <w:t xml:space="preserve">Maximum no. of paging cells, the maximum value is 512. </w:t>
            </w:r>
          </w:p>
        </w:tc>
      </w:tr>
    </w:tbl>
    <w:p w14:paraId="6F95FB96" w14:textId="77777777" w:rsidR="00F13C85" w:rsidRPr="00DA11D0" w:rsidRDefault="00F13C85" w:rsidP="00F13C85">
      <w:pPr>
        <w:rPr>
          <w:lang w:eastAsia="zh-CN"/>
        </w:rPr>
      </w:pPr>
    </w:p>
    <w:p w14:paraId="67E1AC64" w14:textId="77777777" w:rsidR="00F13C85" w:rsidRPr="00DA11D0" w:rsidRDefault="00F13C85" w:rsidP="00F13C85">
      <w:pPr>
        <w:pStyle w:val="Heading4"/>
        <w:rPr>
          <w:lang w:eastAsia="zh-CN"/>
        </w:rPr>
      </w:pPr>
      <w:bookmarkStart w:id="6913" w:name="_Toc99038655"/>
      <w:bookmarkStart w:id="6914" w:name="_Toc99730918"/>
      <w:bookmarkStart w:id="6915" w:name="_Toc105511047"/>
      <w:bookmarkStart w:id="6916" w:name="_Toc105927579"/>
      <w:bookmarkStart w:id="6917" w:name="_Toc106110119"/>
      <w:bookmarkStart w:id="6918" w:name="_Toc113835556"/>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6913"/>
      <w:bookmarkEnd w:id="6914"/>
      <w:bookmarkEnd w:id="6915"/>
      <w:bookmarkEnd w:id="6916"/>
      <w:bookmarkEnd w:id="6917"/>
      <w:bookmarkEnd w:id="6918"/>
    </w:p>
    <w:p w14:paraId="579F5EC1" w14:textId="198A7865" w:rsidR="00F13C85" w:rsidRPr="00DA11D0" w:rsidRDefault="00F13C85" w:rsidP="00F13C85">
      <w:pPr>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F13C85">
      <w:pPr>
        <w:rPr>
          <w:lang w:val="fr-FR"/>
        </w:rPr>
      </w:pPr>
      <w:r w:rsidRPr="00DA11D0">
        <w:rPr>
          <w:lang w:val="fr-FR"/>
        </w:rPr>
        <w:t xml:space="preserve">Direction: gNB-CU </w:t>
      </w:r>
      <w:r w:rsidRPr="00DA11D0">
        <w:sym w:font="Symbol" w:char="F0AE"/>
      </w:r>
      <w:r w:rsidRPr="00DA11D0">
        <w:rPr>
          <w:lang w:val="fr-FR"/>
        </w:rPr>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5CF7531C" w14:textId="77777777" w:rsidTr="00F8376E">
        <w:trPr>
          <w:tblHeader/>
        </w:trPr>
        <w:tc>
          <w:tcPr>
            <w:tcW w:w="2394" w:type="dxa"/>
          </w:tcPr>
          <w:p w14:paraId="44E04D44" w14:textId="77777777" w:rsidR="00F13C85" w:rsidRPr="00DA11D0" w:rsidRDefault="00F13C85" w:rsidP="00F8376E">
            <w:pPr>
              <w:pStyle w:val="TAH"/>
            </w:pPr>
            <w:r w:rsidRPr="00DA11D0">
              <w:t>IE/Group Name</w:t>
            </w:r>
          </w:p>
        </w:tc>
        <w:tc>
          <w:tcPr>
            <w:tcW w:w="1260" w:type="dxa"/>
          </w:tcPr>
          <w:p w14:paraId="6C011081" w14:textId="77777777" w:rsidR="00F13C85" w:rsidRPr="00DA11D0" w:rsidRDefault="00F13C85" w:rsidP="00F8376E">
            <w:pPr>
              <w:pStyle w:val="TAH"/>
            </w:pPr>
            <w:r w:rsidRPr="00DA11D0">
              <w:t>Presence</w:t>
            </w:r>
          </w:p>
        </w:tc>
        <w:tc>
          <w:tcPr>
            <w:tcW w:w="1247" w:type="dxa"/>
          </w:tcPr>
          <w:p w14:paraId="7FE306CA" w14:textId="77777777" w:rsidR="00F13C85" w:rsidRPr="00DA11D0" w:rsidRDefault="00F13C85" w:rsidP="00F8376E">
            <w:pPr>
              <w:pStyle w:val="TAH"/>
            </w:pPr>
            <w:r w:rsidRPr="00DA11D0">
              <w:t>Range</w:t>
            </w:r>
          </w:p>
        </w:tc>
        <w:tc>
          <w:tcPr>
            <w:tcW w:w="1260" w:type="dxa"/>
          </w:tcPr>
          <w:p w14:paraId="4388832C" w14:textId="77777777" w:rsidR="00F13C85" w:rsidRPr="00DA11D0" w:rsidRDefault="00F13C85" w:rsidP="00F8376E">
            <w:pPr>
              <w:pStyle w:val="TAH"/>
            </w:pPr>
            <w:r w:rsidRPr="00DA11D0">
              <w:t>IE type and reference</w:t>
            </w:r>
          </w:p>
        </w:tc>
        <w:tc>
          <w:tcPr>
            <w:tcW w:w="1762" w:type="dxa"/>
          </w:tcPr>
          <w:p w14:paraId="671CF856" w14:textId="77777777" w:rsidR="00F13C85" w:rsidRPr="00DA11D0" w:rsidRDefault="00F13C85" w:rsidP="00F8376E">
            <w:pPr>
              <w:pStyle w:val="TAH"/>
            </w:pPr>
            <w:r w:rsidRPr="00DA11D0">
              <w:t>Semantics description</w:t>
            </w:r>
          </w:p>
        </w:tc>
        <w:tc>
          <w:tcPr>
            <w:tcW w:w="1288" w:type="dxa"/>
          </w:tcPr>
          <w:p w14:paraId="5D6FF4C6" w14:textId="77777777" w:rsidR="00F13C85" w:rsidRPr="00DA11D0" w:rsidRDefault="00F13C85" w:rsidP="00F8376E">
            <w:pPr>
              <w:pStyle w:val="TAH"/>
            </w:pPr>
            <w:r w:rsidRPr="00DA11D0">
              <w:t>Criticality</w:t>
            </w:r>
          </w:p>
        </w:tc>
        <w:tc>
          <w:tcPr>
            <w:tcW w:w="1274" w:type="dxa"/>
          </w:tcPr>
          <w:p w14:paraId="2B0E4199" w14:textId="77777777" w:rsidR="00F13C85" w:rsidRPr="00DA11D0" w:rsidRDefault="00F13C85" w:rsidP="00F8376E">
            <w:pPr>
              <w:pStyle w:val="TAH"/>
            </w:pPr>
            <w:r w:rsidRPr="00DA11D0">
              <w:t>Assigned Criticality</w:t>
            </w:r>
          </w:p>
        </w:tc>
      </w:tr>
      <w:tr w:rsidR="00F13C85" w:rsidRPr="00DA11D0" w14:paraId="0B9A21D2" w14:textId="77777777" w:rsidTr="00F8376E">
        <w:tc>
          <w:tcPr>
            <w:tcW w:w="2394" w:type="dxa"/>
          </w:tcPr>
          <w:p w14:paraId="173C52C9"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004094EF"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89E32DF" w14:textId="77777777" w:rsidR="00F13C85" w:rsidRPr="00DA11D0" w:rsidRDefault="00F13C85" w:rsidP="00F8376E">
            <w:pPr>
              <w:pStyle w:val="TAL"/>
              <w:rPr>
                <w:rFonts w:cs="Arial"/>
                <w:i/>
                <w:szCs w:val="18"/>
              </w:rPr>
            </w:pPr>
          </w:p>
        </w:tc>
        <w:tc>
          <w:tcPr>
            <w:tcW w:w="1260" w:type="dxa"/>
          </w:tcPr>
          <w:p w14:paraId="781268A1"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7544EBFC" w14:textId="77777777" w:rsidR="00F13C85" w:rsidRPr="00DA11D0" w:rsidRDefault="00F13C85" w:rsidP="00F8376E">
            <w:pPr>
              <w:pStyle w:val="TAL"/>
              <w:rPr>
                <w:rFonts w:cs="Arial"/>
                <w:szCs w:val="18"/>
              </w:rPr>
            </w:pPr>
          </w:p>
        </w:tc>
        <w:tc>
          <w:tcPr>
            <w:tcW w:w="1288" w:type="dxa"/>
          </w:tcPr>
          <w:p w14:paraId="701E1A5B"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4DE5FFF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6BBD8D2B" w14:textId="77777777" w:rsidTr="00F8376E">
        <w:tc>
          <w:tcPr>
            <w:tcW w:w="2394" w:type="dxa"/>
          </w:tcPr>
          <w:p w14:paraId="33101C67"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0C1E6E38"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067702CF" w14:textId="77777777" w:rsidR="00F13C85" w:rsidRPr="00DA11D0" w:rsidRDefault="00F13C85" w:rsidP="00F8376E">
            <w:pPr>
              <w:pStyle w:val="TAL"/>
              <w:rPr>
                <w:rFonts w:cs="Arial"/>
                <w:i/>
                <w:szCs w:val="18"/>
              </w:rPr>
            </w:pPr>
          </w:p>
        </w:tc>
        <w:tc>
          <w:tcPr>
            <w:tcW w:w="1260" w:type="dxa"/>
          </w:tcPr>
          <w:p w14:paraId="1EB375F9" w14:textId="77777777" w:rsidR="00F13C85" w:rsidRPr="00DA11D0" w:rsidRDefault="00433FE5" w:rsidP="00F8376E">
            <w:pPr>
              <w:pStyle w:val="TAL"/>
              <w:rPr>
                <w:rFonts w:cs="Arial"/>
                <w:szCs w:val="18"/>
              </w:rPr>
            </w:pPr>
            <w:r w:rsidRPr="00433FE5">
              <w:t>9.3.1.219</w:t>
            </w:r>
          </w:p>
        </w:tc>
        <w:tc>
          <w:tcPr>
            <w:tcW w:w="1762" w:type="dxa"/>
          </w:tcPr>
          <w:p w14:paraId="65C1A2D4" w14:textId="77777777" w:rsidR="00F13C85" w:rsidRPr="00DA11D0" w:rsidRDefault="00F13C85" w:rsidP="00F8376E">
            <w:pPr>
              <w:pStyle w:val="TAL"/>
              <w:rPr>
                <w:rFonts w:cs="Arial"/>
                <w:szCs w:val="18"/>
              </w:rPr>
            </w:pPr>
          </w:p>
        </w:tc>
        <w:tc>
          <w:tcPr>
            <w:tcW w:w="1288" w:type="dxa"/>
          </w:tcPr>
          <w:p w14:paraId="509082E5"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52FA69E6"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58214D17" w14:textId="77777777" w:rsidTr="00F8376E">
        <w:tc>
          <w:tcPr>
            <w:tcW w:w="2394" w:type="dxa"/>
          </w:tcPr>
          <w:p w14:paraId="61DDAB0C" w14:textId="77777777" w:rsidR="00F13C85" w:rsidRPr="00DA11D0" w:rsidRDefault="00F13C85" w:rsidP="00F8376E">
            <w:pPr>
              <w:pStyle w:val="TAL"/>
              <w:rPr>
                <w:rFonts w:cs="Arial"/>
                <w:szCs w:val="18"/>
                <w:lang w:eastAsia="zh-CN"/>
              </w:rPr>
            </w:pPr>
            <w:r w:rsidRPr="00DA11D0">
              <w:rPr>
                <w:rFonts w:cs="Arial"/>
                <w:szCs w:val="18"/>
                <w:lang w:eastAsia="zh-CN"/>
              </w:rPr>
              <w:t>MBS Session ID</w:t>
            </w:r>
          </w:p>
        </w:tc>
        <w:tc>
          <w:tcPr>
            <w:tcW w:w="1260" w:type="dxa"/>
          </w:tcPr>
          <w:p w14:paraId="0FF7D217" w14:textId="77777777" w:rsidR="00F13C85" w:rsidRPr="00DA11D0" w:rsidRDefault="00F13C85" w:rsidP="00F8376E">
            <w:pPr>
              <w:pStyle w:val="TAL"/>
              <w:rPr>
                <w:rFonts w:cs="Arial"/>
                <w:szCs w:val="18"/>
                <w:lang w:eastAsia="zh-CN"/>
              </w:rPr>
            </w:pPr>
            <w:r w:rsidRPr="00DA11D0">
              <w:rPr>
                <w:rFonts w:cs="Arial"/>
                <w:szCs w:val="18"/>
                <w:lang w:eastAsia="zh-CN"/>
              </w:rPr>
              <w:t>M</w:t>
            </w:r>
          </w:p>
        </w:tc>
        <w:tc>
          <w:tcPr>
            <w:tcW w:w="1247" w:type="dxa"/>
          </w:tcPr>
          <w:p w14:paraId="314370F5" w14:textId="77777777" w:rsidR="00F13C85" w:rsidRPr="00DA11D0" w:rsidRDefault="00F13C85" w:rsidP="00F8376E">
            <w:pPr>
              <w:pStyle w:val="TAL"/>
              <w:rPr>
                <w:rFonts w:cs="Arial"/>
                <w:i/>
                <w:szCs w:val="18"/>
              </w:rPr>
            </w:pPr>
          </w:p>
        </w:tc>
        <w:tc>
          <w:tcPr>
            <w:tcW w:w="1260" w:type="dxa"/>
          </w:tcPr>
          <w:p w14:paraId="03512E1D" w14:textId="77777777" w:rsidR="00F13C85" w:rsidRPr="00DA11D0" w:rsidRDefault="00433FE5" w:rsidP="00F8376E">
            <w:pPr>
              <w:pStyle w:val="TAL"/>
              <w:rPr>
                <w:rFonts w:cs="Arial"/>
                <w:szCs w:val="18"/>
              </w:rPr>
            </w:pPr>
            <w:r w:rsidRPr="00433FE5">
              <w:rPr>
                <w:rFonts w:cs="Arial"/>
                <w:szCs w:val="18"/>
              </w:rPr>
              <w:t>9.3.1.218</w:t>
            </w:r>
          </w:p>
        </w:tc>
        <w:tc>
          <w:tcPr>
            <w:tcW w:w="1762" w:type="dxa"/>
          </w:tcPr>
          <w:p w14:paraId="5C62D078" w14:textId="77777777" w:rsidR="00F13C85" w:rsidRPr="00DA11D0" w:rsidRDefault="00F13C85" w:rsidP="00F8376E">
            <w:pPr>
              <w:pStyle w:val="TAL"/>
              <w:rPr>
                <w:rFonts w:cs="Arial"/>
                <w:szCs w:val="18"/>
              </w:rPr>
            </w:pPr>
          </w:p>
        </w:tc>
        <w:tc>
          <w:tcPr>
            <w:tcW w:w="1288" w:type="dxa"/>
          </w:tcPr>
          <w:p w14:paraId="55E485CE"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AEE042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DBDAB0C" w14:textId="77777777" w:rsidTr="00F8376E">
        <w:tc>
          <w:tcPr>
            <w:tcW w:w="2394" w:type="dxa"/>
          </w:tcPr>
          <w:p w14:paraId="109742CD" w14:textId="77777777" w:rsidR="00F13C85" w:rsidRPr="00DA11D0" w:rsidRDefault="00F13C85" w:rsidP="00F8376E">
            <w:pPr>
              <w:pStyle w:val="TAL"/>
              <w:rPr>
                <w:rFonts w:cs="Arial"/>
                <w:szCs w:val="18"/>
                <w:lang w:eastAsia="zh-CN"/>
              </w:rPr>
            </w:pPr>
            <w:r w:rsidRPr="00DA11D0">
              <w:t>MBS Service Area</w:t>
            </w:r>
          </w:p>
        </w:tc>
        <w:tc>
          <w:tcPr>
            <w:tcW w:w="1260" w:type="dxa"/>
          </w:tcPr>
          <w:p w14:paraId="15EA64FA" w14:textId="77777777" w:rsidR="00F13C85" w:rsidRPr="00DA11D0" w:rsidRDefault="00F13C85" w:rsidP="00F8376E">
            <w:pPr>
              <w:pStyle w:val="TAL"/>
              <w:rPr>
                <w:rFonts w:cs="Arial"/>
                <w:szCs w:val="18"/>
                <w:lang w:eastAsia="zh-CN"/>
              </w:rPr>
            </w:pPr>
            <w:r w:rsidRPr="00DA11D0">
              <w:t>O</w:t>
            </w:r>
          </w:p>
        </w:tc>
        <w:tc>
          <w:tcPr>
            <w:tcW w:w="1247" w:type="dxa"/>
          </w:tcPr>
          <w:p w14:paraId="5C308EA1" w14:textId="77777777" w:rsidR="00F13C85" w:rsidRPr="00DA11D0" w:rsidRDefault="00F13C85" w:rsidP="00F8376E">
            <w:pPr>
              <w:pStyle w:val="TAL"/>
              <w:rPr>
                <w:rFonts w:cs="Arial"/>
                <w:i/>
                <w:szCs w:val="18"/>
              </w:rPr>
            </w:pPr>
          </w:p>
        </w:tc>
        <w:tc>
          <w:tcPr>
            <w:tcW w:w="1260" w:type="dxa"/>
          </w:tcPr>
          <w:p w14:paraId="4DDC9F16" w14:textId="77777777" w:rsidR="00F13C85" w:rsidRPr="00DA11D0" w:rsidRDefault="00433FE5" w:rsidP="00F8376E">
            <w:pPr>
              <w:pStyle w:val="TAL"/>
              <w:rPr>
                <w:rFonts w:cs="Arial"/>
                <w:szCs w:val="18"/>
              </w:rPr>
            </w:pPr>
            <w:r w:rsidRPr="00433FE5">
              <w:t>9.3.1.222</w:t>
            </w:r>
          </w:p>
        </w:tc>
        <w:tc>
          <w:tcPr>
            <w:tcW w:w="1762" w:type="dxa"/>
          </w:tcPr>
          <w:p w14:paraId="23CFFEB6" w14:textId="77777777" w:rsidR="00F13C85" w:rsidRPr="00DA11D0" w:rsidRDefault="00F13C85" w:rsidP="00F8376E">
            <w:pPr>
              <w:pStyle w:val="TAL"/>
              <w:rPr>
                <w:rFonts w:cs="Arial"/>
                <w:szCs w:val="18"/>
              </w:rPr>
            </w:pPr>
          </w:p>
        </w:tc>
        <w:tc>
          <w:tcPr>
            <w:tcW w:w="1288" w:type="dxa"/>
          </w:tcPr>
          <w:p w14:paraId="7D6B5F4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B336530"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7518E01" w14:textId="77777777" w:rsidTr="00F8376E">
        <w:tc>
          <w:tcPr>
            <w:tcW w:w="2394" w:type="dxa"/>
          </w:tcPr>
          <w:p w14:paraId="3F60B600" w14:textId="77777777" w:rsidR="00F13C85" w:rsidRPr="00DA11D0" w:rsidRDefault="00F13C85" w:rsidP="00F8376E">
            <w:pPr>
              <w:pStyle w:val="TAL"/>
              <w:rPr>
                <w:rFonts w:cs="Arial"/>
                <w:szCs w:val="18"/>
                <w:lang w:val="fr-FR" w:eastAsia="zh-CN"/>
              </w:rPr>
            </w:pPr>
            <w:r w:rsidRPr="00DA11D0">
              <w:t>S-NSSAI</w:t>
            </w:r>
          </w:p>
        </w:tc>
        <w:tc>
          <w:tcPr>
            <w:tcW w:w="1260" w:type="dxa"/>
          </w:tcPr>
          <w:p w14:paraId="7C32F18B"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9694FA4" w14:textId="77777777" w:rsidR="00F13C85" w:rsidRPr="00DA11D0" w:rsidRDefault="00F13C85" w:rsidP="00F8376E">
            <w:pPr>
              <w:pStyle w:val="TAL"/>
              <w:rPr>
                <w:rFonts w:cs="Arial"/>
                <w:i/>
                <w:szCs w:val="18"/>
              </w:rPr>
            </w:pPr>
          </w:p>
        </w:tc>
        <w:tc>
          <w:tcPr>
            <w:tcW w:w="1260" w:type="dxa"/>
          </w:tcPr>
          <w:p w14:paraId="68212104" w14:textId="77777777" w:rsidR="00F13C85" w:rsidRPr="00DA11D0" w:rsidRDefault="00F13C85" w:rsidP="00F8376E">
            <w:pPr>
              <w:pStyle w:val="TAL"/>
              <w:rPr>
                <w:rFonts w:cs="Arial"/>
                <w:szCs w:val="18"/>
                <w:lang w:eastAsia="zh-CN"/>
              </w:rPr>
            </w:pPr>
            <w:r w:rsidRPr="00DA11D0">
              <w:rPr>
                <w:rFonts w:cs="Arial"/>
                <w:szCs w:val="18"/>
              </w:rPr>
              <w:t>9.3.1.38</w:t>
            </w:r>
          </w:p>
        </w:tc>
        <w:tc>
          <w:tcPr>
            <w:tcW w:w="1762" w:type="dxa"/>
          </w:tcPr>
          <w:p w14:paraId="59FC7982" w14:textId="77777777" w:rsidR="00F13C85" w:rsidRPr="00DA11D0" w:rsidRDefault="00F13C85" w:rsidP="00F8376E">
            <w:pPr>
              <w:pStyle w:val="TAL"/>
              <w:rPr>
                <w:rFonts w:cs="Arial"/>
                <w:szCs w:val="18"/>
              </w:rPr>
            </w:pPr>
          </w:p>
        </w:tc>
        <w:tc>
          <w:tcPr>
            <w:tcW w:w="1288" w:type="dxa"/>
          </w:tcPr>
          <w:p w14:paraId="45CE4F03"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6B9F751"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010C4187" w14:textId="77777777" w:rsidTr="00F8376E">
        <w:tc>
          <w:tcPr>
            <w:tcW w:w="2394" w:type="dxa"/>
          </w:tcPr>
          <w:p w14:paraId="0EC1A351" w14:textId="77777777" w:rsidR="00F13C85" w:rsidRPr="00DA11D0" w:rsidRDefault="00F13C85" w:rsidP="00F8376E">
            <w:pPr>
              <w:pStyle w:val="TAL"/>
              <w:rPr>
                <w:rFonts w:cs="Arial"/>
                <w:szCs w:val="18"/>
                <w:lang w:eastAsia="zh-CN"/>
              </w:rPr>
            </w:pPr>
            <w:r w:rsidRPr="00DA11D0">
              <w:rPr>
                <w:rFonts w:cs="Arial"/>
                <w:b/>
                <w:szCs w:val="18"/>
              </w:rPr>
              <w:t>Multicast MRBs To Be Setup List</w:t>
            </w:r>
          </w:p>
        </w:tc>
        <w:tc>
          <w:tcPr>
            <w:tcW w:w="1260" w:type="dxa"/>
          </w:tcPr>
          <w:p w14:paraId="35A32415" w14:textId="77777777" w:rsidR="00F13C85" w:rsidRPr="00DA11D0" w:rsidRDefault="00F13C85" w:rsidP="00F8376E">
            <w:pPr>
              <w:pStyle w:val="TAL"/>
              <w:rPr>
                <w:rFonts w:cs="Arial"/>
                <w:szCs w:val="18"/>
                <w:lang w:eastAsia="zh-CN"/>
              </w:rPr>
            </w:pPr>
          </w:p>
        </w:tc>
        <w:tc>
          <w:tcPr>
            <w:tcW w:w="1247" w:type="dxa"/>
          </w:tcPr>
          <w:p w14:paraId="4EAC024F" w14:textId="77777777" w:rsidR="00F13C85" w:rsidRPr="00DA11D0" w:rsidRDefault="00F13C85" w:rsidP="00F8376E">
            <w:pPr>
              <w:pStyle w:val="TAL"/>
              <w:rPr>
                <w:rFonts w:cs="Arial"/>
                <w:i/>
                <w:szCs w:val="18"/>
              </w:rPr>
            </w:pPr>
            <w:r w:rsidRPr="00DA11D0">
              <w:rPr>
                <w:rFonts w:cs="Arial"/>
                <w:i/>
                <w:szCs w:val="18"/>
              </w:rPr>
              <w:t>1</w:t>
            </w:r>
          </w:p>
        </w:tc>
        <w:tc>
          <w:tcPr>
            <w:tcW w:w="1260" w:type="dxa"/>
          </w:tcPr>
          <w:p w14:paraId="37E171E2" w14:textId="77777777" w:rsidR="00F13C85" w:rsidRPr="00DA11D0" w:rsidRDefault="00F13C85" w:rsidP="00F8376E">
            <w:pPr>
              <w:pStyle w:val="TAL"/>
              <w:rPr>
                <w:rFonts w:cs="Arial"/>
                <w:szCs w:val="18"/>
              </w:rPr>
            </w:pPr>
          </w:p>
        </w:tc>
        <w:tc>
          <w:tcPr>
            <w:tcW w:w="1762" w:type="dxa"/>
          </w:tcPr>
          <w:p w14:paraId="5EDAB521" w14:textId="77777777" w:rsidR="00F13C85" w:rsidRPr="00DA11D0" w:rsidRDefault="00F13C85" w:rsidP="00F8376E">
            <w:pPr>
              <w:pStyle w:val="TAL"/>
              <w:rPr>
                <w:rFonts w:cs="Arial"/>
                <w:szCs w:val="18"/>
              </w:rPr>
            </w:pPr>
          </w:p>
        </w:tc>
        <w:tc>
          <w:tcPr>
            <w:tcW w:w="1288" w:type="dxa"/>
          </w:tcPr>
          <w:p w14:paraId="07639E84"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3C4D42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57953EC" w14:textId="77777777" w:rsidTr="00F8376E">
        <w:tc>
          <w:tcPr>
            <w:tcW w:w="2394" w:type="dxa"/>
          </w:tcPr>
          <w:p w14:paraId="4E3A8B98" w14:textId="77777777" w:rsidR="00F13C85" w:rsidRPr="00DA11D0" w:rsidRDefault="00F13C85" w:rsidP="009E6EC2">
            <w:pPr>
              <w:pStyle w:val="TAL"/>
              <w:ind w:left="102"/>
              <w:rPr>
                <w:rFonts w:cs="Arial"/>
                <w:szCs w:val="18"/>
                <w:lang w:eastAsia="zh-CN"/>
              </w:rPr>
            </w:pPr>
            <w:r w:rsidRPr="00DA11D0">
              <w:rPr>
                <w:b/>
                <w:bCs/>
              </w:rPr>
              <w:t>&gt;Multicast MRBs to Be Setup Item IEs</w:t>
            </w:r>
          </w:p>
        </w:tc>
        <w:tc>
          <w:tcPr>
            <w:tcW w:w="1260" w:type="dxa"/>
          </w:tcPr>
          <w:p w14:paraId="370A1EDC" w14:textId="77777777" w:rsidR="00F13C85" w:rsidRPr="00DA11D0" w:rsidRDefault="00F13C85" w:rsidP="00F8376E">
            <w:pPr>
              <w:pStyle w:val="TAL"/>
              <w:rPr>
                <w:rFonts w:cs="Arial"/>
                <w:szCs w:val="18"/>
                <w:lang w:eastAsia="zh-CN"/>
              </w:rPr>
            </w:pPr>
          </w:p>
        </w:tc>
        <w:tc>
          <w:tcPr>
            <w:tcW w:w="1247" w:type="dxa"/>
          </w:tcPr>
          <w:p w14:paraId="1A4EBEA8"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59F4F99D" w14:textId="77777777" w:rsidR="00F13C85" w:rsidRPr="00DA11D0" w:rsidRDefault="00F13C85" w:rsidP="00F8376E">
            <w:pPr>
              <w:pStyle w:val="TAL"/>
              <w:rPr>
                <w:rFonts w:cs="Arial"/>
                <w:szCs w:val="18"/>
              </w:rPr>
            </w:pPr>
          </w:p>
        </w:tc>
        <w:tc>
          <w:tcPr>
            <w:tcW w:w="1762" w:type="dxa"/>
          </w:tcPr>
          <w:p w14:paraId="2618D9EC" w14:textId="77777777" w:rsidR="00F13C85" w:rsidRPr="00DA11D0" w:rsidRDefault="00F13C85" w:rsidP="00F8376E">
            <w:pPr>
              <w:pStyle w:val="TAL"/>
              <w:rPr>
                <w:rFonts w:cs="Arial"/>
                <w:szCs w:val="18"/>
              </w:rPr>
            </w:pPr>
          </w:p>
        </w:tc>
        <w:tc>
          <w:tcPr>
            <w:tcW w:w="1288" w:type="dxa"/>
          </w:tcPr>
          <w:p w14:paraId="226CFD11"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4A352FD8"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2C6F3BD" w14:textId="77777777" w:rsidTr="00F8376E">
        <w:tc>
          <w:tcPr>
            <w:tcW w:w="2394" w:type="dxa"/>
          </w:tcPr>
          <w:p w14:paraId="4A957880" w14:textId="77777777" w:rsidR="00F13C85" w:rsidRPr="00DA11D0" w:rsidRDefault="00F13C85" w:rsidP="009E6EC2">
            <w:pPr>
              <w:pStyle w:val="TAL"/>
              <w:ind w:left="198"/>
            </w:pPr>
            <w:r w:rsidRPr="00DA11D0">
              <w:t>&gt;&gt;MRB ID</w:t>
            </w:r>
          </w:p>
        </w:tc>
        <w:tc>
          <w:tcPr>
            <w:tcW w:w="1260" w:type="dxa"/>
          </w:tcPr>
          <w:p w14:paraId="633C9267"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25C95355" w14:textId="77777777" w:rsidR="00F13C85" w:rsidRPr="00DA11D0" w:rsidRDefault="00F13C85" w:rsidP="00F8376E">
            <w:pPr>
              <w:pStyle w:val="TAL"/>
              <w:rPr>
                <w:rFonts w:cs="Arial"/>
                <w:i/>
                <w:szCs w:val="18"/>
              </w:rPr>
            </w:pPr>
          </w:p>
        </w:tc>
        <w:tc>
          <w:tcPr>
            <w:tcW w:w="1260" w:type="dxa"/>
          </w:tcPr>
          <w:p w14:paraId="378EBC85" w14:textId="77777777" w:rsidR="00F13C85" w:rsidRPr="00DA11D0" w:rsidRDefault="00F13C85" w:rsidP="00F8376E">
            <w:pPr>
              <w:pStyle w:val="TAL"/>
              <w:rPr>
                <w:rFonts w:cs="Arial"/>
                <w:szCs w:val="18"/>
              </w:rPr>
            </w:pPr>
            <w:r w:rsidRPr="00DA11D0">
              <w:rPr>
                <w:rFonts w:cs="Arial"/>
                <w:szCs w:val="18"/>
              </w:rPr>
              <w:t>MRB ID</w:t>
            </w:r>
          </w:p>
          <w:p w14:paraId="79E30F95"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16D9BC18" w14:textId="77777777" w:rsidR="00F13C85" w:rsidRPr="00DA11D0" w:rsidRDefault="00F13C85" w:rsidP="00F8376E">
            <w:pPr>
              <w:pStyle w:val="TAL"/>
              <w:rPr>
                <w:rFonts w:cs="Arial"/>
                <w:szCs w:val="18"/>
              </w:rPr>
            </w:pPr>
          </w:p>
        </w:tc>
        <w:tc>
          <w:tcPr>
            <w:tcW w:w="1288" w:type="dxa"/>
          </w:tcPr>
          <w:p w14:paraId="3A11AD06" w14:textId="77777777" w:rsidR="00F13C85" w:rsidRPr="00DA11D0" w:rsidRDefault="00F13C85" w:rsidP="00F8376E">
            <w:pPr>
              <w:pStyle w:val="TAC"/>
              <w:rPr>
                <w:rFonts w:cs="Arial"/>
                <w:szCs w:val="18"/>
              </w:rPr>
            </w:pPr>
            <w:r w:rsidRPr="00DA11D0">
              <w:rPr>
                <w:rFonts w:cs="Arial"/>
                <w:szCs w:val="18"/>
              </w:rPr>
              <w:t>-</w:t>
            </w:r>
          </w:p>
        </w:tc>
        <w:tc>
          <w:tcPr>
            <w:tcW w:w="1274" w:type="dxa"/>
          </w:tcPr>
          <w:p w14:paraId="5327A3E2" w14:textId="77777777" w:rsidR="00F13C85" w:rsidRPr="00DA11D0" w:rsidRDefault="00F13C85" w:rsidP="00F8376E">
            <w:pPr>
              <w:pStyle w:val="TAC"/>
              <w:rPr>
                <w:rFonts w:cs="Arial"/>
                <w:szCs w:val="18"/>
              </w:rPr>
            </w:pPr>
          </w:p>
        </w:tc>
      </w:tr>
      <w:tr w:rsidR="00F13C85" w:rsidRPr="00DA11D0" w14:paraId="0EC4D50E" w14:textId="77777777" w:rsidTr="00F8376E">
        <w:tc>
          <w:tcPr>
            <w:tcW w:w="2394" w:type="dxa"/>
          </w:tcPr>
          <w:p w14:paraId="15815CF3" w14:textId="77777777" w:rsidR="00F13C85" w:rsidRPr="00DA11D0" w:rsidRDefault="00F13C85" w:rsidP="009E6EC2">
            <w:pPr>
              <w:pStyle w:val="TAL"/>
              <w:ind w:left="198"/>
            </w:pPr>
            <w:r w:rsidRPr="00DA11D0">
              <w:t>&gt;&gt;MRB QoS Information</w:t>
            </w:r>
          </w:p>
        </w:tc>
        <w:tc>
          <w:tcPr>
            <w:tcW w:w="1260" w:type="dxa"/>
          </w:tcPr>
          <w:p w14:paraId="1ED78E1A"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4E733B49" w14:textId="77777777" w:rsidR="00F13C85" w:rsidRPr="00DA11D0" w:rsidRDefault="00F13C85" w:rsidP="00F8376E">
            <w:pPr>
              <w:pStyle w:val="TAL"/>
              <w:rPr>
                <w:rFonts w:cs="Arial"/>
                <w:i/>
                <w:szCs w:val="18"/>
              </w:rPr>
            </w:pPr>
          </w:p>
        </w:tc>
        <w:tc>
          <w:tcPr>
            <w:tcW w:w="1260" w:type="dxa"/>
          </w:tcPr>
          <w:p w14:paraId="35B63012"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295EE022" w14:textId="77777777" w:rsidR="00F13C85" w:rsidRPr="00DA11D0" w:rsidRDefault="00F13C85" w:rsidP="00F8376E">
            <w:pPr>
              <w:pStyle w:val="TAL"/>
              <w:rPr>
                <w:rFonts w:cs="Arial"/>
                <w:szCs w:val="18"/>
              </w:rPr>
            </w:pPr>
          </w:p>
        </w:tc>
        <w:tc>
          <w:tcPr>
            <w:tcW w:w="1288" w:type="dxa"/>
          </w:tcPr>
          <w:p w14:paraId="37C937AB" w14:textId="77777777" w:rsidR="00F13C85" w:rsidRPr="00DA11D0" w:rsidRDefault="00F13C85" w:rsidP="00F8376E">
            <w:pPr>
              <w:pStyle w:val="TAC"/>
              <w:rPr>
                <w:rFonts w:cs="Arial"/>
                <w:szCs w:val="18"/>
              </w:rPr>
            </w:pPr>
            <w:r w:rsidRPr="00DA11D0">
              <w:rPr>
                <w:rFonts w:cs="Arial"/>
                <w:szCs w:val="18"/>
                <w:lang w:eastAsia="ja-JP"/>
              </w:rPr>
              <w:t>-</w:t>
            </w:r>
          </w:p>
        </w:tc>
        <w:tc>
          <w:tcPr>
            <w:tcW w:w="1274" w:type="dxa"/>
          </w:tcPr>
          <w:p w14:paraId="3D696141" w14:textId="77777777" w:rsidR="00F13C85" w:rsidRPr="00DA11D0" w:rsidRDefault="00F13C85" w:rsidP="00F8376E">
            <w:pPr>
              <w:pStyle w:val="TAC"/>
              <w:rPr>
                <w:rFonts w:cs="Arial"/>
                <w:szCs w:val="18"/>
              </w:rPr>
            </w:pPr>
          </w:p>
        </w:tc>
      </w:tr>
      <w:tr w:rsidR="00F13C85" w:rsidRPr="00DA11D0" w14:paraId="76516FC2" w14:textId="77777777" w:rsidTr="00F8376E">
        <w:tc>
          <w:tcPr>
            <w:tcW w:w="2394" w:type="dxa"/>
          </w:tcPr>
          <w:p w14:paraId="302E36C7" w14:textId="77777777" w:rsidR="00F13C85" w:rsidRPr="00DA11D0" w:rsidRDefault="00F13C85" w:rsidP="009E6EC2">
            <w:pPr>
              <w:pStyle w:val="TAL"/>
              <w:ind w:left="198"/>
              <w:rPr>
                <w:b/>
              </w:rPr>
            </w:pPr>
            <w:r w:rsidRPr="00DA11D0">
              <w:rPr>
                <w:b/>
              </w:rPr>
              <w:t>&gt;&gt;MBS QoS Flows Mapped to MRB Item</w:t>
            </w:r>
          </w:p>
        </w:tc>
        <w:tc>
          <w:tcPr>
            <w:tcW w:w="1260" w:type="dxa"/>
          </w:tcPr>
          <w:p w14:paraId="77F84F13" w14:textId="77777777" w:rsidR="00F13C85" w:rsidRPr="00DA11D0" w:rsidRDefault="00F13C85" w:rsidP="00F8376E">
            <w:pPr>
              <w:pStyle w:val="TAL"/>
              <w:rPr>
                <w:rFonts w:eastAsia="MS Mincho" w:cs="Arial"/>
                <w:szCs w:val="18"/>
              </w:rPr>
            </w:pPr>
          </w:p>
        </w:tc>
        <w:tc>
          <w:tcPr>
            <w:tcW w:w="1247" w:type="dxa"/>
          </w:tcPr>
          <w:p w14:paraId="0BFE837E"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3E07285A" w14:textId="77777777" w:rsidR="00F13C85" w:rsidRPr="00DA11D0" w:rsidRDefault="00F13C85" w:rsidP="00F8376E">
            <w:pPr>
              <w:pStyle w:val="TAL"/>
              <w:rPr>
                <w:rFonts w:cs="Arial"/>
                <w:szCs w:val="18"/>
              </w:rPr>
            </w:pPr>
          </w:p>
        </w:tc>
        <w:tc>
          <w:tcPr>
            <w:tcW w:w="1762" w:type="dxa"/>
          </w:tcPr>
          <w:p w14:paraId="33A3EBA6" w14:textId="77777777" w:rsidR="00F13C85" w:rsidRPr="00DA11D0" w:rsidRDefault="00F13C85" w:rsidP="00F8376E">
            <w:pPr>
              <w:pStyle w:val="TAL"/>
              <w:rPr>
                <w:rFonts w:cs="Arial"/>
                <w:szCs w:val="18"/>
              </w:rPr>
            </w:pPr>
          </w:p>
        </w:tc>
        <w:tc>
          <w:tcPr>
            <w:tcW w:w="1288" w:type="dxa"/>
          </w:tcPr>
          <w:p w14:paraId="329408CF"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422CE4E" w14:textId="77777777" w:rsidR="00F13C85" w:rsidRPr="00DA11D0" w:rsidRDefault="00F13C85" w:rsidP="00F8376E">
            <w:pPr>
              <w:pStyle w:val="TAC"/>
              <w:rPr>
                <w:rFonts w:cs="Arial"/>
                <w:szCs w:val="18"/>
              </w:rPr>
            </w:pPr>
          </w:p>
        </w:tc>
      </w:tr>
      <w:tr w:rsidR="00F13C85" w:rsidRPr="00DA11D0" w14:paraId="74A25BE6" w14:textId="77777777" w:rsidTr="00F8376E">
        <w:tc>
          <w:tcPr>
            <w:tcW w:w="2394" w:type="dxa"/>
          </w:tcPr>
          <w:p w14:paraId="2D395532" w14:textId="77777777" w:rsidR="00F13C85" w:rsidRPr="00DA11D0" w:rsidRDefault="00F13C85" w:rsidP="009E6EC2">
            <w:pPr>
              <w:pStyle w:val="TAL"/>
              <w:ind w:left="300"/>
            </w:pPr>
            <w:r w:rsidRPr="00DA11D0">
              <w:t>&gt;&gt;&gt;MBS QoS Flow Identifier</w:t>
            </w:r>
          </w:p>
        </w:tc>
        <w:tc>
          <w:tcPr>
            <w:tcW w:w="1260" w:type="dxa"/>
          </w:tcPr>
          <w:p w14:paraId="0B86326A"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648B86B" w14:textId="77777777" w:rsidR="00F13C85" w:rsidRPr="00DA11D0" w:rsidRDefault="00F13C85" w:rsidP="00F8376E">
            <w:pPr>
              <w:pStyle w:val="TAL"/>
              <w:rPr>
                <w:rFonts w:cs="Arial"/>
                <w:i/>
                <w:szCs w:val="18"/>
              </w:rPr>
            </w:pPr>
          </w:p>
        </w:tc>
        <w:tc>
          <w:tcPr>
            <w:tcW w:w="1260" w:type="dxa"/>
          </w:tcPr>
          <w:p w14:paraId="1ED7A548"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51EC8EC7" w14:textId="77777777" w:rsidR="00F13C85" w:rsidRPr="00DA11D0" w:rsidRDefault="00F13C85" w:rsidP="00F8376E">
            <w:pPr>
              <w:pStyle w:val="TAL"/>
              <w:rPr>
                <w:rFonts w:cs="Arial"/>
                <w:szCs w:val="18"/>
              </w:rPr>
            </w:pPr>
          </w:p>
        </w:tc>
        <w:tc>
          <w:tcPr>
            <w:tcW w:w="1288" w:type="dxa"/>
          </w:tcPr>
          <w:p w14:paraId="7B2E370A"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3702772A" w14:textId="77777777" w:rsidR="00F13C85" w:rsidRPr="00DA11D0" w:rsidRDefault="00F13C85" w:rsidP="00F8376E">
            <w:pPr>
              <w:pStyle w:val="TAC"/>
              <w:rPr>
                <w:rFonts w:cs="Arial"/>
                <w:szCs w:val="18"/>
              </w:rPr>
            </w:pPr>
          </w:p>
        </w:tc>
      </w:tr>
      <w:tr w:rsidR="00F13C85" w:rsidRPr="00DA11D0" w14:paraId="5AC967B9" w14:textId="77777777" w:rsidTr="00F8376E">
        <w:tc>
          <w:tcPr>
            <w:tcW w:w="2394" w:type="dxa"/>
          </w:tcPr>
          <w:p w14:paraId="13AC7800" w14:textId="77777777" w:rsidR="00F13C85" w:rsidRPr="00DA11D0" w:rsidRDefault="00F13C85" w:rsidP="009E6EC2">
            <w:pPr>
              <w:pStyle w:val="TAL"/>
              <w:ind w:left="300"/>
            </w:pPr>
            <w:r w:rsidRPr="00DA11D0">
              <w:t>&gt;&gt;&gt;MBS QoS Flow Level QoS Parameters</w:t>
            </w:r>
          </w:p>
        </w:tc>
        <w:tc>
          <w:tcPr>
            <w:tcW w:w="1260" w:type="dxa"/>
          </w:tcPr>
          <w:p w14:paraId="5A844BC6"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205BD87A" w14:textId="77777777" w:rsidR="00F13C85" w:rsidRPr="00DA11D0" w:rsidRDefault="00F13C85" w:rsidP="00F8376E">
            <w:pPr>
              <w:pStyle w:val="TAL"/>
              <w:rPr>
                <w:rFonts w:cs="Arial"/>
                <w:i/>
                <w:szCs w:val="18"/>
              </w:rPr>
            </w:pPr>
          </w:p>
        </w:tc>
        <w:tc>
          <w:tcPr>
            <w:tcW w:w="1260" w:type="dxa"/>
          </w:tcPr>
          <w:p w14:paraId="7E8C8939"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07945CB" w14:textId="77777777" w:rsidR="00F13C85" w:rsidRPr="00DA11D0" w:rsidRDefault="00F13C85" w:rsidP="00F8376E">
            <w:pPr>
              <w:pStyle w:val="TAL"/>
              <w:rPr>
                <w:rFonts w:cs="Arial"/>
                <w:szCs w:val="18"/>
              </w:rPr>
            </w:pPr>
          </w:p>
        </w:tc>
        <w:tc>
          <w:tcPr>
            <w:tcW w:w="1288" w:type="dxa"/>
          </w:tcPr>
          <w:p w14:paraId="777760C6"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9C878A7" w14:textId="77777777" w:rsidR="00F13C85" w:rsidRPr="00DA11D0" w:rsidRDefault="00F13C85" w:rsidP="00F8376E">
            <w:pPr>
              <w:pStyle w:val="TAC"/>
              <w:rPr>
                <w:rFonts w:cs="Arial"/>
                <w:szCs w:val="18"/>
              </w:rPr>
            </w:pPr>
          </w:p>
        </w:tc>
      </w:tr>
      <w:tr w:rsidR="000F0CE4" w:rsidRPr="00DA11D0" w14:paraId="222EE6AD" w14:textId="77777777" w:rsidTr="00F8376E">
        <w:tc>
          <w:tcPr>
            <w:tcW w:w="2394" w:type="dxa"/>
          </w:tcPr>
          <w:p w14:paraId="7B9D01DD" w14:textId="77777777" w:rsidR="000F0CE4" w:rsidRPr="00DA11D0" w:rsidRDefault="000F0CE4" w:rsidP="00454D3D">
            <w:pPr>
              <w:pStyle w:val="TAL"/>
              <w:ind w:left="198"/>
            </w:pPr>
            <w:r>
              <w:t>&gt;&gt;DL PDCP SN Length</w:t>
            </w:r>
          </w:p>
        </w:tc>
        <w:tc>
          <w:tcPr>
            <w:tcW w:w="1260" w:type="dxa"/>
          </w:tcPr>
          <w:p w14:paraId="515D7D6F" w14:textId="77777777" w:rsidR="000F0CE4" w:rsidRPr="00DA11D0" w:rsidRDefault="000F0CE4" w:rsidP="000F0CE4">
            <w:pPr>
              <w:pStyle w:val="TAL"/>
              <w:rPr>
                <w:rFonts w:eastAsia="MS Mincho" w:cs="Arial"/>
                <w:szCs w:val="18"/>
              </w:rPr>
            </w:pPr>
            <w:r>
              <w:rPr>
                <w:rFonts w:eastAsia="MS Mincho" w:cs="Arial"/>
                <w:szCs w:val="18"/>
              </w:rPr>
              <w:t>M</w:t>
            </w:r>
          </w:p>
        </w:tc>
        <w:tc>
          <w:tcPr>
            <w:tcW w:w="1247" w:type="dxa"/>
          </w:tcPr>
          <w:p w14:paraId="0AA1F8CC" w14:textId="77777777" w:rsidR="000F0CE4" w:rsidRPr="00DA11D0" w:rsidRDefault="000F0CE4" w:rsidP="000F0CE4">
            <w:pPr>
              <w:pStyle w:val="TAL"/>
              <w:rPr>
                <w:rFonts w:cs="Arial"/>
                <w:i/>
                <w:szCs w:val="18"/>
              </w:rPr>
            </w:pPr>
          </w:p>
        </w:tc>
        <w:tc>
          <w:tcPr>
            <w:tcW w:w="1260" w:type="dxa"/>
          </w:tcPr>
          <w:p w14:paraId="02D26C0D"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5D87DC34" w14:textId="77777777" w:rsidR="000F0CE4" w:rsidRPr="00DA11D0" w:rsidRDefault="000F0CE4" w:rsidP="000F0CE4">
            <w:pPr>
              <w:pStyle w:val="TAL"/>
              <w:rPr>
                <w:rFonts w:cs="Arial"/>
                <w:szCs w:val="18"/>
              </w:rPr>
            </w:pPr>
          </w:p>
        </w:tc>
        <w:tc>
          <w:tcPr>
            <w:tcW w:w="1288" w:type="dxa"/>
          </w:tcPr>
          <w:p w14:paraId="40179A8C"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6490CDAA" w14:textId="77777777" w:rsidR="000F0CE4" w:rsidRPr="00DA11D0" w:rsidRDefault="000F0CE4" w:rsidP="000F0CE4">
            <w:pPr>
              <w:pStyle w:val="TAC"/>
              <w:rPr>
                <w:rFonts w:cs="Arial"/>
                <w:szCs w:val="18"/>
              </w:rPr>
            </w:pPr>
          </w:p>
        </w:tc>
      </w:tr>
    </w:tbl>
    <w:p w14:paraId="7C542E3F"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F8376E">
            <w:pPr>
              <w:pStyle w:val="TAH"/>
            </w:pPr>
            <w:r w:rsidRPr="00DA11D0">
              <w:t>Range bound</w:t>
            </w:r>
          </w:p>
        </w:tc>
        <w:tc>
          <w:tcPr>
            <w:tcW w:w="5670" w:type="dxa"/>
          </w:tcPr>
          <w:p w14:paraId="5AC6C93A" w14:textId="77777777" w:rsidR="00F13C85" w:rsidRPr="00DA11D0" w:rsidRDefault="00F13C85" w:rsidP="00F8376E">
            <w:pPr>
              <w:pStyle w:val="TAH"/>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F8376E">
            <w:pPr>
              <w:pStyle w:val="TAL"/>
            </w:pPr>
            <w:r w:rsidRPr="00DA11D0">
              <w:rPr>
                <w:rFonts w:cs="Arial"/>
                <w:i/>
                <w:szCs w:val="18"/>
              </w:rPr>
              <w:t>maxnoofMRBs</w:t>
            </w:r>
          </w:p>
        </w:tc>
        <w:tc>
          <w:tcPr>
            <w:tcW w:w="5670" w:type="dxa"/>
          </w:tcPr>
          <w:p w14:paraId="139FD925" w14:textId="77777777" w:rsidR="00F13C85" w:rsidRPr="00DA11D0" w:rsidRDefault="00F13C85" w:rsidP="00F8376E">
            <w:pPr>
              <w:pStyle w:val="TAL"/>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F8376E">
            <w:pPr>
              <w:pStyle w:val="TAL"/>
              <w:rPr>
                <w:rFonts w:cs="Arial"/>
                <w:i/>
                <w:szCs w:val="18"/>
              </w:rPr>
            </w:pPr>
            <w:r w:rsidRPr="00DA11D0">
              <w:rPr>
                <w:rFonts w:cs="Arial"/>
                <w:i/>
                <w:szCs w:val="18"/>
              </w:rPr>
              <w:t>maxnoofMBSQoSFlows</w:t>
            </w:r>
          </w:p>
          <w:p w14:paraId="30A4C8FB" w14:textId="77777777" w:rsidR="00F13C85" w:rsidRPr="00DA11D0" w:rsidRDefault="00F13C85" w:rsidP="00F8376E">
            <w:pPr>
              <w:pStyle w:val="TAL"/>
              <w:rPr>
                <w:rFonts w:cs="Arial"/>
                <w:i/>
                <w:szCs w:val="18"/>
              </w:rPr>
            </w:pPr>
          </w:p>
        </w:tc>
        <w:tc>
          <w:tcPr>
            <w:tcW w:w="5670" w:type="dxa"/>
          </w:tcPr>
          <w:p w14:paraId="3CBF1BBA" w14:textId="77777777" w:rsidR="00F13C85" w:rsidRPr="00DA11D0" w:rsidRDefault="00F13C85" w:rsidP="00F8376E">
            <w:pPr>
              <w:pStyle w:val="TAL"/>
            </w:pPr>
            <w:r w:rsidRPr="00DA11D0">
              <w:t>Maximum no. of flows allowed to be mapped to one MRB, the maximum value is 64.</w:t>
            </w:r>
          </w:p>
        </w:tc>
      </w:tr>
    </w:tbl>
    <w:p w14:paraId="712B2365" w14:textId="77777777" w:rsidR="00F13C85" w:rsidRPr="00DA11D0" w:rsidRDefault="00F13C85" w:rsidP="00F13C85">
      <w:pPr>
        <w:rPr>
          <w:lang w:eastAsia="zh-CN"/>
        </w:rPr>
      </w:pPr>
    </w:p>
    <w:p w14:paraId="1EF9BDCC" w14:textId="77777777" w:rsidR="00F13C85" w:rsidRPr="00DA11D0" w:rsidRDefault="00F13C85" w:rsidP="00F13C85">
      <w:pPr>
        <w:pStyle w:val="Heading4"/>
        <w:rPr>
          <w:lang w:eastAsia="zh-CN"/>
        </w:rPr>
      </w:pPr>
      <w:bookmarkStart w:id="6919" w:name="_Toc99038656"/>
      <w:bookmarkStart w:id="6920" w:name="_Toc99730919"/>
      <w:bookmarkStart w:id="6921" w:name="_Toc105511048"/>
      <w:bookmarkStart w:id="6922" w:name="_Toc105927580"/>
      <w:bookmarkStart w:id="6923" w:name="_Toc106110120"/>
      <w:bookmarkStart w:id="6924" w:name="_Toc113835557"/>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6919"/>
      <w:bookmarkEnd w:id="6920"/>
      <w:bookmarkEnd w:id="6921"/>
      <w:bookmarkEnd w:id="6922"/>
      <w:bookmarkEnd w:id="6923"/>
      <w:bookmarkEnd w:id="6924"/>
    </w:p>
    <w:p w14:paraId="6DF3085C" w14:textId="77777777" w:rsidR="00F13C85" w:rsidRPr="00DA11D0" w:rsidRDefault="00F13C85" w:rsidP="00F13C85">
      <w:pPr>
        <w:rPr>
          <w:rFonts w:eastAsia="Batang"/>
        </w:rPr>
      </w:pPr>
      <w:r w:rsidRPr="00DA11D0">
        <w:t>This message is sent by the gNB-DU to confirm the setup of a multicast context.</w:t>
      </w:r>
    </w:p>
    <w:p w14:paraId="1F9495AE" w14:textId="77777777" w:rsidR="00F13C85" w:rsidRPr="00DA11D0" w:rsidRDefault="00F13C85" w:rsidP="00F13C85">
      <w:pPr>
        <w:rPr>
          <w:lang w:val="fr-FR"/>
        </w:rPr>
      </w:pPr>
      <w:r w:rsidRPr="00DA11D0">
        <w:rPr>
          <w:lang w:val="fr-FR"/>
        </w:rPr>
        <w:t xml:space="preserve">Direction: gNB-DU </w:t>
      </w:r>
      <w:r w:rsidRPr="00DA11D0">
        <w:sym w:font="Symbol" w:char="F0AE"/>
      </w:r>
      <w:r w:rsidRPr="00DA11D0">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7D2014D" w14:textId="77777777" w:rsidTr="00F8376E">
        <w:trPr>
          <w:tblHeader/>
        </w:trPr>
        <w:tc>
          <w:tcPr>
            <w:tcW w:w="2394" w:type="dxa"/>
          </w:tcPr>
          <w:p w14:paraId="223EE930" w14:textId="77777777" w:rsidR="00F13C85" w:rsidRPr="00DA11D0" w:rsidRDefault="00F13C85" w:rsidP="00F8376E">
            <w:pPr>
              <w:pStyle w:val="TAH"/>
            </w:pPr>
            <w:r w:rsidRPr="00DA11D0">
              <w:t>IE/Group Name</w:t>
            </w:r>
          </w:p>
        </w:tc>
        <w:tc>
          <w:tcPr>
            <w:tcW w:w="1260" w:type="dxa"/>
          </w:tcPr>
          <w:p w14:paraId="62849A05" w14:textId="77777777" w:rsidR="00F13C85" w:rsidRPr="00DA11D0" w:rsidRDefault="00F13C85" w:rsidP="00F8376E">
            <w:pPr>
              <w:pStyle w:val="TAH"/>
            </w:pPr>
            <w:r w:rsidRPr="00DA11D0">
              <w:t>Presence</w:t>
            </w:r>
          </w:p>
        </w:tc>
        <w:tc>
          <w:tcPr>
            <w:tcW w:w="1247" w:type="dxa"/>
          </w:tcPr>
          <w:p w14:paraId="1415ABE1" w14:textId="77777777" w:rsidR="00F13C85" w:rsidRPr="00DA11D0" w:rsidRDefault="00F13C85" w:rsidP="00F8376E">
            <w:pPr>
              <w:pStyle w:val="TAH"/>
            </w:pPr>
            <w:r w:rsidRPr="00DA11D0">
              <w:t>Range</w:t>
            </w:r>
          </w:p>
        </w:tc>
        <w:tc>
          <w:tcPr>
            <w:tcW w:w="1260" w:type="dxa"/>
          </w:tcPr>
          <w:p w14:paraId="1E6F8618" w14:textId="77777777" w:rsidR="00F13C85" w:rsidRPr="00DA11D0" w:rsidRDefault="00F13C85" w:rsidP="00F8376E">
            <w:pPr>
              <w:pStyle w:val="TAH"/>
            </w:pPr>
            <w:r w:rsidRPr="00DA11D0">
              <w:t>IE type and reference</w:t>
            </w:r>
          </w:p>
        </w:tc>
        <w:tc>
          <w:tcPr>
            <w:tcW w:w="1762" w:type="dxa"/>
          </w:tcPr>
          <w:p w14:paraId="377818C4" w14:textId="77777777" w:rsidR="00F13C85" w:rsidRPr="00DA11D0" w:rsidRDefault="00F13C85" w:rsidP="00F8376E">
            <w:pPr>
              <w:pStyle w:val="TAH"/>
            </w:pPr>
            <w:r w:rsidRPr="00DA11D0">
              <w:t>Semantics description</w:t>
            </w:r>
          </w:p>
        </w:tc>
        <w:tc>
          <w:tcPr>
            <w:tcW w:w="1288" w:type="dxa"/>
          </w:tcPr>
          <w:p w14:paraId="155AED13" w14:textId="77777777" w:rsidR="00F13C85" w:rsidRPr="00DA11D0" w:rsidRDefault="00F13C85" w:rsidP="00F8376E">
            <w:pPr>
              <w:pStyle w:val="TAH"/>
            </w:pPr>
            <w:r w:rsidRPr="00DA11D0">
              <w:t>Criticality</w:t>
            </w:r>
          </w:p>
        </w:tc>
        <w:tc>
          <w:tcPr>
            <w:tcW w:w="1274" w:type="dxa"/>
          </w:tcPr>
          <w:p w14:paraId="5C45AB85" w14:textId="77777777" w:rsidR="00F13C85" w:rsidRPr="00DA11D0" w:rsidRDefault="00F13C85" w:rsidP="00F8376E">
            <w:pPr>
              <w:pStyle w:val="TAH"/>
            </w:pPr>
            <w:r w:rsidRPr="00DA11D0">
              <w:t>Assigned Criticality</w:t>
            </w:r>
          </w:p>
        </w:tc>
      </w:tr>
      <w:tr w:rsidR="00F13C85" w:rsidRPr="00DA11D0" w14:paraId="57FD7AC9" w14:textId="77777777" w:rsidTr="00F8376E">
        <w:tc>
          <w:tcPr>
            <w:tcW w:w="2394" w:type="dxa"/>
          </w:tcPr>
          <w:p w14:paraId="4E88EE11"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7621EF32" w14:textId="77777777" w:rsidR="00F13C85" w:rsidRPr="00DA11D0" w:rsidRDefault="00F13C85" w:rsidP="00F8376E">
            <w:pPr>
              <w:pStyle w:val="TAL"/>
              <w:rPr>
                <w:rFonts w:cs="Arial"/>
                <w:szCs w:val="18"/>
              </w:rPr>
            </w:pPr>
            <w:r w:rsidRPr="00DA11D0">
              <w:rPr>
                <w:rFonts w:cs="Arial"/>
                <w:szCs w:val="18"/>
              </w:rPr>
              <w:t>M</w:t>
            </w:r>
          </w:p>
        </w:tc>
        <w:tc>
          <w:tcPr>
            <w:tcW w:w="1247" w:type="dxa"/>
          </w:tcPr>
          <w:p w14:paraId="0EE23605" w14:textId="77777777" w:rsidR="00F13C85" w:rsidRPr="00DA11D0" w:rsidRDefault="00F13C85" w:rsidP="00F8376E">
            <w:pPr>
              <w:pStyle w:val="TAL"/>
              <w:rPr>
                <w:rFonts w:cs="Arial"/>
                <w:i/>
                <w:szCs w:val="18"/>
              </w:rPr>
            </w:pPr>
          </w:p>
        </w:tc>
        <w:tc>
          <w:tcPr>
            <w:tcW w:w="1260" w:type="dxa"/>
          </w:tcPr>
          <w:p w14:paraId="173F242D"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6C5B9B53" w14:textId="77777777" w:rsidR="00F13C85" w:rsidRPr="00DA11D0" w:rsidRDefault="00F13C85" w:rsidP="00F8376E">
            <w:pPr>
              <w:pStyle w:val="TAL"/>
              <w:rPr>
                <w:rFonts w:cs="Arial"/>
                <w:szCs w:val="18"/>
              </w:rPr>
            </w:pPr>
          </w:p>
        </w:tc>
        <w:tc>
          <w:tcPr>
            <w:tcW w:w="1288" w:type="dxa"/>
          </w:tcPr>
          <w:p w14:paraId="1162BC36"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3DB1D3D"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A3E5A61" w14:textId="77777777" w:rsidTr="00F8376E">
        <w:tc>
          <w:tcPr>
            <w:tcW w:w="2394" w:type="dxa"/>
          </w:tcPr>
          <w:p w14:paraId="325C51C1"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1AB91FB3"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4B01CD8D" w14:textId="77777777" w:rsidR="00F13C85" w:rsidRPr="00DA11D0" w:rsidRDefault="00F13C85" w:rsidP="00F8376E">
            <w:pPr>
              <w:pStyle w:val="TAL"/>
              <w:rPr>
                <w:rFonts w:cs="Arial"/>
                <w:i/>
                <w:szCs w:val="18"/>
              </w:rPr>
            </w:pPr>
          </w:p>
        </w:tc>
        <w:tc>
          <w:tcPr>
            <w:tcW w:w="1260" w:type="dxa"/>
          </w:tcPr>
          <w:p w14:paraId="1F37648E" w14:textId="77777777" w:rsidR="00F13C85" w:rsidRPr="00DA11D0" w:rsidRDefault="00433FE5" w:rsidP="00F8376E">
            <w:pPr>
              <w:pStyle w:val="TAL"/>
              <w:rPr>
                <w:rFonts w:cs="Arial"/>
                <w:szCs w:val="18"/>
              </w:rPr>
            </w:pPr>
            <w:r w:rsidRPr="00433FE5">
              <w:t>9.3.1.219</w:t>
            </w:r>
          </w:p>
        </w:tc>
        <w:tc>
          <w:tcPr>
            <w:tcW w:w="1762" w:type="dxa"/>
          </w:tcPr>
          <w:p w14:paraId="2B195642" w14:textId="77777777" w:rsidR="00F13C85" w:rsidRPr="00DA11D0" w:rsidRDefault="00F13C85" w:rsidP="00F8376E">
            <w:pPr>
              <w:pStyle w:val="TAL"/>
              <w:rPr>
                <w:rFonts w:cs="Arial"/>
                <w:szCs w:val="18"/>
              </w:rPr>
            </w:pPr>
          </w:p>
        </w:tc>
        <w:tc>
          <w:tcPr>
            <w:tcW w:w="1288" w:type="dxa"/>
          </w:tcPr>
          <w:p w14:paraId="060EDE13"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036A25F2"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209038F6" w14:textId="77777777" w:rsidTr="00F8376E">
        <w:tc>
          <w:tcPr>
            <w:tcW w:w="2394" w:type="dxa"/>
          </w:tcPr>
          <w:p w14:paraId="651E0E2F" w14:textId="77777777" w:rsidR="00F13C85" w:rsidRPr="00DA11D0" w:rsidRDefault="00F13C85" w:rsidP="00F8376E">
            <w:pPr>
              <w:pStyle w:val="TAL"/>
              <w:rPr>
                <w:rFonts w:cs="Arial"/>
                <w:szCs w:val="18"/>
                <w:lang w:val="fr-FR" w:eastAsia="zh-CN"/>
              </w:rPr>
            </w:pPr>
            <w:r w:rsidRPr="00DA11D0">
              <w:rPr>
                <w:rFonts w:eastAsia="MS Mincho" w:cs="Arial"/>
                <w:szCs w:val="18"/>
                <w:lang w:val="fr-FR" w:eastAsia="ja-JP"/>
              </w:rPr>
              <w:t>gNB-DU MBS F1AP ID</w:t>
            </w:r>
          </w:p>
        </w:tc>
        <w:tc>
          <w:tcPr>
            <w:tcW w:w="1260" w:type="dxa"/>
          </w:tcPr>
          <w:p w14:paraId="4D12FDD6" w14:textId="77777777" w:rsidR="00F13C85" w:rsidRPr="00DA11D0" w:rsidRDefault="00F13C85" w:rsidP="00F8376E">
            <w:pPr>
              <w:pStyle w:val="TAL"/>
              <w:rPr>
                <w:rFonts w:cs="Arial"/>
                <w:szCs w:val="18"/>
                <w:lang w:eastAsia="zh-CN"/>
              </w:rPr>
            </w:pPr>
            <w:r w:rsidRPr="00DA11D0">
              <w:rPr>
                <w:rFonts w:cs="Arial"/>
                <w:szCs w:val="18"/>
                <w:lang w:eastAsia="ja-JP"/>
              </w:rPr>
              <w:t>M</w:t>
            </w:r>
          </w:p>
        </w:tc>
        <w:tc>
          <w:tcPr>
            <w:tcW w:w="1247" w:type="dxa"/>
          </w:tcPr>
          <w:p w14:paraId="6CA0CFA2" w14:textId="77777777" w:rsidR="00F13C85" w:rsidRPr="00DA11D0" w:rsidRDefault="00F13C85" w:rsidP="00F8376E">
            <w:pPr>
              <w:pStyle w:val="TAL"/>
              <w:rPr>
                <w:rFonts w:cs="Arial"/>
                <w:i/>
                <w:szCs w:val="18"/>
              </w:rPr>
            </w:pPr>
          </w:p>
        </w:tc>
        <w:tc>
          <w:tcPr>
            <w:tcW w:w="1260" w:type="dxa"/>
          </w:tcPr>
          <w:p w14:paraId="704A7255" w14:textId="77777777" w:rsidR="00F13C85" w:rsidRPr="00DA11D0" w:rsidRDefault="00433FE5" w:rsidP="00F8376E">
            <w:pPr>
              <w:pStyle w:val="TAL"/>
              <w:rPr>
                <w:rFonts w:cs="Arial"/>
                <w:szCs w:val="18"/>
                <w:lang w:val="fr-FR"/>
              </w:rPr>
            </w:pPr>
            <w:r w:rsidRPr="00433FE5">
              <w:rPr>
                <w:lang w:val="fr-FR"/>
              </w:rPr>
              <w:t>9.3.1.220</w:t>
            </w:r>
          </w:p>
        </w:tc>
        <w:tc>
          <w:tcPr>
            <w:tcW w:w="1762" w:type="dxa"/>
          </w:tcPr>
          <w:p w14:paraId="73112A13" w14:textId="77777777" w:rsidR="00F13C85" w:rsidRPr="00DA11D0" w:rsidRDefault="00F13C85" w:rsidP="00F8376E">
            <w:pPr>
              <w:pStyle w:val="TAL"/>
              <w:rPr>
                <w:rFonts w:cs="Arial"/>
                <w:szCs w:val="18"/>
                <w:lang w:val="fr-FR"/>
              </w:rPr>
            </w:pPr>
          </w:p>
        </w:tc>
        <w:tc>
          <w:tcPr>
            <w:tcW w:w="1288" w:type="dxa"/>
          </w:tcPr>
          <w:p w14:paraId="74881D33"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24D528F0"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rsidDel="00C1133D" w14:paraId="4A1394C6" w14:textId="77777777" w:rsidTr="00F8376E">
        <w:tc>
          <w:tcPr>
            <w:tcW w:w="2394"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F8376E">
            <w:pPr>
              <w:pStyle w:val="TAL"/>
              <w:rPr>
                <w:rFonts w:eastAsia="MS Mincho" w:cs="Arial"/>
                <w:szCs w:val="18"/>
                <w:lang w:eastAsia="ja-JP"/>
              </w:rPr>
            </w:pPr>
            <w:r w:rsidRPr="00DA11D0">
              <w:rPr>
                <w:rFonts w:cs="Arial"/>
                <w:b/>
                <w:szCs w:val="18"/>
              </w:rPr>
              <w:t>Multicast MRB Setup List</w:t>
            </w:r>
          </w:p>
        </w:tc>
        <w:tc>
          <w:tcPr>
            <w:tcW w:w="126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F8376E">
            <w:pPr>
              <w:pStyle w:val="TAL"/>
              <w:rPr>
                <w:rFonts w:cs="Arial"/>
                <w:i/>
                <w:szCs w:val="18"/>
              </w:rPr>
            </w:pPr>
            <w:r w:rsidRPr="00DA11D0">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491E7564" w14:textId="77777777" w:rsidTr="00F8376E">
        <w:tc>
          <w:tcPr>
            <w:tcW w:w="2394" w:type="dxa"/>
            <w:tcBorders>
              <w:top w:val="single" w:sz="4" w:space="0" w:color="auto"/>
              <w:left w:val="single" w:sz="4" w:space="0" w:color="auto"/>
              <w:bottom w:val="single" w:sz="4" w:space="0" w:color="auto"/>
              <w:right w:val="single" w:sz="4" w:space="0" w:color="auto"/>
            </w:tcBorders>
          </w:tcPr>
          <w:p w14:paraId="6C3F3A42" w14:textId="77777777" w:rsidR="00F13C85" w:rsidRPr="00DA11D0" w:rsidRDefault="00F13C85" w:rsidP="00F8376E">
            <w:pPr>
              <w:pStyle w:val="TAL"/>
              <w:ind w:left="102"/>
              <w:rPr>
                <w:rFonts w:eastAsia="MS Mincho" w:cs="Arial"/>
                <w:szCs w:val="18"/>
                <w:lang w:eastAsia="ja-JP"/>
              </w:rPr>
            </w:pPr>
            <w:r w:rsidRPr="00DA11D0">
              <w:rPr>
                <w:b/>
                <w:bCs/>
              </w:rPr>
              <w:t>&gt;Multicast MRB Setup Item IEs</w:t>
            </w:r>
          </w:p>
        </w:tc>
        <w:tc>
          <w:tcPr>
            <w:tcW w:w="126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F8376E">
            <w:pPr>
              <w:pStyle w:val="TAC"/>
              <w:rPr>
                <w:rFonts w:cs="Arial"/>
                <w:noProof/>
                <w:szCs w:val="18"/>
              </w:rPr>
            </w:pPr>
            <w:r w:rsidRPr="00DA11D0">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5283799D" w14:textId="77777777" w:rsidTr="00F8376E">
        <w:tc>
          <w:tcPr>
            <w:tcW w:w="2394"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F8376E">
            <w:pPr>
              <w:pStyle w:val="TAL"/>
              <w:rPr>
                <w:rFonts w:cs="Arial"/>
                <w:szCs w:val="18"/>
              </w:rPr>
            </w:pPr>
            <w:r w:rsidRPr="00DA11D0">
              <w:rPr>
                <w:rFonts w:cs="Arial"/>
                <w:szCs w:val="18"/>
              </w:rPr>
              <w:t>MRB ID</w:t>
            </w:r>
          </w:p>
          <w:p w14:paraId="7577D5C2"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F8376E">
            <w:pPr>
              <w:pStyle w:val="TAC"/>
              <w:rPr>
                <w:rFonts w:cs="Arial"/>
                <w:noProof/>
                <w:szCs w:val="18"/>
              </w:rPr>
            </w:pPr>
          </w:p>
        </w:tc>
      </w:tr>
      <w:tr w:rsidR="00F13C85" w:rsidRPr="00DA11D0" w:rsidDel="00C1133D" w14:paraId="145CB95E" w14:textId="77777777" w:rsidTr="00F8376E">
        <w:tc>
          <w:tcPr>
            <w:tcW w:w="2394"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F8376E">
            <w:pPr>
              <w:pStyle w:val="TAL"/>
              <w:rPr>
                <w:rFonts w:eastAsia="MS Mincho" w:cs="Arial"/>
                <w:szCs w:val="18"/>
                <w:lang w:eastAsia="ja-JP"/>
              </w:rPr>
            </w:pPr>
            <w:r w:rsidRPr="00DA11D0">
              <w:rPr>
                <w:rFonts w:cs="Arial"/>
                <w:b/>
                <w:szCs w:val="18"/>
              </w:rPr>
              <w:t>Multi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11FDA39F" w14:textId="77777777" w:rsidTr="00F8376E">
        <w:tc>
          <w:tcPr>
            <w:tcW w:w="2394" w:type="dxa"/>
            <w:tcBorders>
              <w:top w:val="single" w:sz="4" w:space="0" w:color="auto"/>
              <w:left w:val="single" w:sz="4" w:space="0" w:color="auto"/>
              <w:bottom w:val="single" w:sz="4" w:space="0" w:color="auto"/>
              <w:right w:val="single" w:sz="4" w:space="0" w:color="auto"/>
            </w:tcBorders>
          </w:tcPr>
          <w:p w14:paraId="444019D3" w14:textId="77777777" w:rsidR="00F13C85" w:rsidRPr="00DA11D0" w:rsidRDefault="00F13C85" w:rsidP="00F8376E">
            <w:pPr>
              <w:pStyle w:val="TAL"/>
              <w:ind w:left="102"/>
              <w:rPr>
                <w:rFonts w:eastAsia="MS Mincho" w:cs="Arial"/>
                <w:szCs w:val="18"/>
                <w:lang w:eastAsia="ja-JP"/>
              </w:rPr>
            </w:pPr>
            <w:r w:rsidRPr="00DA11D0">
              <w:rPr>
                <w:b/>
                <w:bCs/>
              </w:rPr>
              <w:t>&gt;Multi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192058D7" w14:textId="77777777" w:rsidTr="00F8376E">
        <w:tc>
          <w:tcPr>
            <w:tcW w:w="2394"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F8376E">
            <w:pPr>
              <w:pStyle w:val="TAL"/>
              <w:rPr>
                <w:rFonts w:cs="Arial"/>
                <w:szCs w:val="18"/>
              </w:rPr>
            </w:pPr>
            <w:r w:rsidRPr="00DA11D0">
              <w:rPr>
                <w:rFonts w:cs="Arial"/>
                <w:szCs w:val="18"/>
              </w:rPr>
              <w:t>MRB ID</w:t>
            </w:r>
          </w:p>
          <w:p w14:paraId="6D242582"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F8376E">
            <w:pPr>
              <w:pStyle w:val="TAC"/>
              <w:rPr>
                <w:rFonts w:cs="Arial"/>
                <w:noProof/>
                <w:szCs w:val="18"/>
              </w:rPr>
            </w:pPr>
          </w:p>
        </w:tc>
      </w:tr>
      <w:tr w:rsidR="00F13C85" w:rsidRPr="00DA11D0" w:rsidDel="00C1133D" w14:paraId="60FA5473" w14:textId="77777777" w:rsidTr="00F8376E">
        <w:tc>
          <w:tcPr>
            <w:tcW w:w="2394"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F8376E">
            <w:pPr>
              <w:pStyle w:val="TAC"/>
              <w:rPr>
                <w:rFonts w:cs="Arial"/>
                <w:noProof/>
                <w:szCs w:val="18"/>
              </w:rPr>
            </w:pPr>
          </w:p>
        </w:tc>
      </w:tr>
      <w:tr w:rsidR="00F13C85" w:rsidRPr="00DA11D0" w:rsidDel="00C1133D" w14:paraId="7A058555" w14:textId="77777777" w:rsidTr="00F8376E">
        <w:tc>
          <w:tcPr>
            <w:tcW w:w="2394"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F8376E">
            <w:pPr>
              <w:pStyle w:val="TAL"/>
            </w:pPr>
            <w:r w:rsidRPr="00DA11D0">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F8376E">
            <w:pPr>
              <w:pStyle w:val="TAL"/>
              <w:rPr>
                <w:rFonts w:cs="Arial"/>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F8376E">
            <w:pPr>
              <w:pStyle w:val="TAC"/>
              <w:rPr>
                <w:rFonts w:cs="Arial"/>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F8376E">
            <w:pPr>
              <w:pStyle w:val="TAC"/>
              <w:rPr>
                <w:rFonts w:cs="Arial"/>
                <w:noProof/>
                <w:szCs w:val="18"/>
              </w:rPr>
            </w:pPr>
            <w:r w:rsidRPr="00DA11D0">
              <w:rPr>
                <w:rFonts w:cs="Arial"/>
                <w:noProof/>
                <w:szCs w:val="18"/>
              </w:rPr>
              <w:t>ignore</w:t>
            </w:r>
          </w:p>
        </w:tc>
      </w:tr>
    </w:tbl>
    <w:p w14:paraId="40D91739"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F8376E">
            <w:pPr>
              <w:pStyle w:val="TAH"/>
            </w:pPr>
            <w:r w:rsidRPr="00DA11D0">
              <w:t>Range bound</w:t>
            </w:r>
          </w:p>
        </w:tc>
        <w:tc>
          <w:tcPr>
            <w:tcW w:w="5670" w:type="dxa"/>
          </w:tcPr>
          <w:p w14:paraId="77E272E4" w14:textId="77777777" w:rsidR="00F13C85" w:rsidRPr="00DA11D0" w:rsidRDefault="00F13C85" w:rsidP="00F8376E">
            <w:pPr>
              <w:pStyle w:val="TAH"/>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F8376E">
            <w:pPr>
              <w:pStyle w:val="TAL"/>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F8376E">
            <w:pPr>
              <w:pStyle w:val="TAL"/>
            </w:pPr>
            <w:r w:rsidRPr="00DA11D0">
              <w:t>Maximum no. of MRB allowed to be setup for one MBS Session, the maximum value is 32.</w:t>
            </w:r>
          </w:p>
        </w:tc>
      </w:tr>
    </w:tbl>
    <w:p w14:paraId="5270491B" w14:textId="77777777" w:rsidR="00F13C85" w:rsidRPr="00DA11D0" w:rsidRDefault="00F13C85" w:rsidP="00F13C85"/>
    <w:p w14:paraId="38B15F42" w14:textId="77777777" w:rsidR="00F13C85" w:rsidRPr="00DA11D0" w:rsidRDefault="00F13C85" w:rsidP="00F13C85">
      <w:pPr>
        <w:pStyle w:val="Heading4"/>
      </w:pPr>
      <w:bookmarkStart w:id="6925" w:name="_Toc99038657"/>
      <w:bookmarkStart w:id="6926" w:name="_Toc99730920"/>
      <w:bookmarkStart w:id="6927" w:name="_Toc105511049"/>
      <w:bookmarkStart w:id="6928" w:name="_Toc105927581"/>
      <w:bookmarkStart w:id="6929" w:name="_Toc106110121"/>
      <w:bookmarkStart w:id="6930" w:name="_Toc113835558"/>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6925"/>
      <w:bookmarkEnd w:id="6926"/>
      <w:bookmarkEnd w:id="6927"/>
      <w:bookmarkEnd w:id="6928"/>
      <w:bookmarkEnd w:id="6929"/>
      <w:bookmarkEnd w:id="6930"/>
    </w:p>
    <w:p w14:paraId="07A047A3" w14:textId="77777777" w:rsidR="00F13C85" w:rsidRPr="00DA11D0" w:rsidRDefault="00F13C85" w:rsidP="00F13C85">
      <w:pPr>
        <w:rPr>
          <w:rFonts w:eastAsia="Batang"/>
        </w:rPr>
      </w:pPr>
      <w:r w:rsidRPr="00DA11D0">
        <w:t>This message is sent by the gNB-DU to indicate that the setup of the multicast context was unsuccessful.</w:t>
      </w:r>
    </w:p>
    <w:p w14:paraId="2AE8F7D5"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BB6C224" w14:textId="77777777" w:rsidTr="00F8376E">
        <w:trPr>
          <w:tblHeader/>
        </w:trPr>
        <w:tc>
          <w:tcPr>
            <w:tcW w:w="2394" w:type="dxa"/>
          </w:tcPr>
          <w:p w14:paraId="46786206" w14:textId="77777777" w:rsidR="00F13C85" w:rsidRPr="00DA11D0" w:rsidRDefault="00F13C85" w:rsidP="00F8376E">
            <w:pPr>
              <w:pStyle w:val="TAH"/>
            </w:pPr>
            <w:r w:rsidRPr="00DA11D0">
              <w:t>IE/Group Name</w:t>
            </w:r>
          </w:p>
        </w:tc>
        <w:tc>
          <w:tcPr>
            <w:tcW w:w="1260" w:type="dxa"/>
          </w:tcPr>
          <w:p w14:paraId="13554A23" w14:textId="77777777" w:rsidR="00F13C85" w:rsidRPr="00DA11D0" w:rsidRDefault="00F13C85" w:rsidP="00F8376E">
            <w:pPr>
              <w:pStyle w:val="TAH"/>
            </w:pPr>
            <w:r w:rsidRPr="00DA11D0">
              <w:t>Presence</w:t>
            </w:r>
          </w:p>
        </w:tc>
        <w:tc>
          <w:tcPr>
            <w:tcW w:w="1247" w:type="dxa"/>
          </w:tcPr>
          <w:p w14:paraId="4A09DEE8" w14:textId="77777777" w:rsidR="00F13C85" w:rsidRPr="00DA11D0" w:rsidRDefault="00F13C85" w:rsidP="00F8376E">
            <w:pPr>
              <w:pStyle w:val="TAH"/>
            </w:pPr>
            <w:r w:rsidRPr="00DA11D0">
              <w:t>Range</w:t>
            </w:r>
          </w:p>
        </w:tc>
        <w:tc>
          <w:tcPr>
            <w:tcW w:w="1260" w:type="dxa"/>
          </w:tcPr>
          <w:p w14:paraId="77B93AFA" w14:textId="77777777" w:rsidR="00F13C85" w:rsidRPr="00DA11D0" w:rsidRDefault="00F13C85" w:rsidP="00F8376E">
            <w:pPr>
              <w:pStyle w:val="TAH"/>
            </w:pPr>
            <w:r w:rsidRPr="00DA11D0">
              <w:t>IE type and reference</w:t>
            </w:r>
          </w:p>
        </w:tc>
        <w:tc>
          <w:tcPr>
            <w:tcW w:w="1762" w:type="dxa"/>
          </w:tcPr>
          <w:p w14:paraId="18187AB7" w14:textId="77777777" w:rsidR="00F13C85" w:rsidRPr="00DA11D0" w:rsidRDefault="00F13C85" w:rsidP="00F8376E">
            <w:pPr>
              <w:pStyle w:val="TAH"/>
            </w:pPr>
            <w:r w:rsidRPr="00DA11D0">
              <w:t>Semantics description</w:t>
            </w:r>
          </w:p>
        </w:tc>
        <w:tc>
          <w:tcPr>
            <w:tcW w:w="1288" w:type="dxa"/>
          </w:tcPr>
          <w:p w14:paraId="7E28758D" w14:textId="77777777" w:rsidR="00F13C85" w:rsidRPr="00DA11D0" w:rsidRDefault="00F13C85" w:rsidP="00F8376E">
            <w:pPr>
              <w:pStyle w:val="TAH"/>
            </w:pPr>
            <w:r w:rsidRPr="00DA11D0">
              <w:t>Criticality</w:t>
            </w:r>
          </w:p>
        </w:tc>
        <w:tc>
          <w:tcPr>
            <w:tcW w:w="1274" w:type="dxa"/>
          </w:tcPr>
          <w:p w14:paraId="71328F77" w14:textId="77777777" w:rsidR="00F13C85" w:rsidRPr="00DA11D0" w:rsidRDefault="00F13C85" w:rsidP="00F8376E">
            <w:pPr>
              <w:pStyle w:val="TAH"/>
            </w:pPr>
            <w:r w:rsidRPr="00DA11D0">
              <w:t>Assigned Criticality</w:t>
            </w:r>
          </w:p>
        </w:tc>
      </w:tr>
      <w:tr w:rsidR="00F13C85" w:rsidRPr="00DA11D0" w14:paraId="205D8FB7" w14:textId="77777777" w:rsidTr="00F8376E">
        <w:tc>
          <w:tcPr>
            <w:tcW w:w="2394" w:type="dxa"/>
          </w:tcPr>
          <w:p w14:paraId="6D42A6EF" w14:textId="77777777" w:rsidR="00F13C85" w:rsidRPr="00DA11D0" w:rsidRDefault="00F13C85" w:rsidP="00F8376E">
            <w:pPr>
              <w:pStyle w:val="TAL"/>
            </w:pPr>
            <w:r w:rsidRPr="00DA11D0">
              <w:t>Message Type</w:t>
            </w:r>
          </w:p>
        </w:tc>
        <w:tc>
          <w:tcPr>
            <w:tcW w:w="1260" w:type="dxa"/>
          </w:tcPr>
          <w:p w14:paraId="310B0015" w14:textId="77777777" w:rsidR="00F13C85" w:rsidRPr="00DA11D0" w:rsidRDefault="00F13C85" w:rsidP="00F8376E">
            <w:pPr>
              <w:pStyle w:val="TAL"/>
            </w:pPr>
            <w:r w:rsidRPr="00DA11D0">
              <w:t>M</w:t>
            </w:r>
          </w:p>
        </w:tc>
        <w:tc>
          <w:tcPr>
            <w:tcW w:w="1247" w:type="dxa"/>
          </w:tcPr>
          <w:p w14:paraId="0E0EF6C8" w14:textId="77777777" w:rsidR="00F13C85" w:rsidRPr="00DA11D0" w:rsidRDefault="00F13C85" w:rsidP="00F8376E">
            <w:pPr>
              <w:pStyle w:val="TAL"/>
              <w:rPr>
                <w:i/>
              </w:rPr>
            </w:pPr>
          </w:p>
        </w:tc>
        <w:tc>
          <w:tcPr>
            <w:tcW w:w="1260" w:type="dxa"/>
          </w:tcPr>
          <w:p w14:paraId="6F1DFF44" w14:textId="77777777" w:rsidR="00F13C85" w:rsidRPr="00DA11D0" w:rsidRDefault="00F13C85" w:rsidP="00F8376E">
            <w:pPr>
              <w:pStyle w:val="TAL"/>
            </w:pPr>
            <w:r w:rsidRPr="00DA11D0">
              <w:t>9.3.1.1</w:t>
            </w:r>
          </w:p>
        </w:tc>
        <w:tc>
          <w:tcPr>
            <w:tcW w:w="1762" w:type="dxa"/>
          </w:tcPr>
          <w:p w14:paraId="6CD6BEC6" w14:textId="77777777" w:rsidR="00F13C85" w:rsidRPr="00DA11D0" w:rsidRDefault="00F13C85" w:rsidP="00F8376E">
            <w:pPr>
              <w:pStyle w:val="TAL"/>
            </w:pPr>
          </w:p>
        </w:tc>
        <w:tc>
          <w:tcPr>
            <w:tcW w:w="1288" w:type="dxa"/>
          </w:tcPr>
          <w:p w14:paraId="0561A180" w14:textId="77777777" w:rsidR="00F13C85" w:rsidRPr="00DA11D0" w:rsidRDefault="00F13C85" w:rsidP="00F8376E">
            <w:pPr>
              <w:pStyle w:val="TAC"/>
            </w:pPr>
            <w:r w:rsidRPr="00DA11D0">
              <w:t>YES</w:t>
            </w:r>
          </w:p>
        </w:tc>
        <w:tc>
          <w:tcPr>
            <w:tcW w:w="1274" w:type="dxa"/>
          </w:tcPr>
          <w:p w14:paraId="0D7D70D0" w14:textId="77777777" w:rsidR="00F13C85" w:rsidRPr="00DA11D0" w:rsidRDefault="00F13C85" w:rsidP="00F8376E">
            <w:pPr>
              <w:pStyle w:val="TAC"/>
            </w:pPr>
            <w:r w:rsidRPr="00DA11D0">
              <w:t>reject</w:t>
            </w:r>
          </w:p>
        </w:tc>
      </w:tr>
      <w:tr w:rsidR="00F13C85" w:rsidRPr="00DA11D0" w14:paraId="05503DF9" w14:textId="77777777" w:rsidTr="00F8376E">
        <w:tc>
          <w:tcPr>
            <w:tcW w:w="2394" w:type="dxa"/>
          </w:tcPr>
          <w:p w14:paraId="405F232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1CD3F6BE"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0AADA8A0" w14:textId="77777777" w:rsidR="00F13C85" w:rsidRPr="00DA11D0" w:rsidRDefault="00F13C85" w:rsidP="00F8376E">
            <w:pPr>
              <w:pStyle w:val="TAL"/>
              <w:rPr>
                <w:i/>
              </w:rPr>
            </w:pPr>
          </w:p>
        </w:tc>
        <w:tc>
          <w:tcPr>
            <w:tcW w:w="1260" w:type="dxa"/>
          </w:tcPr>
          <w:p w14:paraId="432AAE2F" w14:textId="77777777" w:rsidR="00F13C85" w:rsidRPr="00DA11D0" w:rsidRDefault="00482F25" w:rsidP="00F8376E">
            <w:pPr>
              <w:pStyle w:val="TAL"/>
            </w:pPr>
            <w:r w:rsidRPr="00482F25">
              <w:t>9.3.1.219</w:t>
            </w:r>
          </w:p>
        </w:tc>
        <w:tc>
          <w:tcPr>
            <w:tcW w:w="1762" w:type="dxa"/>
          </w:tcPr>
          <w:p w14:paraId="5769136B" w14:textId="77777777" w:rsidR="00F13C85" w:rsidRPr="00DA11D0" w:rsidRDefault="00F13C85" w:rsidP="00F8376E">
            <w:pPr>
              <w:pStyle w:val="TAL"/>
            </w:pPr>
          </w:p>
        </w:tc>
        <w:tc>
          <w:tcPr>
            <w:tcW w:w="1288" w:type="dxa"/>
          </w:tcPr>
          <w:p w14:paraId="751AE19C" w14:textId="77777777" w:rsidR="00F13C85" w:rsidRPr="00DA11D0" w:rsidRDefault="00F13C85" w:rsidP="00F8376E">
            <w:pPr>
              <w:pStyle w:val="TAC"/>
            </w:pPr>
            <w:r w:rsidRPr="00DA11D0">
              <w:rPr>
                <w:rFonts w:cs="Arial"/>
                <w:noProof/>
                <w:szCs w:val="18"/>
              </w:rPr>
              <w:t>YES</w:t>
            </w:r>
          </w:p>
        </w:tc>
        <w:tc>
          <w:tcPr>
            <w:tcW w:w="1274" w:type="dxa"/>
          </w:tcPr>
          <w:p w14:paraId="234E1389" w14:textId="77777777" w:rsidR="00F13C85" w:rsidRPr="00DA11D0" w:rsidRDefault="00F13C85" w:rsidP="00F8376E">
            <w:pPr>
              <w:pStyle w:val="TAC"/>
            </w:pPr>
            <w:r w:rsidRPr="00DA11D0">
              <w:rPr>
                <w:rFonts w:cs="Arial"/>
                <w:noProof/>
                <w:szCs w:val="18"/>
              </w:rPr>
              <w:t>reject</w:t>
            </w:r>
          </w:p>
        </w:tc>
      </w:tr>
      <w:tr w:rsidR="00F13C85" w:rsidRPr="00DA11D0" w14:paraId="70853A4B" w14:textId="77777777" w:rsidTr="00F8376E">
        <w:tc>
          <w:tcPr>
            <w:tcW w:w="2394" w:type="dxa"/>
          </w:tcPr>
          <w:p w14:paraId="72662CB5"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54CDFEE2"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Pr>
          <w:p w14:paraId="7DB809ED" w14:textId="77777777" w:rsidR="00F13C85" w:rsidRPr="00DA11D0" w:rsidRDefault="00F13C85" w:rsidP="00F8376E">
            <w:pPr>
              <w:pStyle w:val="TAL"/>
              <w:rPr>
                <w:i/>
              </w:rPr>
            </w:pPr>
          </w:p>
        </w:tc>
        <w:tc>
          <w:tcPr>
            <w:tcW w:w="1260" w:type="dxa"/>
          </w:tcPr>
          <w:p w14:paraId="1861C389"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79970AC0" w14:textId="77777777" w:rsidR="00F13C85" w:rsidRPr="00DA11D0" w:rsidRDefault="00F13C85" w:rsidP="00F8376E">
            <w:pPr>
              <w:pStyle w:val="TAL"/>
              <w:rPr>
                <w:lang w:val="fr-FR"/>
              </w:rPr>
            </w:pPr>
          </w:p>
        </w:tc>
        <w:tc>
          <w:tcPr>
            <w:tcW w:w="1288" w:type="dxa"/>
          </w:tcPr>
          <w:p w14:paraId="3284597E" w14:textId="77777777" w:rsidR="00F13C85" w:rsidRPr="00DA11D0" w:rsidRDefault="00F13C85" w:rsidP="00F8376E">
            <w:pPr>
              <w:pStyle w:val="TAC"/>
              <w:rPr>
                <w:noProof/>
              </w:rPr>
            </w:pPr>
            <w:r w:rsidRPr="00DA11D0">
              <w:rPr>
                <w:rFonts w:cs="Arial"/>
                <w:noProof/>
                <w:szCs w:val="18"/>
              </w:rPr>
              <w:t>YES</w:t>
            </w:r>
          </w:p>
        </w:tc>
        <w:tc>
          <w:tcPr>
            <w:tcW w:w="1274" w:type="dxa"/>
          </w:tcPr>
          <w:p w14:paraId="1A6A066D" w14:textId="77777777" w:rsidR="00F13C85" w:rsidRPr="00DA11D0" w:rsidRDefault="00F13C85" w:rsidP="00F8376E">
            <w:pPr>
              <w:pStyle w:val="TAC"/>
              <w:rPr>
                <w:noProof/>
              </w:rPr>
            </w:pPr>
            <w:r w:rsidRPr="00DA11D0">
              <w:rPr>
                <w:rFonts w:cs="Arial"/>
                <w:noProof/>
                <w:szCs w:val="18"/>
              </w:rPr>
              <w:t>ignore</w:t>
            </w:r>
          </w:p>
        </w:tc>
      </w:tr>
      <w:tr w:rsidR="00F13C85" w:rsidRPr="00DA11D0" w14:paraId="20E1190A" w14:textId="77777777" w:rsidTr="00F8376E">
        <w:tc>
          <w:tcPr>
            <w:tcW w:w="2394" w:type="dxa"/>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F8376E">
            <w:pPr>
              <w:pStyle w:val="TAL"/>
              <w:rPr>
                <w:rFonts w:eastAsia="Batang"/>
                <w:bCs/>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F8376E">
            <w:pPr>
              <w:pStyle w:val="TAC"/>
            </w:pPr>
            <w:r w:rsidRPr="00DA11D0">
              <w:t>ignore</w:t>
            </w:r>
          </w:p>
        </w:tc>
      </w:tr>
      <w:tr w:rsidR="00F13C85" w:rsidRPr="00DA11D0" w14:paraId="4BF7CB5E" w14:textId="77777777" w:rsidTr="00F8376E">
        <w:tc>
          <w:tcPr>
            <w:tcW w:w="2394" w:type="dxa"/>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F8376E">
            <w:pPr>
              <w:pStyle w:val="TAC"/>
            </w:pPr>
            <w:r w:rsidRPr="00DA11D0">
              <w:t>ignore</w:t>
            </w:r>
          </w:p>
        </w:tc>
      </w:tr>
    </w:tbl>
    <w:p w14:paraId="7C41C41D" w14:textId="77777777" w:rsidR="00F13C85" w:rsidRPr="00DA11D0" w:rsidRDefault="00F13C85" w:rsidP="00F13C85">
      <w:pPr>
        <w:rPr>
          <w:lang w:eastAsia="zh-CN"/>
        </w:rPr>
      </w:pPr>
    </w:p>
    <w:p w14:paraId="020D8D1E" w14:textId="77777777" w:rsidR="00F13C85" w:rsidRPr="00DA11D0" w:rsidRDefault="00F13C85" w:rsidP="00F13C85">
      <w:pPr>
        <w:pStyle w:val="Heading4"/>
      </w:pPr>
      <w:bookmarkStart w:id="6931" w:name="_Toc99038658"/>
      <w:bookmarkStart w:id="6932" w:name="_Toc99730921"/>
      <w:bookmarkStart w:id="6933" w:name="_Toc105511050"/>
      <w:bookmarkStart w:id="6934" w:name="_Toc105927582"/>
      <w:bookmarkStart w:id="6935" w:name="_Toc106110122"/>
      <w:bookmarkStart w:id="6936" w:name="_Toc113835559"/>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6931"/>
      <w:bookmarkEnd w:id="6932"/>
      <w:bookmarkEnd w:id="6933"/>
      <w:bookmarkEnd w:id="6934"/>
      <w:bookmarkEnd w:id="6935"/>
      <w:bookmarkEnd w:id="6936"/>
    </w:p>
    <w:p w14:paraId="5CEB5FAF" w14:textId="77777777" w:rsidR="00F13C85" w:rsidRPr="00DA11D0" w:rsidRDefault="00F13C85" w:rsidP="00F13C85">
      <w:pPr>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3CE87C9" w14:textId="77777777" w:rsidTr="00F8376E">
        <w:trPr>
          <w:tblHeader/>
        </w:trPr>
        <w:tc>
          <w:tcPr>
            <w:tcW w:w="2394" w:type="dxa"/>
          </w:tcPr>
          <w:p w14:paraId="62A94B4E" w14:textId="77777777" w:rsidR="00F13C85" w:rsidRPr="00DA11D0" w:rsidRDefault="00F13C85" w:rsidP="009E6EC2">
            <w:pPr>
              <w:pStyle w:val="TAH"/>
            </w:pPr>
            <w:r w:rsidRPr="00DA11D0">
              <w:t>IE/Group Name</w:t>
            </w:r>
          </w:p>
        </w:tc>
        <w:tc>
          <w:tcPr>
            <w:tcW w:w="1260" w:type="dxa"/>
          </w:tcPr>
          <w:p w14:paraId="13BAED25" w14:textId="77777777" w:rsidR="00F13C85" w:rsidRPr="00DA11D0" w:rsidRDefault="00F13C85" w:rsidP="009E6EC2">
            <w:pPr>
              <w:pStyle w:val="TAH"/>
            </w:pPr>
            <w:r w:rsidRPr="00DA11D0">
              <w:t>Presence</w:t>
            </w:r>
          </w:p>
        </w:tc>
        <w:tc>
          <w:tcPr>
            <w:tcW w:w="1247" w:type="dxa"/>
          </w:tcPr>
          <w:p w14:paraId="052856F2" w14:textId="77777777" w:rsidR="00F13C85" w:rsidRPr="00DA11D0" w:rsidRDefault="00F13C85" w:rsidP="009E6EC2">
            <w:pPr>
              <w:pStyle w:val="TAH"/>
            </w:pPr>
            <w:r w:rsidRPr="00DA11D0">
              <w:t>Range</w:t>
            </w:r>
          </w:p>
        </w:tc>
        <w:tc>
          <w:tcPr>
            <w:tcW w:w="1260" w:type="dxa"/>
          </w:tcPr>
          <w:p w14:paraId="779C45B9" w14:textId="77777777" w:rsidR="00F13C85" w:rsidRPr="00DA11D0" w:rsidRDefault="00F13C85" w:rsidP="009E6EC2">
            <w:pPr>
              <w:pStyle w:val="TAH"/>
            </w:pPr>
            <w:r w:rsidRPr="00DA11D0">
              <w:t>IE type and reference</w:t>
            </w:r>
          </w:p>
        </w:tc>
        <w:tc>
          <w:tcPr>
            <w:tcW w:w="1762" w:type="dxa"/>
          </w:tcPr>
          <w:p w14:paraId="412BB2CF" w14:textId="77777777" w:rsidR="00F13C85" w:rsidRPr="00DA11D0" w:rsidRDefault="00F13C85" w:rsidP="009E6EC2">
            <w:pPr>
              <w:pStyle w:val="TAH"/>
            </w:pPr>
            <w:r w:rsidRPr="00DA11D0">
              <w:t>Semantics description</w:t>
            </w:r>
          </w:p>
        </w:tc>
        <w:tc>
          <w:tcPr>
            <w:tcW w:w="1288" w:type="dxa"/>
          </w:tcPr>
          <w:p w14:paraId="4477788E" w14:textId="77777777" w:rsidR="00F13C85" w:rsidRPr="00DA11D0" w:rsidRDefault="00F13C85" w:rsidP="009E6EC2">
            <w:pPr>
              <w:pStyle w:val="TAH"/>
            </w:pPr>
            <w:r w:rsidRPr="00DA11D0">
              <w:t>Criticality</w:t>
            </w:r>
          </w:p>
        </w:tc>
        <w:tc>
          <w:tcPr>
            <w:tcW w:w="1274" w:type="dxa"/>
          </w:tcPr>
          <w:p w14:paraId="3658B2C2" w14:textId="77777777" w:rsidR="00F13C85" w:rsidRPr="00DA11D0" w:rsidRDefault="00F13C85" w:rsidP="009E6EC2">
            <w:pPr>
              <w:pStyle w:val="TAH"/>
            </w:pPr>
            <w:r w:rsidRPr="00DA11D0">
              <w:t>Assigned Criticality</w:t>
            </w:r>
          </w:p>
        </w:tc>
      </w:tr>
      <w:tr w:rsidR="00F13C85" w:rsidRPr="00DA11D0" w14:paraId="31186E94" w14:textId="77777777" w:rsidTr="00F8376E">
        <w:tc>
          <w:tcPr>
            <w:tcW w:w="2394" w:type="dxa"/>
          </w:tcPr>
          <w:p w14:paraId="253BCC30" w14:textId="77777777" w:rsidR="00F13C85" w:rsidRPr="00DA11D0" w:rsidRDefault="00F13C85" w:rsidP="00F8376E">
            <w:pPr>
              <w:pStyle w:val="TAL"/>
            </w:pPr>
            <w:r w:rsidRPr="00DA11D0">
              <w:t>Message Type</w:t>
            </w:r>
          </w:p>
        </w:tc>
        <w:tc>
          <w:tcPr>
            <w:tcW w:w="1260" w:type="dxa"/>
          </w:tcPr>
          <w:p w14:paraId="021520B0" w14:textId="77777777" w:rsidR="00F13C85" w:rsidRPr="00DA11D0" w:rsidRDefault="00F13C85" w:rsidP="00F8376E">
            <w:pPr>
              <w:pStyle w:val="TAL"/>
            </w:pPr>
            <w:r w:rsidRPr="00DA11D0">
              <w:t>M</w:t>
            </w:r>
          </w:p>
        </w:tc>
        <w:tc>
          <w:tcPr>
            <w:tcW w:w="1247" w:type="dxa"/>
          </w:tcPr>
          <w:p w14:paraId="7F93ABD8" w14:textId="77777777" w:rsidR="00F13C85" w:rsidRPr="00DA11D0" w:rsidRDefault="00F13C85" w:rsidP="00F8376E">
            <w:pPr>
              <w:pStyle w:val="TAL"/>
            </w:pPr>
          </w:p>
        </w:tc>
        <w:tc>
          <w:tcPr>
            <w:tcW w:w="1260" w:type="dxa"/>
          </w:tcPr>
          <w:p w14:paraId="5F34683E" w14:textId="77777777" w:rsidR="00F13C85" w:rsidRPr="00DA11D0" w:rsidRDefault="00F13C85" w:rsidP="00F8376E">
            <w:pPr>
              <w:pStyle w:val="TAL"/>
            </w:pPr>
            <w:r w:rsidRPr="00DA11D0">
              <w:t>9.3.1.1</w:t>
            </w:r>
          </w:p>
        </w:tc>
        <w:tc>
          <w:tcPr>
            <w:tcW w:w="1762" w:type="dxa"/>
          </w:tcPr>
          <w:p w14:paraId="788FFD25" w14:textId="77777777" w:rsidR="00F13C85" w:rsidRPr="00DA11D0" w:rsidRDefault="00F13C85" w:rsidP="00F8376E">
            <w:pPr>
              <w:pStyle w:val="TAL"/>
            </w:pPr>
          </w:p>
        </w:tc>
        <w:tc>
          <w:tcPr>
            <w:tcW w:w="1288" w:type="dxa"/>
          </w:tcPr>
          <w:p w14:paraId="46EF607D" w14:textId="77777777" w:rsidR="00F13C85" w:rsidRPr="00DA11D0" w:rsidRDefault="00F13C85" w:rsidP="00F8376E">
            <w:pPr>
              <w:pStyle w:val="TAC"/>
            </w:pPr>
            <w:r w:rsidRPr="00DA11D0">
              <w:t>YES</w:t>
            </w:r>
          </w:p>
        </w:tc>
        <w:tc>
          <w:tcPr>
            <w:tcW w:w="1274" w:type="dxa"/>
          </w:tcPr>
          <w:p w14:paraId="6855728D" w14:textId="77777777" w:rsidR="00F13C85" w:rsidRPr="00DA11D0" w:rsidRDefault="00F13C85" w:rsidP="00F8376E">
            <w:pPr>
              <w:pStyle w:val="TAC"/>
            </w:pPr>
            <w:r w:rsidRPr="00DA11D0">
              <w:t>reject</w:t>
            </w:r>
          </w:p>
        </w:tc>
      </w:tr>
      <w:tr w:rsidR="00F13C85" w:rsidRPr="00DA11D0" w14:paraId="7A943DB3" w14:textId="77777777" w:rsidTr="00F8376E">
        <w:tc>
          <w:tcPr>
            <w:tcW w:w="2394" w:type="dxa"/>
          </w:tcPr>
          <w:p w14:paraId="1156F810"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0773E8D"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09A77EAB" w14:textId="77777777" w:rsidR="00F13C85" w:rsidRPr="00DA11D0" w:rsidRDefault="00F13C85" w:rsidP="00F8376E">
            <w:pPr>
              <w:pStyle w:val="TAL"/>
            </w:pPr>
          </w:p>
        </w:tc>
        <w:tc>
          <w:tcPr>
            <w:tcW w:w="1260" w:type="dxa"/>
          </w:tcPr>
          <w:p w14:paraId="79B3189F" w14:textId="77777777" w:rsidR="00F13C85" w:rsidRPr="00DA11D0" w:rsidRDefault="00482F25" w:rsidP="00F8376E">
            <w:pPr>
              <w:pStyle w:val="TAL"/>
            </w:pPr>
            <w:r w:rsidRPr="00482F25">
              <w:t>9.3.1.219</w:t>
            </w:r>
          </w:p>
        </w:tc>
        <w:tc>
          <w:tcPr>
            <w:tcW w:w="1762" w:type="dxa"/>
          </w:tcPr>
          <w:p w14:paraId="66C475EF" w14:textId="77777777" w:rsidR="00F13C85" w:rsidRPr="00DA11D0" w:rsidRDefault="00F13C85" w:rsidP="00F8376E">
            <w:pPr>
              <w:pStyle w:val="TAL"/>
            </w:pPr>
          </w:p>
        </w:tc>
        <w:tc>
          <w:tcPr>
            <w:tcW w:w="1288" w:type="dxa"/>
          </w:tcPr>
          <w:p w14:paraId="19ED3A80" w14:textId="77777777" w:rsidR="00F13C85" w:rsidRPr="00DA11D0" w:rsidRDefault="00F13C85" w:rsidP="00F8376E">
            <w:pPr>
              <w:pStyle w:val="TAC"/>
            </w:pPr>
            <w:r w:rsidRPr="00DA11D0">
              <w:rPr>
                <w:rFonts w:cs="Arial"/>
                <w:noProof/>
                <w:szCs w:val="18"/>
              </w:rPr>
              <w:t>YES</w:t>
            </w:r>
          </w:p>
        </w:tc>
        <w:tc>
          <w:tcPr>
            <w:tcW w:w="1274" w:type="dxa"/>
          </w:tcPr>
          <w:p w14:paraId="3CEA10D3" w14:textId="77777777" w:rsidR="00F13C85" w:rsidRPr="00DA11D0" w:rsidRDefault="00F13C85" w:rsidP="00F8376E">
            <w:pPr>
              <w:pStyle w:val="TAC"/>
            </w:pPr>
            <w:r w:rsidRPr="00DA11D0">
              <w:rPr>
                <w:rFonts w:cs="Arial"/>
                <w:noProof/>
                <w:szCs w:val="18"/>
              </w:rPr>
              <w:t>reject</w:t>
            </w:r>
          </w:p>
        </w:tc>
      </w:tr>
      <w:tr w:rsidR="00F13C85" w:rsidRPr="00DA11D0" w14:paraId="5A2CE917" w14:textId="77777777" w:rsidTr="00F8376E">
        <w:tc>
          <w:tcPr>
            <w:tcW w:w="2394" w:type="dxa"/>
          </w:tcPr>
          <w:p w14:paraId="240FEE12"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2CEDB3"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60A7B89A" w14:textId="77777777" w:rsidR="00F13C85" w:rsidRPr="00DA11D0" w:rsidRDefault="00F13C85" w:rsidP="00F8376E">
            <w:pPr>
              <w:pStyle w:val="TAL"/>
            </w:pPr>
          </w:p>
        </w:tc>
        <w:tc>
          <w:tcPr>
            <w:tcW w:w="1260" w:type="dxa"/>
          </w:tcPr>
          <w:p w14:paraId="1D61DE37"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4E969788" w14:textId="77777777" w:rsidR="00F13C85" w:rsidRPr="00DA11D0" w:rsidRDefault="00F13C85" w:rsidP="00F8376E">
            <w:pPr>
              <w:pStyle w:val="TAL"/>
              <w:rPr>
                <w:lang w:val="fr-FR"/>
              </w:rPr>
            </w:pPr>
          </w:p>
        </w:tc>
        <w:tc>
          <w:tcPr>
            <w:tcW w:w="1288" w:type="dxa"/>
          </w:tcPr>
          <w:p w14:paraId="0240150D" w14:textId="77777777" w:rsidR="00F13C85" w:rsidRPr="00DA11D0" w:rsidRDefault="00F13C85" w:rsidP="00F8376E">
            <w:pPr>
              <w:pStyle w:val="TAC"/>
              <w:rPr>
                <w:noProof/>
              </w:rPr>
            </w:pPr>
            <w:r w:rsidRPr="00DA11D0">
              <w:rPr>
                <w:rFonts w:cs="Arial"/>
                <w:noProof/>
                <w:szCs w:val="18"/>
              </w:rPr>
              <w:t>YES</w:t>
            </w:r>
          </w:p>
        </w:tc>
        <w:tc>
          <w:tcPr>
            <w:tcW w:w="1274" w:type="dxa"/>
          </w:tcPr>
          <w:p w14:paraId="6F7442A0" w14:textId="77777777" w:rsidR="00F13C85" w:rsidRPr="00DA11D0" w:rsidRDefault="00F13C85" w:rsidP="00F8376E">
            <w:pPr>
              <w:pStyle w:val="TAC"/>
              <w:rPr>
                <w:noProof/>
              </w:rPr>
            </w:pPr>
            <w:r w:rsidRPr="00DA11D0">
              <w:rPr>
                <w:rFonts w:cs="Arial"/>
                <w:noProof/>
                <w:szCs w:val="18"/>
              </w:rPr>
              <w:t>reject</w:t>
            </w:r>
          </w:p>
        </w:tc>
      </w:tr>
      <w:tr w:rsidR="00F13C85" w:rsidRPr="00DA11D0" w14:paraId="5B4F70DC" w14:textId="77777777" w:rsidTr="00F8376E">
        <w:tc>
          <w:tcPr>
            <w:tcW w:w="2394" w:type="dxa"/>
          </w:tcPr>
          <w:p w14:paraId="07F6F698" w14:textId="77777777" w:rsidR="00F13C85" w:rsidRPr="00DA11D0" w:rsidRDefault="00F13C85" w:rsidP="00F8376E">
            <w:pPr>
              <w:pStyle w:val="TAL"/>
              <w:rPr>
                <w:lang w:eastAsia="zh-CN"/>
              </w:rPr>
            </w:pPr>
            <w:r w:rsidRPr="00DA11D0">
              <w:rPr>
                <w:rFonts w:eastAsia="Batang"/>
                <w:bCs/>
              </w:rPr>
              <w:t>Cause</w:t>
            </w:r>
          </w:p>
        </w:tc>
        <w:tc>
          <w:tcPr>
            <w:tcW w:w="1260" w:type="dxa"/>
          </w:tcPr>
          <w:p w14:paraId="285ED387" w14:textId="77777777" w:rsidR="00F13C85" w:rsidRPr="00DA11D0" w:rsidRDefault="00F13C85" w:rsidP="00F8376E">
            <w:pPr>
              <w:pStyle w:val="TAL"/>
              <w:rPr>
                <w:lang w:eastAsia="zh-CN"/>
              </w:rPr>
            </w:pPr>
            <w:r w:rsidRPr="00DA11D0">
              <w:rPr>
                <w:rFonts w:cs="Arial"/>
              </w:rPr>
              <w:t>M</w:t>
            </w:r>
          </w:p>
        </w:tc>
        <w:tc>
          <w:tcPr>
            <w:tcW w:w="1247" w:type="dxa"/>
          </w:tcPr>
          <w:p w14:paraId="58E59F42" w14:textId="77777777" w:rsidR="00F13C85" w:rsidRPr="00DA11D0" w:rsidRDefault="00F13C85" w:rsidP="00F8376E">
            <w:pPr>
              <w:pStyle w:val="TAL"/>
            </w:pPr>
          </w:p>
        </w:tc>
        <w:tc>
          <w:tcPr>
            <w:tcW w:w="1260" w:type="dxa"/>
          </w:tcPr>
          <w:p w14:paraId="7C1B902C" w14:textId="77777777" w:rsidR="00F13C85" w:rsidRPr="00DA11D0" w:rsidRDefault="00F13C85" w:rsidP="00F8376E">
            <w:pPr>
              <w:pStyle w:val="TAL"/>
            </w:pPr>
            <w:r w:rsidRPr="00DA11D0">
              <w:rPr>
                <w:rFonts w:cs="Arial"/>
              </w:rPr>
              <w:t>9.3.1.2</w:t>
            </w:r>
          </w:p>
        </w:tc>
        <w:tc>
          <w:tcPr>
            <w:tcW w:w="1762" w:type="dxa"/>
          </w:tcPr>
          <w:p w14:paraId="4876E916" w14:textId="77777777" w:rsidR="00F13C85" w:rsidRPr="00DA11D0" w:rsidRDefault="00F13C85" w:rsidP="00F8376E">
            <w:pPr>
              <w:pStyle w:val="TAL"/>
            </w:pPr>
          </w:p>
        </w:tc>
        <w:tc>
          <w:tcPr>
            <w:tcW w:w="1288" w:type="dxa"/>
          </w:tcPr>
          <w:p w14:paraId="14D8C9A3" w14:textId="77777777" w:rsidR="00F13C85" w:rsidRPr="00DA11D0" w:rsidRDefault="00F13C85" w:rsidP="00F8376E">
            <w:pPr>
              <w:pStyle w:val="TAC"/>
            </w:pPr>
            <w:r w:rsidRPr="00DA11D0">
              <w:t>YES</w:t>
            </w:r>
          </w:p>
        </w:tc>
        <w:tc>
          <w:tcPr>
            <w:tcW w:w="1274" w:type="dxa"/>
          </w:tcPr>
          <w:p w14:paraId="5BBC211E" w14:textId="77777777" w:rsidR="00F13C85" w:rsidRPr="00DA11D0" w:rsidRDefault="00F13C85" w:rsidP="00F8376E">
            <w:pPr>
              <w:pStyle w:val="TAC"/>
            </w:pPr>
            <w:r w:rsidRPr="00DA11D0">
              <w:t>ignore</w:t>
            </w:r>
          </w:p>
        </w:tc>
      </w:tr>
    </w:tbl>
    <w:p w14:paraId="11A99685" w14:textId="77777777" w:rsidR="00F13C85" w:rsidRPr="00DA11D0" w:rsidRDefault="00F13C85" w:rsidP="00F13C85">
      <w:pPr>
        <w:rPr>
          <w:lang w:eastAsia="zh-CN"/>
        </w:rPr>
      </w:pPr>
    </w:p>
    <w:p w14:paraId="320023B1" w14:textId="77777777" w:rsidR="00F13C85" w:rsidRPr="00DA11D0" w:rsidRDefault="00F13C85" w:rsidP="00F13C85">
      <w:pPr>
        <w:pStyle w:val="Heading4"/>
      </w:pPr>
      <w:bookmarkStart w:id="6937" w:name="_Toc99038659"/>
      <w:bookmarkStart w:id="6938" w:name="_Toc99730922"/>
      <w:bookmarkStart w:id="6939" w:name="_Toc105511051"/>
      <w:bookmarkStart w:id="6940" w:name="_Toc105927583"/>
      <w:bookmarkStart w:id="6941" w:name="_Toc106110123"/>
      <w:bookmarkStart w:id="6942" w:name="_Toc113835560"/>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6937"/>
      <w:bookmarkEnd w:id="6938"/>
      <w:bookmarkEnd w:id="6939"/>
      <w:bookmarkEnd w:id="6940"/>
      <w:bookmarkEnd w:id="6941"/>
      <w:bookmarkEnd w:id="6942"/>
    </w:p>
    <w:p w14:paraId="4A65F9B1" w14:textId="77777777" w:rsidR="00F13C85" w:rsidRPr="00DA11D0" w:rsidRDefault="00F13C85" w:rsidP="00F13C85">
      <w:pPr>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0D41A6A" w14:textId="77777777" w:rsidTr="00F8376E">
        <w:trPr>
          <w:tblHeader/>
        </w:trPr>
        <w:tc>
          <w:tcPr>
            <w:tcW w:w="2394" w:type="dxa"/>
          </w:tcPr>
          <w:p w14:paraId="4CD5BD1C" w14:textId="77777777" w:rsidR="00F13C85" w:rsidRPr="00DA11D0" w:rsidRDefault="00F13C85" w:rsidP="00F8376E">
            <w:pPr>
              <w:pStyle w:val="TAH"/>
            </w:pPr>
            <w:r w:rsidRPr="00DA11D0">
              <w:t>IE/Group Name</w:t>
            </w:r>
          </w:p>
        </w:tc>
        <w:tc>
          <w:tcPr>
            <w:tcW w:w="1260" w:type="dxa"/>
          </w:tcPr>
          <w:p w14:paraId="3EC4AF9E" w14:textId="77777777" w:rsidR="00F13C85" w:rsidRPr="00DA11D0" w:rsidRDefault="00F13C85" w:rsidP="00F8376E">
            <w:pPr>
              <w:pStyle w:val="TAH"/>
            </w:pPr>
            <w:r w:rsidRPr="00DA11D0">
              <w:t>Presence</w:t>
            </w:r>
          </w:p>
        </w:tc>
        <w:tc>
          <w:tcPr>
            <w:tcW w:w="1247" w:type="dxa"/>
          </w:tcPr>
          <w:p w14:paraId="1A920F13" w14:textId="77777777" w:rsidR="00F13C85" w:rsidRPr="00DA11D0" w:rsidRDefault="00F13C85" w:rsidP="00F8376E">
            <w:pPr>
              <w:pStyle w:val="TAH"/>
            </w:pPr>
            <w:r w:rsidRPr="00DA11D0">
              <w:t>Range</w:t>
            </w:r>
          </w:p>
        </w:tc>
        <w:tc>
          <w:tcPr>
            <w:tcW w:w="1260" w:type="dxa"/>
          </w:tcPr>
          <w:p w14:paraId="70591B19" w14:textId="77777777" w:rsidR="00F13C85" w:rsidRPr="00DA11D0" w:rsidRDefault="00F13C85" w:rsidP="00F8376E">
            <w:pPr>
              <w:pStyle w:val="TAH"/>
            </w:pPr>
            <w:r w:rsidRPr="00DA11D0">
              <w:t>IE type and reference</w:t>
            </w:r>
          </w:p>
        </w:tc>
        <w:tc>
          <w:tcPr>
            <w:tcW w:w="1762" w:type="dxa"/>
          </w:tcPr>
          <w:p w14:paraId="25718E10" w14:textId="77777777" w:rsidR="00F13C85" w:rsidRPr="00DA11D0" w:rsidRDefault="00F13C85" w:rsidP="00F8376E">
            <w:pPr>
              <w:pStyle w:val="TAH"/>
            </w:pPr>
            <w:r w:rsidRPr="00DA11D0">
              <w:t>Semantics description</w:t>
            </w:r>
          </w:p>
        </w:tc>
        <w:tc>
          <w:tcPr>
            <w:tcW w:w="1288" w:type="dxa"/>
          </w:tcPr>
          <w:p w14:paraId="1063B895" w14:textId="77777777" w:rsidR="00F13C85" w:rsidRPr="00DA11D0" w:rsidRDefault="00F13C85" w:rsidP="00F8376E">
            <w:pPr>
              <w:pStyle w:val="TAH"/>
            </w:pPr>
            <w:r w:rsidRPr="00DA11D0">
              <w:t>Criticality</w:t>
            </w:r>
          </w:p>
        </w:tc>
        <w:tc>
          <w:tcPr>
            <w:tcW w:w="1274" w:type="dxa"/>
          </w:tcPr>
          <w:p w14:paraId="5CACEB84" w14:textId="77777777" w:rsidR="00F13C85" w:rsidRPr="00DA11D0" w:rsidRDefault="00F13C85" w:rsidP="00F8376E">
            <w:pPr>
              <w:pStyle w:val="TAH"/>
            </w:pPr>
            <w:r w:rsidRPr="00DA11D0">
              <w:t>Assigned Criticality</w:t>
            </w:r>
          </w:p>
        </w:tc>
      </w:tr>
      <w:tr w:rsidR="00F13C85" w:rsidRPr="00DA11D0" w14:paraId="2BB88AF4" w14:textId="77777777" w:rsidTr="00F8376E">
        <w:tc>
          <w:tcPr>
            <w:tcW w:w="2394" w:type="dxa"/>
          </w:tcPr>
          <w:p w14:paraId="14065131" w14:textId="77777777" w:rsidR="00F13C85" w:rsidRPr="00DA11D0" w:rsidRDefault="00F13C85" w:rsidP="00F8376E">
            <w:pPr>
              <w:pStyle w:val="TAL"/>
            </w:pPr>
            <w:r w:rsidRPr="00DA11D0">
              <w:t>Message Type</w:t>
            </w:r>
          </w:p>
        </w:tc>
        <w:tc>
          <w:tcPr>
            <w:tcW w:w="1260" w:type="dxa"/>
          </w:tcPr>
          <w:p w14:paraId="516581DE" w14:textId="77777777" w:rsidR="00F13C85" w:rsidRPr="00DA11D0" w:rsidRDefault="00F13C85" w:rsidP="00F8376E">
            <w:pPr>
              <w:pStyle w:val="TAL"/>
            </w:pPr>
            <w:r w:rsidRPr="00DA11D0">
              <w:t>M</w:t>
            </w:r>
          </w:p>
        </w:tc>
        <w:tc>
          <w:tcPr>
            <w:tcW w:w="1247" w:type="dxa"/>
          </w:tcPr>
          <w:p w14:paraId="3E33FCE9" w14:textId="77777777" w:rsidR="00F13C85" w:rsidRPr="00DA11D0" w:rsidRDefault="00F13C85" w:rsidP="00F8376E">
            <w:pPr>
              <w:pStyle w:val="TAL"/>
            </w:pPr>
          </w:p>
        </w:tc>
        <w:tc>
          <w:tcPr>
            <w:tcW w:w="1260" w:type="dxa"/>
          </w:tcPr>
          <w:p w14:paraId="6B7A599F" w14:textId="77777777" w:rsidR="00F13C85" w:rsidRPr="00DA11D0" w:rsidRDefault="00F13C85" w:rsidP="00F8376E">
            <w:pPr>
              <w:pStyle w:val="TAL"/>
            </w:pPr>
            <w:r w:rsidRPr="00DA11D0">
              <w:t>9.3.1.1</w:t>
            </w:r>
          </w:p>
        </w:tc>
        <w:tc>
          <w:tcPr>
            <w:tcW w:w="1762" w:type="dxa"/>
          </w:tcPr>
          <w:p w14:paraId="4FCD26F1" w14:textId="77777777" w:rsidR="00F13C85" w:rsidRPr="00DA11D0" w:rsidRDefault="00F13C85" w:rsidP="00F8376E">
            <w:pPr>
              <w:pStyle w:val="TAL"/>
            </w:pPr>
          </w:p>
        </w:tc>
        <w:tc>
          <w:tcPr>
            <w:tcW w:w="1288" w:type="dxa"/>
          </w:tcPr>
          <w:p w14:paraId="0C5BC0E6" w14:textId="77777777" w:rsidR="00F13C85" w:rsidRPr="00DA11D0" w:rsidRDefault="00F13C85" w:rsidP="00F8376E">
            <w:pPr>
              <w:pStyle w:val="TAC"/>
            </w:pPr>
            <w:r w:rsidRPr="00DA11D0">
              <w:t>YES</w:t>
            </w:r>
          </w:p>
        </w:tc>
        <w:tc>
          <w:tcPr>
            <w:tcW w:w="1274" w:type="dxa"/>
          </w:tcPr>
          <w:p w14:paraId="3703E6C3" w14:textId="77777777" w:rsidR="00F13C85" w:rsidRPr="00DA11D0" w:rsidRDefault="00F13C85" w:rsidP="00F8376E">
            <w:pPr>
              <w:pStyle w:val="TAC"/>
            </w:pPr>
            <w:r w:rsidRPr="00DA11D0">
              <w:t>reject</w:t>
            </w:r>
          </w:p>
        </w:tc>
      </w:tr>
      <w:tr w:rsidR="00F13C85" w:rsidRPr="00DA11D0" w14:paraId="09FC507D" w14:textId="77777777" w:rsidTr="00F8376E">
        <w:tc>
          <w:tcPr>
            <w:tcW w:w="2394" w:type="dxa"/>
          </w:tcPr>
          <w:p w14:paraId="61B76A63"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479373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9477432" w14:textId="77777777" w:rsidR="00F13C85" w:rsidRPr="00DA11D0" w:rsidRDefault="00F13C85" w:rsidP="00F8376E">
            <w:pPr>
              <w:pStyle w:val="TAL"/>
            </w:pPr>
          </w:p>
        </w:tc>
        <w:tc>
          <w:tcPr>
            <w:tcW w:w="1260" w:type="dxa"/>
          </w:tcPr>
          <w:p w14:paraId="554185BE" w14:textId="77777777" w:rsidR="00F13C85" w:rsidRPr="00DA11D0" w:rsidRDefault="00482F25" w:rsidP="00F8376E">
            <w:pPr>
              <w:pStyle w:val="TAL"/>
            </w:pPr>
            <w:r w:rsidRPr="00482F25">
              <w:t>9.3.1.219</w:t>
            </w:r>
          </w:p>
        </w:tc>
        <w:tc>
          <w:tcPr>
            <w:tcW w:w="1762" w:type="dxa"/>
          </w:tcPr>
          <w:p w14:paraId="4DB4B339" w14:textId="77777777" w:rsidR="00F13C85" w:rsidRPr="00DA11D0" w:rsidRDefault="00F13C85" w:rsidP="00F8376E">
            <w:pPr>
              <w:pStyle w:val="TAL"/>
            </w:pPr>
          </w:p>
        </w:tc>
        <w:tc>
          <w:tcPr>
            <w:tcW w:w="1288" w:type="dxa"/>
          </w:tcPr>
          <w:p w14:paraId="284C6C72" w14:textId="77777777" w:rsidR="00F13C85" w:rsidRPr="00DA11D0" w:rsidRDefault="00F13C85" w:rsidP="00F8376E">
            <w:pPr>
              <w:pStyle w:val="TAC"/>
            </w:pPr>
            <w:r w:rsidRPr="00DA11D0">
              <w:rPr>
                <w:rFonts w:cs="Arial"/>
                <w:noProof/>
                <w:szCs w:val="18"/>
              </w:rPr>
              <w:t>YES</w:t>
            </w:r>
          </w:p>
        </w:tc>
        <w:tc>
          <w:tcPr>
            <w:tcW w:w="1274" w:type="dxa"/>
          </w:tcPr>
          <w:p w14:paraId="16E929FB" w14:textId="77777777" w:rsidR="00F13C85" w:rsidRPr="00DA11D0" w:rsidRDefault="00F13C85" w:rsidP="00F8376E">
            <w:pPr>
              <w:pStyle w:val="TAC"/>
            </w:pPr>
            <w:r w:rsidRPr="00DA11D0">
              <w:rPr>
                <w:rFonts w:cs="Arial"/>
                <w:noProof/>
                <w:szCs w:val="18"/>
              </w:rPr>
              <w:t>reject</w:t>
            </w:r>
          </w:p>
        </w:tc>
      </w:tr>
      <w:tr w:rsidR="00F13C85" w:rsidRPr="00DA11D0" w14:paraId="40DE05F1" w14:textId="77777777" w:rsidTr="00F8376E">
        <w:tc>
          <w:tcPr>
            <w:tcW w:w="2394" w:type="dxa"/>
          </w:tcPr>
          <w:p w14:paraId="2FA877C5"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6D07886C"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509787E" w14:textId="77777777" w:rsidR="00F13C85" w:rsidRPr="00DA11D0" w:rsidRDefault="00F13C85" w:rsidP="00F8376E">
            <w:pPr>
              <w:pStyle w:val="TAL"/>
            </w:pPr>
          </w:p>
        </w:tc>
        <w:tc>
          <w:tcPr>
            <w:tcW w:w="1260" w:type="dxa"/>
          </w:tcPr>
          <w:p w14:paraId="67604AEB"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74270EB5" w14:textId="77777777" w:rsidR="00F13C85" w:rsidRPr="00DA11D0" w:rsidRDefault="00F13C85" w:rsidP="00F8376E">
            <w:pPr>
              <w:pStyle w:val="TAL"/>
              <w:rPr>
                <w:lang w:val="fr-FR"/>
              </w:rPr>
            </w:pPr>
          </w:p>
        </w:tc>
        <w:tc>
          <w:tcPr>
            <w:tcW w:w="1288" w:type="dxa"/>
          </w:tcPr>
          <w:p w14:paraId="196C20D4" w14:textId="77777777" w:rsidR="00F13C85" w:rsidRPr="00DA11D0" w:rsidRDefault="00F13C85" w:rsidP="00F8376E">
            <w:pPr>
              <w:pStyle w:val="TAC"/>
              <w:rPr>
                <w:noProof/>
              </w:rPr>
            </w:pPr>
            <w:r w:rsidRPr="00DA11D0">
              <w:rPr>
                <w:rFonts w:cs="Arial"/>
                <w:noProof/>
                <w:szCs w:val="18"/>
              </w:rPr>
              <w:t>YES</w:t>
            </w:r>
          </w:p>
        </w:tc>
        <w:tc>
          <w:tcPr>
            <w:tcW w:w="1274" w:type="dxa"/>
          </w:tcPr>
          <w:p w14:paraId="64342E38" w14:textId="77777777" w:rsidR="00F13C85" w:rsidRPr="00DA11D0" w:rsidRDefault="00F13C85" w:rsidP="00F8376E">
            <w:pPr>
              <w:pStyle w:val="TAC"/>
              <w:rPr>
                <w:noProof/>
              </w:rPr>
            </w:pPr>
            <w:r w:rsidRPr="00DA11D0">
              <w:rPr>
                <w:rFonts w:cs="Arial"/>
                <w:noProof/>
                <w:szCs w:val="18"/>
              </w:rPr>
              <w:t>reject</w:t>
            </w:r>
          </w:p>
        </w:tc>
      </w:tr>
      <w:tr w:rsidR="00F13C85" w:rsidRPr="00DA11D0" w14:paraId="2300BC12" w14:textId="77777777" w:rsidTr="00F8376E">
        <w:tc>
          <w:tcPr>
            <w:tcW w:w="2394" w:type="dxa"/>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F8376E">
            <w:pPr>
              <w:pStyle w:val="TAC"/>
            </w:pPr>
            <w:r w:rsidRPr="00DA11D0">
              <w:t>ignore</w:t>
            </w:r>
          </w:p>
        </w:tc>
      </w:tr>
    </w:tbl>
    <w:p w14:paraId="6E3BC44B" w14:textId="77777777" w:rsidR="00F13C85" w:rsidRPr="00DA11D0" w:rsidRDefault="00F13C85" w:rsidP="00F13C85">
      <w:pPr>
        <w:rPr>
          <w:lang w:eastAsia="zh-CN"/>
        </w:rPr>
      </w:pPr>
    </w:p>
    <w:p w14:paraId="05E67593" w14:textId="77777777" w:rsidR="00F13C85" w:rsidRPr="00DA11D0" w:rsidRDefault="00F13C85" w:rsidP="00F13C85">
      <w:pPr>
        <w:pStyle w:val="Heading4"/>
      </w:pPr>
      <w:bookmarkStart w:id="6943" w:name="_Toc99038660"/>
      <w:bookmarkStart w:id="6944" w:name="_Toc99730923"/>
      <w:bookmarkStart w:id="6945" w:name="_Toc105511052"/>
      <w:bookmarkStart w:id="6946" w:name="_Toc105927584"/>
      <w:bookmarkStart w:id="6947" w:name="_Toc106110124"/>
      <w:bookmarkStart w:id="6948" w:name="_Toc113835561"/>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6943"/>
      <w:bookmarkEnd w:id="6944"/>
      <w:bookmarkEnd w:id="6945"/>
      <w:bookmarkEnd w:id="6946"/>
      <w:bookmarkEnd w:id="6947"/>
      <w:bookmarkEnd w:id="6948"/>
    </w:p>
    <w:p w14:paraId="7539337C" w14:textId="77777777" w:rsidR="00F13C85" w:rsidRPr="00DA11D0" w:rsidRDefault="00F13C85" w:rsidP="00F13C85">
      <w:pPr>
        <w:rPr>
          <w:rFonts w:eastAsia="Batang"/>
        </w:rPr>
      </w:pPr>
      <w:r w:rsidRPr="00DA11D0">
        <w:t>This message is sent by the gNB-DU to request the gNB-CU to trigger the Multicast Context Release procedure.</w:t>
      </w:r>
    </w:p>
    <w:p w14:paraId="2E7906E5"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1CB93F3" w14:textId="77777777" w:rsidTr="00F8376E">
        <w:trPr>
          <w:tblHeader/>
        </w:trPr>
        <w:tc>
          <w:tcPr>
            <w:tcW w:w="2394" w:type="dxa"/>
          </w:tcPr>
          <w:p w14:paraId="740A59ED" w14:textId="77777777" w:rsidR="00F13C85" w:rsidRPr="00DA11D0" w:rsidRDefault="00F13C85" w:rsidP="009E6EC2">
            <w:pPr>
              <w:pStyle w:val="TAH"/>
            </w:pPr>
            <w:r w:rsidRPr="00DA11D0">
              <w:t>IE/Group Name</w:t>
            </w:r>
          </w:p>
        </w:tc>
        <w:tc>
          <w:tcPr>
            <w:tcW w:w="1260" w:type="dxa"/>
          </w:tcPr>
          <w:p w14:paraId="4C28D807" w14:textId="77777777" w:rsidR="00F13C85" w:rsidRPr="00DA11D0" w:rsidRDefault="00F13C85" w:rsidP="009E6EC2">
            <w:pPr>
              <w:pStyle w:val="TAH"/>
            </w:pPr>
            <w:r w:rsidRPr="00DA11D0">
              <w:t>Presence</w:t>
            </w:r>
          </w:p>
        </w:tc>
        <w:tc>
          <w:tcPr>
            <w:tcW w:w="1247" w:type="dxa"/>
          </w:tcPr>
          <w:p w14:paraId="55F452FE" w14:textId="77777777" w:rsidR="00F13C85" w:rsidRPr="00DA11D0" w:rsidRDefault="00F13C85" w:rsidP="009E6EC2">
            <w:pPr>
              <w:pStyle w:val="TAH"/>
            </w:pPr>
            <w:r w:rsidRPr="00DA11D0">
              <w:t>Range</w:t>
            </w:r>
          </w:p>
        </w:tc>
        <w:tc>
          <w:tcPr>
            <w:tcW w:w="1260" w:type="dxa"/>
          </w:tcPr>
          <w:p w14:paraId="1920BAEF" w14:textId="77777777" w:rsidR="00F13C85" w:rsidRPr="00DA11D0" w:rsidRDefault="00F13C85" w:rsidP="009E6EC2">
            <w:pPr>
              <w:pStyle w:val="TAH"/>
            </w:pPr>
            <w:r w:rsidRPr="00DA11D0">
              <w:t>IE type and reference</w:t>
            </w:r>
          </w:p>
        </w:tc>
        <w:tc>
          <w:tcPr>
            <w:tcW w:w="1762" w:type="dxa"/>
          </w:tcPr>
          <w:p w14:paraId="17B02271" w14:textId="77777777" w:rsidR="00F13C85" w:rsidRPr="00DA11D0" w:rsidRDefault="00F13C85" w:rsidP="009E6EC2">
            <w:pPr>
              <w:pStyle w:val="TAH"/>
            </w:pPr>
            <w:r w:rsidRPr="00DA11D0">
              <w:t>Semantics description</w:t>
            </w:r>
          </w:p>
        </w:tc>
        <w:tc>
          <w:tcPr>
            <w:tcW w:w="1288" w:type="dxa"/>
          </w:tcPr>
          <w:p w14:paraId="5B2604B1" w14:textId="77777777" w:rsidR="00F13C85" w:rsidRPr="00DA11D0" w:rsidRDefault="00F13C85" w:rsidP="009E6EC2">
            <w:pPr>
              <w:pStyle w:val="TAH"/>
            </w:pPr>
            <w:r w:rsidRPr="00DA11D0">
              <w:t>Criticality</w:t>
            </w:r>
          </w:p>
        </w:tc>
        <w:tc>
          <w:tcPr>
            <w:tcW w:w="1274" w:type="dxa"/>
          </w:tcPr>
          <w:p w14:paraId="5C8EEA9E" w14:textId="77777777" w:rsidR="00F13C85" w:rsidRPr="00DA11D0" w:rsidRDefault="00F13C85" w:rsidP="009E6EC2">
            <w:pPr>
              <w:pStyle w:val="TAH"/>
            </w:pPr>
            <w:r w:rsidRPr="00DA11D0">
              <w:t>Assigned Criticality</w:t>
            </w:r>
          </w:p>
        </w:tc>
      </w:tr>
      <w:tr w:rsidR="00F13C85" w:rsidRPr="00DA11D0" w14:paraId="6B05A907" w14:textId="77777777" w:rsidTr="00F8376E">
        <w:tc>
          <w:tcPr>
            <w:tcW w:w="2394" w:type="dxa"/>
          </w:tcPr>
          <w:p w14:paraId="29F7C857" w14:textId="77777777" w:rsidR="00F13C85" w:rsidRPr="00DA11D0" w:rsidRDefault="00F13C85" w:rsidP="00F8376E">
            <w:pPr>
              <w:pStyle w:val="TAL"/>
            </w:pPr>
            <w:r w:rsidRPr="00DA11D0">
              <w:t>Message Type</w:t>
            </w:r>
          </w:p>
        </w:tc>
        <w:tc>
          <w:tcPr>
            <w:tcW w:w="1260" w:type="dxa"/>
          </w:tcPr>
          <w:p w14:paraId="21CD7D36" w14:textId="77777777" w:rsidR="00F13C85" w:rsidRPr="00DA11D0" w:rsidRDefault="00F13C85" w:rsidP="00F8376E">
            <w:pPr>
              <w:pStyle w:val="TAL"/>
            </w:pPr>
            <w:r w:rsidRPr="00DA11D0">
              <w:t>M</w:t>
            </w:r>
          </w:p>
        </w:tc>
        <w:tc>
          <w:tcPr>
            <w:tcW w:w="1247" w:type="dxa"/>
          </w:tcPr>
          <w:p w14:paraId="63493EA8" w14:textId="77777777" w:rsidR="00F13C85" w:rsidRPr="00DA11D0" w:rsidRDefault="00F13C85" w:rsidP="00F8376E">
            <w:pPr>
              <w:pStyle w:val="TAL"/>
            </w:pPr>
          </w:p>
        </w:tc>
        <w:tc>
          <w:tcPr>
            <w:tcW w:w="1260" w:type="dxa"/>
          </w:tcPr>
          <w:p w14:paraId="0BF59C29" w14:textId="77777777" w:rsidR="00F13C85" w:rsidRPr="00DA11D0" w:rsidRDefault="00F13C85" w:rsidP="00F8376E">
            <w:pPr>
              <w:pStyle w:val="TAL"/>
            </w:pPr>
            <w:r w:rsidRPr="00DA11D0">
              <w:t>9.3.1.1</w:t>
            </w:r>
          </w:p>
        </w:tc>
        <w:tc>
          <w:tcPr>
            <w:tcW w:w="1762" w:type="dxa"/>
          </w:tcPr>
          <w:p w14:paraId="68747E4D" w14:textId="77777777" w:rsidR="00F13C85" w:rsidRPr="00DA11D0" w:rsidRDefault="00F13C85" w:rsidP="00F8376E">
            <w:pPr>
              <w:pStyle w:val="TAL"/>
            </w:pPr>
          </w:p>
        </w:tc>
        <w:tc>
          <w:tcPr>
            <w:tcW w:w="1288" w:type="dxa"/>
          </w:tcPr>
          <w:p w14:paraId="581E2CA8" w14:textId="77777777" w:rsidR="00F13C85" w:rsidRPr="00DA11D0" w:rsidRDefault="00F13C85" w:rsidP="00F8376E">
            <w:pPr>
              <w:pStyle w:val="TAC"/>
            </w:pPr>
            <w:r w:rsidRPr="00DA11D0">
              <w:t>YES</w:t>
            </w:r>
          </w:p>
        </w:tc>
        <w:tc>
          <w:tcPr>
            <w:tcW w:w="1274" w:type="dxa"/>
          </w:tcPr>
          <w:p w14:paraId="18A41D53" w14:textId="77777777" w:rsidR="00F13C85" w:rsidRPr="00DA11D0" w:rsidRDefault="00F13C85" w:rsidP="00F8376E">
            <w:pPr>
              <w:pStyle w:val="TAC"/>
            </w:pPr>
            <w:r w:rsidRPr="00DA11D0">
              <w:t>reject</w:t>
            </w:r>
          </w:p>
        </w:tc>
      </w:tr>
      <w:tr w:rsidR="00F13C85" w:rsidRPr="00DA11D0" w14:paraId="6DFB97B0" w14:textId="77777777" w:rsidTr="00F8376E">
        <w:tc>
          <w:tcPr>
            <w:tcW w:w="2394" w:type="dxa"/>
          </w:tcPr>
          <w:p w14:paraId="5332745E"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1A719AE"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129118C2" w14:textId="77777777" w:rsidR="00F13C85" w:rsidRPr="00DA11D0" w:rsidRDefault="00F13C85" w:rsidP="00F8376E">
            <w:pPr>
              <w:pStyle w:val="TAL"/>
            </w:pPr>
          </w:p>
        </w:tc>
        <w:tc>
          <w:tcPr>
            <w:tcW w:w="1260" w:type="dxa"/>
          </w:tcPr>
          <w:p w14:paraId="636F7735" w14:textId="77777777" w:rsidR="00F13C85" w:rsidRPr="00DA11D0" w:rsidRDefault="00482F25" w:rsidP="00F8376E">
            <w:pPr>
              <w:pStyle w:val="TAL"/>
            </w:pPr>
            <w:r w:rsidRPr="00482F25">
              <w:t>9.3.1.219</w:t>
            </w:r>
          </w:p>
        </w:tc>
        <w:tc>
          <w:tcPr>
            <w:tcW w:w="1762" w:type="dxa"/>
          </w:tcPr>
          <w:p w14:paraId="463D16F4" w14:textId="77777777" w:rsidR="00F13C85" w:rsidRPr="00DA11D0" w:rsidRDefault="00F13C85" w:rsidP="00F8376E">
            <w:pPr>
              <w:pStyle w:val="TAL"/>
            </w:pPr>
          </w:p>
        </w:tc>
        <w:tc>
          <w:tcPr>
            <w:tcW w:w="1288" w:type="dxa"/>
          </w:tcPr>
          <w:p w14:paraId="30A65B4B" w14:textId="77777777" w:rsidR="00F13C85" w:rsidRPr="00DA11D0" w:rsidRDefault="00F13C85" w:rsidP="00F8376E">
            <w:pPr>
              <w:pStyle w:val="TAC"/>
            </w:pPr>
            <w:r w:rsidRPr="00DA11D0">
              <w:rPr>
                <w:rFonts w:cs="Arial"/>
                <w:noProof/>
                <w:szCs w:val="18"/>
              </w:rPr>
              <w:t>YES</w:t>
            </w:r>
          </w:p>
        </w:tc>
        <w:tc>
          <w:tcPr>
            <w:tcW w:w="1274" w:type="dxa"/>
          </w:tcPr>
          <w:p w14:paraId="79091F1D" w14:textId="77777777" w:rsidR="00F13C85" w:rsidRPr="00DA11D0" w:rsidRDefault="00F13C85" w:rsidP="00F8376E">
            <w:pPr>
              <w:pStyle w:val="TAC"/>
            </w:pPr>
            <w:r w:rsidRPr="00DA11D0">
              <w:rPr>
                <w:rFonts w:cs="Arial"/>
                <w:noProof/>
                <w:szCs w:val="18"/>
              </w:rPr>
              <w:t>reject</w:t>
            </w:r>
          </w:p>
        </w:tc>
      </w:tr>
      <w:tr w:rsidR="00F13C85" w:rsidRPr="00DA11D0" w14:paraId="4D611EB7" w14:textId="77777777" w:rsidTr="00F8376E">
        <w:tc>
          <w:tcPr>
            <w:tcW w:w="2394" w:type="dxa"/>
          </w:tcPr>
          <w:p w14:paraId="67F73A63"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87E71F"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02BA4D1C" w14:textId="77777777" w:rsidR="00F13C85" w:rsidRPr="00DA11D0" w:rsidRDefault="00F13C85" w:rsidP="00F8376E">
            <w:pPr>
              <w:pStyle w:val="TAL"/>
            </w:pPr>
          </w:p>
        </w:tc>
        <w:tc>
          <w:tcPr>
            <w:tcW w:w="1260" w:type="dxa"/>
          </w:tcPr>
          <w:p w14:paraId="402CCB2B"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117AF99B" w14:textId="77777777" w:rsidR="00F13C85" w:rsidRPr="00DA11D0" w:rsidRDefault="00F13C85" w:rsidP="00F8376E">
            <w:pPr>
              <w:pStyle w:val="TAL"/>
              <w:rPr>
                <w:lang w:val="fr-FR"/>
              </w:rPr>
            </w:pPr>
          </w:p>
        </w:tc>
        <w:tc>
          <w:tcPr>
            <w:tcW w:w="1288" w:type="dxa"/>
          </w:tcPr>
          <w:p w14:paraId="35C676A4" w14:textId="77777777" w:rsidR="00F13C85" w:rsidRPr="00DA11D0" w:rsidRDefault="00F13C85" w:rsidP="00F8376E">
            <w:pPr>
              <w:pStyle w:val="TAC"/>
              <w:rPr>
                <w:noProof/>
              </w:rPr>
            </w:pPr>
            <w:r w:rsidRPr="00DA11D0">
              <w:rPr>
                <w:rFonts w:cs="Arial"/>
                <w:noProof/>
                <w:szCs w:val="18"/>
              </w:rPr>
              <w:t>YES</w:t>
            </w:r>
          </w:p>
        </w:tc>
        <w:tc>
          <w:tcPr>
            <w:tcW w:w="1274" w:type="dxa"/>
          </w:tcPr>
          <w:p w14:paraId="19C2486C" w14:textId="77777777" w:rsidR="00F13C85" w:rsidRPr="00DA11D0" w:rsidRDefault="00F13C85" w:rsidP="00F8376E">
            <w:pPr>
              <w:pStyle w:val="TAC"/>
              <w:rPr>
                <w:noProof/>
              </w:rPr>
            </w:pPr>
            <w:r w:rsidRPr="00DA11D0">
              <w:rPr>
                <w:rFonts w:cs="Arial"/>
                <w:noProof/>
                <w:szCs w:val="18"/>
              </w:rPr>
              <w:t>reject</w:t>
            </w:r>
          </w:p>
        </w:tc>
      </w:tr>
      <w:tr w:rsidR="00F13C85" w:rsidRPr="00DA11D0" w14:paraId="2BDE5D50" w14:textId="77777777" w:rsidTr="00F8376E">
        <w:tc>
          <w:tcPr>
            <w:tcW w:w="2394" w:type="dxa"/>
          </w:tcPr>
          <w:p w14:paraId="21E43743" w14:textId="77777777" w:rsidR="00F13C85" w:rsidRPr="00DA11D0" w:rsidRDefault="00F13C85" w:rsidP="00F8376E">
            <w:pPr>
              <w:pStyle w:val="TAL"/>
              <w:rPr>
                <w:lang w:eastAsia="zh-CN"/>
              </w:rPr>
            </w:pPr>
            <w:r w:rsidRPr="00DA11D0">
              <w:rPr>
                <w:rFonts w:eastAsia="Batang"/>
                <w:bCs/>
              </w:rPr>
              <w:t>Cause</w:t>
            </w:r>
          </w:p>
        </w:tc>
        <w:tc>
          <w:tcPr>
            <w:tcW w:w="1260" w:type="dxa"/>
          </w:tcPr>
          <w:p w14:paraId="4B28C494" w14:textId="77777777" w:rsidR="00F13C85" w:rsidRPr="00DA11D0" w:rsidRDefault="00F13C85" w:rsidP="00F8376E">
            <w:pPr>
              <w:pStyle w:val="TAL"/>
              <w:rPr>
                <w:lang w:eastAsia="zh-CN"/>
              </w:rPr>
            </w:pPr>
            <w:r w:rsidRPr="00DA11D0">
              <w:rPr>
                <w:rFonts w:cs="Arial"/>
              </w:rPr>
              <w:t>M</w:t>
            </w:r>
          </w:p>
        </w:tc>
        <w:tc>
          <w:tcPr>
            <w:tcW w:w="1247" w:type="dxa"/>
          </w:tcPr>
          <w:p w14:paraId="760A474A" w14:textId="77777777" w:rsidR="00F13C85" w:rsidRPr="00DA11D0" w:rsidRDefault="00F13C85" w:rsidP="00F8376E">
            <w:pPr>
              <w:pStyle w:val="TAL"/>
            </w:pPr>
          </w:p>
        </w:tc>
        <w:tc>
          <w:tcPr>
            <w:tcW w:w="1260" w:type="dxa"/>
          </w:tcPr>
          <w:p w14:paraId="035DE6CF" w14:textId="77777777" w:rsidR="00F13C85" w:rsidRPr="00DA11D0" w:rsidRDefault="00F13C85" w:rsidP="00F8376E">
            <w:pPr>
              <w:pStyle w:val="TAL"/>
            </w:pPr>
            <w:r w:rsidRPr="00DA11D0">
              <w:rPr>
                <w:rFonts w:cs="Arial"/>
              </w:rPr>
              <w:t>9.3.1.2</w:t>
            </w:r>
          </w:p>
        </w:tc>
        <w:tc>
          <w:tcPr>
            <w:tcW w:w="1762" w:type="dxa"/>
          </w:tcPr>
          <w:p w14:paraId="446C4FAB" w14:textId="77777777" w:rsidR="00F13C85" w:rsidRPr="00DA11D0" w:rsidRDefault="00F13C85" w:rsidP="00F8376E">
            <w:pPr>
              <w:pStyle w:val="TAL"/>
            </w:pPr>
          </w:p>
        </w:tc>
        <w:tc>
          <w:tcPr>
            <w:tcW w:w="1288" w:type="dxa"/>
          </w:tcPr>
          <w:p w14:paraId="0A391D01" w14:textId="77777777" w:rsidR="00F13C85" w:rsidRPr="00DA11D0" w:rsidRDefault="00F13C85" w:rsidP="00F8376E">
            <w:pPr>
              <w:pStyle w:val="TAC"/>
            </w:pPr>
            <w:r w:rsidRPr="00DA11D0">
              <w:t>YES</w:t>
            </w:r>
          </w:p>
        </w:tc>
        <w:tc>
          <w:tcPr>
            <w:tcW w:w="1274" w:type="dxa"/>
          </w:tcPr>
          <w:p w14:paraId="4C1A6696" w14:textId="77777777" w:rsidR="00F13C85" w:rsidRPr="00DA11D0" w:rsidRDefault="00F13C85" w:rsidP="00F8376E">
            <w:pPr>
              <w:pStyle w:val="TAC"/>
            </w:pPr>
            <w:r w:rsidRPr="00DA11D0">
              <w:t>ignore</w:t>
            </w:r>
          </w:p>
        </w:tc>
      </w:tr>
    </w:tbl>
    <w:p w14:paraId="0CAE9138" w14:textId="77777777" w:rsidR="00F13C85" w:rsidRPr="00DA11D0" w:rsidRDefault="00F13C85" w:rsidP="00F13C85">
      <w:pPr>
        <w:rPr>
          <w:lang w:eastAsia="zh-CN"/>
        </w:rPr>
      </w:pPr>
    </w:p>
    <w:p w14:paraId="2005CBF1" w14:textId="77777777" w:rsidR="00F13C85" w:rsidRPr="00DA11D0" w:rsidRDefault="00F13C85" w:rsidP="00F13C85">
      <w:pPr>
        <w:pStyle w:val="Heading4"/>
      </w:pPr>
      <w:bookmarkStart w:id="6949" w:name="_Toc99038661"/>
      <w:bookmarkStart w:id="6950" w:name="_Toc99730924"/>
      <w:bookmarkStart w:id="6951" w:name="_Toc105511053"/>
      <w:bookmarkStart w:id="6952" w:name="_Toc105927585"/>
      <w:bookmarkStart w:id="6953" w:name="_Toc106110125"/>
      <w:bookmarkStart w:id="6954" w:name="_Toc113835562"/>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6949"/>
      <w:bookmarkEnd w:id="6950"/>
      <w:bookmarkEnd w:id="6951"/>
      <w:bookmarkEnd w:id="6952"/>
      <w:bookmarkEnd w:id="6953"/>
      <w:bookmarkEnd w:id="6954"/>
    </w:p>
    <w:p w14:paraId="196D91AD" w14:textId="6666B7BD" w:rsidR="00F13C85" w:rsidRPr="00DA11D0" w:rsidRDefault="00F13C85" w:rsidP="00F13C85">
      <w:pPr>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F92628D" w14:textId="77777777" w:rsidTr="00F8376E">
        <w:trPr>
          <w:tblHeader/>
        </w:trPr>
        <w:tc>
          <w:tcPr>
            <w:tcW w:w="2394" w:type="dxa"/>
          </w:tcPr>
          <w:p w14:paraId="4275E6F7" w14:textId="77777777" w:rsidR="00F13C85" w:rsidRPr="00DA11D0" w:rsidRDefault="00F13C85" w:rsidP="00F8376E">
            <w:pPr>
              <w:pStyle w:val="TAH"/>
            </w:pPr>
            <w:r w:rsidRPr="00DA11D0">
              <w:t>IE/Group Name</w:t>
            </w:r>
          </w:p>
        </w:tc>
        <w:tc>
          <w:tcPr>
            <w:tcW w:w="1260" w:type="dxa"/>
          </w:tcPr>
          <w:p w14:paraId="402A6833" w14:textId="77777777" w:rsidR="00F13C85" w:rsidRPr="00DA11D0" w:rsidRDefault="00F13C85" w:rsidP="00F8376E">
            <w:pPr>
              <w:pStyle w:val="TAH"/>
            </w:pPr>
            <w:r w:rsidRPr="00DA11D0">
              <w:t>Presence</w:t>
            </w:r>
          </w:p>
        </w:tc>
        <w:tc>
          <w:tcPr>
            <w:tcW w:w="1247" w:type="dxa"/>
          </w:tcPr>
          <w:p w14:paraId="35EC3788" w14:textId="77777777" w:rsidR="00F13C85" w:rsidRPr="00DA11D0" w:rsidRDefault="00F13C85" w:rsidP="00F8376E">
            <w:pPr>
              <w:pStyle w:val="TAH"/>
            </w:pPr>
            <w:r w:rsidRPr="00DA11D0">
              <w:t>Range</w:t>
            </w:r>
          </w:p>
        </w:tc>
        <w:tc>
          <w:tcPr>
            <w:tcW w:w="1260" w:type="dxa"/>
          </w:tcPr>
          <w:p w14:paraId="421B2F6D" w14:textId="77777777" w:rsidR="00F13C85" w:rsidRPr="00DA11D0" w:rsidRDefault="00F13C85" w:rsidP="00F8376E">
            <w:pPr>
              <w:pStyle w:val="TAH"/>
            </w:pPr>
            <w:r w:rsidRPr="00DA11D0">
              <w:t>IE type and reference</w:t>
            </w:r>
          </w:p>
        </w:tc>
        <w:tc>
          <w:tcPr>
            <w:tcW w:w="1762" w:type="dxa"/>
          </w:tcPr>
          <w:p w14:paraId="27F74C54" w14:textId="77777777" w:rsidR="00F13C85" w:rsidRPr="00DA11D0" w:rsidRDefault="00F13C85" w:rsidP="00F8376E">
            <w:pPr>
              <w:pStyle w:val="TAH"/>
            </w:pPr>
            <w:r w:rsidRPr="00DA11D0">
              <w:t>Semantics description</w:t>
            </w:r>
          </w:p>
        </w:tc>
        <w:tc>
          <w:tcPr>
            <w:tcW w:w="1288" w:type="dxa"/>
          </w:tcPr>
          <w:p w14:paraId="5538034A" w14:textId="77777777" w:rsidR="00F13C85" w:rsidRPr="00DA11D0" w:rsidRDefault="00F13C85" w:rsidP="00F8376E">
            <w:pPr>
              <w:pStyle w:val="TAH"/>
            </w:pPr>
            <w:r w:rsidRPr="00DA11D0">
              <w:t>Criticality</w:t>
            </w:r>
          </w:p>
        </w:tc>
        <w:tc>
          <w:tcPr>
            <w:tcW w:w="1274" w:type="dxa"/>
          </w:tcPr>
          <w:p w14:paraId="60E30061" w14:textId="77777777" w:rsidR="00F13C85" w:rsidRPr="00DA11D0" w:rsidRDefault="00F13C85" w:rsidP="00F8376E">
            <w:pPr>
              <w:pStyle w:val="TAH"/>
            </w:pPr>
            <w:r w:rsidRPr="00DA11D0">
              <w:t>Assigned Criticality</w:t>
            </w:r>
          </w:p>
        </w:tc>
      </w:tr>
      <w:tr w:rsidR="00F13C85" w:rsidRPr="00DA11D0" w14:paraId="5B354B71" w14:textId="77777777" w:rsidTr="00F8376E">
        <w:tc>
          <w:tcPr>
            <w:tcW w:w="2394" w:type="dxa"/>
          </w:tcPr>
          <w:p w14:paraId="2DDBA8D8" w14:textId="77777777" w:rsidR="00F13C85" w:rsidRPr="00DA11D0" w:rsidRDefault="00F13C85" w:rsidP="00F8376E">
            <w:pPr>
              <w:pStyle w:val="TAL"/>
            </w:pPr>
            <w:r w:rsidRPr="00DA11D0">
              <w:t>Message Type</w:t>
            </w:r>
          </w:p>
        </w:tc>
        <w:tc>
          <w:tcPr>
            <w:tcW w:w="1260" w:type="dxa"/>
          </w:tcPr>
          <w:p w14:paraId="5EE9366A" w14:textId="77777777" w:rsidR="00F13C85" w:rsidRPr="00DA11D0" w:rsidRDefault="00F13C85" w:rsidP="00F8376E">
            <w:pPr>
              <w:pStyle w:val="TAL"/>
            </w:pPr>
            <w:r w:rsidRPr="00DA11D0">
              <w:t>M</w:t>
            </w:r>
          </w:p>
        </w:tc>
        <w:tc>
          <w:tcPr>
            <w:tcW w:w="1247" w:type="dxa"/>
          </w:tcPr>
          <w:p w14:paraId="33D97971" w14:textId="77777777" w:rsidR="00F13C85" w:rsidRPr="00DA11D0" w:rsidRDefault="00F13C85" w:rsidP="00F8376E">
            <w:pPr>
              <w:pStyle w:val="TAL"/>
              <w:rPr>
                <w:i/>
              </w:rPr>
            </w:pPr>
          </w:p>
        </w:tc>
        <w:tc>
          <w:tcPr>
            <w:tcW w:w="1260" w:type="dxa"/>
          </w:tcPr>
          <w:p w14:paraId="3914C456" w14:textId="77777777" w:rsidR="00F13C85" w:rsidRPr="00DA11D0" w:rsidRDefault="00F13C85" w:rsidP="00F8376E">
            <w:pPr>
              <w:pStyle w:val="TAL"/>
            </w:pPr>
            <w:r w:rsidRPr="00DA11D0">
              <w:t>9.3.1.1</w:t>
            </w:r>
          </w:p>
        </w:tc>
        <w:tc>
          <w:tcPr>
            <w:tcW w:w="1762" w:type="dxa"/>
          </w:tcPr>
          <w:p w14:paraId="6CBCDA60" w14:textId="77777777" w:rsidR="00F13C85" w:rsidRPr="00DA11D0" w:rsidRDefault="00F13C85" w:rsidP="00F8376E">
            <w:pPr>
              <w:pStyle w:val="TAL"/>
            </w:pPr>
          </w:p>
        </w:tc>
        <w:tc>
          <w:tcPr>
            <w:tcW w:w="1288" w:type="dxa"/>
          </w:tcPr>
          <w:p w14:paraId="24128B7D" w14:textId="77777777" w:rsidR="00F13C85" w:rsidRPr="00DA11D0" w:rsidRDefault="00F13C85" w:rsidP="00F8376E">
            <w:pPr>
              <w:pStyle w:val="TAC"/>
            </w:pPr>
            <w:r w:rsidRPr="00DA11D0">
              <w:t>YES</w:t>
            </w:r>
          </w:p>
        </w:tc>
        <w:tc>
          <w:tcPr>
            <w:tcW w:w="1274" w:type="dxa"/>
          </w:tcPr>
          <w:p w14:paraId="767E0290" w14:textId="77777777" w:rsidR="00F13C85" w:rsidRPr="00DA11D0" w:rsidRDefault="00F13C85" w:rsidP="00F8376E">
            <w:pPr>
              <w:pStyle w:val="TAC"/>
            </w:pPr>
            <w:r w:rsidRPr="00DA11D0">
              <w:t>reject</w:t>
            </w:r>
          </w:p>
        </w:tc>
      </w:tr>
      <w:tr w:rsidR="00F13C85" w:rsidRPr="00DA11D0" w14:paraId="2A397B78" w14:textId="77777777" w:rsidTr="00F8376E">
        <w:tc>
          <w:tcPr>
            <w:tcW w:w="2394" w:type="dxa"/>
          </w:tcPr>
          <w:p w14:paraId="269C151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4CE170BD"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7FAEDFA5" w14:textId="77777777" w:rsidR="00F13C85" w:rsidRPr="00DA11D0" w:rsidRDefault="00F13C85" w:rsidP="00F8376E">
            <w:pPr>
              <w:pStyle w:val="TAL"/>
              <w:rPr>
                <w:i/>
              </w:rPr>
            </w:pPr>
          </w:p>
        </w:tc>
        <w:tc>
          <w:tcPr>
            <w:tcW w:w="1260" w:type="dxa"/>
          </w:tcPr>
          <w:p w14:paraId="72C6A6BD" w14:textId="77777777" w:rsidR="00F13C85" w:rsidRPr="00DA11D0" w:rsidRDefault="00482F25" w:rsidP="00F8376E">
            <w:pPr>
              <w:pStyle w:val="TAL"/>
            </w:pPr>
            <w:r w:rsidRPr="00482F25">
              <w:t>9.3.1.219</w:t>
            </w:r>
          </w:p>
        </w:tc>
        <w:tc>
          <w:tcPr>
            <w:tcW w:w="1762" w:type="dxa"/>
          </w:tcPr>
          <w:p w14:paraId="49F78CC8" w14:textId="77777777" w:rsidR="00F13C85" w:rsidRPr="00DA11D0" w:rsidRDefault="00F13C85" w:rsidP="00F8376E">
            <w:pPr>
              <w:pStyle w:val="TAL"/>
            </w:pPr>
          </w:p>
        </w:tc>
        <w:tc>
          <w:tcPr>
            <w:tcW w:w="1288" w:type="dxa"/>
          </w:tcPr>
          <w:p w14:paraId="38E0B2B1" w14:textId="77777777" w:rsidR="00F13C85" w:rsidRPr="00DA11D0" w:rsidRDefault="00F13C85" w:rsidP="00F8376E">
            <w:pPr>
              <w:pStyle w:val="TAC"/>
            </w:pPr>
            <w:r w:rsidRPr="00DA11D0">
              <w:rPr>
                <w:rFonts w:cs="Arial"/>
                <w:noProof/>
                <w:szCs w:val="18"/>
              </w:rPr>
              <w:t>YES</w:t>
            </w:r>
          </w:p>
        </w:tc>
        <w:tc>
          <w:tcPr>
            <w:tcW w:w="1274" w:type="dxa"/>
          </w:tcPr>
          <w:p w14:paraId="1F340892" w14:textId="77777777" w:rsidR="00F13C85" w:rsidRPr="00DA11D0" w:rsidRDefault="00F13C85" w:rsidP="00F8376E">
            <w:pPr>
              <w:pStyle w:val="TAC"/>
            </w:pPr>
            <w:r w:rsidRPr="00DA11D0">
              <w:rPr>
                <w:rFonts w:cs="Arial"/>
                <w:noProof/>
                <w:szCs w:val="18"/>
              </w:rPr>
              <w:t>reject</w:t>
            </w:r>
          </w:p>
        </w:tc>
      </w:tr>
      <w:tr w:rsidR="00F13C85" w:rsidRPr="00DA11D0" w14:paraId="3677252D" w14:textId="77777777" w:rsidTr="00F8376E">
        <w:tc>
          <w:tcPr>
            <w:tcW w:w="2394" w:type="dxa"/>
          </w:tcPr>
          <w:p w14:paraId="7A42676F"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6086FA0B"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3533676A" w14:textId="77777777" w:rsidR="00F13C85" w:rsidRPr="00DA11D0" w:rsidRDefault="00F13C85" w:rsidP="00F8376E">
            <w:pPr>
              <w:pStyle w:val="TAL"/>
              <w:rPr>
                <w:i/>
              </w:rPr>
            </w:pPr>
          </w:p>
        </w:tc>
        <w:tc>
          <w:tcPr>
            <w:tcW w:w="1260" w:type="dxa"/>
          </w:tcPr>
          <w:p w14:paraId="10132B2C"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4A6BEC68" w14:textId="77777777" w:rsidR="00F13C85" w:rsidRPr="00DA11D0" w:rsidRDefault="00F13C85" w:rsidP="00F8376E">
            <w:pPr>
              <w:pStyle w:val="TAL"/>
              <w:rPr>
                <w:lang w:val="fr-FR"/>
              </w:rPr>
            </w:pPr>
          </w:p>
        </w:tc>
        <w:tc>
          <w:tcPr>
            <w:tcW w:w="1288" w:type="dxa"/>
          </w:tcPr>
          <w:p w14:paraId="29593F2E" w14:textId="77777777" w:rsidR="00F13C85" w:rsidRPr="00DA11D0" w:rsidRDefault="00F13C85" w:rsidP="00F8376E">
            <w:pPr>
              <w:pStyle w:val="TAC"/>
              <w:rPr>
                <w:noProof/>
              </w:rPr>
            </w:pPr>
            <w:r w:rsidRPr="00DA11D0">
              <w:rPr>
                <w:rFonts w:cs="Arial"/>
                <w:noProof/>
                <w:szCs w:val="18"/>
              </w:rPr>
              <w:t>YES</w:t>
            </w:r>
          </w:p>
        </w:tc>
        <w:tc>
          <w:tcPr>
            <w:tcW w:w="1274" w:type="dxa"/>
          </w:tcPr>
          <w:p w14:paraId="5FD982AE" w14:textId="77777777" w:rsidR="00F13C85" w:rsidRPr="00DA11D0" w:rsidRDefault="00F13C85" w:rsidP="00F8376E">
            <w:pPr>
              <w:pStyle w:val="TAC"/>
              <w:rPr>
                <w:noProof/>
              </w:rPr>
            </w:pPr>
            <w:r w:rsidRPr="00DA11D0">
              <w:rPr>
                <w:rFonts w:cs="Arial"/>
                <w:noProof/>
                <w:szCs w:val="18"/>
              </w:rPr>
              <w:t>reject</w:t>
            </w:r>
          </w:p>
        </w:tc>
      </w:tr>
      <w:tr w:rsidR="000F0CE4" w:rsidRPr="00DA11D0" w14:paraId="076AF35C" w14:textId="77777777" w:rsidTr="00F8376E">
        <w:tc>
          <w:tcPr>
            <w:tcW w:w="2394" w:type="dxa"/>
          </w:tcPr>
          <w:p w14:paraId="13DA12A1" w14:textId="77777777" w:rsidR="000F0CE4" w:rsidRPr="00DA11D0" w:rsidRDefault="000F0CE4" w:rsidP="000F0CE4">
            <w:pPr>
              <w:pStyle w:val="TAL"/>
              <w:rPr>
                <w:rFonts w:eastAsia="MS Mincho" w:cs="Arial"/>
                <w:szCs w:val="18"/>
                <w:lang w:val="fr-FR" w:eastAsia="ja-JP"/>
              </w:rPr>
            </w:pPr>
            <w:r w:rsidRPr="00DA11D0">
              <w:t>MBS Service Area</w:t>
            </w:r>
          </w:p>
        </w:tc>
        <w:tc>
          <w:tcPr>
            <w:tcW w:w="1260" w:type="dxa"/>
          </w:tcPr>
          <w:p w14:paraId="300977D1" w14:textId="77777777" w:rsidR="000F0CE4" w:rsidRPr="00DA11D0" w:rsidRDefault="000F0CE4" w:rsidP="000F0CE4">
            <w:pPr>
              <w:pStyle w:val="TAL"/>
              <w:rPr>
                <w:rFonts w:cs="Arial"/>
                <w:szCs w:val="18"/>
                <w:lang w:eastAsia="ja-JP"/>
              </w:rPr>
            </w:pPr>
            <w:r w:rsidRPr="00DA11D0">
              <w:t>O</w:t>
            </w:r>
          </w:p>
        </w:tc>
        <w:tc>
          <w:tcPr>
            <w:tcW w:w="1247" w:type="dxa"/>
          </w:tcPr>
          <w:p w14:paraId="764651C8" w14:textId="77777777" w:rsidR="000F0CE4" w:rsidRPr="00DA11D0" w:rsidRDefault="000F0CE4" w:rsidP="000F0CE4">
            <w:pPr>
              <w:pStyle w:val="TAL"/>
              <w:rPr>
                <w:i/>
              </w:rPr>
            </w:pPr>
          </w:p>
        </w:tc>
        <w:tc>
          <w:tcPr>
            <w:tcW w:w="1260" w:type="dxa"/>
          </w:tcPr>
          <w:p w14:paraId="02BC6317" w14:textId="77777777" w:rsidR="000F0CE4" w:rsidRPr="00482F25" w:rsidRDefault="000F0CE4" w:rsidP="000F0CE4">
            <w:pPr>
              <w:pStyle w:val="TAL"/>
              <w:rPr>
                <w:lang w:val="fr-FR"/>
              </w:rPr>
            </w:pPr>
            <w:r w:rsidRPr="00433FE5">
              <w:t>9.3.1.222</w:t>
            </w:r>
          </w:p>
        </w:tc>
        <w:tc>
          <w:tcPr>
            <w:tcW w:w="1762" w:type="dxa"/>
          </w:tcPr>
          <w:p w14:paraId="10321F88" w14:textId="77777777" w:rsidR="000F0CE4" w:rsidRPr="00DA11D0" w:rsidRDefault="000F0CE4" w:rsidP="000F0CE4">
            <w:pPr>
              <w:pStyle w:val="TAL"/>
              <w:rPr>
                <w:lang w:val="fr-FR"/>
              </w:rPr>
            </w:pPr>
          </w:p>
        </w:tc>
        <w:tc>
          <w:tcPr>
            <w:tcW w:w="1288" w:type="dxa"/>
          </w:tcPr>
          <w:p w14:paraId="6DF06465" w14:textId="77777777" w:rsidR="000F0CE4" w:rsidRPr="00DA11D0" w:rsidRDefault="000F0CE4" w:rsidP="000F0CE4">
            <w:pPr>
              <w:pStyle w:val="TAC"/>
              <w:rPr>
                <w:rFonts w:cs="Arial"/>
                <w:noProof/>
                <w:szCs w:val="18"/>
              </w:rPr>
            </w:pPr>
            <w:r w:rsidRPr="00DA11D0">
              <w:rPr>
                <w:rFonts w:cs="Arial"/>
                <w:szCs w:val="18"/>
              </w:rPr>
              <w:t>YES</w:t>
            </w:r>
          </w:p>
        </w:tc>
        <w:tc>
          <w:tcPr>
            <w:tcW w:w="1274" w:type="dxa"/>
          </w:tcPr>
          <w:p w14:paraId="3A486C2E" w14:textId="77777777" w:rsidR="000F0CE4" w:rsidRPr="00DA11D0" w:rsidRDefault="000F0CE4" w:rsidP="000F0CE4">
            <w:pPr>
              <w:pStyle w:val="TAC"/>
              <w:rPr>
                <w:rFonts w:cs="Arial"/>
                <w:noProof/>
                <w:szCs w:val="18"/>
              </w:rPr>
            </w:pPr>
            <w:r w:rsidRPr="00DA11D0">
              <w:rPr>
                <w:rFonts w:cs="Arial"/>
                <w:szCs w:val="18"/>
              </w:rPr>
              <w:t>reject</w:t>
            </w:r>
          </w:p>
        </w:tc>
      </w:tr>
      <w:tr w:rsidR="00F13C85" w:rsidRPr="00DA11D0" w14:paraId="524157EF" w14:textId="77777777" w:rsidTr="00F8376E">
        <w:tc>
          <w:tcPr>
            <w:tcW w:w="2394" w:type="dxa"/>
          </w:tcPr>
          <w:p w14:paraId="79218D40" w14:textId="77777777" w:rsidR="00F13C85" w:rsidRPr="00DA11D0" w:rsidRDefault="00F13C85" w:rsidP="00F8376E">
            <w:pPr>
              <w:pStyle w:val="TAL"/>
              <w:rPr>
                <w:rFonts w:cs="Arial"/>
                <w:szCs w:val="18"/>
                <w:lang w:eastAsia="zh-CN"/>
              </w:rPr>
            </w:pPr>
            <w:r w:rsidRPr="00DA11D0">
              <w:rPr>
                <w:rFonts w:cs="Arial"/>
                <w:b/>
                <w:szCs w:val="18"/>
              </w:rPr>
              <w:t>Multicast MRB To Be Setup List</w:t>
            </w:r>
          </w:p>
        </w:tc>
        <w:tc>
          <w:tcPr>
            <w:tcW w:w="1260" w:type="dxa"/>
          </w:tcPr>
          <w:p w14:paraId="1734C7FD" w14:textId="77777777" w:rsidR="00F13C85" w:rsidRPr="00DA11D0" w:rsidRDefault="00F13C85" w:rsidP="00F8376E">
            <w:pPr>
              <w:pStyle w:val="TAL"/>
              <w:rPr>
                <w:rFonts w:cs="Arial"/>
                <w:szCs w:val="18"/>
                <w:lang w:eastAsia="zh-CN"/>
              </w:rPr>
            </w:pPr>
          </w:p>
        </w:tc>
        <w:tc>
          <w:tcPr>
            <w:tcW w:w="1247" w:type="dxa"/>
          </w:tcPr>
          <w:p w14:paraId="5EE8F293"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29AEDE0D" w14:textId="77777777" w:rsidR="00F13C85" w:rsidRPr="00DA11D0" w:rsidRDefault="00F13C85" w:rsidP="00F8376E">
            <w:pPr>
              <w:pStyle w:val="TAL"/>
              <w:rPr>
                <w:rFonts w:cs="Arial"/>
                <w:szCs w:val="18"/>
              </w:rPr>
            </w:pPr>
          </w:p>
        </w:tc>
        <w:tc>
          <w:tcPr>
            <w:tcW w:w="1762" w:type="dxa"/>
          </w:tcPr>
          <w:p w14:paraId="34895ABC" w14:textId="77777777" w:rsidR="00F13C85" w:rsidRPr="00DA11D0" w:rsidRDefault="00F13C85" w:rsidP="00F8376E">
            <w:pPr>
              <w:pStyle w:val="TAL"/>
              <w:rPr>
                <w:rFonts w:cs="Arial"/>
                <w:szCs w:val="18"/>
              </w:rPr>
            </w:pPr>
          </w:p>
        </w:tc>
        <w:tc>
          <w:tcPr>
            <w:tcW w:w="1288" w:type="dxa"/>
          </w:tcPr>
          <w:p w14:paraId="146AB91D"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D4C46B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67394682" w14:textId="77777777" w:rsidTr="00F8376E">
        <w:tc>
          <w:tcPr>
            <w:tcW w:w="2394" w:type="dxa"/>
          </w:tcPr>
          <w:p w14:paraId="2FD73EEC" w14:textId="77777777" w:rsidR="00F13C85" w:rsidRPr="00DA11D0" w:rsidRDefault="00F13C85" w:rsidP="00F8376E">
            <w:pPr>
              <w:pStyle w:val="TAL"/>
              <w:ind w:left="102"/>
              <w:rPr>
                <w:rFonts w:cs="Arial"/>
                <w:szCs w:val="18"/>
                <w:lang w:eastAsia="zh-CN"/>
              </w:rPr>
            </w:pPr>
            <w:r w:rsidRPr="00DA11D0">
              <w:rPr>
                <w:b/>
                <w:bCs/>
              </w:rPr>
              <w:t>&gt;Multicast MRB to Be Setup Item IEs</w:t>
            </w:r>
          </w:p>
        </w:tc>
        <w:tc>
          <w:tcPr>
            <w:tcW w:w="1260" w:type="dxa"/>
          </w:tcPr>
          <w:p w14:paraId="6F95A811" w14:textId="77777777" w:rsidR="00F13C85" w:rsidRPr="00DA11D0" w:rsidRDefault="00F13C85" w:rsidP="00F8376E">
            <w:pPr>
              <w:pStyle w:val="TAL"/>
              <w:rPr>
                <w:rFonts w:cs="Arial"/>
                <w:szCs w:val="18"/>
                <w:lang w:eastAsia="zh-CN"/>
              </w:rPr>
            </w:pPr>
          </w:p>
        </w:tc>
        <w:tc>
          <w:tcPr>
            <w:tcW w:w="1247" w:type="dxa"/>
          </w:tcPr>
          <w:p w14:paraId="5B5D8730"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2E1835BF" w14:textId="77777777" w:rsidR="00F13C85" w:rsidRPr="00DA11D0" w:rsidRDefault="00F13C85" w:rsidP="00F8376E">
            <w:pPr>
              <w:pStyle w:val="TAL"/>
              <w:rPr>
                <w:rFonts w:cs="Arial"/>
                <w:szCs w:val="18"/>
              </w:rPr>
            </w:pPr>
          </w:p>
        </w:tc>
        <w:tc>
          <w:tcPr>
            <w:tcW w:w="1762" w:type="dxa"/>
          </w:tcPr>
          <w:p w14:paraId="71D2BD25" w14:textId="77777777" w:rsidR="00F13C85" w:rsidRPr="00DA11D0" w:rsidRDefault="00F13C85" w:rsidP="00F8376E">
            <w:pPr>
              <w:pStyle w:val="TAL"/>
              <w:rPr>
                <w:rFonts w:cs="Arial"/>
                <w:szCs w:val="18"/>
              </w:rPr>
            </w:pPr>
          </w:p>
        </w:tc>
        <w:tc>
          <w:tcPr>
            <w:tcW w:w="1288" w:type="dxa"/>
          </w:tcPr>
          <w:p w14:paraId="3CAF2FB3"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27C5B83A"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4D0F5B95" w14:textId="77777777" w:rsidTr="00F8376E">
        <w:tc>
          <w:tcPr>
            <w:tcW w:w="2394" w:type="dxa"/>
          </w:tcPr>
          <w:p w14:paraId="1B52E755" w14:textId="77777777" w:rsidR="00F13C85" w:rsidRPr="00DA11D0" w:rsidRDefault="00F13C85" w:rsidP="00F8376E">
            <w:pPr>
              <w:pStyle w:val="TAL"/>
              <w:ind w:left="198"/>
            </w:pPr>
            <w:r w:rsidRPr="00DA11D0">
              <w:t>&gt;&gt;MRB ID</w:t>
            </w:r>
          </w:p>
        </w:tc>
        <w:tc>
          <w:tcPr>
            <w:tcW w:w="1260" w:type="dxa"/>
          </w:tcPr>
          <w:p w14:paraId="5681764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3FA2754E" w14:textId="77777777" w:rsidR="00F13C85" w:rsidRPr="00DA11D0" w:rsidRDefault="00F13C85" w:rsidP="00F8376E">
            <w:pPr>
              <w:pStyle w:val="TAL"/>
              <w:rPr>
                <w:rFonts w:cs="Arial"/>
                <w:i/>
                <w:szCs w:val="18"/>
              </w:rPr>
            </w:pPr>
          </w:p>
        </w:tc>
        <w:tc>
          <w:tcPr>
            <w:tcW w:w="1260" w:type="dxa"/>
          </w:tcPr>
          <w:p w14:paraId="567AF512"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4618952C" w14:textId="77777777" w:rsidR="00F13C85" w:rsidRPr="00DA11D0" w:rsidRDefault="00F13C85" w:rsidP="00F8376E">
            <w:pPr>
              <w:pStyle w:val="TAL"/>
              <w:rPr>
                <w:rFonts w:cs="Arial"/>
                <w:szCs w:val="18"/>
              </w:rPr>
            </w:pPr>
          </w:p>
        </w:tc>
        <w:tc>
          <w:tcPr>
            <w:tcW w:w="1288" w:type="dxa"/>
          </w:tcPr>
          <w:p w14:paraId="381F8676" w14:textId="77777777" w:rsidR="00F13C85" w:rsidRPr="00DA11D0" w:rsidRDefault="00F13C85" w:rsidP="00F8376E">
            <w:pPr>
              <w:pStyle w:val="TAC"/>
              <w:rPr>
                <w:rFonts w:cs="Arial"/>
                <w:szCs w:val="18"/>
              </w:rPr>
            </w:pPr>
            <w:r w:rsidRPr="00DA11D0">
              <w:rPr>
                <w:rFonts w:cs="Arial"/>
                <w:szCs w:val="18"/>
              </w:rPr>
              <w:t>-</w:t>
            </w:r>
          </w:p>
        </w:tc>
        <w:tc>
          <w:tcPr>
            <w:tcW w:w="1274" w:type="dxa"/>
          </w:tcPr>
          <w:p w14:paraId="2C762FAA" w14:textId="77777777" w:rsidR="00F13C85" w:rsidRPr="00DA11D0" w:rsidRDefault="00F13C85" w:rsidP="00F8376E">
            <w:pPr>
              <w:pStyle w:val="TAC"/>
              <w:rPr>
                <w:rFonts w:cs="Arial"/>
                <w:szCs w:val="18"/>
              </w:rPr>
            </w:pPr>
          </w:p>
        </w:tc>
      </w:tr>
      <w:tr w:rsidR="00F13C85" w:rsidRPr="00DA11D0" w14:paraId="1EC545BD" w14:textId="77777777" w:rsidTr="00F8376E">
        <w:tc>
          <w:tcPr>
            <w:tcW w:w="2394" w:type="dxa"/>
          </w:tcPr>
          <w:p w14:paraId="61394043" w14:textId="77777777" w:rsidR="00F13C85" w:rsidRPr="00DA11D0" w:rsidRDefault="00F13C85" w:rsidP="00F8376E">
            <w:pPr>
              <w:pStyle w:val="TAL"/>
              <w:ind w:left="198"/>
            </w:pPr>
            <w:r w:rsidRPr="00DA11D0">
              <w:t>&gt;&gt;MRB QoS Information</w:t>
            </w:r>
          </w:p>
        </w:tc>
        <w:tc>
          <w:tcPr>
            <w:tcW w:w="1260" w:type="dxa"/>
          </w:tcPr>
          <w:p w14:paraId="6C634213"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36EAB6C8" w14:textId="77777777" w:rsidR="00F13C85" w:rsidRPr="00DA11D0" w:rsidRDefault="00F13C85" w:rsidP="00F8376E">
            <w:pPr>
              <w:pStyle w:val="TAL"/>
              <w:rPr>
                <w:rFonts w:cs="Arial"/>
                <w:i/>
                <w:szCs w:val="18"/>
              </w:rPr>
            </w:pPr>
          </w:p>
        </w:tc>
        <w:tc>
          <w:tcPr>
            <w:tcW w:w="1260" w:type="dxa"/>
          </w:tcPr>
          <w:p w14:paraId="6572F570"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63EC147" w14:textId="77777777" w:rsidR="00F13C85" w:rsidRPr="00DA11D0" w:rsidRDefault="00F13C85" w:rsidP="00F8376E">
            <w:pPr>
              <w:pStyle w:val="TAL"/>
              <w:rPr>
                <w:rFonts w:cs="Arial"/>
                <w:szCs w:val="18"/>
              </w:rPr>
            </w:pPr>
          </w:p>
        </w:tc>
        <w:tc>
          <w:tcPr>
            <w:tcW w:w="1288" w:type="dxa"/>
          </w:tcPr>
          <w:p w14:paraId="30897060" w14:textId="77777777" w:rsidR="00F13C85" w:rsidRPr="00DA11D0" w:rsidRDefault="00F13C85" w:rsidP="00F8376E">
            <w:pPr>
              <w:pStyle w:val="TAC"/>
              <w:rPr>
                <w:rFonts w:cs="Arial"/>
                <w:szCs w:val="18"/>
              </w:rPr>
            </w:pPr>
            <w:r w:rsidRPr="00DA11D0">
              <w:rPr>
                <w:rFonts w:cs="Arial"/>
                <w:szCs w:val="18"/>
              </w:rPr>
              <w:t>-</w:t>
            </w:r>
          </w:p>
        </w:tc>
        <w:tc>
          <w:tcPr>
            <w:tcW w:w="1274" w:type="dxa"/>
          </w:tcPr>
          <w:p w14:paraId="23A8D377" w14:textId="77777777" w:rsidR="00F13C85" w:rsidRPr="00DA11D0" w:rsidRDefault="00F13C85" w:rsidP="00F8376E">
            <w:pPr>
              <w:pStyle w:val="TAC"/>
              <w:rPr>
                <w:rFonts w:cs="Arial"/>
                <w:szCs w:val="18"/>
              </w:rPr>
            </w:pPr>
          </w:p>
        </w:tc>
      </w:tr>
      <w:tr w:rsidR="00F13C85" w:rsidRPr="00DA11D0" w14:paraId="23EB65D2" w14:textId="77777777" w:rsidTr="00F8376E">
        <w:tc>
          <w:tcPr>
            <w:tcW w:w="2394" w:type="dxa"/>
          </w:tcPr>
          <w:p w14:paraId="11111E68" w14:textId="77777777" w:rsidR="00F13C85" w:rsidRPr="00DA11D0" w:rsidRDefault="00F13C85" w:rsidP="00F8376E">
            <w:pPr>
              <w:pStyle w:val="TAL"/>
              <w:ind w:left="198"/>
              <w:rPr>
                <w:b/>
              </w:rPr>
            </w:pPr>
            <w:r w:rsidRPr="00DA11D0">
              <w:rPr>
                <w:b/>
              </w:rPr>
              <w:t>&gt;&gt;MBS QoS Flows Mapped to MRB Item</w:t>
            </w:r>
          </w:p>
        </w:tc>
        <w:tc>
          <w:tcPr>
            <w:tcW w:w="1260" w:type="dxa"/>
          </w:tcPr>
          <w:p w14:paraId="58C83ED7" w14:textId="77777777" w:rsidR="00F13C85" w:rsidRPr="00DA11D0" w:rsidRDefault="00F13C85" w:rsidP="00F8376E">
            <w:pPr>
              <w:pStyle w:val="TAL"/>
              <w:rPr>
                <w:rFonts w:eastAsia="MS Mincho" w:cs="Arial"/>
                <w:szCs w:val="18"/>
              </w:rPr>
            </w:pPr>
          </w:p>
        </w:tc>
        <w:tc>
          <w:tcPr>
            <w:tcW w:w="1247" w:type="dxa"/>
          </w:tcPr>
          <w:p w14:paraId="151FADC0"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7B596AF3" w14:textId="77777777" w:rsidR="00F13C85" w:rsidRPr="00DA11D0" w:rsidRDefault="00F13C85" w:rsidP="00F8376E">
            <w:pPr>
              <w:pStyle w:val="TAL"/>
              <w:rPr>
                <w:rFonts w:cs="Arial"/>
                <w:szCs w:val="18"/>
              </w:rPr>
            </w:pPr>
          </w:p>
        </w:tc>
        <w:tc>
          <w:tcPr>
            <w:tcW w:w="1762" w:type="dxa"/>
          </w:tcPr>
          <w:p w14:paraId="3068E211" w14:textId="77777777" w:rsidR="00F13C85" w:rsidRPr="00DA11D0" w:rsidRDefault="00F13C85" w:rsidP="00F8376E">
            <w:pPr>
              <w:pStyle w:val="TAL"/>
              <w:rPr>
                <w:rFonts w:cs="Arial"/>
                <w:szCs w:val="18"/>
              </w:rPr>
            </w:pPr>
          </w:p>
        </w:tc>
        <w:tc>
          <w:tcPr>
            <w:tcW w:w="1288" w:type="dxa"/>
          </w:tcPr>
          <w:p w14:paraId="42B56E5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455689A5" w14:textId="77777777" w:rsidR="00F13C85" w:rsidRPr="00DA11D0" w:rsidRDefault="00F13C85" w:rsidP="00F8376E">
            <w:pPr>
              <w:pStyle w:val="TAC"/>
              <w:rPr>
                <w:rFonts w:cs="Arial"/>
                <w:szCs w:val="18"/>
              </w:rPr>
            </w:pPr>
          </w:p>
        </w:tc>
      </w:tr>
      <w:tr w:rsidR="00F13C85" w:rsidRPr="00DA11D0" w14:paraId="3CA28B07" w14:textId="77777777" w:rsidTr="00F8376E">
        <w:tc>
          <w:tcPr>
            <w:tcW w:w="2394" w:type="dxa"/>
          </w:tcPr>
          <w:p w14:paraId="18ADEBD4" w14:textId="77777777" w:rsidR="00F13C85" w:rsidRPr="00DA11D0" w:rsidRDefault="00F13C85" w:rsidP="009E6EC2">
            <w:pPr>
              <w:pStyle w:val="TAL"/>
              <w:ind w:left="300"/>
            </w:pPr>
            <w:r w:rsidRPr="00DA11D0">
              <w:t>&gt;&gt;&gt;MBS QoS Flow Identifier</w:t>
            </w:r>
          </w:p>
        </w:tc>
        <w:tc>
          <w:tcPr>
            <w:tcW w:w="1260" w:type="dxa"/>
          </w:tcPr>
          <w:p w14:paraId="633CE2E1"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1D8BACA" w14:textId="77777777" w:rsidR="00F13C85" w:rsidRPr="00DA11D0" w:rsidRDefault="00F13C85" w:rsidP="00F8376E">
            <w:pPr>
              <w:pStyle w:val="TAL"/>
              <w:rPr>
                <w:rFonts w:cs="Arial"/>
                <w:i/>
                <w:szCs w:val="18"/>
              </w:rPr>
            </w:pPr>
          </w:p>
        </w:tc>
        <w:tc>
          <w:tcPr>
            <w:tcW w:w="1260" w:type="dxa"/>
          </w:tcPr>
          <w:p w14:paraId="6282A42F"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48E17FE2" w14:textId="77777777" w:rsidR="00F13C85" w:rsidRPr="00DA11D0" w:rsidRDefault="00F13C85" w:rsidP="00F8376E">
            <w:pPr>
              <w:pStyle w:val="TAL"/>
              <w:rPr>
                <w:rFonts w:cs="Arial"/>
                <w:szCs w:val="18"/>
              </w:rPr>
            </w:pPr>
          </w:p>
        </w:tc>
        <w:tc>
          <w:tcPr>
            <w:tcW w:w="1288" w:type="dxa"/>
          </w:tcPr>
          <w:p w14:paraId="0DF3CEA8"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5D4BB66E" w14:textId="77777777" w:rsidR="00F13C85" w:rsidRPr="00DA11D0" w:rsidRDefault="00F13C85" w:rsidP="00F8376E">
            <w:pPr>
              <w:pStyle w:val="TAC"/>
              <w:rPr>
                <w:rFonts w:cs="Arial"/>
                <w:szCs w:val="18"/>
              </w:rPr>
            </w:pPr>
          </w:p>
        </w:tc>
      </w:tr>
      <w:tr w:rsidR="00F13C85" w:rsidRPr="00DA11D0" w14:paraId="3AFA25E1" w14:textId="77777777" w:rsidTr="00F8376E">
        <w:tc>
          <w:tcPr>
            <w:tcW w:w="2394" w:type="dxa"/>
          </w:tcPr>
          <w:p w14:paraId="42BC690E" w14:textId="77777777" w:rsidR="00F13C85" w:rsidRPr="00DA11D0" w:rsidRDefault="00F13C85" w:rsidP="009E6EC2">
            <w:pPr>
              <w:pStyle w:val="TAL"/>
              <w:ind w:left="300"/>
            </w:pPr>
            <w:r w:rsidRPr="00DA11D0">
              <w:t>&gt;&gt;&gt;MBS QoS Flow Level QoS Parameters</w:t>
            </w:r>
          </w:p>
        </w:tc>
        <w:tc>
          <w:tcPr>
            <w:tcW w:w="1260" w:type="dxa"/>
          </w:tcPr>
          <w:p w14:paraId="51170BF0"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7C31C575" w14:textId="77777777" w:rsidR="00F13C85" w:rsidRPr="00DA11D0" w:rsidRDefault="00F13C85" w:rsidP="00F8376E">
            <w:pPr>
              <w:pStyle w:val="TAL"/>
              <w:rPr>
                <w:rFonts w:cs="Arial"/>
                <w:i/>
                <w:szCs w:val="18"/>
              </w:rPr>
            </w:pPr>
          </w:p>
        </w:tc>
        <w:tc>
          <w:tcPr>
            <w:tcW w:w="1260" w:type="dxa"/>
          </w:tcPr>
          <w:p w14:paraId="1C712074"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3AF6BADD" w14:textId="77777777" w:rsidR="00F13C85" w:rsidRPr="00DA11D0" w:rsidRDefault="00F13C85" w:rsidP="00F8376E">
            <w:pPr>
              <w:pStyle w:val="TAL"/>
              <w:rPr>
                <w:rFonts w:cs="Arial"/>
                <w:szCs w:val="18"/>
              </w:rPr>
            </w:pPr>
          </w:p>
        </w:tc>
        <w:tc>
          <w:tcPr>
            <w:tcW w:w="1288" w:type="dxa"/>
          </w:tcPr>
          <w:p w14:paraId="266B770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03C1C047" w14:textId="77777777" w:rsidR="00F13C85" w:rsidRPr="00DA11D0" w:rsidRDefault="00F13C85" w:rsidP="00F8376E">
            <w:pPr>
              <w:pStyle w:val="TAC"/>
              <w:rPr>
                <w:rFonts w:cs="Arial"/>
                <w:szCs w:val="18"/>
              </w:rPr>
            </w:pPr>
          </w:p>
        </w:tc>
      </w:tr>
      <w:tr w:rsidR="000F0CE4" w:rsidRPr="00DA11D0" w14:paraId="6CE3548B" w14:textId="77777777" w:rsidTr="00F8376E">
        <w:tc>
          <w:tcPr>
            <w:tcW w:w="2394" w:type="dxa"/>
          </w:tcPr>
          <w:p w14:paraId="298C0A85" w14:textId="77777777" w:rsidR="000F0CE4" w:rsidRPr="00DA11D0" w:rsidRDefault="000F0CE4" w:rsidP="00454D3D">
            <w:pPr>
              <w:pStyle w:val="TAL"/>
              <w:ind w:left="198"/>
            </w:pPr>
            <w:r>
              <w:t>&gt;&gt;DL PDCP SN Length</w:t>
            </w:r>
          </w:p>
        </w:tc>
        <w:tc>
          <w:tcPr>
            <w:tcW w:w="1260" w:type="dxa"/>
          </w:tcPr>
          <w:p w14:paraId="7C7C6BBA" w14:textId="77777777" w:rsidR="000F0CE4" w:rsidRPr="00DA11D0" w:rsidRDefault="000F0CE4" w:rsidP="000F0CE4">
            <w:pPr>
              <w:pStyle w:val="TAL"/>
              <w:rPr>
                <w:rFonts w:eastAsia="MS Mincho" w:cs="Arial"/>
                <w:szCs w:val="18"/>
              </w:rPr>
            </w:pPr>
            <w:r>
              <w:rPr>
                <w:rFonts w:eastAsia="MS Mincho" w:cs="Arial"/>
                <w:szCs w:val="18"/>
              </w:rPr>
              <w:t>M</w:t>
            </w:r>
          </w:p>
        </w:tc>
        <w:tc>
          <w:tcPr>
            <w:tcW w:w="1247" w:type="dxa"/>
          </w:tcPr>
          <w:p w14:paraId="4C3DAF7D" w14:textId="77777777" w:rsidR="000F0CE4" w:rsidRPr="00DA11D0" w:rsidRDefault="000F0CE4" w:rsidP="000F0CE4">
            <w:pPr>
              <w:pStyle w:val="TAL"/>
              <w:rPr>
                <w:rFonts w:cs="Arial"/>
                <w:i/>
                <w:szCs w:val="18"/>
              </w:rPr>
            </w:pPr>
          </w:p>
        </w:tc>
        <w:tc>
          <w:tcPr>
            <w:tcW w:w="1260" w:type="dxa"/>
          </w:tcPr>
          <w:p w14:paraId="75821E0E"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1BC80283" w14:textId="77777777" w:rsidR="000F0CE4" w:rsidRPr="00DA11D0" w:rsidRDefault="000F0CE4" w:rsidP="000F0CE4">
            <w:pPr>
              <w:pStyle w:val="TAL"/>
              <w:rPr>
                <w:rFonts w:cs="Arial"/>
                <w:szCs w:val="18"/>
              </w:rPr>
            </w:pPr>
          </w:p>
        </w:tc>
        <w:tc>
          <w:tcPr>
            <w:tcW w:w="1288" w:type="dxa"/>
          </w:tcPr>
          <w:p w14:paraId="63152624"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3D652904" w14:textId="77777777" w:rsidR="000F0CE4" w:rsidRPr="00DA11D0" w:rsidRDefault="000F0CE4" w:rsidP="000F0CE4">
            <w:pPr>
              <w:pStyle w:val="TAC"/>
              <w:rPr>
                <w:rFonts w:cs="Arial"/>
                <w:szCs w:val="18"/>
              </w:rPr>
            </w:pPr>
          </w:p>
        </w:tc>
      </w:tr>
      <w:tr w:rsidR="00F13C85" w:rsidRPr="00DA11D0" w14:paraId="4DB46070" w14:textId="77777777" w:rsidTr="00F8376E">
        <w:tc>
          <w:tcPr>
            <w:tcW w:w="2394" w:type="dxa"/>
          </w:tcPr>
          <w:p w14:paraId="682F4D62" w14:textId="77777777" w:rsidR="00F13C85" w:rsidRPr="00DA11D0" w:rsidRDefault="00F13C85" w:rsidP="00F8376E">
            <w:pPr>
              <w:pStyle w:val="TAL"/>
              <w:rPr>
                <w:rFonts w:cs="Arial"/>
                <w:szCs w:val="18"/>
                <w:lang w:eastAsia="zh-CN"/>
              </w:rPr>
            </w:pPr>
            <w:r w:rsidRPr="00DA11D0">
              <w:rPr>
                <w:rFonts w:cs="Arial"/>
                <w:b/>
                <w:szCs w:val="18"/>
              </w:rPr>
              <w:t>Multicast MRB To Be Modified List</w:t>
            </w:r>
          </w:p>
        </w:tc>
        <w:tc>
          <w:tcPr>
            <w:tcW w:w="1260" w:type="dxa"/>
          </w:tcPr>
          <w:p w14:paraId="79B89039" w14:textId="77777777" w:rsidR="00F13C85" w:rsidRPr="00DA11D0" w:rsidRDefault="00F13C85" w:rsidP="00F8376E">
            <w:pPr>
              <w:pStyle w:val="TAL"/>
              <w:rPr>
                <w:rFonts w:cs="Arial"/>
                <w:szCs w:val="18"/>
                <w:lang w:eastAsia="zh-CN"/>
              </w:rPr>
            </w:pPr>
          </w:p>
        </w:tc>
        <w:tc>
          <w:tcPr>
            <w:tcW w:w="1247" w:type="dxa"/>
          </w:tcPr>
          <w:p w14:paraId="3881E2ED"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69EB80A0" w14:textId="77777777" w:rsidR="00F13C85" w:rsidRPr="00DA11D0" w:rsidRDefault="00F13C85" w:rsidP="00F8376E">
            <w:pPr>
              <w:pStyle w:val="TAL"/>
              <w:rPr>
                <w:rFonts w:cs="Arial"/>
                <w:szCs w:val="18"/>
              </w:rPr>
            </w:pPr>
          </w:p>
        </w:tc>
        <w:tc>
          <w:tcPr>
            <w:tcW w:w="1762" w:type="dxa"/>
          </w:tcPr>
          <w:p w14:paraId="0AB274DC" w14:textId="77777777" w:rsidR="00F13C85" w:rsidRPr="00DA11D0" w:rsidRDefault="00F13C85" w:rsidP="00F8376E">
            <w:pPr>
              <w:pStyle w:val="TAL"/>
              <w:rPr>
                <w:rFonts w:cs="Arial"/>
                <w:szCs w:val="18"/>
              </w:rPr>
            </w:pPr>
          </w:p>
        </w:tc>
        <w:tc>
          <w:tcPr>
            <w:tcW w:w="1288" w:type="dxa"/>
          </w:tcPr>
          <w:p w14:paraId="7B39E3A0"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76DE6ACE"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8FEBA40" w14:textId="77777777" w:rsidTr="00F8376E">
        <w:tc>
          <w:tcPr>
            <w:tcW w:w="2394" w:type="dxa"/>
          </w:tcPr>
          <w:p w14:paraId="1BE48F6B" w14:textId="77777777" w:rsidR="00F13C85" w:rsidRPr="00DA11D0" w:rsidRDefault="00F13C85" w:rsidP="00F8376E">
            <w:pPr>
              <w:pStyle w:val="TAL"/>
              <w:ind w:left="102"/>
              <w:rPr>
                <w:rFonts w:cs="Arial"/>
                <w:szCs w:val="18"/>
                <w:lang w:eastAsia="zh-CN"/>
              </w:rPr>
            </w:pPr>
            <w:r w:rsidRPr="00DA11D0">
              <w:rPr>
                <w:b/>
                <w:bCs/>
              </w:rPr>
              <w:t>&gt;Multicast MRB to Be Modified Item IEs</w:t>
            </w:r>
          </w:p>
        </w:tc>
        <w:tc>
          <w:tcPr>
            <w:tcW w:w="1260" w:type="dxa"/>
          </w:tcPr>
          <w:p w14:paraId="2A5EB079" w14:textId="77777777" w:rsidR="00F13C85" w:rsidRPr="00DA11D0" w:rsidRDefault="00F13C85" w:rsidP="00F8376E">
            <w:pPr>
              <w:pStyle w:val="TAL"/>
              <w:rPr>
                <w:rFonts w:cs="Arial"/>
                <w:szCs w:val="18"/>
                <w:lang w:eastAsia="zh-CN"/>
              </w:rPr>
            </w:pPr>
          </w:p>
        </w:tc>
        <w:tc>
          <w:tcPr>
            <w:tcW w:w="1247" w:type="dxa"/>
          </w:tcPr>
          <w:p w14:paraId="0DA4D91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828231E" w14:textId="77777777" w:rsidR="00F13C85" w:rsidRPr="00DA11D0" w:rsidRDefault="00F13C85" w:rsidP="00F8376E">
            <w:pPr>
              <w:pStyle w:val="TAL"/>
              <w:rPr>
                <w:rFonts w:cs="Arial"/>
                <w:szCs w:val="18"/>
              </w:rPr>
            </w:pPr>
          </w:p>
        </w:tc>
        <w:tc>
          <w:tcPr>
            <w:tcW w:w="1762" w:type="dxa"/>
          </w:tcPr>
          <w:p w14:paraId="06D7E362" w14:textId="77777777" w:rsidR="00F13C85" w:rsidRPr="00DA11D0" w:rsidRDefault="00F13C85" w:rsidP="00F8376E">
            <w:pPr>
              <w:pStyle w:val="TAL"/>
              <w:rPr>
                <w:rFonts w:cs="Arial"/>
                <w:szCs w:val="18"/>
              </w:rPr>
            </w:pPr>
          </w:p>
        </w:tc>
        <w:tc>
          <w:tcPr>
            <w:tcW w:w="1288" w:type="dxa"/>
          </w:tcPr>
          <w:p w14:paraId="233AE3E5"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254591FF"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F030525" w14:textId="77777777" w:rsidTr="00F8376E">
        <w:tc>
          <w:tcPr>
            <w:tcW w:w="2394" w:type="dxa"/>
          </w:tcPr>
          <w:p w14:paraId="5F3C288D" w14:textId="77777777" w:rsidR="00F13C85" w:rsidRPr="00DA11D0" w:rsidRDefault="00F13C85" w:rsidP="00F8376E">
            <w:pPr>
              <w:pStyle w:val="TAL"/>
              <w:ind w:left="198"/>
            </w:pPr>
            <w:r w:rsidRPr="00DA11D0">
              <w:t>&gt;&gt;MRB ID</w:t>
            </w:r>
          </w:p>
        </w:tc>
        <w:tc>
          <w:tcPr>
            <w:tcW w:w="1260" w:type="dxa"/>
          </w:tcPr>
          <w:p w14:paraId="21EC9A7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CEDA623" w14:textId="77777777" w:rsidR="00F13C85" w:rsidRPr="00DA11D0" w:rsidRDefault="00F13C85" w:rsidP="00F8376E">
            <w:pPr>
              <w:pStyle w:val="TAL"/>
              <w:rPr>
                <w:rFonts w:cs="Arial"/>
                <w:i/>
                <w:szCs w:val="18"/>
              </w:rPr>
            </w:pPr>
          </w:p>
        </w:tc>
        <w:tc>
          <w:tcPr>
            <w:tcW w:w="1260" w:type="dxa"/>
          </w:tcPr>
          <w:p w14:paraId="140B5254"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11620A2E" w14:textId="77777777" w:rsidR="00F13C85" w:rsidRPr="00DA11D0" w:rsidRDefault="00F13C85" w:rsidP="00F8376E">
            <w:pPr>
              <w:pStyle w:val="TAL"/>
              <w:rPr>
                <w:rFonts w:cs="Arial"/>
                <w:szCs w:val="18"/>
              </w:rPr>
            </w:pPr>
          </w:p>
        </w:tc>
        <w:tc>
          <w:tcPr>
            <w:tcW w:w="1288" w:type="dxa"/>
          </w:tcPr>
          <w:p w14:paraId="792D39E2" w14:textId="77777777" w:rsidR="00F13C85" w:rsidRPr="00DA11D0" w:rsidRDefault="00F13C85" w:rsidP="00F8376E">
            <w:pPr>
              <w:pStyle w:val="TAC"/>
              <w:rPr>
                <w:rFonts w:cs="Arial"/>
                <w:szCs w:val="18"/>
              </w:rPr>
            </w:pPr>
            <w:r w:rsidRPr="00DA11D0">
              <w:rPr>
                <w:rFonts w:cs="Arial"/>
                <w:szCs w:val="18"/>
              </w:rPr>
              <w:t>-</w:t>
            </w:r>
          </w:p>
        </w:tc>
        <w:tc>
          <w:tcPr>
            <w:tcW w:w="1274" w:type="dxa"/>
          </w:tcPr>
          <w:p w14:paraId="571295A0" w14:textId="77777777" w:rsidR="00F13C85" w:rsidRPr="00DA11D0" w:rsidRDefault="00F13C85" w:rsidP="00F8376E">
            <w:pPr>
              <w:pStyle w:val="TAC"/>
              <w:rPr>
                <w:rFonts w:cs="Arial"/>
                <w:szCs w:val="18"/>
              </w:rPr>
            </w:pPr>
          </w:p>
        </w:tc>
      </w:tr>
      <w:tr w:rsidR="00F13C85" w:rsidRPr="00DA11D0" w14:paraId="78BCC393" w14:textId="77777777" w:rsidTr="00F8376E">
        <w:tc>
          <w:tcPr>
            <w:tcW w:w="2394" w:type="dxa"/>
          </w:tcPr>
          <w:p w14:paraId="31E95D78" w14:textId="77777777" w:rsidR="00F13C85" w:rsidRPr="00DA11D0" w:rsidRDefault="00F13C85" w:rsidP="00F8376E">
            <w:pPr>
              <w:pStyle w:val="TAL"/>
              <w:ind w:left="198"/>
            </w:pPr>
            <w:r w:rsidRPr="00DA11D0">
              <w:t>&gt;&gt;MRB QoS Information</w:t>
            </w:r>
          </w:p>
        </w:tc>
        <w:tc>
          <w:tcPr>
            <w:tcW w:w="1260" w:type="dxa"/>
          </w:tcPr>
          <w:p w14:paraId="60B39657" w14:textId="77777777" w:rsidR="00F13C85" w:rsidRPr="00DA11D0" w:rsidRDefault="00F13C85" w:rsidP="00F8376E">
            <w:pPr>
              <w:pStyle w:val="TAL"/>
              <w:rPr>
                <w:rFonts w:cs="Arial"/>
                <w:szCs w:val="18"/>
                <w:lang w:eastAsia="zh-CN"/>
              </w:rPr>
            </w:pPr>
            <w:r w:rsidRPr="00DA11D0">
              <w:rPr>
                <w:rFonts w:eastAsia="MS Mincho" w:cs="Arial"/>
                <w:szCs w:val="18"/>
              </w:rPr>
              <w:t>O</w:t>
            </w:r>
          </w:p>
        </w:tc>
        <w:tc>
          <w:tcPr>
            <w:tcW w:w="1247" w:type="dxa"/>
          </w:tcPr>
          <w:p w14:paraId="649B67F6" w14:textId="77777777" w:rsidR="00F13C85" w:rsidRPr="00DA11D0" w:rsidRDefault="00F13C85" w:rsidP="00F8376E">
            <w:pPr>
              <w:pStyle w:val="TAL"/>
              <w:rPr>
                <w:rFonts w:cs="Arial"/>
                <w:i/>
                <w:szCs w:val="18"/>
              </w:rPr>
            </w:pPr>
          </w:p>
        </w:tc>
        <w:tc>
          <w:tcPr>
            <w:tcW w:w="1260" w:type="dxa"/>
          </w:tcPr>
          <w:p w14:paraId="38F038D6" w14:textId="77777777" w:rsidR="00F13C85" w:rsidRPr="00DA11D0" w:rsidRDefault="00F13C85" w:rsidP="00F8376E">
            <w:pPr>
              <w:pStyle w:val="TAL"/>
              <w:rPr>
                <w:rFonts w:cs="Arial"/>
                <w:szCs w:val="18"/>
              </w:rPr>
            </w:pPr>
            <w:r w:rsidRPr="00DA11D0">
              <w:rPr>
                <w:rFonts w:cs="Arial"/>
                <w:szCs w:val="18"/>
              </w:rPr>
              <w:t>DRB QoS</w:t>
            </w:r>
          </w:p>
          <w:p w14:paraId="72C135DE"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93C7477" w14:textId="77777777" w:rsidR="00F13C85" w:rsidRPr="00DA11D0" w:rsidRDefault="00F13C85" w:rsidP="00F8376E">
            <w:pPr>
              <w:pStyle w:val="TAL"/>
              <w:rPr>
                <w:rFonts w:cs="Arial"/>
                <w:szCs w:val="18"/>
              </w:rPr>
            </w:pPr>
          </w:p>
        </w:tc>
        <w:tc>
          <w:tcPr>
            <w:tcW w:w="1288" w:type="dxa"/>
          </w:tcPr>
          <w:p w14:paraId="1F4CEBF3" w14:textId="77777777" w:rsidR="00F13C85" w:rsidRPr="00DA11D0" w:rsidRDefault="00F13C85" w:rsidP="00F8376E">
            <w:pPr>
              <w:pStyle w:val="TAC"/>
              <w:rPr>
                <w:rFonts w:cs="Arial"/>
                <w:szCs w:val="18"/>
              </w:rPr>
            </w:pPr>
            <w:r w:rsidRPr="00DA11D0">
              <w:rPr>
                <w:rFonts w:cs="Arial"/>
                <w:szCs w:val="18"/>
              </w:rPr>
              <w:t>-</w:t>
            </w:r>
          </w:p>
        </w:tc>
        <w:tc>
          <w:tcPr>
            <w:tcW w:w="1274" w:type="dxa"/>
          </w:tcPr>
          <w:p w14:paraId="65048059" w14:textId="77777777" w:rsidR="00F13C85" w:rsidRPr="00DA11D0" w:rsidRDefault="00F13C85" w:rsidP="00F8376E">
            <w:pPr>
              <w:pStyle w:val="TAC"/>
              <w:rPr>
                <w:rFonts w:cs="Arial"/>
                <w:szCs w:val="18"/>
              </w:rPr>
            </w:pPr>
          </w:p>
        </w:tc>
      </w:tr>
      <w:tr w:rsidR="00F13C85" w:rsidRPr="00DA11D0" w14:paraId="7C649AD5" w14:textId="77777777" w:rsidTr="00F8376E">
        <w:tc>
          <w:tcPr>
            <w:tcW w:w="2394" w:type="dxa"/>
          </w:tcPr>
          <w:p w14:paraId="7CA7D828" w14:textId="77777777" w:rsidR="00F13C85" w:rsidRPr="00DA11D0" w:rsidRDefault="00F13C85" w:rsidP="00F8376E">
            <w:pPr>
              <w:pStyle w:val="TAL"/>
              <w:ind w:left="198"/>
              <w:rPr>
                <w:b/>
              </w:rPr>
            </w:pPr>
            <w:r w:rsidRPr="00DA11D0">
              <w:rPr>
                <w:b/>
              </w:rPr>
              <w:t>&gt;&gt;MBS QoS Flows Mapped to MRB Item</w:t>
            </w:r>
          </w:p>
        </w:tc>
        <w:tc>
          <w:tcPr>
            <w:tcW w:w="1260" w:type="dxa"/>
          </w:tcPr>
          <w:p w14:paraId="4E1C7D2D" w14:textId="77777777" w:rsidR="00F13C85" w:rsidRPr="00DA11D0" w:rsidRDefault="00F13C85" w:rsidP="00F8376E">
            <w:pPr>
              <w:pStyle w:val="TAL"/>
              <w:rPr>
                <w:rFonts w:eastAsia="MS Mincho" w:cs="Arial"/>
                <w:szCs w:val="18"/>
              </w:rPr>
            </w:pPr>
          </w:p>
        </w:tc>
        <w:tc>
          <w:tcPr>
            <w:tcW w:w="1247" w:type="dxa"/>
          </w:tcPr>
          <w:p w14:paraId="35FB10EC" w14:textId="77777777" w:rsidR="00F13C85" w:rsidRPr="00DA11D0" w:rsidRDefault="00F13C85" w:rsidP="00F8376E">
            <w:pPr>
              <w:pStyle w:val="TAL"/>
              <w:rPr>
                <w:rFonts w:cs="Arial"/>
                <w:i/>
                <w:szCs w:val="18"/>
              </w:rPr>
            </w:pPr>
            <w:r w:rsidRPr="00DA11D0">
              <w:rPr>
                <w:rFonts w:cs="Arial"/>
                <w:i/>
                <w:szCs w:val="18"/>
              </w:rPr>
              <w:t>0 .. &lt;maxnoofMBSQoSFlows&gt;</w:t>
            </w:r>
          </w:p>
        </w:tc>
        <w:tc>
          <w:tcPr>
            <w:tcW w:w="1260" w:type="dxa"/>
          </w:tcPr>
          <w:p w14:paraId="7BC504F3" w14:textId="77777777" w:rsidR="00F13C85" w:rsidRPr="00DA11D0" w:rsidRDefault="00F13C85" w:rsidP="00F8376E">
            <w:pPr>
              <w:pStyle w:val="TAL"/>
              <w:rPr>
                <w:rFonts w:cs="Arial"/>
                <w:szCs w:val="18"/>
              </w:rPr>
            </w:pPr>
          </w:p>
        </w:tc>
        <w:tc>
          <w:tcPr>
            <w:tcW w:w="1762" w:type="dxa"/>
          </w:tcPr>
          <w:p w14:paraId="505BC89A" w14:textId="77777777" w:rsidR="00F13C85" w:rsidRPr="00DA11D0" w:rsidRDefault="00F13C85" w:rsidP="00F8376E">
            <w:pPr>
              <w:pStyle w:val="TAL"/>
              <w:rPr>
                <w:rFonts w:cs="Arial"/>
                <w:szCs w:val="18"/>
              </w:rPr>
            </w:pPr>
          </w:p>
        </w:tc>
        <w:tc>
          <w:tcPr>
            <w:tcW w:w="1288" w:type="dxa"/>
          </w:tcPr>
          <w:p w14:paraId="6C2B8C31"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DAE223E" w14:textId="77777777" w:rsidR="00F13C85" w:rsidRPr="00DA11D0" w:rsidRDefault="00F13C85" w:rsidP="00F8376E">
            <w:pPr>
              <w:pStyle w:val="TAC"/>
              <w:rPr>
                <w:rFonts w:cs="Arial"/>
                <w:szCs w:val="18"/>
              </w:rPr>
            </w:pPr>
          </w:p>
        </w:tc>
      </w:tr>
      <w:tr w:rsidR="00F13C85" w:rsidRPr="00DA11D0" w14:paraId="55F4776E" w14:textId="77777777" w:rsidTr="00F8376E">
        <w:tc>
          <w:tcPr>
            <w:tcW w:w="2394" w:type="dxa"/>
          </w:tcPr>
          <w:p w14:paraId="3A94D650" w14:textId="77777777" w:rsidR="00F13C85" w:rsidRPr="00DA11D0" w:rsidRDefault="00F13C85" w:rsidP="009E6EC2">
            <w:pPr>
              <w:pStyle w:val="TAL"/>
              <w:ind w:left="300"/>
            </w:pPr>
            <w:r w:rsidRPr="00DA11D0">
              <w:t>&gt;&gt;&gt;MBS QoS Flow Identifier</w:t>
            </w:r>
          </w:p>
        </w:tc>
        <w:tc>
          <w:tcPr>
            <w:tcW w:w="1260" w:type="dxa"/>
          </w:tcPr>
          <w:p w14:paraId="7AEE9B7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2ED02836" w14:textId="77777777" w:rsidR="00F13C85" w:rsidRPr="00DA11D0" w:rsidRDefault="00F13C85" w:rsidP="00F8376E">
            <w:pPr>
              <w:pStyle w:val="TAL"/>
              <w:rPr>
                <w:rFonts w:cs="Arial"/>
                <w:i/>
                <w:szCs w:val="18"/>
              </w:rPr>
            </w:pPr>
          </w:p>
        </w:tc>
        <w:tc>
          <w:tcPr>
            <w:tcW w:w="1260" w:type="dxa"/>
          </w:tcPr>
          <w:p w14:paraId="02A367C7" w14:textId="77777777" w:rsidR="00F13C85" w:rsidRPr="00DA11D0" w:rsidRDefault="00F13C85" w:rsidP="00F8376E">
            <w:pPr>
              <w:pStyle w:val="TAL"/>
              <w:rPr>
                <w:rFonts w:cs="Arial"/>
                <w:szCs w:val="18"/>
              </w:rPr>
            </w:pPr>
            <w:r w:rsidRPr="00DA11D0">
              <w:rPr>
                <w:rFonts w:cs="Arial"/>
                <w:szCs w:val="18"/>
              </w:rPr>
              <w:t>9.3.1.63</w:t>
            </w:r>
          </w:p>
        </w:tc>
        <w:tc>
          <w:tcPr>
            <w:tcW w:w="1762" w:type="dxa"/>
          </w:tcPr>
          <w:p w14:paraId="51D0EDB2" w14:textId="77777777" w:rsidR="00F13C85" w:rsidRPr="00DA11D0" w:rsidRDefault="00F13C85" w:rsidP="00F8376E">
            <w:pPr>
              <w:pStyle w:val="TAL"/>
              <w:rPr>
                <w:rFonts w:cs="Arial"/>
                <w:szCs w:val="18"/>
              </w:rPr>
            </w:pPr>
          </w:p>
        </w:tc>
        <w:tc>
          <w:tcPr>
            <w:tcW w:w="1288" w:type="dxa"/>
          </w:tcPr>
          <w:p w14:paraId="573BAC8B"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27572A0A" w14:textId="77777777" w:rsidR="00F13C85" w:rsidRPr="00DA11D0" w:rsidRDefault="00F13C85" w:rsidP="00F8376E">
            <w:pPr>
              <w:pStyle w:val="TAC"/>
              <w:rPr>
                <w:rFonts w:cs="Arial"/>
                <w:szCs w:val="18"/>
              </w:rPr>
            </w:pPr>
          </w:p>
        </w:tc>
      </w:tr>
      <w:tr w:rsidR="00F13C85" w:rsidRPr="00DA11D0" w14:paraId="4D93DEC4" w14:textId="77777777" w:rsidTr="00F8376E">
        <w:tc>
          <w:tcPr>
            <w:tcW w:w="2394" w:type="dxa"/>
          </w:tcPr>
          <w:p w14:paraId="1E96A0D6" w14:textId="77777777" w:rsidR="00F13C85" w:rsidRPr="00DA11D0" w:rsidRDefault="00F13C85" w:rsidP="009E6EC2">
            <w:pPr>
              <w:pStyle w:val="TAL"/>
              <w:ind w:left="300"/>
            </w:pPr>
            <w:r w:rsidRPr="00DA11D0">
              <w:t>&gt;&gt;&gt;MBS QoS Flow Level QoS Parameters</w:t>
            </w:r>
          </w:p>
        </w:tc>
        <w:tc>
          <w:tcPr>
            <w:tcW w:w="1260" w:type="dxa"/>
          </w:tcPr>
          <w:p w14:paraId="13A4FE79"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BC31B6F" w14:textId="77777777" w:rsidR="00F13C85" w:rsidRPr="00DA11D0" w:rsidRDefault="00F13C85" w:rsidP="00F8376E">
            <w:pPr>
              <w:pStyle w:val="TAL"/>
              <w:rPr>
                <w:rFonts w:cs="Arial"/>
                <w:i/>
                <w:szCs w:val="18"/>
              </w:rPr>
            </w:pPr>
          </w:p>
        </w:tc>
        <w:tc>
          <w:tcPr>
            <w:tcW w:w="1260" w:type="dxa"/>
          </w:tcPr>
          <w:p w14:paraId="470042FF"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0170A06" w14:textId="77777777" w:rsidR="00F13C85" w:rsidRPr="00DA11D0" w:rsidRDefault="00F13C85" w:rsidP="00F8376E">
            <w:pPr>
              <w:pStyle w:val="TAL"/>
              <w:rPr>
                <w:rFonts w:cs="Arial"/>
                <w:szCs w:val="18"/>
              </w:rPr>
            </w:pPr>
          </w:p>
        </w:tc>
        <w:tc>
          <w:tcPr>
            <w:tcW w:w="1288" w:type="dxa"/>
          </w:tcPr>
          <w:p w14:paraId="3EE87CC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8075D51" w14:textId="77777777" w:rsidR="00F13C85" w:rsidRPr="00DA11D0" w:rsidRDefault="00F13C85" w:rsidP="00F8376E">
            <w:pPr>
              <w:pStyle w:val="TAC"/>
              <w:rPr>
                <w:rFonts w:cs="Arial"/>
                <w:szCs w:val="18"/>
              </w:rPr>
            </w:pPr>
          </w:p>
        </w:tc>
      </w:tr>
      <w:tr w:rsidR="000F0CE4" w:rsidRPr="00DA11D0" w14:paraId="4F9DDE7F" w14:textId="77777777" w:rsidTr="00F8376E">
        <w:tc>
          <w:tcPr>
            <w:tcW w:w="2394" w:type="dxa"/>
          </w:tcPr>
          <w:p w14:paraId="3CD5E63C" w14:textId="77777777" w:rsidR="000F0CE4" w:rsidRPr="00DA11D0" w:rsidRDefault="000F0CE4" w:rsidP="00454D3D">
            <w:pPr>
              <w:pStyle w:val="TAL"/>
              <w:ind w:left="198"/>
            </w:pPr>
            <w:r>
              <w:t>&gt;&gt;DL PDCP SN Length</w:t>
            </w:r>
          </w:p>
        </w:tc>
        <w:tc>
          <w:tcPr>
            <w:tcW w:w="1260" w:type="dxa"/>
          </w:tcPr>
          <w:p w14:paraId="74EE6E40" w14:textId="77777777" w:rsidR="000F0CE4" w:rsidRPr="00DA11D0" w:rsidRDefault="000F0CE4" w:rsidP="000F0CE4">
            <w:pPr>
              <w:pStyle w:val="TAL"/>
              <w:rPr>
                <w:rFonts w:eastAsia="MS Mincho" w:cs="Arial"/>
                <w:szCs w:val="18"/>
              </w:rPr>
            </w:pPr>
            <w:r>
              <w:rPr>
                <w:rFonts w:eastAsia="MS Mincho" w:cs="Arial"/>
                <w:szCs w:val="18"/>
              </w:rPr>
              <w:t>O</w:t>
            </w:r>
          </w:p>
        </w:tc>
        <w:tc>
          <w:tcPr>
            <w:tcW w:w="1247" w:type="dxa"/>
          </w:tcPr>
          <w:p w14:paraId="7A088103" w14:textId="77777777" w:rsidR="000F0CE4" w:rsidRPr="00DA11D0" w:rsidRDefault="000F0CE4" w:rsidP="000F0CE4">
            <w:pPr>
              <w:pStyle w:val="TAL"/>
              <w:rPr>
                <w:rFonts w:cs="Arial"/>
                <w:i/>
                <w:szCs w:val="18"/>
              </w:rPr>
            </w:pPr>
          </w:p>
        </w:tc>
        <w:tc>
          <w:tcPr>
            <w:tcW w:w="1260" w:type="dxa"/>
          </w:tcPr>
          <w:p w14:paraId="334A425B"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42E0770C" w14:textId="77777777" w:rsidR="000F0CE4" w:rsidRPr="00DA11D0" w:rsidRDefault="000F0CE4" w:rsidP="000F0CE4">
            <w:pPr>
              <w:pStyle w:val="TAL"/>
              <w:rPr>
                <w:rFonts w:cs="Arial"/>
                <w:szCs w:val="18"/>
              </w:rPr>
            </w:pPr>
          </w:p>
        </w:tc>
        <w:tc>
          <w:tcPr>
            <w:tcW w:w="1288" w:type="dxa"/>
          </w:tcPr>
          <w:p w14:paraId="3843E6F8"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2000893E" w14:textId="77777777" w:rsidR="000F0CE4" w:rsidRPr="00DA11D0" w:rsidRDefault="000F0CE4" w:rsidP="000F0CE4">
            <w:pPr>
              <w:pStyle w:val="TAC"/>
              <w:rPr>
                <w:rFonts w:cs="Arial"/>
                <w:szCs w:val="18"/>
              </w:rPr>
            </w:pPr>
          </w:p>
        </w:tc>
      </w:tr>
      <w:tr w:rsidR="00F13C85" w:rsidRPr="00DA11D0" w14:paraId="433E411E" w14:textId="77777777" w:rsidTr="00F8376E">
        <w:tc>
          <w:tcPr>
            <w:tcW w:w="2394" w:type="dxa"/>
          </w:tcPr>
          <w:p w14:paraId="766D9935" w14:textId="77777777" w:rsidR="00F13C85" w:rsidRPr="00DA11D0" w:rsidRDefault="00F13C85" w:rsidP="00F8376E">
            <w:pPr>
              <w:pStyle w:val="TAL"/>
              <w:rPr>
                <w:rFonts w:cs="Arial"/>
                <w:szCs w:val="18"/>
                <w:lang w:eastAsia="zh-CN"/>
              </w:rPr>
            </w:pPr>
            <w:r w:rsidRPr="00DA11D0">
              <w:rPr>
                <w:rFonts w:cs="Arial"/>
                <w:b/>
                <w:szCs w:val="18"/>
              </w:rPr>
              <w:t>Multicast MRB To Be Released List</w:t>
            </w:r>
          </w:p>
        </w:tc>
        <w:tc>
          <w:tcPr>
            <w:tcW w:w="1260" w:type="dxa"/>
          </w:tcPr>
          <w:p w14:paraId="659B75BF" w14:textId="77777777" w:rsidR="00F13C85" w:rsidRPr="00DA11D0" w:rsidRDefault="00F13C85" w:rsidP="00F8376E">
            <w:pPr>
              <w:pStyle w:val="TAL"/>
              <w:rPr>
                <w:rFonts w:cs="Arial"/>
                <w:szCs w:val="18"/>
                <w:lang w:eastAsia="zh-CN"/>
              </w:rPr>
            </w:pPr>
          </w:p>
        </w:tc>
        <w:tc>
          <w:tcPr>
            <w:tcW w:w="1247" w:type="dxa"/>
          </w:tcPr>
          <w:p w14:paraId="18010505"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7A2A421E" w14:textId="77777777" w:rsidR="00F13C85" w:rsidRPr="00DA11D0" w:rsidRDefault="00F13C85" w:rsidP="00F8376E">
            <w:pPr>
              <w:pStyle w:val="TAL"/>
              <w:rPr>
                <w:rFonts w:cs="Arial"/>
                <w:szCs w:val="18"/>
              </w:rPr>
            </w:pPr>
          </w:p>
        </w:tc>
        <w:tc>
          <w:tcPr>
            <w:tcW w:w="1762" w:type="dxa"/>
          </w:tcPr>
          <w:p w14:paraId="423766AB" w14:textId="77777777" w:rsidR="00F13C85" w:rsidRPr="00DA11D0" w:rsidRDefault="00F13C85" w:rsidP="00F8376E">
            <w:pPr>
              <w:pStyle w:val="TAL"/>
              <w:rPr>
                <w:rFonts w:cs="Arial"/>
                <w:szCs w:val="18"/>
              </w:rPr>
            </w:pPr>
          </w:p>
        </w:tc>
        <w:tc>
          <w:tcPr>
            <w:tcW w:w="1288" w:type="dxa"/>
          </w:tcPr>
          <w:p w14:paraId="626A8C01"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2C89F30F"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0ED541DB" w14:textId="77777777" w:rsidTr="00F8376E">
        <w:tc>
          <w:tcPr>
            <w:tcW w:w="2394" w:type="dxa"/>
          </w:tcPr>
          <w:p w14:paraId="4654FE5B" w14:textId="77777777" w:rsidR="00F13C85" w:rsidRPr="00DA11D0" w:rsidRDefault="00F13C85" w:rsidP="00F8376E">
            <w:pPr>
              <w:pStyle w:val="TAL"/>
              <w:ind w:left="102"/>
              <w:rPr>
                <w:rFonts w:cs="Arial"/>
                <w:szCs w:val="18"/>
                <w:lang w:eastAsia="zh-CN"/>
              </w:rPr>
            </w:pPr>
            <w:r w:rsidRPr="00DA11D0">
              <w:rPr>
                <w:b/>
                <w:bCs/>
              </w:rPr>
              <w:t>&gt;Multicast MRB to Be Released Item IEs</w:t>
            </w:r>
          </w:p>
        </w:tc>
        <w:tc>
          <w:tcPr>
            <w:tcW w:w="1260" w:type="dxa"/>
          </w:tcPr>
          <w:p w14:paraId="45AEB676" w14:textId="77777777" w:rsidR="00F13C85" w:rsidRPr="00DA11D0" w:rsidRDefault="00F13C85" w:rsidP="00F8376E">
            <w:pPr>
              <w:pStyle w:val="TAL"/>
              <w:rPr>
                <w:rFonts w:cs="Arial"/>
                <w:szCs w:val="18"/>
                <w:lang w:eastAsia="zh-CN"/>
              </w:rPr>
            </w:pPr>
          </w:p>
        </w:tc>
        <w:tc>
          <w:tcPr>
            <w:tcW w:w="1247" w:type="dxa"/>
          </w:tcPr>
          <w:p w14:paraId="5A9A98B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77E0B79B" w14:textId="77777777" w:rsidR="00F13C85" w:rsidRPr="00DA11D0" w:rsidRDefault="00F13C85" w:rsidP="00F8376E">
            <w:pPr>
              <w:pStyle w:val="TAL"/>
              <w:rPr>
                <w:rFonts w:cs="Arial"/>
                <w:szCs w:val="18"/>
              </w:rPr>
            </w:pPr>
          </w:p>
        </w:tc>
        <w:tc>
          <w:tcPr>
            <w:tcW w:w="1762" w:type="dxa"/>
          </w:tcPr>
          <w:p w14:paraId="02F0B870" w14:textId="77777777" w:rsidR="00F13C85" w:rsidRPr="00DA11D0" w:rsidRDefault="00F13C85" w:rsidP="00F8376E">
            <w:pPr>
              <w:pStyle w:val="TAL"/>
              <w:rPr>
                <w:rFonts w:cs="Arial"/>
                <w:szCs w:val="18"/>
              </w:rPr>
            </w:pPr>
          </w:p>
        </w:tc>
        <w:tc>
          <w:tcPr>
            <w:tcW w:w="1288" w:type="dxa"/>
          </w:tcPr>
          <w:p w14:paraId="67E04F5E"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2351A936"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F544B5D" w14:textId="77777777" w:rsidTr="00F8376E">
        <w:tc>
          <w:tcPr>
            <w:tcW w:w="2394" w:type="dxa"/>
          </w:tcPr>
          <w:p w14:paraId="264C1BBE" w14:textId="77777777" w:rsidR="00F13C85" w:rsidRPr="00DA11D0" w:rsidRDefault="00F13C85" w:rsidP="00F8376E">
            <w:pPr>
              <w:pStyle w:val="TAL"/>
              <w:ind w:left="198"/>
            </w:pPr>
            <w:r w:rsidRPr="00DA11D0">
              <w:t>&gt;&gt;MRB ID</w:t>
            </w:r>
          </w:p>
        </w:tc>
        <w:tc>
          <w:tcPr>
            <w:tcW w:w="1260" w:type="dxa"/>
          </w:tcPr>
          <w:p w14:paraId="50D10FCE"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7F582C1F" w14:textId="77777777" w:rsidR="00F13C85" w:rsidRPr="00DA11D0" w:rsidRDefault="00F13C85" w:rsidP="00F8376E">
            <w:pPr>
              <w:pStyle w:val="TAL"/>
              <w:rPr>
                <w:rFonts w:cs="Arial"/>
                <w:i/>
                <w:szCs w:val="18"/>
              </w:rPr>
            </w:pPr>
          </w:p>
        </w:tc>
        <w:tc>
          <w:tcPr>
            <w:tcW w:w="1260" w:type="dxa"/>
          </w:tcPr>
          <w:p w14:paraId="74A19CBE"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77070C0C" w14:textId="77777777" w:rsidR="00F13C85" w:rsidRPr="00DA11D0" w:rsidRDefault="00F13C85" w:rsidP="00F8376E">
            <w:pPr>
              <w:pStyle w:val="TAL"/>
              <w:rPr>
                <w:rFonts w:cs="Arial"/>
                <w:szCs w:val="18"/>
              </w:rPr>
            </w:pPr>
          </w:p>
        </w:tc>
        <w:tc>
          <w:tcPr>
            <w:tcW w:w="1288" w:type="dxa"/>
          </w:tcPr>
          <w:p w14:paraId="64661F45" w14:textId="77777777" w:rsidR="00F13C85" w:rsidRPr="00DA11D0" w:rsidRDefault="00F13C85" w:rsidP="00F8376E">
            <w:pPr>
              <w:pStyle w:val="TAC"/>
              <w:rPr>
                <w:rFonts w:cs="Arial"/>
                <w:szCs w:val="18"/>
              </w:rPr>
            </w:pPr>
            <w:r w:rsidRPr="00DA11D0">
              <w:rPr>
                <w:rFonts w:cs="Arial"/>
                <w:szCs w:val="18"/>
              </w:rPr>
              <w:t>-</w:t>
            </w:r>
          </w:p>
        </w:tc>
        <w:tc>
          <w:tcPr>
            <w:tcW w:w="1274" w:type="dxa"/>
          </w:tcPr>
          <w:p w14:paraId="3CCA7E19" w14:textId="77777777" w:rsidR="00F13C85" w:rsidRPr="00DA11D0" w:rsidRDefault="00F13C85" w:rsidP="00F8376E">
            <w:pPr>
              <w:pStyle w:val="TAC"/>
              <w:rPr>
                <w:rFonts w:cs="Arial"/>
                <w:szCs w:val="18"/>
              </w:rPr>
            </w:pPr>
          </w:p>
        </w:tc>
      </w:tr>
    </w:tbl>
    <w:p w14:paraId="1FDC172A"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F8376E">
            <w:pPr>
              <w:pStyle w:val="TAH"/>
            </w:pPr>
            <w:r w:rsidRPr="00DA11D0">
              <w:t>Range bound</w:t>
            </w:r>
          </w:p>
        </w:tc>
        <w:tc>
          <w:tcPr>
            <w:tcW w:w="5670" w:type="dxa"/>
          </w:tcPr>
          <w:p w14:paraId="6CB1B149" w14:textId="77777777" w:rsidR="00F13C85" w:rsidRPr="00DA11D0" w:rsidRDefault="00F13C85" w:rsidP="00F8376E">
            <w:pPr>
              <w:pStyle w:val="TAH"/>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F8376E">
            <w:pPr>
              <w:pStyle w:val="TAL"/>
            </w:pPr>
            <w:r w:rsidRPr="00DA11D0">
              <w:rPr>
                <w:rFonts w:cs="Arial"/>
                <w:i/>
                <w:szCs w:val="18"/>
              </w:rPr>
              <w:t>maxnoofMRBs</w:t>
            </w:r>
          </w:p>
        </w:tc>
        <w:tc>
          <w:tcPr>
            <w:tcW w:w="5670" w:type="dxa"/>
          </w:tcPr>
          <w:p w14:paraId="4CA9E4CC" w14:textId="77777777" w:rsidR="00F13C85" w:rsidRPr="00DA11D0" w:rsidRDefault="00F13C85" w:rsidP="00F8376E">
            <w:pPr>
              <w:pStyle w:val="TAL"/>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F8376E">
            <w:pPr>
              <w:pStyle w:val="TAL"/>
              <w:rPr>
                <w:rFonts w:cs="Arial"/>
                <w:i/>
                <w:szCs w:val="18"/>
              </w:rPr>
            </w:pPr>
            <w:r w:rsidRPr="00DA11D0">
              <w:rPr>
                <w:rFonts w:cs="Arial"/>
                <w:i/>
                <w:szCs w:val="18"/>
              </w:rPr>
              <w:t>maxnoofMBSQoSFlows</w:t>
            </w:r>
          </w:p>
          <w:p w14:paraId="054754C6" w14:textId="77777777" w:rsidR="00F13C85" w:rsidRPr="00DA11D0" w:rsidRDefault="00F13C85" w:rsidP="00F8376E">
            <w:pPr>
              <w:pStyle w:val="TAL"/>
              <w:rPr>
                <w:rFonts w:cs="Arial"/>
                <w:i/>
                <w:szCs w:val="18"/>
              </w:rPr>
            </w:pPr>
          </w:p>
        </w:tc>
        <w:tc>
          <w:tcPr>
            <w:tcW w:w="5670" w:type="dxa"/>
          </w:tcPr>
          <w:p w14:paraId="1C8BDC37" w14:textId="77777777" w:rsidR="00F13C85" w:rsidRPr="00DA11D0" w:rsidRDefault="00F13C85" w:rsidP="00F8376E">
            <w:pPr>
              <w:pStyle w:val="TAL"/>
            </w:pPr>
            <w:r w:rsidRPr="00DA11D0">
              <w:t>Maximum no. of flows allowed to be mapped to one MRB, the maximum value is 64.</w:t>
            </w:r>
          </w:p>
        </w:tc>
      </w:tr>
    </w:tbl>
    <w:p w14:paraId="5EBE2C06" w14:textId="77777777" w:rsidR="00F13C85" w:rsidRPr="00DA11D0" w:rsidRDefault="00F13C85" w:rsidP="00F13C85">
      <w:pPr>
        <w:rPr>
          <w:lang w:eastAsia="zh-CN"/>
        </w:rPr>
      </w:pPr>
    </w:p>
    <w:p w14:paraId="40ABD92B" w14:textId="77777777" w:rsidR="00F13C85" w:rsidRPr="00DA11D0" w:rsidRDefault="00F13C85" w:rsidP="00F13C85">
      <w:pPr>
        <w:pStyle w:val="Heading4"/>
      </w:pPr>
      <w:bookmarkStart w:id="6955" w:name="_Toc99038662"/>
      <w:bookmarkStart w:id="6956" w:name="_Toc99730925"/>
      <w:bookmarkStart w:id="6957" w:name="_Toc105511054"/>
      <w:bookmarkStart w:id="6958" w:name="_Toc105927586"/>
      <w:bookmarkStart w:id="6959" w:name="_Toc106110126"/>
      <w:bookmarkStart w:id="6960" w:name="_Toc113835563"/>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6955"/>
      <w:bookmarkEnd w:id="6956"/>
      <w:bookmarkEnd w:id="6957"/>
      <w:bookmarkEnd w:id="6958"/>
      <w:bookmarkEnd w:id="6959"/>
      <w:bookmarkEnd w:id="6960"/>
    </w:p>
    <w:p w14:paraId="1BB70B2F" w14:textId="0DA3C27A" w:rsidR="00F13C85" w:rsidRPr="00DA11D0" w:rsidRDefault="00F13C85" w:rsidP="00F13C85">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F13C85">
      <w:pPr>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42307C2" w14:textId="77777777" w:rsidTr="00F8376E">
        <w:trPr>
          <w:tblHeader/>
        </w:trPr>
        <w:tc>
          <w:tcPr>
            <w:tcW w:w="2394" w:type="dxa"/>
          </w:tcPr>
          <w:p w14:paraId="7B80AE92" w14:textId="77777777" w:rsidR="00F13C85" w:rsidRPr="00F85EA2" w:rsidRDefault="00F13C85" w:rsidP="00F8376E">
            <w:pPr>
              <w:pStyle w:val="TAH"/>
            </w:pPr>
            <w:r w:rsidRPr="00F85EA2">
              <w:t>IE/Group Name</w:t>
            </w:r>
          </w:p>
        </w:tc>
        <w:tc>
          <w:tcPr>
            <w:tcW w:w="1260" w:type="dxa"/>
          </w:tcPr>
          <w:p w14:paraId="12B61452" w14:textId="77777777" w:rsidR="00F13C85" w:rsidRPr="00F85EA2" w:rsidRDefault="00F13C85" w:rsidP="00F8376E">
            <w:pPr>
              <w:pStyle w:val="TAH"/>
            </w:pPr>
            <w:r w:rsidRPr="00F85EA2">
              <w:t>Presence</w:t>
            </w:r>
          </w:p>
        </w:tc>
        <w:tc>
          <w:tcPr>
            <w:tcW w:w="1247" w:type="dxa"/>
          </w:tcPr>
          <w:p w14:paraId="6E365C3D" w14:textId="77777777" w:rsidR="00F13C85" w:rsidRPr="00F85EA2" w:rsidRDefault="00F13C85" w:rsidP="00F8376E">
            <w:pPr>
              <w:pStyle w:val="TAH"/>
            </w:pPr>
            <w:r w:rsidRPr="00F85EA2">
              <w:t>Range</w:t>
            </w:r>
          </w:p>
        </w:tc>
        <w:tc>
          <w:tcPr>
            <w:tcW w:w="1260" w:type="dxa"/>
          </w:tcPr>
          <w:p w14:paraId="367D70D2" w14:textId="77777777" w:rsidR="00F13C85" w:rsidRPr="00F85EA2" w:rsidRDefault="00F13C85" w:rsidP="00F8376E">
            <w:pPr>
              <w:pStyle w:val="TAH"/>
            </w:pPr>
            <w:r w:rsidRPr="00F85EA2">
              <w:t>IE type and reference</w:t>
            </w:r>
          </w:p>
        </w:tc>
        <w:tc>
          <w:tcPr>
            <w:tcW w:w="1762" w:type="dxa"/>
          </w:tcPr>
          <w:p w14:paraId="055DE80F" w14:textId="77777777" w:rsidR="00F13C85" w:rsidRPr="00F85EA2" w:rsidRDefault="00F13C85" w:rsidP="00F8376E">
            <w:pPr>
              <w:pStyle w:val="TAH"/>
            </w:pPr>
            <w:r w:rsidRPr="00F85EA2">
              <w:t>Semantics description</w:t>
            </w:r>
          </w:p>
        </w:tc>
        <w:tc>
          <w:tcPr>
            <w:tcW w:w="1288" w:type="dxa"/>
          </w:tcPr>
          <w:p w14:paraId="7E9C2AA9" w14:textId="77777777" w:rsidR="00F13C85" w:rsidRPr="00F85EA2" w:rsidRDefault="00F13C85" w:rsidP="00F8376E">
            <w:pPr>
              <w:pStyle w:val="TAH"/>
            </w:pPr>
            <w:r w:rsidRPr="00F85EA2">
              <w:t>Criticality</w:t>
            </w:r>
          </w:p>
        </w:tc>
        <w:tc>
          <w:tcPr>
            <w:tcW w:w="1274" w:type="dxa"/>
          </w:tcPr>
          <w:p w14:paraId="481DA3D5" w14:textId="77777777" w:rsidR="00F13C85" w:rsidRPr="00F85EA2" w:rsidRDefault="00F13C85" w:rsidP="00F8376E">
            <w:pPr>
              <w:pStyle w:val="TAH"/>
            </w:pPr>
            <w:r w:rsidRPr="00F85EA2">
              <w:t>Assigned Criticality</w:t>
            </w:r>
          </w:p>
        </w:tc>
      </w:tr>
      <w:tr w:rsidR="00F13C85" w:rsidRPr="00DA11D0" w14:paraId="5C34E082" w14:textId="77777777" w:rsidTr="00F8376E">
        <w:tc>
          <w:tcPr>
            <w:tcW w:w="2394" w:type="dxa"/>
          </w:tcPr>
          <w:p w14:paraId="3EED6E1A" w14:textId="77777777" w:rsidR="00F13C85" w:rsidRPr="00F85EA2" w:rsidRDefault="00F13C85" w:rsidP="00F8376E">
            <w:pPr>
              <w:pStyle w:val="TAL"/>
            </w:pPr>
            <w:r w:rsidRPr="00F85EA2">
              <w:t>Message Type</w:t>
            </w:r>
          </w:p>
        </w:tc>
        <w:tc>
          <w:tcPr>
            <w:tcW w:w="1260" w:type="dxa"/>
          </w:tcPr>
          <w:p w14:paraId="35A5A001" w14:textId="77777777" w:rsidR="00F13C85" w:rsidRPr="00F85EA2" w:rsidRDefault="00F13C85" w:rsidP="00F8376E">
            <w:pPr>
              <w:pStyle w:val="TAL"/>
            </w:pPr>
            <w:r w:rsidRPr="00F85EA2">
              <w:t>M</w:t>
            </w:r>
          </w:p>
        </w:tc>
        <w:tc>
          <w:tcPr>
            <w:tcW w:w="1247" w:type="dxa"/>
          </w:tcPr>
          <w:p w14:paraId="2DF827EC" w14:textId="77777777" w:rsidR="00F13C85" w:rsidRPr="00F85EA2" w:rsidRDefault="00F13C85" w:rsidP="00F8376E">
            <w:pPr>
              <w:pStyle w:val="TAL"/>
            </w:pPr>
          </w:p>
        </w:tc>
        <w:tc>
          <w:tcPr>
            <w:tcW w:w="1260" w:type="dxa"/>
          </w:tcPr>
          <w:p w14:paraId="24204F3E" w14:textId="77777777" w:rsidR="00F13C85" w:rsidRPr="00F85EA2" w:rsidRDefault="00F13C85" w:rsidP="00F8376E">
            <w:pPr>
              <w:pStyle w:val="TAL"/>
            </w:pPr>
            <w:r w:rsidRPr="00F85EA2">
              <w:t>9.3.1.1</w:t>
            </w:r>
          </w:p>
        </w:tc>
        <w:tc>
          <w:tcPr>
            <w:tcW w:w="1762" w:type="dxa"/>
          </w:tcPr>
          <w:p w14:paraId="068CD472" w14:textId="77777777" w:rsidR="00F13C85" w:rsidRPr="00F85EA2" w:rsidRDefault="00F13C85" w:rsidP="00F8376E">
            <w:pPr>
              <w:pStyle w:val="TAL"/>
            </w:pPr>
          </w:p>
        </w:tc>
        <w:tc>
          <w:tcPr>
            <w:tcW w:w="1288" w:type="dxa"/>
          </w:tcPr>
          <w:p w14:paraId="63BEC180" w14:textId="77777777" w:rsidR="00F13C85" w:rsidRPr="00F85EA2" w:rsidRDefault="00F13C85" w:rsidP="00F8376E">
            <w:pPr>
              <w:pStyle w:val="TAC"/>
            </w:pPr>
            <w:r w:rsidRPr="00F85EA2">
              <w:t>YES</w:t>
            </w:r>
          </w:p>
        </w:tc>
        <w:tc>
          <w:tcPr>
            <w:tcW w:w="1274" w:type="dxa"/>
          </w:tcPr>
          <w:p w14:paraId="28122C29" w14:textId="77777777" w:rsidR="00F13C85" w:rsidRPr="00F85EA2" w:rsidRDefault="00F13C85" w:rsidP="00F8376E">
            <w:pPr>
              <w:pStyle w:val="TAC"/>
            </w:pPr>
            <w:r w:rsidRPr="00F85EA2">
              <w:t>reject</w:t>
            </w:r>
          </w:p>
        </w:tc>
      </w:tr>
      <w:tr w:rsidR="00F13C85" w:rsidRPr="00DA11D0" w14:paraId="7C8A349E" w14:textId="77777777" w:rsidTr="00F8376E">
        <w:tc>
          <w:tcPr>
            <w:tcW w:w="2394" w:type="dxa"/>
          </w:tcPr>
          <w:p w14:paraId="7395BD3B"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528970C0"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7DB75A60" w14:textId="77777777" w:rsidR="00F13C85" w:rsidRPr="00F85EA2" w:rsidRDefault="00F13C85" w:rsidP="00F8376E">
            <w:pPr>
              <w:pStyle w:val="TAL"/>
            </w:pPr>
          </w:p>
        </w:tc>
        <w:tc>
          <w:tcPr>
            <w:tcW w:w="1260" w:type="dxa"/>
          </w:tcPr>
          <w:p w14:paraId="7E1312E7" w14:textId="77777777" w:rsidR="00F13C85" w:rsidRPr="00F85EA2" w:rsidRDefault="00482F25" w:rsidP="00F8376E">
            <w:pPr>
              <w:pStyle w:val="TAL"/>
            </w:pPr>
            <w:r w:rsidRPr="00482F25">
              <w:t>9.3.1.219</w:t>
            </w:r>
          </w:p>
        </w:tc>
        <w:tc>
          <w:tcPr>
            <w:tcW w:w="1762" w:type="dxa"/>
          </w:tcPr>
          <w:p w14:paraId="3CC915D7" w14:textId="77777777" w:rsidR="00F13C85" w:rsidRPr="00F85EA2" w:rsidRDefault="00F13C85" w:rsidP="00F8376E">
            <w:pPr>
              <w:pStyle w:val="TAL"/>
            </w:pPr>
          </w:p>
        </w:tc>
        <w:tc>
          <w:tcPr>
            <w:tcW w:w="1288" w:type="dxa"/>
          </w:tcPr>
          <w:p w14:paraId="09579E91" w14:textId="77777777" w:rsidR="00F13C85" w:rsidRPr="00F85EA2" w:rsidRDefault="00F13C85" w:rsidP="00F8376E">
            <w:pPr>
              <w:pStyle w:val="TAC"/>
            </w:pPr>
            <w:r w:rsidRPr="00F85EA2">
              <w:rPr>
                <w:rFonts w:cs="Arial"/>
                <w:noProof/>
                <w:szCs w:val="18"/>
              </w:rPr>
              <w:t>YES</w:t>
            </w:r>
          </w:p>
        </w:tc>
        <w:tc>
          <w:tcPr>
            <w:tcW w:w="1274" w:type="dxa"/>
          </w:tcPr>
          <w:p w14:paraId="016AE2C4" w14:textId="77777777" w:rsidR="00F13C85" w:rsidRPr="00F85EA2" w:rsidRDefault="00F13C85" w:rsidP="00F8376E">
            <w:pPr>
              <w:pStyle w:val="TAC"/>
            </w:pPr>
            <w:r w:rsidRPr="00F85EA2">
              <w:rPr>
                <w:rFonts w:cs="Arial"/>
                <w:noProof/>
                <w:szCs w:val="18"/>
              </w:rPr>
              <w:t>reject</w:t>
            </w:r>
          </w:p>
        </w:tc>
      </w:tr>
      <w:tr w:rsidR="00F13C85" w:rsidRPr="00DA11D0" w14:paraId="12146C37" w14:textId="77777777" w:rsidTr="00F8376E">
        <w:tc>
          <w:tcPr>
            <w:tcW w:w="2394" w:type="dxa"/>
          </w:tcPr>
          <w:p w14:paraId="5D11932D"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0647FB72"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1285EC94" w14:textId="77777777" w:rsidR="00F13C85" w:rsidRPr="00F85EA2" w:rsidRDefault="00F13C85" w:rsidP="00F8376E">
            <w:pPr>
              <w:pStyle w:val="TAL"/>
            </w:pPr>
          </w:p>
        </w:tc>
        <w:tc>
          <w:tcPr>
            <w:tcW w:w="1260" w:type="dxa"/>
          </w:tcPr>
          <w:p w14:paraId="36D1AB07" w14:textId="77777777" w:rsidR="00F13C85" w:rsidRPr="00F85EA2" w:rsidRDefault="00482F25" w:rsidP="00F8376E">
            <w:pPr>
              <w:pStyle w:val="TAL"/>
              <w:rPr>
                <w:rFonts w:cs="Arial"/>
                <w:snapToGrid w:val="0"/>
                <w:szCs w:val="18"/>
                <w:lang w:val="fr-FR" w:eastAsia="ja-JP"/>
              </w:rPr>
            </w:pPr>
            <w:r w:rsidRPr="00482F25">
              <w:rPr>
                <w:lang w:val="fr-FR"/>
              </w:rPr>
              <w:t>9.3.1.220</w:t>
            </w:r>
          </w:p>
        </w:tc>
        <w:tc>
          <w:tcPr>
            <w:tcW w:w="1762" w:type="dxa"/>
          </w:tcPr>
          <w:p w14:paraId="249B0D67" w14:textId="77777777" w:rsidR="00F13C85" w:rsidRPr="00F85EA2" w:rsidRDefault="00F13C85" w:rsidP="00F8376E">
            <w:pPr>
              <w:pStyle w:val="TAL"/>
              <w:rPr>
                <w:lang w:val="fr-FR"/>
              </w:rPr>
            </w:pPr>
          </w:p>
        </w:tc>
        <w:tc>
          <w:tcPr>
            <w:tcW w:w="1288" w:type="dxa"/>
          </w:tcPr>
          <w:p w14:paraId="6B5DE46F" w14:textId="77777777" w:rsidR="00F13C85" w:rsidRPr="00F85EA2" w:rsidRDefault="00F13C85" w:rsidP="00F8376E">
            <w:pPr>
              <w:pStyle w:val="TAC"/>
              <w:rPr>
                <w:noProof/>
              </w:rPr>
            </w:pPr>
            <w:r w:rsidRPr="00F85EA2">
              <w:rPr>
                <w:rFonts w:cs="Arial"/>
                <w:noProof/>
                <w:szCs w:val="18"/>
              </w:rPr>
              <w:t>YES</w:t>
            </w:r>
          </w:p>
        </w:tc>
        <w:tc>
          <w:tcPr>
            <w:tcW w:w="1274" w:type="dxa"/>
          </w:tcPr>
          <w:p w14:paraId="0C116320" w14:textId="77777777" w:rsidR="00F13C85" w:rsidRPr="00F85EA2" w:rsidRDefault="00F13C85" w:rsidP="00F8376E">
            <w:pPr>
              <w:pStyle w:val="TAC"/>
              <w:rPr>
                <w:noProof/>
              </w:rPr>
            </w:pPr>
            <w:r w:rsidRPr="00F85EA2">
              <w:rPr>
                <w:rFonts w:cs="Arial"/>
                <w:noProof/>
                <w:szCs w:val="18"/>
              </w:rPr>
              <w:t>reject</w:t>
            </w:r>
          </w:p>
        </w:tc>
      </w:tr>
      <w:tr w:rsidR="00F13C85" w:rsidRPr="00DA11D0" w14:paraId="123F513F" w14:textId="77777777" w:rsidTr="00F8376E">
        <w:tc>
          <w:tcPr>
            <w:tcW w:w="2394"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F8376E">
            <w:pPr>
              <w:pStyle w:val="TAL"/>
              <w:rPr>
                <w:rFonts w:eastAsia="MS Mincho" w:cs="Arial"/>
                <w:szCs w:val="18"/>
                <w:lang w:eastAsia="ja-JP"/>
              </w:rPr>
            </w:pPr>
            <w:r w:rsidRPr="00F85EA2">
              <w:rPr>
                <w:rFonts w:cs="Arial"/>
                <w:b/>
                <w:szCs w:val="18"/>
              </w:rPr>
              <w:t>Multicast MRB Setup List</w:t>
            </w:r>
          </w:p>
        </w:tc>
        <w:tc>
          <w:tcPr>
            <w:tcW w:w="126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10E6B637" w14:textId="77777777" w:rsidTr="00F8376E">
        <w:tc>
          <w:tcPr>
            <w:tcW w:w="2394" w:type="dxa"/>
            <w:tcBorders>
              <w:top w:val="single" w:sz="4" w:space="0" w:color="auto"/>
              <w:left w:val="single" w:sz="4" w:space="0" w:color="auto"/>
              <w:bottom w:val="single" w:sz="4" w:space="0" w:color="auto"/>
              <w:right w:val="single" w:sz="4" w:space="0" w:color="auto"/>
            </w:tcBorders>
          </w:tcPr>
          <w:p w14:paraId="221CA106" w14:textId="77777777" w:rsidR="00F13C85" w:rsidRPr="00F85EA2" w:rsidRDefault="00F13C85" w:rsidP="00F8376E">
            <w:pPr>
              <w:pStyle w:val="TAL"/>
              <w:ind w:left="102"/>
              <w:rPr>
                <w:rFonts w:eastAsia="MS Mincho" w:cs="Arial"/>
                <w:szCs w:val="18"/>
                <w:lang w:eastAsia="ja-JP"/>
              </w:rPr>
            </w:pPr>
            <w:r w:rsidRPr="00F85EA2">
              <w:rPr>
                <w:b/>
                <w:bCs/>
              </w:rPr>
              <w:t>&gt;Multicast MRB Setup Item IEs</w:t>
            </w:r>
          </w:p>
        </w:tc>
        <w:tc>
          <w:tcPr>
            <w:tcW w:w="126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F8376E">
        <w:tc>
          <w:tcPr>
            <w:tcW w:w="2394"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F8376E">
            <w:pPr>
              <w:pStyle w:val="TAC"/>
              <w:rPr>
                <w:rFonts w:cs="Arial"/>
                <w:noProof/>
                <w:szCs w:val="18"/>
              </w:rPr>
            </w:pPr>
          </w:p>
        </w:tc>
      </w:tr>
      <w:tr w:rsidR="00F13C85" w:rsidRPr="00DA11D0" w14:paraId="2A7D9E57" w14:textId="77777777" w:rsidTr="00F8376E">
        <w:tc>
          <w:tcPr>
            <w:tcW w:w="2394"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F8376E">
            <w:pPr>
              <w:pStyle w:val="TAL"/>
              <w:rPr>
                <w:rFonts w:eastAsia="MS Mincho" w:cs="Arial"/>
                <w:szCs w:val="18"/>
                <w:lang w:eastAsia="ja-JP"/>
              </w:rPr>
            </w:pPr>
            <w:r w:rsidRPr="00F85EA2">
              <w:rPr>
                <w:rFonts w:cs="Arial"/>
                <w:b/>
                <w:szCs w:val="18"/>
              </w:rPr>
              <w:t>Multi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39FB3378" w14:textId="77777777" w:rsidTr="00F8376E">
        <w:tc>
          <w:tcPr>
            <w:tcW w:w="2394" w:type="dxa"/>
            <w:tcBorders>
              <w:top w:val="single" w:sz="4" w:space="0" w:color="auto"/>
              <w:left w:val="single" w:sz="4" w:space="0" w:color="auto"/>
              <w:bottom w:val="single" w:sz="4" w:space="0" w:color="auto"/>
              <w:right w:val="single" w:sz="4" w:space="0" w:color="auto"/>
            </w:tcBorders>
          </w:tcPr>
          <w:p w14:paraId="30303524" w14:textId="77777777" w:rsidR="00F13C85" w:rsidRPr="00F85EA2" w:rsidRDefault="00F13C85" w:rsidP="00F8376E">
            <w:pPr>
              <w:pStyle w:val="TAL"/>
              <w:ind w:left="102"/>
              <w:rPr>
                <w:rFonts w:eastAsia="MS Mincho" w:cs="Arial"/>
                <w:szCs w:val="18"/>
                <w:lang w:eastAsia="ja-JP"/>
              </w:rPr>
            </w:pPr>
            <w:r w:rsidRPr="00F85EA2">
              <w:rPr>
                <w:b/>
                <w:bCs/>
              </w:rPr>
              <w:t>&gt;Multi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1186787A" w14:textId="77777777" w:rsidTr="00F8376E">
        <w:tc>
          <w:tcPr>
            <w:tcW w:w="2394"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F8376E">
            <w:pPr>
              <w:pStyle w:val="TAC"/>
              <w:rPr>
                <w:rFonts w:cs="Arial"/>
                <w:noProof/>
                <w:szCs w:val="18"/>
              </w:rPr>
            </w:pPr>
          </w:p>
        </w:tc>
      </w:tr>
      <w:tr w:rsidR="00F13C85" w:rsidRPr="00DA11D0" w14:paraId="784D032C" w14:textId="77777777" w:rsidTr="00F8376E">
        <w:tc>
          <w:tcPr>
            <w:tcW w:w="2394"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F8376E">
            <w:pPr>
              <w:pStyle w:val="TAC"/>
              <w:rPr>
                <w:rFonts w:cs="Arial"/>
                <w:noProof/>
                <w:szCs w:val="18"/>
              </w:rPr>
            </w:pPr>
          </w:p>
        </w:tc>
      </w:tr>
      <w:tr w:rsidR="00F13C85" w:rsidRPr="00DA11D0" w14:paraId="2F6C3414" w14:textId="77777777" w:rsidTr="00F8376E">
        <w:tc>
          <w:tcPr>
            <w:tcW w:w="2394"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F8376E">
            <w:pPr>
              <w:pStyle w:val="TAL"/>
              <w:rPr>
                <w:rFonts w:eastAsia="MS Mincho" w:cs="Arial"/>
                <w:szCs w:val="18"/>
                <w:lang w:eastAsia="ja-JP"/>
              </w:rPr>
            </w:pPr>
            <w:r w:rsidRPr="00F85EA2">
              <w:rPr>
                <w:rFonts w:cs="Arial"/>
                <w:b/>
                <w:szCs w:val="18"/>
              </w:rPr>
              <w:t>Multicast MRB Modified List</w:t>
            </w:r>
          </w:p>
        </w:tc>
        <w:tc>
          <w:tcPr>
            <w:tcW w:w="126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32B8CBC7" w14:textId="77777777" w:rsidTr="00F8376E">
        <w:tc>
          <w:tcPr>
            <w:tcW w:w="2394" w:type="dxa"/>
            <w:tcBorders>
              <w:top w:val="single" w:sz="4" w:space="0" w:color="auto"/>
              <w:left w:val="single" w:sz="4" w:space="0" w:color="auto"/>
              <w:bottom w:val="single" w:sz="4" w:space="0" w:color="auto"/>
              <w:right w:val="single" w:sz="4" w:space="0" w:color="auto"/>
            </w:tcBorders>
          </w:tcPr>
          <w:p w14:paraId="6516C0D9" w14:textId="77777777" w:rsidR="00F13C85" w:rsidRPr="00F85EA2" w:rsidRDefault="00F13C85" w:rsidP="00F8376E">
            <w:pPr>
              <w:pStyle w:val="TAL"/>
              <w:ind w:left="102"/>
              <w:rPr>
                <w:rFonts w:eastAsia="MS Mincho" w:cs="Arial"/>
                <w:szCs w:val="18"/>
                <w:lang w:eastAsia="ja-JP"/>
              </w:rPr>
            </w:pPr>
            <w:r w:rsidRPr="00F85EA2">
              <w:rPr>
                <w:b/>
                <w:bCs/>
              </w:rPr>
              <w:t>&gt;Multicast MRB Modified Item IEs</w:t>
            </w:r>
          </w:p>
        </w:tc>
        <w:tc>
          <w:tcPr>
            <w:tcW w:w="126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F8376E">
        <w:tc>
          <w:tcPr>
            <w:tcW w:w="2394"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F8376E">
            <w:pPr>
              <w:pStyle w:val="TAC"/>
              <w:rPr>
                <w:rFonts w:cs="Arial"/>
                <w:noProof/>
                <w:szCs w:val="18"/>
              </w:rPr>
            </w:pPr>
          </w:p>
        </w:tc>
      </w:tr>
      <w:tr w:rsidR="00F13C85" w:rsidRPr="00DA11D0" w14:paraId="26AE7C41" w14:textId="77777777" w:rsidTr="00F8376E">
        <w:tc>
          <w:tcPr>
            <w:tcW w:w="2394"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F8376E">
            <w:pPr>
              <w:pStyle w:val="TAL"/>
              <w:rPr>
                <w:rFonts w:eastAsia="MS Mincho" w:cs="Arial"/>
                <w:szCs w:val="18"/>
                <w:lang w:eastAsia="ja-JP"/>
              </w:rPr>
            </w:pPr>
            <w:r w:rsidRPr="00F85EA2">
              <w:rPr>
                <w:rFonts w:cs="Arial"/>
                <w:b/>
                <w:szCs w:val="18"/>
              </w:rPr>
              <w:t>Multicast MRB Failed To Be Modified List</w:t>
            </w:r>
          </w:p>
        </w:tc>
        <w:tc>
          <w:tcPr>
            <w:tcW w:w="126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47034F7B" w14:textId="77777777" w:rsidTr="00F8376E">
        <w:tc>
          <w:tcPr>
            <w:tcW w:w="2394" w:type="dxa"/>
            <w:tcBorders>
              <w:top w:val="single" w:sz="4" w:space="0" w:color="auto"/>
              <w:left w:val="single" w:sz="4" w:space="0" w:color="auto"/>
              <w:bottom w:val="single" w:sz="4" w:space="0" w:color="auto"/>
              <w:right w:val="single" w:sz="4" w:space="0" w:color="auto"/>
            </w:tcBorders>
          </w:tcPr>
          <w:p w14:paraId="0EE1A315" w14:textId="77777777" w:rsidR="00F13C85" w:rsidRPr="00F85EA2" w:rsidRDefault="00F13C85" w:rsidP="00F8376E">
            <w:pPr>
              <w:pStyle w:val="TAL"/>
              <w:ind w:left="102"/>
              <w:rPr>
                <w:rFonts w:eastAsia="MS Mincho" w:cs="Arial"/>
                <w:szCs w:val="18"/>
                <w:lang w:eastAsia="ja-JP"/>
              </w:rPr>
            </w:pPr>
            <w:r w:rsidRPr="00F85EA2">
              <w:rPr>
                <w:b/>
                <w:bCs/>
              </w:rPr>
              <w:t xml:space="preserve">&gt;Multicast MRB Failed To Be </w:t>
            </w:r>
            <w:r w:rsidRPr="00F85EA2">
              <w:rPr>
                <w:rFonts w:cs="Arial"/>
                <w:b/>
                <w:szCs w:val="18"/>
              </w:rPr>
              <w:t xml:space="preserve">Modified </w:t>
            </w:r>
            <w:r w:rsidRPr="00F85EA2">
              <w:rPr>
                <w:b/>
                <w:bCs/>
              </w:rPr>
              <w:t>Item IEs</w:t>
            </w:r>
          </w:p>
        </w:tc>
        <w:tc>
          <w:tcPr>
            <w:tcW w:w="126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577AB78D" w14:textId="77777777" w:rsidTr="00F8376E">
        <w:tc>
          <w:tcPr>
            <w:tcW w:w="2394"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F8376E">
            <w:pPr>
              <w:pStyle w:val="TAC"/>
              <w:rPr>
                <w:rFonts w:cs="Arial"/>
                <w:noProof/>
                <w:szCs w:val="18"/>
              </w:rPr>
            </w:pPr>
          </w:p>
        </w:tc>
      </w:tr>
      <w:tr w:rsidR="00F13C85" w:rsidRPr="00DA11D0" w14:paraId="18C44C1D" w14:textId="77777777" w:rsidTr="00F8376E">
        <w:tc>
          <w:tcPr>
            <w:tcW w:w="2394"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F8376E">
            <w:pPr>
              <w:pStyle w:val="TAC"/>
              <w:rPr>
                <w:rFonts w:cs="Arial"/>
                <w:noProof/>
                <w:szCs w:val="18"/>
              </w:rPr>
            </w:pPr>
          </w:p>
        </w:tc>
      </w:tr>
      <w:tr w:rsidR="00F13C85" w:rsidRPr="00DA11D0" w14:paraId="6E9046D7" w14:textId="77777777" w:rsidTr="00F8376E">
        <w:tc>
          <w:tcPr>
            <w:tcW w:w="2394"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F8376E">
            <w:pPr>
              <w:pStyle w:val="TAL"/>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F8376E">
            <w:pPr>
              <w:pStyle w:val="TAL"/>
              <w:rPr>
                <w:rFonts w:cs="Arial"/>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F8376E">
            <w:pPr>
              <w:pStyle w:val="TAL"/>
              <w:rPr>
                <w:rFonts w:cs="Arial"/>
              </w:rPr>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F8376E">
            <w:pPr>
              <w:pStyle w:val="TAC"/>
              <w:rPr>
                <w:rFonts w:cs="Arial"/>
                <w:szCs w:val="18"/>
              </w:rPr>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F8376E">
            <w:pPr>
              <w:pStyle w:val="TAC"/>
              <w:rPr>
                <w:rFonts w:cs="Arial"/>
                <w:noProof/>
                <w:szCs w:val="18"/>
              </w:rPr>
            </w:pPr>
            <w:r w:rsidRPr="00F85EA2">
              <w:t>ignore</w:t>
            </w:r>
          </w:p>
        </w:tc>
      </w:tr>
    </w:tbl>
    <w:p w14:paraId="2FFA8989"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F8376E">
            <w:pPr>
              <w:pStyle w:val="TAH"/>
            </w:pPr>
            <w:r w:rsidRPr="00F85EA2">
              <w:t>Range bound</w:t>
            </w:r>
          </w:p>
        </w:tc>
        <w:tc>
          <w:tcPr>
            <w:tcW w:w="5670" w:type="dxa"/>
          </w:tcPr>
          <w:p w14:paraId="44BE7DC2" w14:textId="77777777" w:rsidR="00F13C85" w:rsidRPr="00F85EA2" w:rsidRDefault="00F13C85" w:rsidP="00F8376E">
            <w:pPr>
              <w:pStyle w:val="TAH"/>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F8376E">
            <w:pPr>
              <w:pStyle w:val="TAL"/>
            </w:pPr>
            <w:r w:rsidRPr="00F85EA2">
              <w:rPr>
                <w:rFonts w:cs="Arial"/>
                <w:i/>
                <w:szCs w:val="18"/>
              </w:rPr>
              <w:t>maxnoofMRBs</w:t>
            </w:r>
          </w:p>
        </w:tc>
        <w:tc>
          <w:tcPr>
            <w:tcW w:w="5670" w:type="dxa"/>
          </w:tcPr>
          <w:p w14:paraId="60786B6F" w14:textId="77777777" w:rsidR="00F13C85" w:rsidRPr="00F85EA2" w:rsidRDefault="00F13C85" w:rsidP="00F8376E">
            <w:pPr>
              <w:pStyle w:val="TAL"/>
            </w:pPr>
            <w:r w:rsidRPr="00F85EA2">
              <w:t xml:space="preserve">Maximum no. of MRB allowed to be setup for one MBS Session, the maximum value is 32. </w:t>
            </w:r>
          </w:p>
        </w:tc>
      </w:tr>
    </w:tbl>
    <w:p w14:paraId="54E39091" w14:textId="77777777" w:rsidR="00F13C85" w:rsidRPr="00F85EA2" w:rsidRDefault="00F13C85" w:rsidP="00F13C85">
      <w:pPr>
        <w:rPr>
          <w:lang w:eastAsia="zh-CN"/>
        </w:rPr>
      </w:pPr>
    </w:p>
    <w:p w14:paraId="392DFEAA" w14:textId="77777777" w:rsidR="00F13C85" w:rsidRPr="00F85EA2" w:rsidRDefault="00F13C85" w:rsidP="00F13C85">
      <w:pPr>
        <w:pStyle w:val="Heading4"/>
      </w:pPr>
      <w:bookmarkStart w:id="6961" w:name="_Toc99038663"/>
      <w:bookmarkStart w:id="6962" w:name="_Toc99730926"/>
      <w:bookmarkStart w:id="6963" w:name="_Toc105511055"/>
      <w:bookmarkStart w:id="6964" w:name="_Toc105927587"/>
      <w:bookmarkStart w:id="6965" w:name="_Toc106110127"/>
      <w:bookmarkStart w:id="6966" w:name="_Toc113835564"/>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6961"/>
      <w:bookmarkEnd w:id="6962"/>
      <w:bookmarkEnd w:id="6963"/>
      <w:bookmarkEnd w:id="6964"/>
      <w:bookmarkEnd w:id="6965"/>
      <w:bookmarkEnd w:id="6966"/>
    </w:p>
    <w:p w14:paraId="348FA07E" w14:textId="7FC9B078" w:rsidR="00F13C85" w:rsidRPr="00F85EA2" w:rsidRDefault="00F13C85" w:rsidP="00F13C85">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F13C85">
      <w:pPr>
        <w:rPr>
          <w:rFonts w:eastAsia="Batang"/>
        </w:rPr>
      </w:pPr>
      <w:r w:rsidRPr="00F85EA2">
        <w:t xml:space="preserve">Direction: gNB-DU </w:t>
      </w:r>
      <w:r w:rsidRPr="00F85EA2">
        <w:sym w:font="Symbol" w:char="F0AE"/>
      </w:r>
      <w:r w:rsidRPr="00F85EA2">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4D24F431" w14:textId="77777777" w:rsidTr="00F8376E">
        <w:trPr>
          <w:tblHeader/>
        </w:trPr>
        <w:tc>
          <w:tcPr>
            <w:tcW w:w="2394" w:type="dxa"/>
          </w:tcPr>
          <w:p w14:paraId="566F28F1" w14:textId="77777777" w:rsidR="00F13C85" w:rsidRPr="00F85EA2" w:rsidRDefault="00F13C85" w:rsidP="00F8376E">
            <w:pPr>
              <w:pStyle w:val="TAH"/>
            </w:pPr>
            <w:r w:rsidRPr="00F85EA2">
              <w:t>IE/Group Name</w:t>
            </w:r>
          </w:p>
        </w:tc>
        <w:tc>
          <w:tcPr>
            <w:tcW w:w="1260" w:type="dxa"/>
          </w:tcPr>
          <w:p w14:paraId="0182963F" w14:textId="77777777" w:rsidR="00F13C85" w:rsidRPr="00F85EA2" w:rsidRDefault="00F13C85" w:rsidP="00F8376E">
            <w:pPr>
              <w:pStyle w:val="TAH"/>
            </w:pPr>
            <w:r w:rsidRPr="00F85EA2">
              <w:t>Presence</w:t>
            </w:r>
          </w:p>
        </w:tc>
        <w:tc>
          <w:tcPr>
            <w:tcW w:w="1247" w:type="dxa"/>
          </w:tcPr>
          <w:p w14:paraId="09CAA98F" w14:textId="77777777" w:rsidR="00F13C85" w:rsidRPr="00F85EA2" w:rsidRDefault="00F13C85" w:rsidP="00F8376E">
            <w:pPr>
              <w:pStyle w:val="TAH"/>
            </w:pPr>
            <w:r w:rsidRPr="00F85EA2">
              <w:t>Range</w:t>
            </w:r>
          </w:p>
        </w:tc>
        <w:tc>
          <w:tcPr>
            <w:tcW w:w="1260" w:type="dxa"/>
          </w:tcPr>
          <w:p w14:paraId="3ED78F0B" w14:textId="77777777" w:rsidR="00F13C85" w:rsidRPr="00F85EA2" w:rsidRDefault="00F13C85" w:rsidP="00F8376E">
            <w:pPr>
              <w:pStyle w:val="TAH"/>
            </w:pPr>
            <w:r w:rsidRPr="00F85EA2">
              <w:t>IE type and reference</w:t>
            </w:r>
          </w:p>
        </w:tc>
        <w:tc>
          <w:tcPr>
            <w:tcW w:w="1762" w:type="dxa"/>
          </w:tcPr>
          <w:p w14:paraId="6E9771E5" w14:textId="77777777" w:rsidR="00F13C85" w:rsidRPr="00F85EA2" w:rsidRDefault="00F13C85" w:rsidP="00F8376E">
            <w:pPr>
              <w:pStyle w:val="TAH"/>
            </w:pPr>
            <w:r w:rsidRPr="00F85EA2">
              <w:t>Semantics description</w:t>
            </w:r>
          </w:p>
        </w:tc>
        <w:tc>
          <w:tcPr>
            <w:tcW w:w="1288" w:type="dxa"/>
          </w:tcPr>
          <w:p w14:paraId="42F95F11" w14:textId="77777777" w:rsidR="00F13C85" w:rsidRPr="00F85EA2" w:rsidRDefault="00F13C85" w:rsidP="00F8376E">
            <w:pPr>
              <w:pStyle w:val="TAH"/>
            </w:pPr>
            <w:r w:rsidRPr="00F85EA2">
              <w:t>Criticality</w:t>
            </w:r>
          </w:p>
        </w:tc>
        <w:tc>
          <w:tcPr>
            <w:tcW w:w="1274" w:type="dxa"/>
          </w:tcPr>
          <w:p w14:paraId="73C0F932" w14:textId="77777777" w:rsidR="00F13C85" w:rsidRPr="00F85EA2" w:rsidRDefault="00F13C85" w:rsidP="00F8376E">
            <w:pPr>
              <w:pStyle w:val="TAH"/>
            </w:pPr>
            <w:r w:rsidRPr="00F85EA2">
              <w:t>Assigned Criticality</w:t>
            </w:r>
          </w:p>
        </w:tc>
      </w:tr>
      <w:tr w:rsidR="00F13C85" w:rsidRPr="00DA11D0" w14:paraId="3F6A5C3D" w14:textId="77777777" w:rsidTr="00F8376E">
        <w:tc>
          <w:tcPr>
            <w:tcW w:w="2394" w:type="dxa"/>
          </w:tcPr>
          <w:p w14:paraId="1DB8CD8D" w14:textId="77777777" w:rsidR="00F13C85" w:rsidRPr="00F85EA2" w:rsidRDefault="00F13C85" w:rsidP="00F8376E">
            <w:pPr>
              <w:pStyle w:val="TAL"/>
            </w:pPr>
            <w:r w:rsidRPr="00F85EA2">
              <w:t>Message Type</w:t>
            </w:r>
          </w:p>
        </w:tc>
        <w:tc>
          <w:tcPr>
            <w:tcW w:w="1260" w:type="dxa"/>
          </w:tcPr>
          <w:p w14:paraId="55B25437" w14:textId="77777777" w:rsidR="00F13C85" w:rsidRPr="00F85EA2" w:rsidRDefault="00F13C85" w:rsidP="00F8376E">
            <w:pPr>
              <w:pStyle w:val="TAL"/>
            </w:pPr>
            <w:r w:rsidRPr="00F85EA2">
              <w:t>M</w:t>
            </w:r>
          </w:p>
        </w:tc>
        <w:tc>
          <w:tcPr>
            <w:tcW w:w="1247" w:type="dxa"/>
          </w:tcPr>
          <w:p w14:paraId="3555B273" w14:textId="77777777" w:rsidR="00F13C85" w:rsidRPr="00F85EA2" w:rsidRDefault="00F13C85" w:rsidP="00F8376E">
            <w:pPr>
              <w:pStyle w:val="TAL"/>
            </w:pPr>
          </w:p>
        </w:tc>
        <w:tc>
          <w:tcPr>
            <w:tcW w:w="1260" w:type="dxa"/>
          </w:tcPr>
          <w:p w14:paraId="33ABB1E8" w14:textId="77777777" w:rsidR="00F13C85" w:rsidRPr="00F85EA2" w:rsidRDefault="00F13C85" w:rsidP="00F8376E">
            <w:pPr>
              <w:pStyle w:val="TAL"/>
            </w:pPr>
            <w:r w:rsidRPr="00F85EA2">
              <w:t>9.3.1.1</w:t>
            </w:r>
          </w:p>
        </w:tc>
        <w:tc>
          <w:tcPr>
            <w:tcW w:w="1762" w:type="dxa"/>
          </w:tcPr>
          <w:p w14:paraId="5CD4D9BC" w14:textId="77777777" w:rsidR="00F13C85" w:rsidRPr="00F85EA2" w:rsidRDefault="00F13C85" w:rsidP="00F8376E">
            <w:pPr>
              <w:pStyle w:val="TAL"/>
            </w:pPr>
          </w:p>
        </w:tc>
        <w:tc>
          <w:tcPr>
            <w:tcW w:w="1288" w:type="dxa"/>
          </w:tcPr>
          <w:p w14:paraId="6CB1F3EF" w14:textId="77777777" w:rsidR="00F13C85" w:rsidRPr="00F85EA2" w:rsidRDefault="00F13C85" w:rsidP="00F8376E">
            <w:pPr>
              <w:pStyle w:val="TAC"/>
            </w:pPr>
            <w:r w:rsidRPr="00F85EA2">
              <w:t>YES</w:t>
            </w:r>
          </w:p>
        </w:tc>
        <w:tc>
          <w:tcPr>
            <w:tcW w:w="1274" w:type="dxa"/>
          </w:tcPr>
          <w:p w14:paraId="01E81495" w14:textId="77777777" w:rsidR="00F13C85" w:rsidRPr="00F85EA2" w:rsidRDefault="00F13C85" w:rsidP="00F8376E">
            <w:pPr>
              <w:pStyle w:val="TAC"/>
            </w:pPr>
            <w:r w:rsidRPr="00F85EA2">
              <w:t>reject</w:t>
            </w:r>
          </w:p>
        </w:tc>
      </w:tr>
      <w:tr w:rsidR="00F13C85" w:rsidRPr="00DA11D0" w14:paraId="47199F04" w14:textId="77777777" w:rsidTr="00F8376E">
        <w:tc>
          <w:tcPr>
            <w:tcW w:w="2394" w:type="dxa"/>
          </w:tcPr>
          <w:p w14:paraId="6E616E45"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2AD0434E"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12B2D317" w14:textId="77777777" w:rsidR="00F13C85" w:rsidRPr="00F85EA2" w:rsidRDefault="00F13C85" w:rsidP="00F8376E">
            <w:pPr>
              <w:pStyle w:val="TAL"/>
            </w:pPr>
          </w:p>
        </w:tc>
        <w:tc>
          <w:tcPr>
            <w:tcW w:w="1260" w:type="dxa"/>
          </w:tcPr>
          <w:p w14:paraId="7158E554" w14:textId="77777777" w:rsidR="00F13C85" w:rsidRPr="00F85EA2" w:rsidRDefault="00482F25" w:rsidP="00F8376E">
            <w:pPr>
              <w:pStyle w:val="TAL"/>
            </w:pPr>
            <w:r w:rsidRPr="00482F25">
              <w:t>9.3.1.219</w:t>
            </w:r>
          </w:p>
        </w:tc>
        <w:tc>
          <w:tcPr>
            <w:tcW w:w="1762" w:type="dxa"/>
          </w:tcPr>
          <w:p w14:paraId="7A62CEC2" w14:textId="77777777" w:rsidR="00F13C85" w:rsidRPr="00F85EA2" w:rsidRDefault="00F13C85" w:rsidP="00F8376E">
            <w:pPr>
              <w:pStyle w:val="TAL"/>
            </w:pPr>
          </w:p>
        </w:tc>
        <w:tc>
          <w:tcPr>
            <w:tcW w:w="1288" w:type="dxa"/>
          </w:tcPr>
          <w:p w14:paraId="3BA2E36F" w14:textId="77777777" w:rsidR="00F13C85" w:rsidRPr="00F85EA2" w:rsidRDefault="00F13C85" w:rsidP="00F8376E">
            <w:pPr>
              <w:pStyle w:val="TAC"/>
            </w:pPr>
            <w:r w:rsidRPr="00F85EA2">
              <w:rPr>
                <w:rFonts w:cs="Arial"/>
                <w:noProof/>
                <w:szCs w:val="18"/>
              </w:rPr>
              <w:t>YES</w:t>
            </w:r>
          </w:p>
        </w:tc>
        <w:tc>
          <w:tcPr>
            <w:tcW w:w="1274" w:type="dxa"/>
          </w:tcPr>
          <w:p w14:paraId="72FBF602" w14:textId="77777777" w:rsidR="00F13C85" w:rsidRPr="00F85EA2" w:rsidRDefault="00F13C85" w:rsidP="00F8376E">
            <w:pPr>
              <w:pStyle w:val="TAC"/>
            </w:pPr>
            <w:r w:rsidRPr="00F85EA2">
              <w:rPr>
                <w:rFonts w:cs="Arial"/>
                <w:noProof/>
                <w:szCs w:val="18"/>
              </w:rPr>
              <w:t>reject</w:t>
            </w:r>
          </w:p>
        </w:tc>
      </w:tr>
      <w:tr w:rsidR="00F13C85" w:rsidRPr="00DA11D0" w14:paraId="6A735A52" w14:textId="77777777" w:rsidTr="00F8376E">
        <w:tc>
          <w:tcPr>
            <w:tcW w:w="2394" w:type="dxa"/>
          </w:tcPr>
          <w:p w14:paraId="3CF632B2"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4C03B320"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44FBB202" w14:textId="77777777" w:rsidR="00F13C85" w:rsidRPr="00F85EA2" w:rsidRDefault="00F13C85" w:rsidP="00F8376E">
            <w:pPr>
              <w:pStyle w:val="TAL"/>
            </w:pPr>
          </w:p>
        </w:tc>
        <w:tc>
          <w:tcPr>
            <w:tcW w:w="1260" w:type="dxa"/>
          </w:tcPr>
          <w:p w14:paraId="06E8D956"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2DE66D38" w14:textId="77777777" w:rsidR="00F13C85" w:rsidRPr="00F85EA2" w:rsidRDefault="00F13C85" w:rsidP="00F8376E">
            <w:pPr>
              <w:pStyle w:val="TAL"/>
              <w:rPr>
                <w:lang w:val="fr-FR"/>
              </w:rPr>
            </w:pPr>
          </w:p>
        </w:tc>
        <w:tc>
          <w:tcPr>
            <w:tcW w:w="1288" w:type="dxa"/>
          </w:tcPr>
          <w:p w14:paraId="7BF8C0ED" w14:textId="77777777" w:rsidR="00F13C85" w:rsidRPr="00F85EA2" w:rsidRDefault="00F13C85" w:rsidP="00F8376E">
            <w:pPr>
              <w:pStyle w:val="TAC"/>
              <w:rPr>
                <w:noProof/>
              </w:rPr>
            </w:pPr>
            <w:r w:rsidRPr="00F85EA2">
              <w:rPr>
                <w:rFonts w:cs="Arial"/>
                <w:noProof/>
                <w:szCs w:val="18"/>
              </w:rPr>
              <w:t>YES</w:t>
            </w:r>
          </w:p>
        </w:tc>
        <w:tc>
          <w:tcPr>
            <w:tcW w:w="1274" w:type="dxa"/>
          </w:tcPr>
          <w:p w14:paraId="110E3E29" w14:textId="77777777" w:rsidR="00F13C85" w:rsidRPr="00F85EA2" w:rsidRDefault="00F13C85" w:rsidP="00F8376E">
            <w:pPr>
              <w:pStyle w:val="TAC"/>
              <w:rPr>
                <w:noProof/>
              </w:rPr>
            </w:pPr>
            <w:r w:rsidRPr="00F85EA2">
              <w:rPr>
                <w:rFonts w:cs="Arial"/>
                <w:noProof/>
                <w:szCs w:val="18"/>
              </w:rPr>
              <w:t>reject</w:t>
            </w:r>
          </w:p>
        </w:tc>
      </w:tr>
      <w:tr w:rsidR="00F13C85" w:rsidRPr="00DA11D0" w14:paraId="64A7CD16" w14:textId="77777777" w:rsidTr="00F8376E">
        <w:tc>
          <w:tcPr>
            <w:tcW w:w="2394" w:type="dxa"/>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F8376E">
            <w:pPr>
              <w:pStyle w:val="TAL"/>
              <w:rPr>
                <w:lang w:eastAsia="zh-CN"/>
              </w:rPr>
            </w:pPr>
            <w:r w:rsidRPr="00F85EA2">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F8376E">
            <w:pPr>
              <w:pStyle w:val="TAL"/>
              <w:rPr>
                <w:lang w:eastAsia="zh-CN"/>
              </w:rPr>
            </w:pPr>
            <w:r w:rsidRPr="00F85EA2">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F8376E">
            <w:pPr>
              <w:pStyle w:val="TAC"/>
            </w:pPr>
            <w:r w:rsidRPr="00F85EA2">
              <w:t>ignore</w:t>
            </w:r>
          </w:p>
        </w:tc>
      </w:tr>
      <w:tr w:rsidR="00F13C85" w:rsidRPr="00DA11D0" w14:paraId="097837E3" w14:textId="77777777" w:rsidTr="00F8376E">
        <w:tc>
          <w:tcPr>
            <w:tcW w:w="2394" w:type="dxa"/>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F8376E">
            <w:pPr>
              <w:pStyle w:val="TAL"/>
              <w:rPr>
                <w:rFonts w:eastAsia="Batang"/>
                <w:bCs/>
              </w:rPr>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F8376E">
            <w:pPr>
              <w:pStyle w:val="TAC"/>
            </w:pPr>
            <w:r w:rsidRPr="00F85EA2">
              <w:t>ignore</w:t>
            </w:r>
          </w:p>
        </w:tc>
      </w:tr>
    </w:tbl>
    <w:p w14:paraId="6404C1B3" w14:textId="77777777" w:rsidR="00F13C85" w:rsidRPr="00F85EA2" w:rsidRDefault="00F13C85" w:rsidP="00F13C85">
      <w:pPr>
        <w:rPr>
          <w:rFonts w:eastAsia="SimSun"/>
          <w:lang w:eastAsia="zh-CN"/>
        </w:rPr>
      </w:pPr>
    </w:p>
    <w:p w14:paraId="2587DFBF" w14:textId="77777777" w:rsidR="00F13C85" w:rsidRPr="00F85EA2" w:rsidRDefault="00F13C85" w:rsidP="00F13C85">
      <w:pPr>
        <w:pStyle w:val="Heading4"/>
        <w:rPr>
          <w:lang w:eastAsia="zh-CN"/>
        </w:rPr>
      </w:pPr>
      <w:bookmarkStart w:id="6967" w:name="_Toc99038664"/>
      <w:bookmarkStart w:id="6968" w:name="_Toc99730927"/>
      <w:bookmarkStart w:id="6969" w:name="_Toc105511056"/>
      <w:bookmarkStart w:id="6970" w:name="_Toc105927588"/>
      <w:bookmarkStart w:id="6971" w:name="_Toc106110128"/>
      <w:bookmarkStart w:id="6972" w:name="_Toc113835565"/>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6967"/>
      <w:bookmarkEnd w:id="6968"/>
      <w:bookmarkEnd w:id="6969"/>
      <w:bookmarkEnd w:id="6970"/>
      <w:bookmarkEnd w:id="6971"/>
      <w:bookmarkEnd w:id="6972"/>
    </w:p>
    <w:p w14:paraId="689F758E" w14:textId="77777777" w:rsidR="00F13C85" w:rsidRPr="00F85EA2" w:rsidRDefault="00F13C85" w:rsidP="00F13C85">
      <w:pPr>
        <w:rPr>
          <w:rFonts w:eastAsia="Batang"/>
        </w:rPr>
      </w:pPr>
      <w:r w:rsidRPr="00F85EA2">
        <w:t>This message is sent by the gNB-DU to request the setup of a Multicast F1-U Context.</w:t>
      </w:r>
    </w:p>
    <w:p w14:paraId="486DBA41" w14:textId="77777777" w:rsidR="00F13C85" w:rsidRPr="00F85EA2" w:rsidRDefault="00F13C85" w:rsidP="00F13C85">
      <w:pPr>
        <w:rPr>
          <w:lang w:val="fr-FR"/>
        </w:rPr>
      </w:pPr>
      <w:r w:rsidRPr="00F85EA2">
        <w:rPr>
          <w:lang w:val="fr-FR"/>
        </w:rPr>
        <w:t xml:space="preserve">Direction: gNB-DU </w:t>
      </w:r>
      <w:r w:rsidRPr="00F85EA2">
        <w:sym w:font="Symbol" w:char="F0AE"/>
      </w:r>
      <w:r w:rsidRPr="00F85EA2">
        <w:rPr>
          <w:lang w:val="fr-FR"/>
        </w:rPr>
        <w:t xml:space="preserve"> gNB-C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AE8155D" w14:textId="77777777" w:rsidTr="00F8376E">
        <w:trPr>
          <w:tblHeader/>
        </w:trPr>
        <w:tc>
          <w:tcPr>
            <w:tcW w:w="2394" w:type="dxa"/>
          </w:tcPr>
          <w:p w14:paraId="348F1825" w14:textId="77777777" w:rsidR="00F13C85" w:rsidRPr="00F85EA2" w:rsidRDefault="00F13C85" w:rsidP="00F8376E">
            <w:pPr>
              <w:pStyle w:val="TAH"/>
            </w:pPr>
            <w:r w:rsidRPr="00F85EA2">
              <w:t>IE/Group Name</w:t>
            </w:r>
          </w:p>
        </w:tc>
        <w:tc>
          <w:tcPr>
            <w:tcW w:w="1260" w:type="dxa"/>
          </w:tcPr>
          <w:p w14:paraId="709E16AF" w14:textId="77777777" w:rsidR="00F13C85" w:rsidRPr="00F85EA2" w:rsidRDefault="00F13C85" w:rsidP="00F8376E">
            <w:pPr>
              <w:pStyle w:val="TAH"/>
            </w:pPr>
            <w:r w:rsidRPr="00F85EA2">
              <w:t>Presence</w:t>
            </w:r>
          </w:p>
        </w:tc>
        <w:tc>
          <w:tcPr>
            <w:tcW w:w="1247" w:type="dxa"/>
          </w:tcPr>
          <w:p w14:paraId="7BD93035" w14:textId="77777777" w:rsidR="00F13C85" w:rsidRPr="00F85EA2" w:rsidRDefault="00F13C85" w:rsidP="00F8376E">
            <w:pPr>
              <w:pStyle w:val="TAH"/>
            </w:pPr>
            <w:r w:rsidRPr="00F85EA2">
              <w:t>Range</w:t>
            </w:r>
          </w:p>
        </w:tc>
        <w:tc>
          <w:tcPr>
            <w:tcW w:w="1260" w:type="dxa"/>
          </w:tcPr>
          <w:p w14:paraId="561B4C2D" w14:textId="77777777" w:rsidR="00F13C85" w:rsidRPr="00F85EA2" w:rsidRDefault="00F13C85" w:rsidP="00F8376E">
            <w:pPr>
              <w:pStyle w:val="TAH"/>
            </w:pPr>
            <w:r w:rsidRPr="00F85EA2">
              <w:t>IE type and reference</w:t>
            </w:r>
          </w:p>
        </w:tc>
        <w:tc>
          <w:tcPr>
            <w:tcW w:w="1762" w:type="dxa"/>
          </w:tcPr>
          <w:p w14:paraId="70463BFA" w14:textId="77777777" w:rsidR="00F13C85" w:rsidRPr="00F85EA2" w:rsidRDefault="00F13C85" w:rsidP="00F8376E">
            <w:pPr>
              <w:pStyle w:val="TAH"/>
            </w:pPr>
            <w:r w:rsidRPr="00F85EA2">
              <w:t>Semantics description</w:t>
            </w:r>
          </w:p>
        </w:tc>
        <w:tc>
          <w:tcPr>
            <w:tcW w:w="1288" w:type="dxa"/>
          </w:tcPr>
          <w:p w14:paraId="5177D9A9" w14:textId="77777777" w:rsidR="00F13C85" w:rsidRPr="00F85EA2" w:rsidRDefault="00F13C85" w:rsidP="00F8376E">
            <w:pPr>
              <w:pStyle w:val="TAH"/>
            </w:pPr>
            <w:r w:rsidRPr="00F85EA2">
              <w:t>Criticality</w:t>
            </w:r>
          </w:p>
        </w:tc>
        <w:tc>
          <w:tcPr>
            <w:tcW w:w="1274" w:type="dxa"/>
          </w:tcPr>
          <w:p w14:paraId="7DE5FB56" w14:textId="77777777" w:rsidR="00F13C85" w:rsidRPr="00F85EA2" w:rsidRDefault="00F13C85" w:rsidP="00F8376E">
            <w:pPr>
              <w:pStyle w:val="TAH"/>
            </w:pPr>
            <w:r w:rsidRPr="00F85EA2">
              <w:t>Assigned Criticality</w:t>
            </w:r>
          </w:p>
        </w:tc>
      </w:tr>
      <w:tr w:rsidR="00F13C85" w:rsidRPr="00DA11D0" w14:paraId="1919A92E" w14:textId="77777777" w:rsidTr="00F8376E">
        <w:tc>
          <w:tcPr>
            <w:tcW w:w="2394" w:type="dxa"/>
          </w:tcPr>
          <w:p w14:paraId="34888C31" w14:textId="77777777" w:rsidR="00F13C85" w:rsidRPr="00F85EA2" w:rsidRDefault="00F13C85" w:rsidP="00F8376E">
            <w:pPr>
              <w:pStyle w:val="TAL"/>
              <w:rPr>
                <w:rFonts w:cs="Arial"/>
                <w:szCs w:val="18"/>
              </w:rPr>
            </w:pPr>
            <w:r w:rsidRPr="00F85EA2">
              <w:rPr>
                <w:rFonts w:cs="Arial"/>
                <w:szCs w:val="18"/>
              </w:rPr>
              <w:t>Message Type</w:t>
            </w:r>
          </w:p>
        </w:tc>
        <w:tc>
          <w:tcPr>
            <w:tcW w:w="1260" w:type="dxa"/>
          </w:tcPr>
          <w:p w14:paraId="757713EE" w14:textId="77777777" w:rsidR="00F13C85" w:rsidRPr="00F85EA2" w:rsidRDefault="00F13C85" w:rsidP="00F8376E">
            <w:pPr>
              <w:pStyle w:val="TAL"/>
              <w:rPr>
                <w:rFonts w:cs="Arial"/>
                <w:szCs w:val="18"/>
              </w:rPr>
            </w:pPr>
            <w:r w:rsidRPr="00F85EA2">
              <w:rPr>
                <w:rFonts w:cs="Arial"/>
                <w:szCs w:val="18"/>
              </w:rPr>
              <w:t>M</w:t>
            </w:r>
          </w:p>
        </w:tc>
        <w:tc>
          <w:tcPr>
            <w:tcW w:w="1247" w:type="dxa"/>
          </w:tcPr>
          <w:p w14:paraId="74449362" w14:textId="77777777" w:rsidR="00F13C85" w:rsidRPr="00F85EA2" w:rsidRDefault="00F13C85" w:rsidP="00F8376E">
            <w:pPr>
              <w:pStyle w:val="TAL"/>
              <w:rPr>
                <w:rFonts w:cs="Arial"/>
                <w:i/>
                <w:szCs w:val="18"/>
              </w:rPr>
            </w:pPr>
          </w:p>
        </w:tc>
        <w:tc>
          <w:tcPr>
            <w:tcW w:w="1260" w:type="dxa"/>
          </w:tcPr>
          <w:p w14:paraId="05D7159C" w14:textId="77777777" w:rsidR="00F13C85" w:rsidRPr="00F85EA2" w:rsidRDefault="00F13C85" w:rsidP="00F8376E">
            <w:pPr>
              <w:pStyle w:val="TAL"/>
              <w:rPr>
                <w:rFonts w:cs="Arial"/>
                <w:szCs w:val="18"/>
              </w:rPr>
            </w:pPr>
            <w:r w:rsidRPr="00F85EA2">
              <w:rPr>
                <w:rFonts w:cs="Arial"/>
                <w:szCs w:val="18"/>
              </w:rPr>
              <w:t>9.3.1.1</w:t>
            </w:r>
          </w:p>
        </w:tc>
        <w:tc>
          <w:tcPr>
            <w:tcW w:w="1762" w:type="dxa"/>
          </w:tcPr>
          <w:p w14:paraId="2764B0A7" w14:textId="77777777" w:rsidR="00F13C85" w:rsidRPr="00F85EA2" w:rsidRDefault="00F13C85" w:rsidP="00F8376E">
            <w:pPr>
              <w:pStyle w:val="TAL"/>
              <w:rPr>
                <w:rFonts w:cs="Arial"/>
                <w:szCs w:val="18"/>
              </w:rPr>
            </w:pPr>
          </w:p>
        </w:tc>
        <w:tc>
          <w:tcPr>
            <w:tcW w:w="1288" w:type="dxa"/>
          </w:tcPr>
          <w:p w14:paraId="5CD9CC3C"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2A7D0446"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33A664CF" w14:textId="77777777" w:rsidTr="00F8376E">
        <w:tc>
          <w:tcPr>
            <w:tcW w:w="2394" w:type="dxa"/>
          </w:tcPr>
          <w:p w14:paraId="087C0296" w14:textId="77777777" w:rsidR="00F13C85" w:rsidRPr="00F85EA2" w:rsidRDefault="00F13C85" w:rsidP="00F8376E">
            <w:pPr>
              <w:pStyle w:val="TAL"/>
              <w:rPr>
                <w:rFonts w:cs="Arial"/>
                <w:szCs w:val="18"/>
              </w:rPr>
            </w:pPr>
            <w:r w:rsidRPr="00F85EA2">
              <w:rPr>
                <w:rFonts w:eastAsia="MS Mincho" w:cs="Arial"/>
                <w:szCs w:val="18"/>
                <w:lang w:eastAsia="ja-JP"/>
              </w:rPr>
              <w:t>gNB-CU MBS F1AP ID</w:t>
            </w:r>
          </w:p>
        </w:tc>
        <w:tc>
          <w:tcPr>
            <w:tcW w:w="1260" w:type="dxa"/>
          </w:tcPr>
          <w:p w14:paraId="187BE2CD"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63B88FB0" w14:textId="77777777" w:rsidR="00F13C85" w:rsidRPr="00F85EA2" w:rsidRDefault="00F13C85" w:rsidP="00F8376E">
            <w:pPr>
              <w:pStyle w:val="TAL"/>
              <w:rPr>
                <w:rFonts w:cs="Arial"/>
                <w:i/>
                <w:szCs w:val="18"/>
              </w:rPr>
            </w:pPr>
          </w:p>
        </w:tc>
        <w:tc>
          <w:tcPr>
            <w:tcW w:w="1260" w:type="dxa"/>
          </w:tcPr>
          <w:p w14:paraId="3A6D3C23" w14:textId="77777777" w:rsidR="00F13C85" w:rsidRPr="00F85EA2" w:rsidRDefault="00482F25" w:rsidP="00F8376E">
            <w:pPr>
              <w:pStyle w:val="TAL"/>
              <w:rPr>
                <w:rFonts w:cs="Arial"/>
                <w:szCs w:val="18"/>
              </w:rPr>
            </w:pPr>
            <w:r w:rsidRPr="00482F25">
              <w:t>9.3.1.219</w:t>
            </w:r>
          </w:p>
        </w:tc>
        <w:tc>
          <w:tcPr>
            <w:tcW w:w="1762" w:type="dxa"/>
          </w:tcPr>
          <w:p w14:paraId="0BA8E575" w14:textId="77777777" w:rsidR="00F13C85" w:rsidRPr="00F85EA2" w:rsidRDefault="00F13C85" w:rsidP="00F8376E">
            <w:pPr>
              <w:pStyle w:val="TAL"/>
              <w:rPr>
                <w:rFonts w:cs="Arial"/>
                <w:szCs w:val="18"/>
              </w:rPr>
            </w:pPr>
          </w:p>
        </w:tc>
        <w:tc>
          <w:tcPr>
            <w:tcW w:w="1288" w:type="dxa"/>
          </w:tcPr>
          <w:p w14:paraId="69776BB4"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256BCD0E"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09512D0E" w14:textId="77777777" w:rsidTr="00F8376E">
        <w:tc>
          <w:tcPr>
            <w:tcW w:w="2394" w:type="dxa"/>
          </w:tcPr>
          <w:p w14:paraId="1176210F"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7BDEF757"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33C3BBF8" w14:textId="77777777" w:rsidR="00F13C85" w:rsidRPr="00F85EA2" w:rsidRDefault="00F13C85" w:rsidP="00F8376E">
            <w:pPr>
              <w:pStyle w:val="TAL"/>
              <w:rPr>
                <w:rFonts w:cs="Arial"/>
                <w:i/>
                <w:szCs w:val="18"/>
              </w:rPr>
            </w:pPr>
          </w:p>
        </w:tc>
        <w:tc>
          <w:tcPr>
            <w:tcW w:w="1260" w:type="dxa"/>
          </w:tcPr>
          <w:p w14:paraId="770EDA34" w14:textId="77777777" w:rsidR="00F13C85" w:rsidRPr="00F85EA2" w:rsidRDefault="00482F25" w:rsidP="00F8376E">
            <w:pPr>
              <w:pStyle w:val="TAL"/>
              <w:rPr>
                <w:lang w:val="fr-FR"/>
              </w:rPr>
            </w:pPr>
            <w:r w:rsidRPr="00482F25">
              <w:rPr>
                <w:lang w:val="fr-FR"/>
              </w:rPr>
              <w:t>9.3.1.220</w:t>
            </w:r>
          </w:p>
        </w:tc>
        <w:tc>
          <w:tcPr>
            <w:tcW w:w="1762" w:type="dxa"/>
          </w:tcPr>
          <w:p w14:paraId="0FD5F72D" w14:textId="77777777" w:rsidR="00F13C85" w:rsidRPr="00F85EA2" w:rsidRDefault="00F13C85" w:rsidP="00F8376E">
            <w:pPr>
              <w:pStyle w:val="TAL"/>
              <w:rPr>
                <w:rFonts w:cs="Arial"/>
                <w:szCs w:val="18"/>
                <w:lang w:val="fr-FR"/>
              </w:rPr>
            </w:pPr>
          </w:p>
        </w:tc>
        <w:tc>
          <w:tcPr>
            <w:tcW w:w="1288" w:type="dxa"/>
          </w:tcPr>
          <w:p w14:paraId="1E783D9C"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Pr>
          <w:p w14:paraId="05E04F5C"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3AF1867E" w14:textId="77777777" w:rsidTr="00F8376E">
        <w:tc>
          <w:tcPr>
            <w:tcW w:w="2394" w:type="dxa"/>
          </w:tcPr>
          <w:p w14:paraId="0A3A2125" w14:textId="77777777" w:rsidR="00F13C85" w:rsidRPr="00F85EA2" w:rsidRDefault="00F13C85" w:rsidP="00F8376E">
            <w:pPr>
              <w:pStyle w:val="TAL"/>
              <w:rPr>
                <w:rFonts w:cs="Arial"/>
                <w:szCs w:val="18"/>
                <w:lang w:eastAsia="zh-CN"/>
              </w:rPr>
            </w:pPr>
            <w:r w:rsidRPr="00F85EA2">
              <w:t>MBS Multicast F1-U Context Descriptor</w:t>
            </w:r>
          </w:p>
        </w:tc>
        <w:tc>
          <w:tcPr>
            <w:tcW w:w="1260" w:type="dxa"/>
          </w:tcPr>
          <w:p w14:paraId="73163E9D" w14:textId="77777777" w:rsidR="00F13C85" w:rsidRPr="00F85EA2" w:rsidRDefault="00F13C85" w:rsidP="00F8376E">
            <w:pPr>
              <w:pStyle w:val="TAL"/>
              <w:rPr>
                <w:rFonts w:cs="Arial"/>
                <w:szCs w:val="18"/>
                <w:lang w:eastAsia="zh-CN"/>
              </w:rPr>
            </w:pPr>
            <w:r w:rsidRPr="00F85EA2">
              <w:t>M</w:t>
            </w:r>
          </w:p>
        </w:tc>
        <w:tc>
          <w:tcPr>
            <w:tcW w:w="1247" w:type="dxa"/>
          </w:tcPr>
          <w:p w14:paraId="376CF363" w14:textId="77777777" w:rsidR="00F13C85" w:rsidRPr="00F85EA2" w:rsidRDefault="00F13C85" w:rsidP="00F8376E">
            <w:pPr>
              <w:pStyle w:val="TAL"/>
              <w:rPr>
                <w:rFonts w:cs="Arial"/>
                <w:i/>
                <w:szCs w:val="18"/>
              </w:rPr>
            </w:pPr>
          </w:p>
        </w:tc>
        <w:tc>
          <w:tcPr>
            <w:tcW w:w="1260" w:type="dxa"/>
          </w:tcPr>
          <w:p w14:paraId="69C1FB99" w14:textId="77777777" w:rsidR="00F13C85" w:rsidRPr="00F85EA2" w:rsidRDefault="00482F25" w:rsidP="00F8376E">
            <w:pPr>
              <w:pStyle w:val="TAL"/>
              <w:rPr>
                <w:rFonts w:cs="Arial"/>
                <w:szCs w:val="18"/>
              </w:rPr>
            </w:pPr>
            <w:r w:rsidRPr="00482F25">
              <w:t>9.3.2.8</w:t>
            </w:r>
          </w:p>
        </w:tc>
        <w:tc>
          <w:tcPr>
            <w:tcW w:w="1762" w:type="dxa"/>
          </w:tcPr>
          <w:p w14:paraId="51DE063B" w14:textId="77777777" w:rsidR="00F13C85" w:rsidRPr="00F85EA2" w:rsidRDefault="00F13C85" w:rsidP="00F8376E">
            <w:pPr>
              <w:pStyle w:val="TAL"/>
              <w:rPr>
                <w:rFonts w:cs="Arial"/>
                <w:szCs w:val="18"/>
              </w:rPr>
            </w:pPr>
          </w:p>
        </w:tc>
        <w:tc>
          <w:tcPr>
            <w:tcW w:w="1288" w:type="dxa"/>
          </w:tcPr>
          <w:p w14:paraId="4DA1E39E"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56A60A99"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34B64ED6" w14:textId="77777777" w:rsidTr="00F8376E">
        <w:tc>
          <w:tcPr>
            <w:tcW w:w="2394" w:type="dxa"/>
          </w:tcPr>
          <w:p w14:paraId="5EC173BA" w14:textId="77777777" w:rsidR="00F13C85" w:rsidRPr="00F85EA2" w:rsidRDefault="00F13C85" w:rsidP="00F8376E">
            <w:pPr>
              <w:pStyle w:val="TAL"/>
              <w:rPr>
                <w:rFonts w:cs="Arial"/>
                <w:szCs w:val="18"/>
                <w:lang w:eastAsia="zh-CN"/>
              </w:rPr>
            </w:pPr>
            <w:r w:rsidRPr="00F85EA2">
              <w:rPr>
                <w:rFonts w:cs="Arial"/>
                <w:b/>
                <w:szCs w:val="18"/>
              </w:rPr>
              <w:t>Multicast F1-U Context To Be Setup List</w:t>
            </w:r>
          </w:p>
        </w:tc>
        <w:tc>
          <w:tcPr>
            <w:tcW w:w="1260" w:type="dxa"/>
          </w:tcPr>
          <w:p w14:paraId="3E818C40" w14:textId="77777777" w:rsidR="00F13C85" w:rsidRPr="00F85EA2" w:rsidRDefault="00F13C85" w:rsidP="00F8376E">
            <w:pPr>
              <w:pStyle w:val="TAL"/>
              <w:rPr>
                <w:rFonts w:cs="Arial"/>
                <w:szCs w:val="18"/>
                <w:lang w:eastAsia="zh-CN"/>
              </w:rPr>
            </w:pPr>
          </w:p>
        </w:tc>
        <w:tc>
          <w:tcPr>
            <w:tcW w:w="1247" w:type="dxa"/>
          </w:tcPr>
          <w:p w14:paraId="0AEE3963" w14:textId="77777777" w:rsidR="00F13C85" w:rsidRPr="00F85EA2" w:rsidRDefault="000F0CE4" w:rsidP="00F8376E">
            <w:pPr>
              <w:pStyle w:val="TAL"/>
              <w:rPr>
                <w:rFonts w:cs="Arial"/>
                <w:i/>
                <w:szCs w:val="18"/>
              </w:rPr>
            </w:pPr>
            <w:r>
              <w:rPr>
                <w:rFonts w:cs="Arial"/>
                <w:i/>
                <w:szCs w:val="18"/>
              </w:rPr>
              <w:t>1</w:t>
            </w:r>
          </w:p>
        </w:tc>
        <w:tc>
          <w:tcPr>
            <w:tcW w:w="1260" w:type="dxa"/>
          </w:tcPr>
          <w:p w14:paraId="701C3F0A" w14:textId="77777777" w:rsidR="00F13C85" w:rsidRPr="00F85EA2" w:rsidRDefault="00F13C85" w:rsidP="00F8376E">
            <w:pPr>
              <w:pStyle w:val="TAL"/>
              <w:rPr>
                <w:rFonts w:cs="Arial"/>
                <w:szCs w:val="18"/>
              </w:rPr>
            </w:pPr>
          </w:p>
        </w:tc>
        <w:tc>
          <w:tcPr>
            <w:tcW w:w="1762" w:type="dxa"/>
          </w:tcPr>
          <w:p w14:paraId="06AB45B1" w14:textId="77777777" w:rsidR="00F13C85" w:rsidRPr="00F85EA2" w:rsidRDefault="00F13C85" w:rsidP="00F8376E">
            <w:pPr>
              <w:pStyle w:val="TAL"/>
              <w:rPr>
                <w:rFonts w:cs="Arial"/>
                <w:szCs w:val="18"/>
              </w:rPr>
            </w:pPr>
          </w:p>
        </w:tc>
        <w:tc>
          <w:tcPr>
            <w:tcW w:w="1288" w:type="dxa"/>
          </w:tcPr>
          <w:p w14:paraId="739D4FDE"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750DFD2B"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10FD624A" w14:textId="77777777" w:rsidTr="00F8376E">
        <w:tc>
          <w:tcPr>
            <w:tcW w:w="2394" w:type="dxa"/>
          </w:tcPr>
          <w:p w14:paraId="50FB3717" w14:textId="77777777" w:rsidR="00F13C85" w:rsidRPr="00DA11D0" w:rsidRDefault="00F13C85" w:rsidP="009E6EC2">
            <w:pPr>
              <w:pStyle w:val="TAL"/>
              <w:ind w:left="102"/>
              <w:rPr>
                <w:rFonts w:cs="Arial"/>
                <w:szCs w:val="18"/>
                <w:lang w:eastAsia="zh-CN"/>
              </w:rPr>
            </w:pPr>
            <w:r w:rsidRPr="00F85EA2">
              <w:rPr>
                <w:rFonts w:cs="Arial"/>
                <w:b/>
                <w:szCs w:val="18"/>
              </w:rPr>
              <w:t>&gt;</w:t>
            </w:r>
            <w:r w:rsidRPr="00DA11D0">
              <w:rPr>
                <w:rFonts w:cs="Arial"/>
                <w:b/>
                <w:szCs w:val="18"/>
              </w:rPr>
              <w:t xml:space="preserve">Multicast F1-U Context </w:t>
            </w:r>
            <w:r w:rsidRPr="00F85EA2">
              <w:rPr>
                <w:rFonts w:cs="Arial"/>
                <w:b/>
                <w:szCs w:val="18"/>
              </w:rPr>
              <w:t>To Be Setup Item</w:t>
            </w:r>
          </w:p>
        </w:tc>
        <w:tc>
          <w:tcPr>
            <w:tcW w:w="1260" w:type="dxa"/>
          </w:tcPr>
          <w:p w14:paraId="507D54E8" w14:textId="77777777" w:rsidR="00F13C85" w:rsidRPr="00F85EA2" w:rsidRDefault="00F13C85" w:rsidP="00F8376E">
            <w:pPr>
              <w:pStyle w:val="TAL"/>
              <w:rPr>
                <w:rFonts w:cs="Arial"/>
                <w:szCs w:val="18"/>
                <w:lang w:eastAsia="zh-CN"/>
              </w:rPr>
            </w:pPr>
          </w:p>
        </w:tc>
        <w:tc>
          <w:tcPr>
            <w:tcW w:w="1247" w:type="dxa"/>
          </w:tcPr>
          <w:p w14:paraId="732F232B"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Pr>
          <w:p w14:paraId="72650F1F" w14:textId="77777777" w:rsidR="00F13C85" w:rsidRPr="00F85EA2" w:rsidRDefault="00F13C85" w:rsidP="00F8376E">
            <w:pPr>
              <w:pStyle w:val="TAL"/>
              <w:rPr>
                <w:rFonts w:cs="Arial"/>
                <w:szCs w:val="18"/>
              </w:rPr>
            </w:pPr>
          </w:p>
        </w:tc>
        <w:tc>
          <w:tcPr>
            <w:tcW w:w="1762" w:type="dxa"/>
          </w:tcPr>
          <w:p w14:paraId="2A0204AF" w14:textId="77777777" w:rsidR="00F13C85" w:rsidRPr="00F85EA2" w:rsidRDefault="00F13C85" w:rsidP="00F8376E">
            <w:pPr>
              <w:pStyle w:val="TAL"/>
              <w:rPr>
                <w:rFonts w:cs="Arial"/>
                <w:szCs w:val="18"/>
              </w:rPr>
            </w:pPr>
          </w:p>
        </w:tc>
        <w:tc>
          <w:tcPr>
            <w:tcW w:w="1288" w:type="dxa"/>
          </w:tcPr>
          <w:p w14:paraId="2A7A811F" w14:textId="77777777" w:rsidR="00F13C85" w:rsidRPr="00F85EA2" w:rsidRDefault="00F13C85" w:rsidP="00F8376E">
            <w:pPr>
              <w:pStyle w:val="TAC"/>
              <w:rPr>
                <w:rFonts w:cs="Arial"/>
                <w:szCs w:val="18"/>
              </w:rPr>
            </w:pPr>
            <w:r w:rsidRPr="00F85EA2">
              <w:rPr>
                <w:rFonts w:cs="Arial"/>
                <w:szCs w:val="18"/>
              </w:rPr>
              <w:t>EACH</w:t>
            </w:r>
          </w:p>
        </w:tc>
        <w:tc>
          <w:tcPr>
            <w:tcW w:w="1274" w:type="dxa"/>
          </w:tcPr>
          <w:p w14:paraId="38B84A0B"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60C165E0" w14:textId="77777777" w:rsidTr="00F8376E">
        <w:tc>
          <w:tcPr>
            <w:tcW w:w="2394" w:type="dxa"/>
          </w:tcPr>
          <w:p w14:paraId="63B05FA3" w14:textId="77777777" w:rsidR="00F13C85" w:rsidRPr="00F85EA2" w:rsidRDefault="00F13C85" w:rsidP="009E6EC2">
            <w:pPr>
              <w:pStyle w:val="TAL"/>
              <w:ind w:left="198"/>
            </w:pPr>
            <w:r w:rsidRPr="00F85EA2">
              <w:t>&gt;&gt;MRB ID</w:t>
            </w:r>
          </w:p>
        </w:tc>
        <w:tc>
          <w:tcPr>
            <w:tcW w:w="1260" w:type="dxa"/>
          </w:tcPr>
          <w:p w14:paraId="0051D73F" w14:textId="77777777" w:rsidR="00F13C85" w:rsidRPr="00F85EA2" w:rsidRDefault="00F13C85" w:rsidP="00F8376E">
            <w:pPr>
              <w:pStyle w:val="TAL"/>
              <w:rPr>
                <w:rFonts w:cs="Arial"/>
                <w:szCs w:val="18"/>
                <w:lang w:eastAsia="zh-CN"/>
              </w:rPr>
            </w:pPr>
            <w:r w:rsidRPr="00F85EA2">
              <w:rPr>
                <w:rFonts w:cs="Arial"/>
                <w:szCs w:val="18"/>
              </w:rPr>
              <w:t>M</w:t>
            </w:r>
          </w:p>
        </w:tc>
        <w:tc>
          <w:tcPr>
            <w:tcW w:w="1247" w:type="dxa"/>
          </w:tcPr>
          <w:p w14:paraId="5EBB35FF" w14:textId="77777777" w:rsidR="00F13C85" w:rsidRPr="00F85EA2" w:rsidRDefault="00F13C85" w:rsidP="00F8376E">
            <w:pPr>
              <w:pStyle w:val="TAL"/>
              <w:rPr>
                <w:rFonts w:cs="Arial"/>
                <w:i/>
                <w:szCs w:val="18"/>
              </w:rPr>
            </w:pPr>
          </w:p>
        </w:tc>
        <w:tc>
          <w:tcPr>
            <w:tcW w:w="1260" w:type="dxa"/>
          </w:tcPr>
          <w:p w14:paraId="4F1354A0" w14:textId="77777777" w:rsidR="00F13C85" w:rsidRPr="00F85EA2" w:rsidRDefault="00482F25" w:rsidP="00F8376E">
            <w:pPr>
              <w:pStyle w:val="TAL"/>
              <w:rPr>
                <w:rFonts w:cs="Arial"/>
                <w:szCs w:val="18"/>
              </w:rPr>
            </w:pPr>
            <w:r w:rsidRPr="00482F25">
              <w:rPr>
                <w:rFonts w:cs="Arial"/>
                <w:szCs w:val="18"/>
              </w:rPr>
              <w:t>9.3.1.224</w:t>
            </w:r>
          </w:p>
        </w:tc>
        <w:tc>
          <w:tcPr>
            <w:tcW w:w="1762" w:type="dxa"/>
          </w:tcPr>
          <w:p w14:paraId="33A24FF3" w14:textId="77777777" w:rsidR="00F13C85" w:rsidRPr="00F85EA2" w:rsidRDefault="00F13C85" w:rsidP="00F8376E">
            <w:pPr>
              <w:pStyle w:val="TAL"/>
              <w:rPr>
                <w:rFonts w:cs="Arial"/>
                <w:szCs w:val="18"/>
              </w:rPr>
            </w:pPr>
          </w:p>
        </w:tc>
        <w:tc>
          <w:tcPr>
            <w:tcW w:w="1288" w:type="dxa"/>
          </w:tcPr>
          <w:p w14:paraId="74E1DE3D" w14:textId="77777777" w:rsidR="00F13C85" w:rsidRPr="00F85EA2" w:rsidRDefault="00F13C85" w:rsidP="00F8376E">
            <w:pPr>
              <w:pStyle w:val="TAC"/>
              <w:rPr>
                <w:rFonts w:cs="Arial"/>
                <w:szCs w:val="18"/>
              </w:rPr>
            </w:pPr>
            <w:r w:rsidRPr="00F85EA2">
              <w:rPr>
                <w:rFonts w:cs="Arial"/>
                <w:szCs w:val="18"/>
              </w:rPr>
              <w:t>-</w:t>
            </w:r>
          </w:p>
        </w:tc>
        <w:tc>
          <w:tcPr>
            <w:tcW w:w="1274" w:type="dxa"/>
          </w:tcPr>
          <w:p w14:paraId="1817B682" w14:textId="77777777" w:rsidR="00F13C85" w:rsidRPr="00F85EA2" w:rsidRDefault="00F13C85" w:rsidP="00F8376E">
            <w:pPr>
              <w:pStyle w:val="TAC"/>
              <w:rPr>
                <w:rFonts w:cs="Arial"/>
                <w:szCs w:val="18"/>
              </w:rPr>
            </w:pPr>
          </w:p>
        </w:tc>
      </w:tr>
      <w:tr w:rsidR="00F13C85" w:rsidRPr="00DA11D0" w14:paraId="6CC4CB1B" w14:textId="77777777" w:rsidTr="00F8376E">
        <w:tc>
          <w:tcPr>
            <w:tcW w:w="2394" w:type="dxa"/>
          </w:tcPr>
          <w:p w14:paraId="766E3B9B" w14:textId="77777777" w:rsidR="00F13C85" w:rsidRPr="00F85EA2" w:rsidRDefault="00F13C85" w:rsidP="009E6EC2">
            <w:pPr>
              <w:pStyle w:val="TAL"/>
              <w:ind w:left="198"/>
            </w:pPr>
            <w:r w:rsidRPr="00F85EA2">
              <w:t>&gt;&gt;MRB</w:t>
            </w:r>
            <w:r w:rsidRPr="00F85EA2">
              <w:rPr>
                <w:noProof/>
                <w:lang w:eastAsia="ja-JP"/>
              </w:rPr>
              <w:t xml:space="preserve"> F1-U TNL Info at DU</w:t>
            </w:r>
          </w:p>
        </w:tc>
        <w:tc>
          <w:tcPr>
            <w:tcW w:w="1260" w:type="dxa"/>
          </w:tcPr>
          <w:p w14:paraId="7DF1A576"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3A659F52" w14:textId="77777777" w:rsidR="00F13C85" w:rsidRPr="00F85EA2" w:rsidRDefault="00F13C85" w:rsidP="00F8376E">
            <w:pPr>
              <w:pStyle w:val="TAL"/>
              <w:rPr>
                <w:rFonts w:cs="Arial"/>
                <w:i/>
                <w:szCs w:val="18"/>
              </w:rPr>
            </w:pPr>
          </w:p>
        </w:tc>
        <w:tc>
          <w:tcPr>
            <w:tcW w:w="1260" w:type="dxa"/>
          </w:tcPr>
          <w:p w14:paraId="679DE594" w14:textId="77777777" w:rsidR="00F13C85" w:rsidRPr="00F85EA2" w:rsidRDefault="00F13C85" w:rsidP="00F8376E">
            <w:pPr>
              <w:pStyle w:val="TAL"/>
              <w:rPr>
                <w:noProof/>
                <w:lang w:eastAsia="ja-JP"/>
              </w:rPr>
            </w:pPr>
            <w:r w:rsidRPr="00F85EA2">
              <w:rPr>
                <w:noProof/>
                <w:lang w:eastAsia="ja-JP"/>
              </w:rPr>
              <w:t>UP Transport Layer Information</w:t>
            </w:r>
          </w:p>
          <w:p w14:paraId="2F7D41F9" w14:textId="77777777" w:rsidR="00F13C85" w:rsidRPr="00F85EA2" w:rsidRDefault="00F13C85" w:rsidP="00F8376E">
            <w:pPr>
              <w:pStyle w:val="TAL"/>
              <w:rPr>
                <w:rFonts w:cs="Arial"/>
                <w:szCs w:val="18"/>
              </w:rPr>
            </w:pPr>
            <w:r w:rsidRPr="00F85EA2">
              <w:rPr>
                <w:noProof/>
                <w:lang w:eastAsia="ja-JP"/>
              </w:rPr>
              <w:t>9.3.2.1</w:t>
            </w:r>
          </w:p>
        </w:tc>
        <w:tc>
          <w:tcPr>
            <w:tcW w:w="1762" w:type="dxa"/>
          </w:tcPr>
          <w:p w14:paraId="7358B3D0" w14:textId="77777777" w:rsidR="00F13C85" w:rsidRPr="00F85EA2" w:rsidRDefault="00F13C85" w:rsidP="00F8376E">
            <w:pPr>
              <w:pStyle w:val="TAL"/>
              <w:rPr>
                <w:rFonts w:cs="Arial"/>
                <w:szCs w:val="18"/>
              </w:rPr>
            </w:pPr>
            <w:r w:rsidRPr="00F85EA2">
              <w:t>gNB-DU endpoint of the F1-U transport bearer.</w:t>
            </w:r>
          </w:p>
        </w:tc>
        <w:tc>
          <w:tcPr>
            <w:tcW w:w="1288" w:type="dxa"/>
          </w:tcPr>
          <w:p w14:paraId="2CF721E8" w14:textId="77777777" w:rsidR="00F13C85" w:rsidRPr="00F85EA2" w:rsidRDefault="00F13C85" w:rsidP="00F8376E">
            <w:pPr>
              <w:pStyle w:val="TAC"/>
              <w:rPr>
                <w:rFonts w:cs="Arial"/>
                <w:szCs w:val="18"/>
              </w:rPr>
            </w:pPr>
            <w:r w:rsidRPr="00F85EA2">
              <w:rPr>
                <w:rFonts w:cs="Arial"/>
                <w:szCs w:val="18"/>
              </w:rPr>
              <w:t>-</w:t>
            </w:r>
          </w:p>
        </w:tc>
        <w:tc>
          <w:tcPr>
            <w:tcW w:w="1274" w:type="dxa"/>
          </w:tcPr>
          <w:p w14:paraId="1FDC9820" w14:textId="77777777" w:rsidR="00F13C85" w:rsidRPr="00F85EA2" w:rsidRDefault="00F13C85" w:rsidP="00F8376E">
            <w:pPr>
              <w:pStyle w:val="TAC"/>
              <w:rPr>
                <w:rFonts w:cs="Arial"/>
                <w:szCs w:val="18"/>
              </w:rPr>
            </w:pPr>
          </w:p>
        </w:tc>
      </w:tr>
      <w:tr w:rsidR="0019027B" w:rsidRPr="00DA11D0" w14:paraId="2272E626" w14:textId="77777777" w:rsidTr="00F8376E">
        <w:tc>
          <w:tcPr>
            <w:tcW w:w="2394" w:type="dxa"/>
          </w:tcPr>
          <w:p w14:paraId="11F7CB75" w14:textId="5893C866" w:rsidR="0019027B" w:rsidRPr="00F85EA2" w:rsidRDefault="0019027B" w:rsidP="0019027B">
            <w:pPr>
              <w:pStyle w:val="TAL"/>
              <w:ind w:left="198"/>
            </w:pPr>
            <w:r w:rsidRPr="00C87250">
              <w:rPr>
                <w:lang w:eastAsia="zh-CN"/>
              </w:rPr>
              <w:t>&gt;&gt;</w:t>
            </w:r>
            <w:r>
              <w:rPr>
                <w:lang w:eastAsia="zh-CN"/>
              </w:rPr>
              <w:t>MRB Progress Information</w:t>
            </w:r>
          </w:p>
        </w:tc>
        <w:tc>
          <w:tcPr>
            <w:tcW w:w="1260" w:type="dxa"/>
          </w:tcPr>
          <w:p w14:paraId="6A45082A" w14:textId="4A6D0761" w:rsidR="0019027B" w:rsidRPr="00F85EA2" w:rsidRDefault="0019027B" w:rsidP="0019027B">
            <w:pPr>
              <w:pStyle w:val="TAL"/>
              <w:rPr>
                <w:rFonts w:cs="Arial"/>
                <w:szCs w:val="18"/>
                <w:lang w:eastAsia="ja-JP"/>
              </w:rPr>
            </w:pPr>
            <w:r>
              <w:rPr>
                <w:lang w:eastAsia="zh-CN"/>
              </w:rPr>
              <w:t>C-ifPTPForwarding</w:t>
            </w:r>
          </w:p>
        </w:tc>
        <w:tc>
          <w:tcPr>
            <w:tcW w:w="1247" w:type="dxa"/>
          </w:tcPr>
          <w:p w14:paraId="75572A17" w14:textId="77777777" w:rsidR="0019027B" w:rsidRPr="00F85EA2" w:rsidRDefault="0019027B" w:rsidP="0019027B">
            <w:pPr>
              <w:pStyle w:val="TAL"/>
              <w:rPr>
                <w:rFonts w:cs="Arial"/>
                <w:i/>
                <w:szCs w:val="18"/>
              </w:rPr>
            </w:pPr>
          </w:p>
        </w:tc>
        <w:tc>
          <w:tcPr>
            <w:tcW w:w="1260" w:type="dxa"/>
          </w:tcPr>
          <w:p w14:paraId="2BF6B7B5" w14:textId="308EAC38" w:rsidR="0019027B" w:rsidRPr="00F85EA2" w:rsidRDefault="0019027B" w:rsidP="0019027B">
            <w:pPr>
              <w:pStyle w:val="TAL"/>
              <w:rPr>
                <w:noProof/>
                <w:lang w:eastAsia="ja-JP"/>
              </w:rPr>
            </w:pPr>
            <w:r w:rsidRPr="00336E51">
              <w:rPr>
                <w:lang w:eastAsia="zh-CN"/>
              </w:rPr>
              <w:t>9.3.2.</w:t>
            </w:r>
            <w:r w:rsidR="007426A5">
              <w:rPr>
                <w:lang w:eastAsia="zh-CN"/>
              </w:rPr>
              <w:t>12</w:t>
            </w:r>
          </w:p>
        </w:tc>
        <w:tc>
          <w:tcPr>
            <w:tcW w:w="1762" w:type="dxa"/>
          </w:tcPr>
          <w:p w14:paraId="32F25E44" w14:textId="77777777" w:rsidR="0019027B" w:rsidRPr="00F85EA2" w:rsidRDefault="0019027B" w:rsidP="0019027B">
            <w:pPr>
              <w:pStyle w:val="TAL"/>
            </w:pPr>
          </w:p>
        </w:tc>
        <w:tc>
          <w:tcPr>
            <w:tcW w:w="1288" w:type="dxa"/>
          </w:tcPr>
          <w:p w14:paraId="1717236F" w14:textId="2C437DE3" w:rsidR="0019027B" w:rsidRPr="00F85EA2" w:rsidRDefault="0019027B" w:rsidP="0019027B">
            <w:pPr>
              <w:pStyle w:val="TAC"/>
              <w:rPr>
                <w:rFonts w:cs="Arial"/>
                <w:szCs w:val="18"/>
              </w:rPr>
            </w:pPr>
            <w:r w:rsidRPr="00336E51">
              <w:rPr>
                <w:lang w:val="en-US" w:eastAsia="zh-CN"/>
              </w:rPr>
              <w:t>-</w:t>
            </w:r>
          </w:p>
        </w:tc>
        <w:tc>
          <w:tcPr>
            <w:tcW w:w="1274" w:type="dxa"/>
          </w:tcPr>
          <w:p w14:paraId="6DB70CCC" w14:textId="77777777" w:rsidR="0019027B" w:rsidRPr="00F85EA2" w:rsidRDefault="0019027B" w:rsidP="0019027B">
            <w:pPr>
              <w:pStyle w:val="TAC"/>
              <w:rPr>
                <w:rFonts w:cs="Arial"/>
                <w:szCs w:val="18"/>
              </w:rPr>
            </w:pPr>
          </w:p>
        </w:tc>
      </w:tr>
    </w:tbl>
    <w:p w14:paraId="54B0AF96"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F8376E">
            <w:pPr>
              <w:pStyle w:val="TAH"/>
            </w:pPr>
            <w:r w:rsidRPr="00F85EA2">
              <w:t>Range bound</w:t>
            </w:r>
          </w:p>
        </w:tc>
        <w:tc>
          <w:tcPr>
            <w:tcW w:w="5670" w:type="dxa"/>
          </w:tcPr>
          <w:p w14:paraId="3819A51E" w14:textId="77777777" w:rsidR="00F13C85" w:rsidRPr="00F85EA2" w:rsidRDefault="00F13C85" w:rsidP="00F8376E">
            <w:pPr>
              <w:pStyle w:val="TAH"/>
            </w:pPr>
            <w:r w:rsidRPr="00F85EA2">
              <w:t>Explanation</w:t>
            </w:r>
          </w:p>
        </w:tc>
      </w:tr>
      <w:tr w:rsidR="00F13C85" w:rsidRPr="00DA11D0" w14:paraId="4353D5EA" w14:textId="77777777" w:rsidTr="00F8376E">
        <w:tc>
          <w:tcPr>
            <w:tcW w:w="3686" w:type="dxa"/>
          </w:tcPr>
          <w:p w14:paraId="1990A84D" w14:textId="77777777" w:rsidR="00F13C85" w:rsidRPr="00F85EA2" w:rsidRDefault="00F13C85" w:rsidP="00F8376E">
            <w:pPr>
              <w:pStyle w:val="TAL"/>
            </w:pPr>
            <w:r w:rsidRPr="00F85EA2">
              <w:rPr>
                <w:rFonts w:cs="Arial"/>
                <w:i/>
                <w:szCs w:val="18"/>
              </w:rPr>
              <w:t>maxnoofMRBs</w:t>
            </w:r>
          </w:p>
        </w:tc>
        <w:tc>
          <w:tcPr>
            <w:tcW w:w="5670" w:type="dxa"/>
          </w:tcPr>
          <w:p w14:paraId="5D954A64" w14:textId="77777777" w:rsidR="00F13C85" w:rsidRPr="00F85EA2" w:rsidRDefault="00F13C85" w:rsidP="00F8376E">
            <w:pPr>
              <w:pStyle w:val="TAL"/>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rsidP="00F8376E">
            <w:pPr>
              <w:pStyle w:val="TAL"/>
              <w:rPr>
                <w:rFonts w:cs="Arial"/>
                <w:i/>
                <w:szCs w:val="18"/>
              </w:rPr>
            </w:pPr>
            <w:r w:rsidRPr="00F85EA2">
              <w:rPr>
                <w:rFonts w:cs="Arial"/>
                <w:i/>
                <w:szCs w:val="18"/>
              </w:rPr>
              <w:t>maxnoofMBSQoSFlows</w:t>
            </w:r>
          </w:p>
          <w:p w14:paraId="43CF1C3B" w14:textId="77777777" w:rsidR="00F13C85" w:rsidRPr="00F85EA2" w:rsidRDefault="00F13C85" w:rsidP="00F8376E">
            <w:pPr>
              <w:pStyle w:val="TAL"/>
              <w:rPr>
                <w:rFonts w:cs="Arial"/>
                <w:i/>
                <w:szCs w:val="18"/>
              </w:rPr>
            </w:pPr>
          </w:p>
        </w:tc>
        <w:tc>
          <w:tcPr>
            <w:tcW w:w="5670" w:type="dxa"/>
          </w:tcPr>
          <w:p w14:paraId="7B7ACCF0" w14:textId="77777777" w:rsidR="00F13C85" w:rsidRPr="00DA11D0" w:rsidRDefault="00F13C85" w:rsidP="00F8376E">
            <w:pPr>
              <w:pStyle w:val="TAL"/>
            </w:pPr>
            <w:r w:rsidRPr="00F85EA2">
              <w:t>Maximum no. of flows allowed to be mapped to one MRB, the maximum value is 64.</w:t>
            </w:r>
          </w:p>
        </w:tc>
      </w:tr>
    </w:tbl>
    <w:p w14:paraId="2637FC1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D06706">
            <w:pPr>
              <w:pStyle w:val="TAH"/>
              <w:rPr>
                <w:noProof/>
              </w:rPr>
            </w:pPr>
            <w:r w:rsidRPr="00DE13F4">
              <w:rPr>
                <w:noProof/>
              </w:rPr>
              <w:t>Condition</w:t>
            </w:r>
          </w:p>
        </w:tc>
        <w:tc>
          <w:tcPr>
            <w:tcW w:w="5670" w:type="dxa"/>
          </w:tcPr>
          <w:p w14:paraId="2E3EA46F" w14:textId="77777777" w:rsidR="0019027B" w:rsidRPr="00DE13F4" w:rsidRDefault="0019027B" w:rsidP="00D06706">
            <w:pPr>
              <w:pStyle w:val="TAH"/>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rsidP="00D06706">
            <w:pPr>
              <w:pStyle w:val="TAL"/>
              <w:jc w:val="both"/>
              <w:rPr>
                <w:noProof/>
              </w:rPr>
            </w:pPr>
            <w:r w:rsidRPr="00DE13F4">
              <w:rPr>
                <w:noProof/>
              </w:rPr>
              <w:t>if</w:t>
            </w:r>
            <w:r>
              <w:rPr>
                <w:noProof/>
              </w:rPr>
              <w:t>PTPForwarding</w:t>
            </w:r>
          </w:p>
        </w:tc>
        <w:tc>
          <w:tcPr>
            <w:tcW w:w="5670" w:type="dxa"/>
          </w:tcPr>
          <w:p w14:paraId="53949151"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C F1-U Context usage</w:t>
            </w:r>
            <w:r>
              <w:rPr>
                <w:bCs/>
                <w:noProof/>
                <w:color w:val="002060"/>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F13C85">
      <w:pPr>
        <w:rPr>
          <w:lang w:eastAsia="zh-CN"/>
        </w:rPr>
      </w:pPr>
    </w:p>
    <w:p w14:paraId="549BCE11" w14:textId="77777777" w:rsidR="00F13C85" w:rsidRPr="00F85EA2" w:rsidRDefault="00F13C85" w:rsidP="00F13C85">
      <w:pPr>
        <w:pStyle w:val="Heading4"/>
        <w:rPr>
          <w:lang w:eastAsia="zh-CN"/>
        </w:rPr>
      </w:pPr>
      <w:bookmarkStart w:id="6973" w:name="_Toc99038665"/>
      <w:bookmarkStart w:id="6974" w:name="_Toc99730928"/>
      <w:bookmarkStart w:id="6975" w:name="_Toc105511057"/>
      <w:bookmarkStart w:id="6976" w:name="_Toc105927589"/>
      <w:bookmarkStart w:id="6977" w:name="_Toc106110129"/>
      <w:bookmarkStart w:id="6978" w:name="_Toc113835566"/>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6973"/>
      <w:bookmarkEnd w:id="6974"/>
      <w:bookmarkEnd w:id="6975"/>
      <w:bookmarkEnd w:id="6976"/>
      <w:bookmarkEnd w:id="6977"/>
      <w:bookmarkEnd w:id="6978"/>
    </w:p>
    <w:p w14:paraId="783D508B" w14:textId="77777777" w:rsidR="00F13C85" w:rsidRPr="00F85EA2" w:rsidRDefault="00F13C85" w:rsidP="00F13C85">
      <w:pPr>
        <w:rPr>
          <w:rFonts w:eastAsia="Batang"/>
        </w:rPr>
      </w:pPr>
      <w:r w:rsidRPr="00F85EA2">
        <w:t>This message is sent by the gNB-CU to confirm the setup of setup of a Multicast F1-U Context.</w:t>
      </w:r>
    </w:p>
    <w:p w14:paraId="6347D3B0" w14:textId="77777777" w:rsidR="00F13C85" w:rsidRPr="00F85EA2" w:rsidRDefault="00F13C85" w:rsidP="00F13C85">
      <w:pPr>
        <w:rPr>
          <w:lang w:val="fr-FR"/>
        </w:rPr>
      </w:pPr>
      <w:r w:rsidRPr="00F85EA2">
        <w:rPr>
          <w:lang w:val="fr-FR"/>
        </w:rPr>
        <w:t xml:space="preserve">Direction: gNB-CU </w:t>
      </w:r>
      <w:r w:rsidRPr="00F85EA2">
        <w:sym w:font="Symbol" w:char="F0AE"/>
      </w:r>
      <w:r w:rsidRPr="00F85EA2">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A5A46C9" w14:textId="77777777" w:rsidTr="00F8376E">
        <w:trPr>
          <w:tblHeader/>
        </w:trPr>
        <w:tc>
          <w:tcPr>
            <w:tcW w:w="2394" w:type="dxa"/>
          </w:tcPr>
          <w:p w14:paraId="5590F60E" w14:textId="77777777" w:rsidR="00F13C85" w:rsidRPr="00F85EA2" w:rsidRDefault="00F13C85" w:rsidP="00F8376E">
            <w:pPr>
              <w:pStyle w:val="TAH"/>
            </w:pPr>
            <w:r w:rsidRPr="00F85EA2">
              <w:t>IE/Group Name</w:t>
            </w:r>
          </w:p>
        </w:tc>
        <w:tc>
          <w:tcPr>
            <w:tcW w:w="1260" w:type="dxa"/>
          </w:tcPr>
          <w:p w14:paraId="353C5F3D" w14:textId="77777777" w:rsidR="00F13C85" w:rsidRPr="00F85EA2" w:rsidRDefault="00F13C85" w:rsidP="00F8376E">
            <w:pPr>
              <w:pStyle w:val="TAH"/>
            </w:pPr>
            <w:r w:rsidRPr="00F85EA2">
              <w:t>Presence</w:t>
            </w:r>
          </w:p>
        </w:tc>
        <w:tc>
          <w:tcPr>
            <w:tcW w:w="1247" w:type="dxa"/>
          </w:tcPr>
          <w:p w14:paraId="681E6D11" w14:textId="77777777" w:rsidR="00F13C85" w:rsidRPr="00F85EA2" w:rsidRDefault="00F13C85" w:rsidP="00F8376E">
            <w:pPr>
              <w:pStyle w:val="TAH"/>
            </w:pPr>
            <w:r w:rsidRPr="00F85EA2">
              <w:t>Range</w:t>
            </w:r>
          </w:p>
        </w:tc>
        <w:tc>
          <w:tcPr>
            <w:tcW w:w="1260" w:type="dxa"/>
          </w:tcPr>
          <w:p w14:paraId="724B1112" w14:textId="77777777" w:rsidR="00F13C85" w:rsidRPr="00F85EA2" w:rsidRDefault="00F13C85" w:rsidP="00F8376E">
            <w:pPr>
              <w:pStyle w:val="TAH"/>
            </w:pPr>
            <w:r w:rsidRPr="00F85EA2">
              <w:t>IE type and reference</w:t>
            </w:r>
          </w:p>
        </w:tc>
        <w:tc>
          <w:tcPr>
            <w:tcW w:w="1762" w:type="dxa"/>
          </w:tcPr>
          <w:p w14:paraId="44DACEF5" w14:textId="77777777" w:rsidR="00F13C85" w:rsidRPr="00F85EA2" w:rsidRDefault="00F13C85" w:rsidP="00F8376E">
            <w:pPr>
              <w:pStyle w:val="TAH"/>
            </w:pPr>
            <w:r w:rsidRPr="00F85EA2">
              <w:t>Semantics description</w:t>
            </w:r>
          </w:p>
        </w:tc>
        <w:tc>
          <w:tcPr>
            <w:tcW w:w="1288" w:type="dxa"/>
          </w:tcPr>
          <w:p w14:paraId="19426ABE" w14:textId="77777777" w:rsidR="00F13C85" w:rsidRPr="00F85EA2" w:rsidRDefault="00F13C85" w:rsidP="00F8376E">
            <w:pPr>
              <w:pStyle w:val="TAH"/>
            </w:pPr>
            <w:r w:rsidRPr="00F85EA2">
              <w:t>Criticality</w:t>
            </w:r>
          </w:p>
        </w:tc>
        <w:tc>
          <w:tcPr>
            <w:tcW w:w="1274" w:type="dxa"/>
          </w:tcPr>
          <w:p w14:paraId="2405B76B" w14:textId="77777777" w:rsidR="00F13C85" w:rsidRPr="00F85EA2" w:rsidRDefault="00F13C85" w:rsidP="00F8376E">
            <w:pPr>
              <w:pStyle w:val="TAH"/>
            </w:pPr>
            <w:r w:rsidRPr="00F85EA2">
              <w:t>Assigned Criticality</w:t>
            </w:r>
          </w:p>
        </w:tc>
      </w:tr>
      <w:tr w:rsidR="00F13C85" w:rsidRPr="00DA11D0" w14:paraId="3278E5F4" w14:textId="77777777" w:rsidTr="00F8376E">
        <w:tc>
          <w:tcPr>
            <w:tcW w:w="2394" w:type="dxa"/>
          </w:tcPr>
          <w:p w14:paraId="445A485D" w14:textId="77777777" w:rsidR="00F13C85" w:rsidRPr="00F85EA2" w:rsidRDefault="00F13C85" w:rsidP="00F8376E">
            <w:pPr>
              <w:pStyle w:val="TAL"/>
              <w:rPr>
                <w:rFonts w:cs="Arial"/>
                <w:szCs w:val="18"/>
              </w:rPr>
            </w:pPr>
            <w:r w:rsidRPr="00F85EA2">
              <w:rPr>
                <w:rFonts w:cs="Arial"/>
                <w:szCs w:val="18"/>
              </w:rPr>
              <w:t>Message Type</w:t>
            </w:r>
          </w:p>
        </w:tc>
        <w:tc>
          <w:tcPr>
            <w:tcW w:w="1260" w:type="dxa"/>
          </w:tcPr>
          <w:p w14:paraId="5696EC3A" w14:textId="77777777" w:rsidR="00F13C85" w:rsidRPr="00F85EA2" w:rsidRDefault="00F13C85" w:rsidP="00F8376E">
            <w:pPr>
              <w:pStyle w:val="TAL"/>
              <w:rPr>
                <w:rFonts w:cs="Arial"/>
                <w:szCs w:val="18"/>
              </w:rPr>
            </w:pPr>
            <w:r w:rsidRPr="00F85EA2">
              <w:rPr>
                <w:rFonts w:cs="Arial"/>
                <w:szCs w:val="18"/>
              </w:rPr>
              <w:t>M</w:t>
            </w:r>
          </w:p>
        </w:tc>
        <w:tc>
          <w:tcPr>
            <w:tcW w:w="1247" w:type="dxa"/>
          </w:tcPr>
          <w:p w14:paraId="76F1621B" w14:textId="77777777" w:rsidR="00F13C85" w:rsidRPr="00F85EA2" w:rsidRDefault="00F13C85" w:rsidP="00F8376E">
            <w:pPr>
              <w:pStyle w:val="TAL"/>
              <w:rPr>
                <w:rFonts w:cs="Arial"/>
                <w:i/>
                <w:szCs w:val="18"/>
              </w:rPr>
            </w:pPr>
          </w:p>
        </w:tc>
        <w:tc>
          <w:tcPr>
            <w:tcW w:w="1260" w:type="dxa"/>
          </w:tcPr>
          <w:p w14:paraId="254D9B5F" w14:textId="77777777" w:rsidR="00F13C85" w:rsidRPr="00F85EA2" w:rsidRDefault="00F13C85" w:rsidP="00F8376E">
            <w:pPr>
              <w:pStyle w:val="TAL"/>
              <w:rPr>
                <w:rFonts w:cs="Arial"/>
                <w:szCs w:val="18"/>
              </w:rPr>
            </w:pPr>
            <w:r w:rsidRPr="00F85EA2">
              <w:rPr>
                <w:rFonts w:cs="Arial"/>
                <w:szCs w:val="18"/>
              </w:rPr>
              <w:t>9.3.1.1</w:t>
            </w:r>
          </w:p>
        </w:tc>
        <w:tc>
          <w:tcPr>
            <w:tcW w:w="1762" w:type="dxa"/>
          </w:tcPr>
          <w:p w14:paraId="2D4E6534" w14:textId="77777777" w:rsidR="00F13C85" w:rsidRPr="00F85EA2" w:rsidRDefault="00F13C85" w:rsidP="00F8376E">
            <w:pPr>
              <w:pStyle w:val="TAL"/>
              <w:rPr>
                <w:rFonts w:cs="Arial"/>
                <w:szCs w:val="18"/>
              </w:rPr>
            </w:pPr>
          </w:p>
        </w:tc>
        <w:tc>
          <w:tcPr>
            <w:tcW w:w="1288" w:type="dxa"/>
          </w:tcPr>
          <w:p w14:paraId="338D3FA0"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4CCEBEC2"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11D864CD" w14:textId="77777777" w:rsidTr="00F8376E">
        <w:tc>
          <w:tcPr>
            <w:tcW w:w="2394" w:type="dxa"/>
          </w:tcPr>
          <w:p w14:paraId="631A946F" w14:textId="77777777" w:rsidR="00F13C85" w:rsidRPr="00F85EA2" w:rsidRDefault="00F13C85" w:rsidP="00F8376E">
            <w:pPr>
              <w:pStyle w:val="TAL"/>
              <w:rPr>
                <w:rFonts w:cs="Arial"/>
                <w:szCs w:val="18"/>
              </w:rPr>
            </w:pPr>
            <w:r w:rsidRPr="00F85EA2">
              <w:rPr>
                <w:rFonts w:eastAsia="MS Mincho" w:cs="Arial"/>
                <w:szCs w:val="18"/>
                <w:lang w:eastAsia="ja-JP"/>
              </w:rPr>
              <w:t>gNB-CU MBS F1AP ID</w:t>
            </w:r>
          </w:p>
        </w:tc>
        <w:tc>
          <w:tcPr>
            <w:tcW w:w="1260" w:type="dxa"/>
          </w:tcPr>
          <w:p w14:paraId="0DBD5B84"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346C8DBA" w14:textId="77777777" w:rsidR="00F13C85" w:rsidRPr="00F85EA2" w:rsidRDefault="00F13C85" w:rsidP="00F8376E">
            <w:pPr>
              <w:pStyle w:val="TAL"/>
              <w:rPr>
                <w:rFonts w:cs="Arial"/>
                <w:i/>
                <w:szCs w:val="18"/>
              </w:rPr>
            </w:pPr>
          </w:p>
        </w:tc>
        <w:tc>
          <w:tcPr>
            <w:tcW w:w="1260" w:type="dxa"/>
          </w:tcPr>
          <w:p w14:paraId="4385E9F1" w14:textId="77777777" w:rsidR="00F13C85" w:rsidRPr="00F85EA2" w:rsidRDefault="00482F25" w:rsidP="00F8376E">
            <w:pPr>
              <w:pStyle w:val="TAL"/>
              <w:rPr>
                <w:rFonts w:cs="Arial"/>
                <w:szCs w:val="18"/>
              </w:rPr>
            </w:pPr>
            <w:r w:rsidRPr="00482F25">
              <w:t>9.3.1.219</w:t>
            </w:r>
          </w:p>
        </w:tc>
        <w:tc>
          <w:tcPr>
            <w:tcW w:w="1762" w:type="dxa"/>
          </w:tcPr>
          <w:p w14:paraId="036CA66F" w14:textId="77777777" w:rsidR="00F13C85" w:rsidRPr="00F85EA2" w:rsidRDefault="00F13C85" w:rsidP="00F8376E">
            <w:pPr>
              <w:pStyle w:val="TAL"/>
              <w:rPr>
                <w:rFonts w:cs="Arial"/>
                <w:szCs w:val="18"/>
              </w:rPr>
            </w:pPr>
          </w:p>
        </w:tc>
        <w:tc>
          <w:tcPr>
            <w:tcW w:w="1288" w:type="dxa"/>
          </w:tcPr>
          <w:p w14:paraId="7A39A8AB"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110898BE"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0DE1901E" w14:textId="77777777" w:rsidTr="00F8376E">
        <w:tc>
          <w:tcPr>
            <w:tcW w:w="2394" w:type="dxa"/>
          </w:tcPr>
          <w:p w14:paraId="359FD3A8" w14:textId="77777777" w:rsidR="00F13C85" w:rsidRPr="00F85EA2" w:rsidRDefault="00F13C85" w:rsidP="00F8376E">
            <w:pPr>
              <w:pStyle w:val="TAL"/>
              <w:rPr>
                <w:rFonts w:cs="Arial"/>
                <w:szCs w:val="18"/>
                <w:lang w:val="fr-FR" w:eastAsia="zh-CN"/>
              </w:rPr>
            </w:pPr>
            <w:r w:rsidRPr="00F85EA2">
              <w:rPr>
                <w:rFonts w:eastAsia="MS Mincho" w:cs="Arial"/>
                <w:szCs w:val="18"/>
                <w:lang w:val="fr-FR" w:eastAsia="ja-JP"/>
              </w:rPr>
              <w:t>gNB-DU MBS F1AP ID</w:t>
            </w:r>
          </w:p>
        </w:tc>
        <w:tc>
          <w:tcPr>
            <w:tcW w:w="1260" w:type="dxa"/>
          </w:tcPr>
          <w:p w14:paraId="4F879CF0" w14:textId="77777777" w:rsidR="00F13C85" w:rsidRPr="00F85EA2" w:rsidRDefault="00F13C85" w:rsidP="00F8376E">
            <w:pPr>
              <w:pStyle w:val="TAL"/>
              <w:rPr>
                <w:rFonts w:cs="Arial"/>
                <w:szCs w:val="18"/>
                <w:lang w:eastAsia="zh-CN"/>
              </w:rPr>
            </w:pPr>
            <w:r w:rsidRPr="00F85EA2">
              <w:rPr>
                <w:rFonts w:cs="Arial"/>
                <w:szCs w:val="18"/>
                <w:lang w:eastAsia="ja-JP"/>
              </w:rPr>
              <w:t>M</w:t>
            </w:r>
          </w:p>
        </w:tc>
        <w:tc>
          <w:tcPr>
            <w:tcW w:w="1247" w:type="dxa"/>
          </w:tcPr>
          <w:p w14:paraId="209C72EA" w14:textId="77777777" w:rsidR="00F13C85" w:rsidRPr="00F85EA2" w:rsidRDefault="00F13C85" w:rsidP="00F8376E">
            <w:pPr>
              <w:pStyle w:val="TAL"/>
              <w:rPr>
                <w:rFonts w:cs="Arial"/>
                <w:i/>
                <w:szCs w:val="18"/>
              </w:rPr>
            </w:pPr>
          </w:p>
        </w:tc>
        <w:tc>
          <w:tcPr>
            <w:tcW w:w="1260" w:type="dxa"/>
          </w:tcPr>
          <w:p w14:paraId="2CF138AD" w14:textId="77777777" w:rsidR="00F13C85" w:rsidRPr="00F85EA2" w:rsidRDefault="00482F25" w:rsidP="00F8376E">
            <w:pPr>
              <w:pStyle w:val="TAL"/>
              <w:rPr>
                <w:rFonts w:cs="Arial"/>
                <w:szCs w:val="18"/>
                <w:lang w:val="fr-FR"/>
              </w:rPr>
            </w:pPr>
            <w:r w:rsidRPr="00482F25">
              <w:rPr>
                <w:lang w:val="fr-FR"/>
              </w:rPr>
              <w:t>9.3.1.2</w:t>
            </w:r>
            <w:r>
              <w:rPr>
                <w:lang w:val="fr-FR"/>
              </w:rPr>
              <w:t>20</w:t>
            </w:r>
          </w:p>
        </w:tc>
        <w:tc>
          <w:tcPr>
            <w:tcW w:w="1762" w:type="dxa"/>
          </w:tcPr>
          <w:p w14:paraId="3D180B22" w14:textId="77777777" w:rsidR="00F13C85" w:rsidRPr="00F85EA2" w:rsidRDefault="00F13C85" w:rsidP="00F8376E">
            <w:pPr>
              <w:pStyle w:val="TAL"/>
              <w:rPr>
                <w:rFonts w:cs="Arial"/>
                <w:szCs w:val="18"/>
                <w:lang w:val="fr-FR"/>
              </w:rPr>
            </w:pPr>
          </w:p>
        </w:tc>
        <w:tc>
          <w:tcPr>
            <w:tcW w:w="1288" w:type="dxa"/>
          </w:tcPr>
          <w:p w14:paraId="5E6FD95D"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03F29F9A"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681A7B2F" w14:textId="77777777" w:rsidTr="00F8376E">
        <w:tc>
          <w:tcPr>
            <w:tcW w:w="2394" w:type="dxa"/>
          </w:tcPr>
          <w:p w14:paraId="21629914" w14:textId="77777777" w:rsidR="00F13C85" w:rsidRPr="00F85EA2" w:rsidRDefault="00F13C85" w:rsidP="00F8376E">
            <w:pPr>
              <w:pStyle w:val="TAL"/>
              <w:rPr>
                <w:rFonts w:cs="Arial"/>
                <w:szCs w:val="18"/>
                <w:lang w:val="fr-FR" w:eastAsia="zh-CN"/>
              </w:rPr>
            </w:pPr>
            <w:r w:rsidRPr="00F85EA2">
              <w:t>MBS Multicast F1-U Context Descriptor</w:t>
            </w:r>
          </w:p>
        </w:tc>
        <w:tc>
          <w:tcPr>
            <w:tcW w:w="1260" w:type="dxa"/>
          </w:tcPr>
          <w:p w14:paraId="5E97675C" w14:textId="77777777" w:rsidR="00F13C85" w:rsidRPr="00F85EA2" w:rsidRDefault="00F13C85" w:rsidP="00F8376E">
            <w:pPr>
              <w:pStyle w:val="TAL"/>
              <w:rPr>
                <w:rFonts w:cs="Arial"/>
                <w:szCs w:val="18"/>
              </w:rPr>
            </w:pPr>
            <w:r w:rsidRPr="00F85EA2">
              <w:t>M</w:t>
            </w:r>
          </w:p>
        </w:tc>
        <w:tc>
          <w:tcPr>
            <w:tcW w:w="1247" w:type="dxa"/>
          </w:tcPr>
          <w:p w14:paraId="71651F1E" w14:textId="77777777" w:rsidR="00F13C85" w:rsidRPr="00F85EA2" w:rsidRDefault="00F13C85" w:rsidP="00F8376E">
            <w:pPr>
              <w:pStyle w:val="TAL"/>
              <w:rPr>
                <w:rFonts w:cs="Arial"/>
                <w:i/>
                <w:szCs w:val="18"/>
              </w:rPr>
            </w:pPr>
          </w:p>
        </w:tc>
        <w:tc>
          <w:tcPr>
            <w:tcW w:w="1260" w:type="dxa"/>
          </w:tcPr>
          <w:p w14:paraId="4F67B4EA" w14:textId="77777777" w:rsidR="00F13C85" w:rsidRPr="00F85EA2" w:rsidRDefault="00F13C85" w:rsidP="00F8376E">
            <w:pPr>
              <w:pStyle w:val="TAL"/>
              <w:rPr>
                <w:rFonts w:cs="Arial"/>
                <w:szCs w:val="18"/>
                <w:lang w:eastAsia="zh-CN"/>
              </w:rPr>
            </w:pPr>
            <w:r w:rsidRPr="00F85EA2">
              <w:t>9.3.</w:t>
            </w:r>
            <w:r>
              <w:t>2</w:t>
            </w:r>
            <w:r w:rsidRPr="00F85EA2">
              <w:t>.</w:t>
            </w:r>
            <w:r w:rsidR="00482F25">
              <w:t>8</w:t>
            </w:r>
          </w:p>
        </w:tc>
        <w:tc>
          <w:tcPr>
            <w:tcW w:w="1762" w:type="dxa"/>
          </w:tcPr>
          <w:p w14:paraId="589447F4" w14:textId="77777777" w:rsidR="00F13C85" w:rsidRPr="00F85EA2" w:rsidRDefault="00F13C85" w:rsidP="00F8376E">
            <w:pPr>
              <w:pStyle w:val="TAL"/>
              <w:rPr>
                <w:rFonts w:cs="Arial"/>
                <w:szCs w:val="18"/>
                <w:lang w:val="fr-FR"/>
              </w:rPr>
            </w:pPr>
          </w:p>
        </w:tc>
        <w:tc>
          <w:tcPr>
            <w:tcW w:w="1288" w:type="dxa"/>
          </w:tcPr>
          <w:p w14:paraId="4B993867"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50159C50" w14:textId="77777777" w:rsidR="00F13C85" w:rsidRPr="00F85EA2" w:rsidRDefault="00F13C85" w:rsidP="00F8376E">
            <w:pPr>
              <w:pStyle w:val="TAC"/>
              <w:rPr>
                <w:rFonts w:cs="Arial"/>
                <w:szCs w:val="18"/>
              </w:rPr>
            </w:pPr>
            <w:r w:rsidRPr="00F85EA2">
              <w:rPr>
                <w:rFonts w:cs="Arial"/>
                <w:szCs w:val="18"/>
              </w:rPr>
              <w:t>reject</w:t>
            </w:r>
          </w:p>
        </w:tc>
      </w:tr>
      <w:tr w:rsidR="00F13C85" w:rsidRPr="00DA11D0" w:rsidDel="00C1133D" w14:paraId="7D05B218" w14:textId="77777777" w:rsidTr="00F8376E">
        <w:tc>
          <w:tcPr>
            <w:tcW w:w="2394"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F8376E">
            <w:pPr>
              <w:pStyle w:val="TAL"/>
              <w:rPr>
                <w:rFonts w:eastAsia="MS Mincho" w:cs="Arial"/>
                <w:szCs w:val="18"/>
                <w:lang w:eastAsia="ja-JP"/>
              </w:rPr>
            </w:pPr>
            <w:r w:rsidRPr="00F85EA2">
              <w:rPr>
                <w:rFonts w:cs="Arial"/>
                <w:b/>
                <w:szCs w:val="18"/>
              </w:rPr>
              <w:t>Multicast F1-U Context Setup List</w:t>
            </w:r>
          </w:p>
        </w:tc>
        <w:tc>
          <w:tcPr>
            <w:tcW w:w="126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F8376E">
            <w:pPr>
              <w:pStyle w:val="TAL"/>
              <w:rPr>
                <w:rFonts w:cs="Arial"/>
                <w:i/>
                <w:szCs w:val="18"/>
              </w:rPr>
            </w:pPr>
            <w:r w:rsidRPr="00F85EA2">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rsidDel="00C1133D" w14:paraId="10DEAF02" w14:textId="77777777" w:rsidTr="00F8376E">
        <w:tc>
          <w:tcPr>
            <w:tcW w:w="2394" w:type="dxa"/>
            <w:tcBorders>
              <w:top w:val="single" w:sz="4" w:space="0" w:color="auto"/>
              <w:left w:val="single" w:sz="4" w:space="0" w:color="auto"/>
              <w:bottom w:val="single" w:sz="4" w:space="0" w:color="auto"/>
              <w:right w:val="single" w:sz="4" w:space="0" w:color="auto"/>
            </w:tcBorders>
          </w:tcPr>
          <w:p w14:paraId="5E8E3CC7" w14:textId="77777777" w:rsidR="00F13C85" w:rsidRPr="00F85EA2" w:rsidRDefault="00F13C85" w:rsidP="00F8376E">
            <w:pPr>
              <w:pStyle w:val="TAL"/>
              <w:ind w:left="102"/>
              <w:rPr>
                <w:rFonts w:eastAsia="MS Mincho" w:cs="Arial"/>
                <w:szCs w:val="18"/>
                <w:lang w:eastAsia="ja-JP"/>
              </w:rPr>
            </w:pPr>
            <w:r w:rsidRPr="00F85EA2">
              <w:rPr>
                <w:b/>
                <w:bCs/>
              </w:rPr>
              <w:t>&gt;Multicast F1-U Context Setup Item IEs</w:t>
            </w:r>
          </w:p>
        </w:tc>
        <w:tc>
          <w:tcPr>
            <w:tcW w:w="126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F8376E">
        <w:tc>
          <w:tcPr>
            <w:tcW w:w="2394"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F8376E">
            <w:pPr>
              <w:pStyle w:val="TAC"/>
              <w:rPr>
                <w:rFonts w:cs="Arial"/>
                <w:noProof/>
                <w:szCs w:val="18"/>
              </w:rPr>
            </w:pPr>
          </w:p>
        </w:tc>
      </w:tr>
      <w:tr w:rsidR="00F13C85" w:rsidRPr="00DA11D0" w:rsidDel="00C1133D" w14:paraId="7C0899FE" w14:textId="77777777" w:rsidTr="00F8376E">
        <w:tc>
          <w:tcPr>
            <w:tcW w:w="2394"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454D3D">
            <w:pPr>
              <w:pStyle w:val="TAL"/>
              <w:ind w:left="198"/>
            </w:pPr>
            <w:r w:rsidRPr="00F85EA2">
              <w:t>&gt;</w:t>
            </w:r>
            <w:r w:rsidR="000F0CE4">
              <w:t>&gt;</w:t>
            </w:r>
            <w:r w:rsidRPr="00F85EA2">
              <w:t>MRB</w:t>
            </w:r>
            <w:r w:rsidRPr="00F85EA2">
              <w:rPr>
                <w:noProof/>
                <w:lang w:eastAsia="ja-JP"/>
              </w:rPr>
              <w:t xml:space="preserve"> F1-U TNL Info at CU</w:t>
            </w:r>
          </w:p>
        </w:tc>
        <w:tc>
          <w:tcPr>
            <w:tcW w:w="126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F8376E">
            <w:pPr>
              <w:pStyle w:val="TAL"/>
              <w:rPr>
                <w:noProof/>
                <w:lang w:eastAsia="ja-JP"/>
              </w:rPr>
            </w:pPr>
            <w:r w:rsidRPr="00F85EA2">
              <w:rPr>
                <w:noProof/>
                <w:lang w:eastAsia="ja-JP"/>
              </w:rPr>
              <w:t>UP Transport Layer Information</w:t>
            </w:r>
          </w:p>
          <w:p w14:paraId="414396B8" w14:textId="77777777" w:rsidR="00F13C85" w:rsidRPr="00F85EA2" w:rsidRDefault="00F13C85" w:rsidP="00F8376E">
            <w:pPr>
              <w:pStyle w:val="TAL"/>
              <w:rPr>
                <w:rFonts w:cs="Arial"/>
                <w:szCs w:val="18"/>
              </w:rPr>
            </w:pPr>
            <w:r w:rsidRPr="00F85EA2">
              <w:rPr>
                <w:noProof/>
                <w:lang w:eastAsia="ja-JP"/>
              </w:rPr>
              <w:t>9.3.2.1</w:t>
            </w:r>
          </w:p>
        </w:tc>
        <w:tc>
          <w:tcPr>
            <w:tcW w:w="1762"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F8376E">
            <w:pPr>
              <w:pStyle w:val="TAL"/>
              <w:rPr>
                <w:rFonts w:cs="Arial"/>
                <w:szCs w:val="18"/>
              </w:rPr>
            </w:pPr>
            <w:r w:rsidRPr="00F85EA2">
              <w:t>gNB-CU endpoint of the F1-U transport bearer.</w:t>
            </w:r>
          </w:p>
        </w:tc>
        <w:tc>
          <w:tcPr>
            <w:tcW w:w="1288"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F8376E">
            <w:pPr>
              <w:pStyle w:val="TAC"/>
              <w:rPr>
                <w:rFonts w:cs="Arial"/>
                <w:szCs w:val="18"/>
              </w:rPr>
            </w:pPr>
            <w:r w:rsidRPr="00F85EA2">
              <w:t>-</w:t>
            </w:r>
          </w:p>
        </w:tc>
        <w:tc>
          <w:tcPr>
            <w:tcW w:w="1274"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F8376E">
            <w:pPr>
              <w:pStyle w:val="TAC"/>
              <w:rPr>
                <w:rFonts w:cs="Arial"/>
                <w:noProof/>
                <w:szCs w:val="18"/>
              </w:rPr>
            </w:pPr>
          </w:p>
        </w:tc>
      </w:tr>
      <w:tr w:rsidR="00F13C85" w:rsidRPr="00DA11D0" w:rsidDel="00C1133D" w14:paraId="3184704F" w14:textId="77777777" w:rsidTr="00F8376E">
        <w:tc>
          <w:tcPr>
            <w:tcW w:w="2394"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F8376E">
            <w:pPr>
              <w:pStyle w:val="TAL"/>
              <w:rPr>
                <w:rFonts w:cs="Arial"/>
                <w:b/>
                <w:szCs w:val="18"/>
              </w:rPr>
            </w:pPr>
            <w:r w:rsidRPr="00F85EA2">
              <w:rPr>
                <w:rFonts w:cs="Arial"/>
                <w:b/>
                <w:szCs w:val="18"/>
              </w:rPr>
              <w:t>Multicast F1-U Context</w:t>
            </w:r>
          </w:p>
          <w:p w14:paraId="71E6C07A" w14:textId="77777777" w:rsidR="00F13C85" w:rsidRPr="00F85EA2" w:rsidRDefault="00F13C85" w:rsidP="00F8376E">
            <w:pPr>
              <w:pStyle w:val="TAL"/>
              <w:rPr>
                <w:rFonts w:eastAsia="MS Mincho" w:cs="Arial"/>
                <w:szCs w:val="18"/>
                <w:lang w:eastAsia="ja-JP"/>
              </w:rPr>
            </w:pPr>
            <w:r w:rsidRPr="00F85EA2">
              <w:rPr>
                <w:rFonts w:cs="Arial"/>
                <w:b/>
                <w:szCs w:val="18"/>
              </w:rPr>
              <w:t xml:space="preserve"> Failed To Be Setup List</w:t>
            </w:r>
          </w:p>
        </w:tc>
        <w:tc>
          <w:tcPr>
            <w:tcW w:w="126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rsidDel="00C1133D" w14:paraId="7A267D00" w14:textId="77777777" w:rsidTr="00F8376E">
        <w:tc>
          <w:tcPr>
            <w:tcW w:w="2394" w:type="dxa"/>
            <w:tcBorders>
              <w:top w:val="single" w:sz="4" w:space="0" w:color="auto"/>
              <w:left w:val="single" w:sz="4" w:space="0" w:color="auto"/>
              <w:bottom w:val="single" w:sz="4" w:space="0" w:color="auto"/>
              <w:right w:val="single" w:sz="4" w:space="0" w:color="auto"/>
            </w:tcBorders>
          </w:tcPr>
          <w:p w14:paraId="40D54FC1" w14:textId="77777777" w:rsidR="00F13C85" w:rsidRPr="00F85EA2" w:rsidRDefault="00F13C85" w:rsidP="00ED28A6">
            <w:pPr>
              <w:pStyle w:val="TAL"/>
              <w:ind w:left="102"/>
              <w:rPr>
                <w:rFonts w:eastAsia="MS Mincho" w:cs="Arial"/>
                <w:szCs w:val="18"/>
                <w:lang w:eastAsia="ja-JP"/>
              </w:rPr>
            </w:pPr>
            <w:r w:rsidRPr="00F85EA2">
              <w:rPr>
                <w:b/>
                <w:bCs/>
              </w:rPr>
              <w:t>&gt;Multicast F1-U Context Failed To Be Setup Item IEs</w:t>
            </w:r>
          </w:p>
        </w:tc>
        <w:tc>
          <w:tcPr>
            <w:tcW w:w="126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rsidDel="00C1133D" w14:paraId="4E6ADE3A" w14:textId="77777777" w:rsidTr="00F8376E">
        <w:tc>
          <w:tcPr>
            <w:tcW w:w="2394"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F8376E">
            <w:pPr>
              <w:pStyle w:val="TAC"/>
              <w:rPr>
                <w:rFonts w:cs="Arial"/>
                <w:noProof/>
                <w:szCs w:val="18"/>
              </w:rPr>
            </w:pPr>
          </w:p>
        </w:tc>
      </w:tr>
      <w:tr w:rsidR="00F13C85" w:rsidRPr="00DA11D0" w:rsidDel="00C1133D" w14:paraId="5A1E8827" w14:textId="77777777" w:rsidTr="00F8376E">
        <w:tc>
          <w:tcPr>
            <w:tcW w:w="2394"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F8376E">
            <w:pPr>
              <w:pStyle w:val="TAC"/>
              <w:rPr>
                <w:rFonts w:cs="Arial"/>
                <w:noProof/>
                <w:szCs w:val="18"/>
              </w:rPr>
            </w:pPr>
          </w:p>
        </w:tc>
      </w:tr>
      <w:tr w:rsidR="00F13C85" w:rsidRPr="00DA11D0" w:rsidDel="00C1133D" w14:paraId="0F7D9AB3" w14:textId="77777777" w:rsidTr="00F8376E">
        <w:tc>
          <w:tcPr>
            <w:tcW w:w="2394"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F8376E">
            <w:pPr>
              <w:pStyle w:val="TAL"/>
            </w:pPr>
            <w:r w:rsidRPr="00F85EA2">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F8376E">
            <w:pPr>
              <w:pStyle w:val="TAL"/>
              <w:rPr>
                <w:rFonts w:cs="Arial"/>
              </w:rPr>
            </w:pPr>
            <w:r w:rsidRPr="00F85EA2">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F8376E">
            <w:pPr>
              <w:pStyle w:val="TAL"/>
              <w:rPr>
                <w:rFonts w:cs="Arial"/>
              </w:rPr>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F8376E">
            <w:pPr>
              <w:pStyle w:val="TAC"/>
              <w:rPr>
                <w:rFonts w:cs="Arial"/>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F8376E">
            <w:pPr>
              <w:pStyle w:val="TAC"/>
              <w:rPr>
                <w:rFonts w:cs="Arial"/>
                <w:noProof/>
                <w:szCs w:val="18"/>
              </w:rPr>
            </w:pPr>
            <w:r w:rsidRPr="00F85EA2">
              <w:rPr>
                <w:rFonts w:cs="Arial"/>
                <w:noProof/>
                <w:szCs w:val="18"/>
              </w:rPr>
              <w:t>ignore</w:t>
            </w:r>
          </w:p>
        </w:tc>
      </w:tr>
    </w:tbl>
    <w:p w14:paraId="60A49114"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F8376E">
            <w:pPr>
              <w:pStyle w:val="TAH"/>
            </w:pPr>
            <w:r w:rsidRPr="00F85EA2">
              <w:t>Range bound</w:t>
            </w:r>
          </w:p>
        </w:tc>
        <w:tc>
          <w:tcPr>
            <w:tcW w:w="5670" w:type="dxa"/>
          </w:tcPr>
          <w:p w14:paraId="5B65134C" w14:textId="77777777" w:rsidR="00F13C85" w:rsidRPr="00F85EA2" w:rsidRDefault="00F13C85" w:rsidP="00F8376E">
            <w:pPr>
              <w:pStyle w:val="TAH"/>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F8376E">
            <w:pPr>
              <w:pStyle w:val="TAL"/>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F8376E">
            <w:pPr>
              <w:pStyle w:val="TAL"/>
            </w:pPr>
            <w:r w:rsidRPr="00F85EA2">
              <w:t>Maximum no. of MRB allowed to be setup for one MBS Session, the maximum value is 32.</w:t>
            </w:r>
          </w:p>
        </w:tc>
      </w:tr>
    </w:tbl>
    <w:p w14:paraId="1E336DC5" w14:textId="77777777" w:rsidR="00F13C85" w:rsidRPr="00DA11D0" w:rsidRDefault="00F13C85" w:rsidP="00F13C85"/>
    <w:p w14:paraId="3606D33E" w14:textId="77777777" w:rsidR="00F13C85" w:rsidRPr="00F85EA2" w:rsidRDefault="00F13C85" w:rsidP="00F13C85">
      <w:pPr>
        <w:pStyle w:val="Heading4"/>
      </w:pPr>
      <w:bookmarkStart w:id="6979" w:name="_Toc99038666"/>
      <w:bookmarkStart w:id="6980" w:name="_Toc99730929"/>
      <w:bookmarkStart w:id="6981" w:name="_Toc105511058"/>
      <w:bookmarkStart w:id="6982" w:name="_Toc105927590"/>
      <w:bookmarkStart w:id="6983" w:name="_Toc106110130"/>
      <w:bookmarkStart w:id="6984" w:name="_Toc113835567"/>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6979"/>
      <w:bookmarkEnd w:id="6980"/>
      <w:bookmarkEnd w:id="6981"/>
      <w:bookmarkEnd w:id="6982"/>
      <w:bookmarkEnd w:id="6983"/>
      <w:bookmarkEnd w:id="6984"/>
    </w:p>
    <w:p w14:paraId="3EE2BF99" w14:textId="77777777" w:rsidR="00F13C85" w:rsidRPr="00F85EA2" w:rsidRDefault="00F13C85" w:rsidP="00F13C85">
      <w:pPr>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F13C85">
      <w:r w:rsidRPr="00F85EA2">
        <w:t xml:space="preserve">Direction: gNB-CU </w:t>
      </w:r>
      <w:r w:rsidRPr="00F85EA2">
        <w:sym w:font="Symbol" w:char="F0AE"/>
      </w:r>
      <w:r w:rsidRPr="00F85EA2">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8D9C2A7" w14:textId="77777777" w:rsidTr="00F8376E">
        <w:trPr>
          <w:tblHeader/>
        </w:trPr>
        <w:tc>
          <w:tcPr>
            <w:tcW w:w="2394" w:type="dxa"/>
          </w:tcPr>
          <w:p w14:paraId="103DF110" w14:textId="77777777" w:rsidR="00F13C85" w:rsidRPr="00F85EA2" w:rsidRDefault="00F13C85" w:rsidP="00F8376E">
            <w:pPr>
              <w:pStyle w:val="TAH"/>
            </w:pPr>
            <w:r w:rsidRPr="00F85EA2">
              <w:t>IE/Group Name</w:t>
            </w:r>
          </w:p>
        </w:tc>
        <w:tc>
          <w:tcPr>
            <w:tcW w:w="1260" w:type="dxa"/>
          </w:tcPr>
          <w:p w14:paraId="3355AC95" w14:textId="77777777" w:rsidR="00F13C85" w:rsidRPr="00F85EA2" w:rsidRDefault="00F13C85" w:rsidP="00F8376E">
            <w:pPr>
              <w:pStyle w:val="TAH"/>
            </w:pPr>
            <w:r w:rsidRPr="00F85EA2">
              <w:t>Presence</w:t>
            </w:r>
          </w:p>
        </w:tc>
        <w:tc>
          <w:tcPr>
            <w:tcW w:w="1247" w:type="dxa"/>
          </w:tcPr>
          <w:p w14:paraId="78CAABB0" w14:textId="77777777" w:rsidR="00F13C85" w:rsidRPr="00F85EA2" w:rsidRDefault="00F13C85" w:rsidP="00F8376E">
            <w:pPr>
              <w:pStyle w:val="TAH"/>
            </w:pPr>
            <w:r w:rsidRPr="00F85EA2">
              <w:t>Range</w:t>
            </w:r>
          </w:p>
        </w:tc>
        <w:tc>
          <w:tcPr>
            <w:tcW w:w="1260" w:type="dxa"/>
          </w:tcPr>
          <w:p w14:paraId="12297DCB" w14:textId="77777777" w:rsidR="00F13C85" w:rsidRPr="00F85EA2" w:rsidRDefault="00F13C85" w:rsidP="00F8376E">
            <w:pPr>
              <w:pStyle w:val="TAH"/>
            </w:pPr>
            <w:r w:rsidRPr="00F85EA2">
              <w:t>IE type and reference</w:t>
            </w:r>
          </w:p>
        </w:tc>
        <w:tc>
          <w:tcPr>
            <w:tcW w:w="1762" w:type="dxa"/>
          </w:tcPr>
          <w:p w14:paraId="5CCB9C27" w14:textId="77777777" w:rsidR="00F13C85" w:rsidRPr="00F85EA2" w:rsidRDefault="00F13C85" w:rsidP="00F8376E">
            <w:pPr>
              <w:pStyle w:val="TAH"/>
            </w:pPr>
            <w:r w:rsidRPr="00F85EA2">
              <w:t>Semantics description</w:t>
            </w:r>
          </w:p>
        </w:tc>
        <w:tc>
          <w:tcPr>
            <w:tcW w:w="1288" w:type="dxa"/>
          </w:tcPr>
          <w:p w14:paraId="0A3261FB" w14:textId="77777777" w:rsidR="00F13C85" w:rsidRPr="00F85EA2" w:rsidRDefault="00F13C85" w:rsidP="00F8376E">
            <w:pPr>
              <w:pStyle w:val="TAH"/>
            </w:pPr>
            <w:r w:rsidRPr="00F85EA2">
              <w:t>Criticality</w:t>
            </w:r>
          </w:p>
        </w:tc>
        <w:tc>
          <w:tcPr>
            <w:tcW w:w="1274" w:type="dxa"/>
          </w:tcPr>
          <w:p w14:paraId="49E59D8B" w14:textId="77777777" w:rsidR="00F13C85" w:rsidRPr="00F85EA2" w:rsidRDefault="00F13C85" w:rsidP="00F8376E">
            <w:pPr>
              <w:pStyle w:val="TAH"/>
            </w:pPr>
            <w:r w:rsidRPr="00F85EA2">
              <w:t>Assigned Criticality</w:t>
            </w:r>
          </w:p>
        </w:tc>
      </w:tr>
      <w:tr w:rsidR="00F13C85" w:rsidRPr="00DA11D0" w14:paraId="3912692B" w14:textId="77777777" w:rsidTr="00F8376E">
        <w:tc>
          <w:tcPr>
            <w:tcW w:w="2394" w:type="dxa"/>
          </w:tcPr>
          <w:p w14:paraId="250D3C63" w14:textId="77777777" w:rsidR="00F13C85" w:rsidRPr="00F85EA2" w:rsidRDefault="00F13C85" w:rsidP="00F8376E">
            <w:pPr>
              <w:pStyle w:val="TAL"/>
            </w:pPr>
            <w:r w:rsidRPr="00F85EA2">
              <w:t>Message Type</w:t>
            </w:r>
          </w:p>
        </w:tc>
        <w:tc>
          <w:tcPr>
            <w:tcW w:w="1260" w:type="dxa"/>
          </w:tcPr>
          <w:p w14:paraId="07D272E4" w14:textId="77777777" w:rsidR="00F13C85" w:rsidRPr="00F85EA2" w:rsidRDefault="00F13C85" w:rsidP="00F8376E">
            <w:pPr>
              <w:pStyle w:val="TAL"/>
            </w:pPr>
            <w:r w:rsidRPr="00F85EA2">
              <w:t>M</w:t>
            </w:r>
          </w:p>
        </w:tc>
        <w:tc>
          <w:tcPr>
            <w:tcW w:w="1247" w:type="dxa"/>
          </w:tcPr>
          <w:p w14:paraId="2F8E4EE6" w14:textId="77777777" w:rsidR="00F13C85" w:rsidRPr="00F85EA2" w:rsidRDefault="00F13C85" w:rsidP="00F8376E">
            <w:pPr>
              <w:pStyle w:val="TAL"/>
              <w:rPr>
                <w:i/>
              </w:rPr>
            </w:pPr>
          </w:p>
        </w:tc>
        <w:tc>
          <w:tcPr>
            <w:tcW w:w="1260" w:type="dxa"/>
          </w:tcPr>
          <w:p w14:paraId="01759EA2" w14:textId="77777777" w:rsidR="00F13C85" w:rsidRPr="00F85EA2" w:rsidRDefault="00F13C85" w:rsidP="00F8376E">
            <w:pPr>
              <w:pStyle w:val="TAL"/>
            </w:pPr>
            <w:r w:rsidRPr="00F85EA2">
              <w:t>9.3.1.1</w:t>
            </w:r>
          </w:p>
        </w:tc>
        <w:tc>
          <w:tcPr>
            <w:tcW w:w="1762" w:type="dxa"/>
          </w:tcPr>
          <w:p w14:paraId="18534E7F" w14:textId="77777777" w:rsidR="00F13C85" w:rsidRPr="00F85EA2" w:rsidRDefault="00F13C85" w:rsidP="00F8376E">
            <w:pPr>
              <w:pStyle w:val="TAL"/>
            </w:pPr>
          </w:p>
        </w:tc>
        <w:tc>
          <w:tcPr>
            <w:tcW w:w="1288" w:type="dxa"/>
          </w:tcPr>
          <w:p w14:paraId="4EF726F8" w14:textId="77777777" w:rsidR="00F13C85" w:rsidRPr="00F85EA2" w:rsidRDefault="00F13C85" w:rsidP="00F8376E">
            <w:pPr>
              <w:pStyle w:val="TAC"/>
            </w:pPr>
            <w:r w:rsidRPr="00F85EA2">
              <w:t>YES</w:t>
            </w:r>
          </w:p>
        </w:tc>
        <w:tc>
          <w:tcPr>
            <w:tcW w:w="1274" w:type="dxa"/>
          </w:tcPr>
          <w:p w14:paraId="7A9ECC59" w14:textId="77777777" w:rsidR="00F13C85" w:rsidRPr="00F85EA2" w:rsidRDefault="00F13C85" w:rsidP="00F8376E">
            <w:pPr>
              <w:pStyle w:val="TAC"/>
            </w:pPr>
            <w:r w:rsidRPr="00F85EA2">
              <w:t>reject</w:t>
            </w:r>
          </w:p>
        </w:tc>
      </w:tr>
      <w:tr w:rsidR="00F13C85" w:rsidRPr="00DA11D0" w14:paraId="7CAC89B3" w14:textId="77777777" w:rsidTr="00F8376E">
        <w:tc>
          <w:tcPr>
            <w:tcW w:w="2394" w:type="dxa"/>
          </w:tcPr>
          <w:p w14:paraId="125973C3"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0CBAAADA"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70392AB5" w14:textId="77777777" w:rsidR="00F13C85" w:rsidRPr="00F85EA2" w:rsidRDefault="00F13C85" w:rsidP="00F8376E">
            <w:pPr>
              <w:pStyle w:val="TAL"/>
              <w:rPr>
                <w:i/>
              </w:rPr>
            </w:pPr>
          </w:p>
        </w:tc>
        <w:tc>
          <w:tcPr>
            <w:tcW w:w="1260" w:type="dxa"/>
          </w:tcPr>
          <w:p w14:paraId="5C2866D3" w14:textId="77777777" w:rsidR="00F13C85" w:rsidRPr="00F85EA2" w:rsidRDefault="00482F25" w:rsidP="00F8376E">
            <w:pPr>
              <w:pStyle w:val="TAL"/>
            </w:pPr>
            <w:r w:rsidRPr="00482F25">
              <w:t>9.3.1.219</w:t>
            </w:r>
          </w:p>
        </w:tc>
        <w:tc>
          <w:tcPr>
            <w:tcW w:w="1762" w:type="dxa"/>
          </w:tcPr>
          <w:p w14:paraId="14FD9D46" w14:textId="77777777" w:rsidR="00F13C85" w:rsidRPr="00F85EA2" w:rsidRDefault="00F13C85" w:rsidP="00F8376E">
            <w:pPr>
              <w:pStyle w:val="TAL"/>
            </w:pPr>
          </w:p>
        </w:tc>
        <w:tc>
          <w:tcPr>
            <w:tcW w:w="1288" w:type="dxa"/>
          </w:tcPr>
          <w:p w14:paraId="60873A21" w14:textId="77777777" w:rsidR="00F13C85" w:rsidRPr="00F85EA2" w:rsidRDefault="00F13C85" w:rsidP="00F8376E">
            <w:pPr>
              <w:pStyle w:val="TAC"/>
            </w:pPr>
            <w:r w:rsidRPr="00F85EA2">
              <w:rPr>
                <w:rFonts w:cs="Arial"/>
                <w:noProof/>
                <w:szCs w:val="18"/>
              </w:rPr>
              <w:t>YES</w:t>
            </w:r>
          </w:p>
        </w:tc>
        <w:tc>
          <w:tcPr>
            <w:tcW w:w="1274" w:type="dxa"/>
          </w:tcPr>
          <w:p w14:paraId="3ECDEA91" w14:textId="77777777" w:rsidR="00F13C85" w:rsidRPr="00F85EA2" w:rsidRDefault="00F13C85" w:rsidP="00F8376E">
            <w:pPr>
              <w:pStyle w:val="TAC"/>
            </w:pPr>
            <w:r w:rsidRPr="00F85EA2">
              <w:rPr>
                <w:rFonts w:cs="Arial"/>
                <w:noProof/>
                <w:szCs w:val="18"/>
              </w:rPr>
              <w:t>reject</w:t>
            </w:r>
          </w:p>
        </w:tc>
      </w:tr>
      <w:tr w:rsidR="00F13C85" w:rsidRPr="00DA11D0" w14:paraId="6D625472" w14:textId="77777777" w:rsidTr="00F8376E">
        <w:tc>
          <w:tcPr>
            <w:tcW w:w="2394" w:type="dxa"/>
          </w:tcPr>
          <w:p w14:paraId="022B8DBE"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5BE97349" w14:textId="77777777" w:rsidR="00F13C85" w:rsidRPr="00F85EA2" w:rsidRDefault="00F13C85" w:rsidP="00F8376E">
            <w:pPr>
              <w:pStyle w:val="TAL"/>
              <w:rPr>
                <w:rFonts w:cs="Arial"/>
                <w:szCs w:val="18"/>
                <w:lang w:eastAsia="ja-JP"/>
              </w:rPr>
            </w:pPr>
            <w:r w:rsidRPr="00F85EA2">
              <w:rPr>
                <w:rFonts w:cs="Arial"/>
                <w:szCs w:val="18"/>
                <w:lang w:eastAsia="ja-JP"/>
              </w:rPr>
              <w:t>O</w:t>
            </w:r>
          </w:p>
        </w:tc>
        <w:tc>
          <w:tcPr>
            <w:tcW w:w="1247" w:type="dxa"/>
          </w:tcPr>
          <w:p w14:paraId="25F89961" w14:textId="77777777" w:rsidR="00F13C85" w:rsidRPr="00F85EA2" w:rsidRDefault="00F13C85" w:rsidP="00F8376E">
            <w:pPr>
              <w:pStyle w:val="TAL"/>
              <w:rPr>
                <w:i/>
              </w:rPr>
            </w:pPr>
          </w:p>
        </w:tc>
        <w:tc>
          <w:tcPr>
            <w:tcW w:w="1260" w:type="dxa"/>
          </w:tcPr>
          <w:p w14:paraId="4D20F142"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03D454B6" w14:textId="77777777" w:rsidR="00F13C85" w:rsidRPr="00F85EA2" w:rsidRDefault="00F13C85" w:rsidP="00F8376E">
            <w:pPr>
              <w:pStyle w:val="TAL"/>
              <w:rPr>
                <w:lang w:val="fr-FR"/>
              </w:rPr>
            </w:pPr>
          </w:p>
        </w:tc>
        <w:tc>
          <w:tcPr>
            <w:tcW w:w="1288" w:type="dxa"/>
          </w:tcPr>
          <w:p w14:paraId="03C27488" w14:textId="77777777" w:rsidR="00F13C85" w:rsidRPr="00F85EA2" w:rsidRDefault="00F13C85" w:rsidP="00F8376E">
            <w:pPr>
              <w:pStyle w:val="TAC"/>
              <w:rPr>
                <w:noProof/>
              </w:rPr>
            </w:pPr>
            <w:r w:rsidRPr="00F85EA2">
              <w:rPr>
                <w:rFonts w:cs="Arial"/>
                <w:noProof/>
                <w:szCs w:val="18"/>
              </w:rPr>
              <w:t>YES</w:t>
            </w:r>
          </w:p>
        </w:tc>
        <w:tc>
          <w:tcPr>
            <w:tcW w:w="1274" w:type="dxa"/>
          </w:tcPr>
          <w:p w14:paraId="55FD318A" w14:textId="77777777" w:rsidR="00F13C85" w:rsidRPr="00F85EA2" w:rsidRDefault="00F13C85" w:rsidP="00F8376E">
            <w:pPr>
              <w:pStyle w:val="TAC"/>
              <w:rPr>
                <w:noProof/>
              </w:rPr>
            </w:pPr>
            <w:r w:rsidRPr="00F85EA2">
              <w:rPr>
                <w:rFonts w:cs="Arial"/>
                <w:noProof/>
                <w:szCs w:val="18"/>
              </w:rPr>
              <w:t>ignore</w:t>
            </w:r>
          </w:p>
        </w:tc>
      </w:tr>
      <w:tr w:rsidR="00F13C85" w:rsidRPr="00DA11D0" w14:paraId="7B160792" w14:textId="77777777" w:rsidTr="00F8376E">
        <w:tc>
          <w:tcPr>
            <w:tcW w:w="2394" w:type="dxa"/>
          </w:tcPr>
          <w:p w14:paraId="704E8708"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0F9F3439" w14:textId="77777777" w:rsidR="00F13C85" w:rsidRPr="00F85EA2" w:rsidRDefault="00F13C85" w:rsidP="00F8376E">
            <w:pPr>
              <w:pStyle w:val="TAL"/>
              <w:rPr>
                <w:rFonts w:cs="Arial"/>
                <w:szCs w:val="18"/>
                <w:lang w:eastAsia="ja-JP"/>
              </w:rPr>
            </w:pPr>
            <w:r w:rsidRPr="00F85EA2">
              <w:t>M</w:t>
            </w:r>
          </w:p>
        </w:tc>
        <w:tc>
          <w:tcPr>
            <w:tcW w:w="1247" w:type="dxa"/>
          </w:tcPr>
          <w:p w14:paraId="69A31AFD" w14:textId="77777777" w:rsidR="00F13C85" w:rsidRPr="00F85EA2" w:rsidRDefault="00F13C85" w:rsidP="00F8376E">
            <w:pPr>
              <w:pStyle w:val="TAL"/>
              <w:rPr>
                <w:i/>
              </w:rPr>
            </w:pPr>
          </w:p>
        </w:tc>
        <w:tc>
          <w:tcPr>
            <w:tcW w:w="1260" w:type="dxa"/>
          </w:tcPr>
          <w:p w14:paraId="314F432A" w14:textId="77777777" w:rsidR="00F13C85" w:rsidRPr="00F85EA2" w:rsidRDefault="00482F25" w:rsidP="00F8376E">
            <w:pPr>
              <w:pStyle w:val="TAL"/>
            </w:pPr>
            <w:r w:rsidRPr="00482F25">
              <w:t>9.3.2.8</w:t>
            </w:r>
          </w:p>
        </w:tc>
        <w:tc>
          <w:tcPr>
            <w:tcW w:w="1762" w:type="dxa"/>
          </w:tcPr>
          <w:p w14:paraId="48D06146" w14:textId="77777777" w:rsidR="00F13C85" w:rsidRPr="00F85EA2" w:rsidRDefault="00F13C85" w:rsidP="00F8376E">
            <w:pPr>
              <w:pStyle w:val="TAL"/>
            </w:pPr>
          </w:p>
        </w:tc>
        <w:tc>
          <w:tcPr>
            <w:tcW w:w="1288" w:type="dxa"/>
          </w:tcPr>
          <w:p w14:paraId="7D308B0D"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4A535CA5"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6A6C8CB0" w14:textId="77777777" w:rsidTr="00F8376E">
        <w:tc>
          <w:tcPr>
            <w:tcW w:w="2394" w:type="dxa"/>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F8376E">
            <w:pPr>
              <w:pStyle w:val="TAL"/>
              <w:rPr>
                <w:rFonts w:eastAsia="Batang"/>
                <w:bCs/>
              </w:rPr>
            </w:pPr>
            <w:r w:rsidRPr="00F85EA2">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F8376E">
            <w:pPr>
              <w:pStyle w:val="TAL"/>
              <w:rPr>
                <w:lang w:eastAsia="zh-CN"/>
              </w:rPr>
            </w:pPr>
            <w:r w:rsidRPr="00F85EA2">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F8376E">
            <w:pPr>
              <w:pStyle w:val="TAC"/>
            </w:pPr>
            <w:r w:rsidRPr="00F85EA2">
              <w:t>ignore</w:t>
            </w:r>
          </w:p>
        </w:tc>
      </w:tr>
      <w:tr w:rsidR="00F13C85" w:rsidRPr="00DA11D0" w14:paraId="31BE95C1" w14:textId="77777777" w:rsidTr="00F8376E">
        <w:tc>
          <w:tcPr>
            <w:tcW w:w="2394" w:type="dxa"/>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F8376E">
            <w:pPr>
              <w:pStyle w:val="TAL"/>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F8376E">
            <w:pPr>
              <w:pStyle w:val="TAC"/>
            </w:pPr>
            <w:r w:rsidRPr="00F85EA2">
              <w:t>ignore</w:t>
            </w:r>
          </w:p>
        </w:tc>
      </w:tr>
    </w:tbl>
    <w:p w14:paraId="7783D843" w14:textId="77777777" w:rsidR="00F13C85" w:rsidRPr="00DA11D0" w:rsidRDefault="00F13C85" w:rsidP="00F13C85">
      <w:pPr>
        <w:rPr>
          <w:lang w:eastAsia="zh-CN"/>
        </w:rPr>
      </w:pPr>
    </w:p>
    <w:p w14:paraId="180C89AA" w14:textId="77777777" w:rsidR="00F13C85" w:rsidRPr="00F85EA2" w:rsidRDefault="00F13C85" w:rsidP="00F13C85">
      <w:pPr>
        <w:pStyle w:val="Heading4"/>
      </w:pPr>
      <w:bookmarkStart w:id="6985" w:name="_Toc99038667"/>
      <w:bookmarkStart w:id="6986" w:name="_Toc99730930"/>
      <w:bookmarkStart w:id="6987" w:name="_Toc105511059"/>
      <w:bookmarkStart w:id="6988" w:name="_Toc105927591"/>
      <w:bookmarkStart w:id="6989" w:name="_Toc106110131"/>
      <w:bookmarkStart w:id="6990" w:name="_Toc113835568"/>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6985"/>
      <w:bookmarkEnd w:id="6986"/>
      <w:bookmarkEnd w:id="6987"/>
      <w:bookmarkEnd w:id="6988"/>
      <w:bookmarkEnd w:id="6989"/>
      <w:bookmarkEnd w:id="6990"/>
    </w:p>
    <w:p w14:paraId="3409F408" w14:textId="77777777" w:rsidR="00F13C85" w:rsidRPr="00F85EA2" w:rsidRDefault="00F13C85" w:rsidP="00F13C85">
      <w:pPr>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F13C85">
      <w:r w:rsidRPr="00F85EA2">
        <w:t xml:space="preserve">Direction: gNB-DU </w:t>
      </w:r>
      <w:r w:rsidRPr="00F85EA2">
        <w:sym w:font="Symbol" w:char="F0AE"/>
      </w:r>
      <w:r w:rsidRPr="00F85EA2">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249DFB78" w14:textId="77777777" w:rsidTr="00F8376E">
        <w:trPr>
          <w:tblHeader/>
        </w:trPr>
        <w:tc>
          <w:tcPr>
            <w:tcW w:w="2394" w:type="dxa"/>
          </w:tcPr>
          <w:p w14:paraId="46D7F75C" w14:textId="77777777" w:rsidR="00F13C85" w:rsidRPr="00F85EA2" w:rsidRDefault="00F13C85" w:rsidP="009E6EC2">
            <w:pPr>
              <w:pStyle w:val="TAH"/>
            </w:pPr>
            <w:r w:rsidRPr="00F85EA2">
              <w:t>IE/Group Name</w:t>
            </w:r>
          </w:p>
        </w:tc>
        <w:tc>
          <w:tcPr>
            <w:tcW w:w="1260" w:type="dxa"/>
          </w:tcPr>
          <w:p w14:paraId="66395BB6" w14:textId="77777777" w:rsidR="00F13C85" w:rsidRPr="00F85EA2" w:rsidRDefault="00F13C85" w:rsidP="009E6EC2">
            <w:pPr>
              <w:pStyle w:val="TAH"/>
            </w:pPr>
            <w:r w:rsidRPr="00F85EA2">
              <w:t>Presence</w:t>
            </w:r>
          </w:p>
        </w:tc>
        <w:tc>
          <w:tcPr>
            <w:tcW w:w="1247" w:type="dxa"/>
          </w:tcPr>
          <w:p w14:paraId="41804669" w14:textId="77777777" w:rsidR="00F13C85" w:rsidRPr="00F85EA2" w:rsidRDefault="00F13C85" w:rsidP="009E6EC2">
            <w:pPr>
              <w:pStyle w:val="TAH"/>
            </w:pPr>
            <w:r w:rsidRPr="00F85EA2">
              <w:t>Range</w:t>
            </w:r>
          </w:p>
        </w:tc>
        <w:tc>
          <w:tcPr>
            <w:tcW w:w="1260" w:type="dxa"/>
          </w:tcPr>
          <w:p w14:paraId="7119F632" w14:textId="77777777" w:rsidR="00F13C85" w:rsidRPr="00F85EA2" w:rsidRDefault="00F13C85" w:rsidP="009E6EC2">
            <w:pPr>
              <w:pStyle w:val="TAH"/>
            </w:pPr>
            <w:r w:rsidRPr="00F85EA2">
              <w:t>IE type and reference</w:t>
            </w:r>
          </w:p>
        </w:tc>
        <w:tc>
          <w:tcPr>
            <w:tcW w:w="1762" w:type="dxa"/>
          </w:tcPr>
          <w:p w14:paraId="0C06C405" w14:textId="77777777" w:rsidR="00F13C85" w:rsidRPr="00F85EA2" w:rsidRDefault="00F13C85" w:rsidP="009E6EC2">
            <w:pPr>
              <w:pStyle w:val="TAH"/>
            </w:pPr>
            <w:r w:rsidRPr="00F85EA2">
              <w:t>Semantics description</w:t>
            </w:r>
          </w:p>
        </w:tc>
        <w:tc>
          <w:tcPr>
            <w:tcW w:w="1288" w:type="dxa"/>
          </w:tcPr>
          <w:p w14:paraId="7A9A9DFF" w14:textId="77777777" w:rsidR="00F13C85" w:rsidRPr="00F85EA2" w:rsidRDefault="00F13C85" w:rsidP="009E6EC2">
            <w:pPr>
              <w:pStyle w:val="TAH"/>
            </w:pPr>
            <w:r w:rsidRPr="00F85EA2">
              <w:t>Criticality</w:t>
            </w:r>
          </w:p>
        </w:tc>
        <w:tc>
          <w:tcPr>
            <w:tcW w:w="1274" w:type="dxa"/>
          </w:tcPr>
          <w:p w14:paraId="18AC49F5" w14:textId="77777777" w:rsidR="00F13C85" w:rsidRPr="00F85EA2" w:rsidRDefault="00F13C85" w:rsidP="009E6EC2">
            <w:pPr>
              <w:pStyle w:val="TAH"/>
            </w:pPr>
            <w:r w:rsidRPr="00F85EA2">
              <w:t>Assigned Criticality</w:t>
            </w:r>
          </w:p>
        </w:tc>
      </w:tr>
      <w:tr w:rsidR="00F13C85" w:rsidRPr="00DA11D0" w14:paraId="1843A861" w14:textId="77777777" w:rsidTr="00F8376E">
        <w:tc>
          <w:tcPr>
            <w:tcW w:w="2394" w:type="dxa"/>
          </w:tcPr>
          <w:p w14:paraId="5BC4FEA9" w14:textId="77777777" w:rsidR="00F13C85" w:rsidRPr="00F85EA2" w:rsidRDefault="00F13C85" w:rsidP="00F8376E">
            <w:pPr>
              <w:pStyle w:val="TAL"/>
            </w:pPr>
            <w:r w:rsidRPr="00F85EA2">
              <w:t>Message Type</w:t>
            </w:r>
          </w:p>
        </w:tc>
        <w:tc>
          <w:tcPr>
            <w:tcW w:w="1260" w:type="dxa"/>
          </w:tcPr>
          <w:p w14:paraId="2F6A91F5" w14:textId="77777777" w:rsidR="00F13C85" w:rsidRPr="00F85EA2" w:rsidRDefault="00F13C85" w:rsidP="00F8376E">
            <w:pPr>
              <w:pStyle w:val="TAL"/>
            </w:pPr>
            <w:r w:rsidRPr="00F85EA2">
              <w:t>M</w:t>
            </w:r>
          </w:p>
        </w:tc>
        <w:tc>
          <w:tcPr>
            <w:tcW w:w="1247" w:type="dxa"/>
          </w:tcPr>
          <w:p w14:paraId="266E2172" w14:textId="77777777" w:rsidR="00F13C85" w:rsidRPr="00F85EA2" w:rsidRDefault="00F13C85" w:rsidP="00F8376E">
            <w:pPr>
              <w:pStyle w:val="TAL"/>
            </w:pPr>
          </w:p>
        </w:tc>
        <w:tc>
          <w:tcPr>
            <w:tcW w:w="1260" w:type="dxa"/>
          </w:tcPr>
          <w:p w14:paraId="6A05EA27" w14:textId="77777777" w:rsidR="00F13C85" w:rsidRPr="00F85EA2" w:rsidRDefault="00F13C85" w:rsidP="00F8376E">
            <w:pPr>
              <w:pStyle w:val="TAL"/>
            </w:pPr>
            <w:r w:rsidRPr="00F85EA2">
              <w:t>9.3.1.1</w:t>
            </w:r>
          </w:p>
        </w:tc>
        <w:tc>
          <w:tcPr>
            <w:tcW w:w="1762" w:type="dxa"/>
          </w:tcPr>
          <w:p w14:paraId="7FF4CEE7" w14:textId="77777777" w:rsidR="00F13C85" w:rsidRPr="00F85EA2" w:rsidRDefault="00F13C85" w:rsidP="00F8376E">
            <w:pPr>
              <w:pStyle w:val="TAL"/>
            </w:pPr>
          </w:p>
        </w:tc>
        <w:tc>
          <w:tcPr>
            <w:tcW w:w="1288" w:type="dxa"/>
          </w:tcPr>
          <w:p w14:paraId="6DB273F8" w14:textId="77777777" w:rsidR="00F13C85" w:rsidRPr="00F85EA2" w:rsidRDefault="00F13C85" w:rsidP="00F8376E">
            <w:pPr>
              <w:pStyle w:val="TAC"/>
            </w:pPr>
            <w:r w:rsidRPr="00F85EA2">
              <w:t>YES</w:t>
            </w:r>
          </w:p>
        </w:tc>
        <w:tc>
          <w:tcPr>
            <w:tcW w:w="1274" w:type="dxa"/>
          </w:tcPr>
          <w:p w14:paraId="7217DB44" w14:textId="77777777" w:rsidR="00F13C85" w:rsidRPr="00F85EA2" w:rsidRDefault="00F13C85" w:rsidP="00F8376E">
            <w:pPr>
              <w:pStyle w:val="TAC"/>
            </w:pPr>
            <w:r w:rsidRPr="00F85EA2">
              <w:t>reject</w:t>
            </w:r>
          </w:p>
        </w:tc>
      </w:tr>
      <w:tr w:rsidR="00F13C85" w:rsidRPr="00DA11D0" w14:paraId="135805D0" w14:textId="77777777" w:rsidTr="00F8376E">
        <w:tc>
          <w:tcPr>
            <w:tcW w:w="2394" w:type="dxa"/>
          </w:tcPr>
          <w:p w14:paraId="769F61A2"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5B71803B"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2C51455B" w14:textId="77777777" w:rsidR="00F13C85" w:rsidRPr="00F85EA2" w:rsidRDefault="00F13C85" w:rsidP="00F8376E">
            <w:pPr>
              <w:pStyle w:val="TAL"/>
            </w:pPr>
          </w:p>
        </w:tc>
        <w:tc>
          <w:tcPr>
            <w:tcW w:w="1260" w:type="dxa"/>
          </w:tcPr>
          <w:p w14:paraId="44DE7971" w14:textId="77777777" w:rsidR="00F13C85" w:rsidRPr="00F85EA2" w:rsidRDefault="00482F25" w:rsidP="00F8376E">
            <w:pPr>
              <w:pStyle w:val="TAL"/>
            </w:pPr>
            <w:r w:rsidRPr="00482F25">
              <w:t>9.3.1.219</w:t>
            </w:r>
          </w:p>
        </w:tc>
        <w:tc>
          <w:tcPr>
            <w:tcW w:w="1762" w:type="dxa"/>
          </w:tcPr>
          <w:p w14:paraId="25E5C589" w14:textId="77777777" w:rsidR="00F13C85" w:rsidRPr="00F85EA2" w:rsidRDefault="00F13C85" w:rsidP="00F8376E">
            <w:pPr>
              <w:pStyle w:val="TAL"/>
            </w:pPr>
          </w:p>
        </w:tc>
        <w:tc>
          <w:tcPr>
            <w:tcW w:w="1288" w:type="dxa"/>
          </w:tcPr>
          <w:p w14:paraId="7AD7D84E" w14:textId="77777777" w:rsidR="00F13C85" w:rsidRPr="00F85EA2" w:rsidRDefault="00F13C85" w:rsidP="00F8376E">
            <w:pPr>
              <w:pStyle w:val="TAC"/>
            </w:pPr>
            <w:r w:rsidRPr="00F85EA2">
              <w:rPr>
                <w:rFonts w:cs="Arial"/>
                <w:noProof/>
                <w:szCs w:val="18"/>
              </w:rPr>
              <w:t>YES</w:t>
            </w:r>
          </w:p>
        </w:tc>
        <w:tc>
          <w:tcPr>
            <w:tcW w:w="1274" w:type="dxa"/>
          </w:tcPr>
          <w:p w14:paraId="459229BD" w14:textId="77777777" w:rsidR="00F13C85" w:rsidRPr="00F85EA2" w:rsidRDefault="00F13C85" w:rsidP="00F8376E">
            <w:pPr>
              <w:pStyle w:val="TAC"/>
            </w:pPr>
            <w:r w:rsidRPr="00F85EA2">
              <w:rPr>
                <w:rFonts w:cs="Arial"/>
                <w:noProof/>
                <w:szCs w:val="18"/>
              </w:rPr>
              <w:t>reject</w:t>
            </w:r>
          </w:p>
        </w:tc>
      </w:tr>
      <w:tr w:rsidR="00F13C85" w:rsidRPr="00DA11D0" w14:paraId="27620DAB" w14:textId="77777777" w:rsidTr="00F8376E">
        <w:tc>
          <w:tcPr>
            <w:tcW w:w="2394" w:type="dxa"/>
          </w:tcPr>
          <w:p w14:paraId="32E3C159"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667D436E"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6E90B377" w14:textId="77777777" w:rsidR="00F13C85" w:rsidRPr="00F85EA2" w:rsidRDefault="00F13C85" w:rsidP="00F8376E">
            <w:pPr>
              <w:pStyle w:val="TAL"/>
            </w:pPr>
          </w:p>
        </w:tc>
        <w:tc>
          <w:tcPr>
            <w:tcW w:w="1260" w:type="dxa"/>
          </w:tcPr>
          <w:p w14:paraId="4041DAA3"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96D632D" w14:textId="77777777" w:rsidR="00F13C85" w:rsidRPr="00F85EA2" w:rsidRDefault="00F13C85" w:rsidP="00F8376E">
            <w:pPr>
              <w:pStyle w:val="TAL"/>
              <w:rPr>
                <w:lang w:val="fr-FR"/>
              </w:rPr>
            </w:pPr>
          </w:p>
        </w:tc>
        <w:tc>
          <w:tcPr>
            <w:tcW w:w="1288" w:type="dxa"/>
          </w:tcPr>
          <w:p w14:paraId="34828586" w14:textId="77777777" w:rsidR="00F13C85" w:rsidRPr="00F85EA2" w:rsidRDefault="00F13C85" w:rsidP="00F8376E">
            <w:pPr>
              <w:pStyle w:val="TAC"/>
              <w:rPr>
                <w:noProof/>
              </w:rPr>
            </w:pPr>
            <w:r w:rsidRPr="00F85EA2">
              <w:rPr>
                <w:rFonts w:cs="Arial"/>
                <w:noProof/>
                <w:szCs w:val="18"/>
              </w:rPr>
              <w:t>YES</w:t>
            </w:r>
          </w:p>
        </w:tc>
        <w:tc>
          <w:tcPr>
            <w:tcW w:w="1274" w:type="dxa"/>
          </w:tcPr>
          <w:p w14:paraId="0E4926CC" w14:textId="77777777" w:rsidR="00F13C85" w:rsidRPr="00F85EA2" w:rsidRDefault="00F13C85" w:rsidP="00F8376E">
            <w:pPr>
              <w:pStyle w:val="TAC"/>
              <w:rPr>
                <w:noProof/>
              </w:rPr>
            </w:pPr>
            <w:r w:rsidRPr="00F85EA2">
              <w:rPr>
                <w:rFonts w:cs="Arial"/>
                <w:noProof/>
                <w:szCs w:val="18"/>
              </w:rPr>
              <w:t>reject</w:t>
            </w:r>
          </w:p>
        </w:tc>
      </w:tr>
      <w:tr w:rsidR="00F13C85" w:rsidRPr="00DA11D0" w14:paraId="66CDAB6F" w14:textId="77777777" w:rsidTr="00F8376E">
        <w:tc>
          <w:tcPr>
            <w:tcW w:w="2394" w:type="dxa"/>
          </w:tcPr>
          <w:p w14:paraId="77B31D61"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2D7AFE49" w14:textId="77777777" w:rsidR="00F13C85" w:rsidRPr="00F85EA2" w:rsidRDefault="00F13C85" w:rsidP="00F8376E">
            <w:pPr>
              <w:pStyle w:val="TAL"/>
              <w:rPr>
                <w:rFonts w:cs="Arial"/>
                <w:szCs w:val="18"/>
                <w:lang w:eastAsia="ja-JP"/>
              </w:rPr>
            </w:pPr>
            <w:r w:rsidRPr="00F85EA2">
              <w:t>M</w:t>
            </w:r>
          </w:p>
        </w:tc>
        <w:tc>
          <w:tcPr>
            <w:tcW w:w="1247" w:type="dxa"/>
          </w:tcPr>
          <w:p w14:paraId="627A0DA9" w14:textId="77777777" w:rsidR="00F13C85" w:rsidRPr="00F85EA2" w:rsidRDefault="00F13C85" w:rsidP="00F8376E">
            <w:pPr>
              <w:pStyle w:val="TAL"/>
            </w:pPr>
          </w:p>
        </w:tc>
        <w:tc>
          <w:tcPr>
            <w:tcW w:w="1260" w:type="dxa"/>
          </w:tcPr>
          <w:p w14:paraId="7F6AEFBF" w14:textId="77777777" w:rsidR="00F13C85" w:rsidRPr="00F85EA2" w:rsidRDefault="00482F25" w:rsidP="00F8376E">
            <w:pPr>
              <w:pStyle w:val="TAL"/>
              <w:rPr>
                <w:lang w:val="fr-FR"/>
              </w:rPr>
            </w:pPr>
            <w:r w:rsidRPr="00482F25">
              <w:t>9.3.2.8</w:t>
            </w:r>
          </w:p>
        </w:tc>
        <w:tc>
          <w:tcPr>
            <w:tcW w:w="1762" w:type="dxa"/>
          </w:tcPr>
          <w:p w14:paraId="447C6D0B" w14:textId="77777777" w:rsidR="00F13C85" w:rsidRPr="00F85EA2" w:rsidRDefault="00F13C85" w:rsidP="00F8376E">
            <w:pPr>
              <w:pStyle w:val="TAL"/>
              <w:rPr>
                <w:lang w:val="fr-FR"/>
              </w:rPr>
            </w:pPr>
          </w:p>
        </w:tc>
        <w:tc>
          <w:tcPr>
            <w:tcW w:w="1288" w:type="dxa"/>
          </w:tcPr>
          <w:p w14:paraId="7470262B"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0D754466"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4FFB99FA" w14:textId="77777777" w:rsidTr="00F8376E">
        <w:tc>
          <w:tcPr>
            <w:tcW w:w="2394" w:type="dxa"/>
          </w:tcPr>
          <w:p w14:paraId="7B36ABDE" w14:textId="77777777" w:rsidR="00F13C85" w:rsidRPr="00F85EA2" w:rsidRDefault="00F13C85" w:rsidP="00F8376E">
            <w:pPr>
              <w:pStyle w:val="TAL"/>
              <w:rPr>
                <w:lang w:eastAsia="zh-CN"/>
              </w:rPr>
            </w:pPr>
            <w:r w:rsidRPr="00F85EA2">
              <w:rPr>
                <w:rFonts w:eastAsia="Batang"/>
                <w:bCs/>
              </w:rPr>
              <w:t>Cause</w:t>
            </w:r>
          </w:p>
        </w:tc>
        <w:tc>
          <w:tcPr>
            <w:tcW w:w="1260" w:type="dxa"/>
          </w:tcPr>
          <w:p w14:paraId="7B6C6F16" w14:textId="77777777" w:rsidR="00F13C85" w:rsidRPr="00F85EA2" w:rsidRDefault="00F13C85" w:rsidP="00F8376E">
            <w:pPr>
              <w:pStyle w:val="TAL"/>
              <w:rPr>
                <w:lang w:eastAsia="zh-CN"/>
              </w:rPr>
            </w:pPr>
            <w:r w:rsidRPr="00F85EA2">
              <w:rPr>
                <w:rFonts w:cs="Arial"/>
              </w:rPr>
              <w:t>M</w:t>
            </w:r>
          </w:p>
        </w:tc>
        <w:tc>
          <w:tcPr>
            <w:tcW w:w="1247" w:type="dxa"/>
          </w:tcPr>
          <w:p w14:paraId="09EEA08C" w14:textId="77777777" w:rsidR="00F13C85" w:rsidRPr="00F85EA2" w:rsidRDefault="00F13C85" w:rsidP="00F8376E">
            <w:pPr>
              <w:pStyle w:val="TAL"/>
            </w:pPr>
          </w:p>
        </w:tc>
        <w:tc>
          <w:tcPr>
            <w:tcW w:w="1260" w:type="dxa"/>
          </w:tcPr>
          <w:p w14:paraId="2291D096" w14:textId="77777777" w:rsidR="00F13C85" w:rsidRPr="00F85EA2" w:rsidRDefault="00F13C85" w:rsidP="00F8376E">
            <w:pPr>
              <w:pStyle w:val="TAL"/>
            </w:pPr>
            <w:r w:rsidRPr="00F85EA2">
              <w:rPr>
                <w:rFonts w:cs="Arial"/>
              </w:rPr>
              <w:t>9.3.1.2</w:t>
            </w:r>
          </w:p>
        </w:tc>
        <w:tc>
          <w:tcPr>
            <w:tcW w:w="1762" w:type="dxa"/>
          </w:tcPr>
          <w:p w14:paraId="4EFBC709" w14:textId="77777777" w:rsidR="00F13C85" w:rsidRPr="00F85EA2" w:rsidRDefault="00F13C85" w:rsidP="00F8376E">
            <w:pPr>
              <w:pStyle w:val="TAL"/>
            </w:pPr>
          </w:p>
        </w:tc>
        <w:tc>
          <w:tcPr>
            <w:tcW w:w="1288" w:type="dxa"/>
          </w:tcPr>
          <w:p w14:paraId="2C0F751E" w14:textId="77777777" w:rsidR="00F13C85" w:rsidRPr="00F85EA2" w:rsidRDefault="00F13C85" w:rsidP="00F8376E">
            <w:pPr>
              <w:pStyle w:val="TAC"/>
            </w:pPr>
            <w:r w:rsidRPr="00F85EA2">
              <w:t>YES</w:t>
            </w:r>
          </w:p>
        </w:tc>
        <w:tc>
          <w:tcPr>
            <w:tcW w:w="1274" w:type="dxa"/>
          </w:tcPr>
          <w:p w14:paraId="680CD95C" w14:textId="77777777" w:rsidR="00F13C85" w:rsidRPr="00DA11D0" w:rsidRDefault="00F13C85" w:rsidP="00F8376E">
            <w:pPr>
              <w:pStyle w:val="TAC"/>
            </w:pPr>
            <w:r w:rsidRPr="00F85EA2">
              <w:t>ignore</w:t>
            </w:r>
          </w:p>
        </w:tc>
      </w:tr>
    </w:tbl>
    <w:p w14:paraId="024EF9D2" w14:textId="77777777" w:rsidR="00F13C85" w:rsidRPr="00DA11D0" w:rsidRDefault="00F13C85" w:rsidP="00F13C85">
      <w:pPr>
        <w:rPr>
          <w:lang w:eastAsia="zh-CN"/>
        </w:rPr>
      </w:pPr>
    </w:p>
    <w:p w14:paraId="2AD29348" w14:textId="77777777" w:rsidR="00F13C85" w:rsidRPr="00F85EA2" w:rsidRDefault="00F13C85" w:rsidP="00F13C85">
      <w:pPr>
        <w:pStyle w:val="Heading4"/>
      </w:pPr>
      <w:bookmarkStart w:id="6991" w:name="_Toc99038668"/>
      <w:bookmarkStart w:id="6992" w:name="_Toc99730931"/>
      <w:bookmarkStart w:id="6993" w:name="_Toc105511060"/>
      <w:bookmarkStart w:id="6994" w:name="_Toc105927592"/>
      <w:bookmarkStart w:id="6995" w:name="_Toc106110132"/>
      <w:bookmarkStart w:id="6996" w:name="_Toc113835569"/>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6991"/>
      <w:bookmarkEnd w:id="6992"/>
      <w:bookmarkEnd w:id="6993"/>
      <w:bookmarkEnd w:id="6994"/>
      <w:bookmarkEnd w:id="6995"/>
      <w:bookmarkEnd w:id="6996"/>
    </w:p>
    <w:p w14:paraId="6B68E827" w14:textId="77777777" w:rsidR="00F13C85" w:rsidRPr="00F85EA2" w:rsidRDefault="00F13C85" w:rsidP="00F13C85">
      <w:pPr>
        <w:rPr>
          <w:rFonts w:eastAsia="Batang"/>
        </w:rPr>
      </w:pPr>
      <w:r w:rsidRPr="00F85EA2">
        <w:t>This message is sent by the gNB-CU to confirm the release of the Multicast F1-U Context.</w:t>
      </w:r>
    </w:p>
    <w:p w14:paraId="329F1D73" w14:textId="77777777" w:rsidR="00F13C85" w:rsidRPr="00F85EA2" w:rsidRDefault="00F13C85" w:rsidP="00F13C85">
      <w:r w:rsidRPr="00F85EA2">
        <w:t xml:space="preserve">Direction: gNB-CU </w:t>
      </w:r>
      <w:r w:rsidRPr="00F85EA2">
        <w:sym w:font="Symbol" w:char="F0AE"/>
      </w:r>
      <w:r w:rsidRPr="00F85EA2">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134E460F" w14:textId="77777777" w:rsidTr="00F8376E">
        <w:trPr>
          <w:tblHeader/>
        </w:trPr>
        <w:tc>
          <w:tcPr>
            <w:tcW w:w="2394" w:type="dxa"/>
          </w:tcPr>
          <w:p w14:paraId="1D39933B" w14:textId="77777777" w:rsidR="00F13C85" w:rsidRPr="00F85EA2" w:rsidRDefault="00F13C85" w:rsidP="00F8376E">
            <w:pPr>
              <w:pStyle w:val="TAH"/>
            </w:pPr>
            <w:r w:rsidRPr="00F85EA2">
              <w:t>IE/Group Name</w:t>
            </w:r>
          </w:p>
        </w:tc>
        <w:tc>
          <w:tcPr>
            <w:tcW w:w="1260" w:type="dxa"/>
          </w:tcPr>
          <w:p w14:paraId="44D1F8BA" w14:textId="77777777" w:rsidR="00F13C85" w:rsidRPr="00F85EA2" w:rsidRDefault="00F13C85" w:rsidP="00F8376E">
            <w:pPr>
              <w:pStyle w:val="TAH"/>
            </w:pPr>
            <w:r w:rsidRPr="00F85EA2">
              <w:t>Presence</w:t>
            </w:r>
          </w:p>
        </w:tc>
        <w:tc>
          <w:tcPr>
            <w:tcW w:w="1247" w:type="dxa"/>
          </w:tcPr>
          <w:p w14:paraId="463FDD8C" w14:textId="77777777" w:rsidR="00F13C85" w:rsidRPr="00F85EA2" w:rsidRDefault="00F13C85" w:rsidP="00F8376E">
            <w:pPr>
              <w:pStyle w:val="TAH"/>
            </w:pPr>
            <w:r w:rsidRPr="00F85EA2">
              <w:t>Range</w:t>
            </w:r>
          </w:p>
        </w:tc>
        <w:tc>
          <w:tcPr>
            <w:tcW w:w="1260" w:type="dxa"/>
          </w:tcPr>
          <w:p w14:paraId="1B2325DE" w14:textId="77777777" w:rsidR="00F13C85" w:rsidRPr="00F85EA2" w:rsidRDefault="00F13C85" w:rsidP="00F8376E">
            <w:pPr>
              <w:pStyle w:val="TAH"/>
            </w:pPr>
            <w:r w:rsidRPr="00F85EA2">
              <w:t>IE type and reference</w:t>
            </w:r>
          </w:p>
        </w:tc>
        <w:tc>
          <w:tcPr>
            <w:tcW w:w="1762" w:type="dxa"/>
          </w:tcPr>
          <w:p w14:paraId="2E707F9B" w14:textId="77777777" w:rsidR="00F13C85" w:rsidRPr="00F85EA2" w:rsidRDefault="00F13C85" w:rsidP="00F8376E">
            <w:pPr>
              <w:pStyle w:val="TAH"/>
            </w:pPr>
            <w:r w:rsidRPr="00F85EA2">
              <w:t>Semantics description</w:t>
            </w:r>
          </w:p>
        </w:tc>
        <w:tc>
          <w:tcPr>
            <w:tcW w:w="1288" w:type="dxa"/>
          </w:tcPr>
          <w:p w14:paraId="2CDC1B80" w14:textId="77777777" w:rsidR="00F13C85" w:rsidRPr="00F85EA2" w:rsidRDefault="00F13C85" w:rsidP="00F8376E">
            <w:pPr>
              <w:pStyle w:val="TAH"/>
            </w:pPr>
            <w:r w:rsidRPr="00F85EA2">
              <w:t>Criticality</w:t>
            </w:r>
          </w:p>
        </w:tc>
        <w:tc>
          <w:tcPr>
            <w:tcW w:w="1274" w:type="dxa"/>
          </w:tcPr>
          <w:p w14:paraId="1317CE33" w14:textId="77777777" w:rsidR="00F13C85" w:rsidRPr="00F85EA2" w:rsidRDefault="00F13C85" w:rsidP="00F8376E">
            <w:pPr>
              <w:pStyle w:val="TAH"/>
            </w:pPr>
            <w:r w:rsidRPr="00F85EA2">
              <w:t>Assigned Criticality</w:t>
            </w:r>
          </w:p>
        </w:tc>
      </w:tr>
      <w:tr w:rsidR="00F13C85" w:rsidRPr="00DA11D0" w14:paraId="2124F9EB" w14:textId="77777777" w:rsidTr="00F8376E">
        <w:tc>
          <w:tcPr>
            <w:tcW w:w="2394" w:type="dxa"/>
          </w:tcPr>
          <w:p w14:paraId="3CE26486" w14:textId="77777777" w:rsidR="00F13C85" w:rsidRPr="00F85EA2" w:rsidRDefault="00F13C85" w:rsidP="00F8376E">
            <w:pPr>
              <w:pStyle w:val="TAL"/>
            </w:pPr>
            <w:r w:rsidRPr="00F85EA2">
              <w:t>Message Type</w:t>
            </w:r>
          </w:p>
        </w:tc>
        <w:tc>
          <w:tcPr>
            <w:tcW w:w="1260" w:type="dxa"/>
          </w:tcPr>
          <w:p w14:paraId="54372F90" w14:textId="77777777" w:rsidR="00F13C85" w:rsidRPr="00F85EA2" w:rsidRDefault="00F13C85" w:rsidP="00F8376E">
            <w:pPr>
              <w:pStyle w:val="TAL"/>
            </w:pPr>
            <w:r w:rsidRPr="00F85EA2">
              <w:t>M</w:t>
            </w:r>
          </w:p>
        </w:tc>
        <w:tc>
          <w:tcPr>
            <w:tcW w:w="1247" w:type="dxa"/>
          </w:tcPr>
          <w:p w14:paraId="64287AB5" w14:textId="77777777" w:rsidR="00F13C85" w:rsidRPr="00F85EA2" w:rsidRDefault="00F13C85" w:rsidP="00F8376E">
            <w:pPr>
              <w:pStyle w:val="TAL"/>
            </w:pPr>
          </w:p>
        </w:tc>
        <w:tc>
          <w:tcPr>
            <w:tcW w:w="1260" w:type="dxa"/>
          </w:tcPr>
          <w:p w14:paraId="7FF851F5" w14:textId="77777777" w:rsidR="00F13C85" w:rsidRPr="00F85EA2" w:rsidRDefault="00F13C85" w:rsidP="00F8376E">
            <w:pPr>
              <w:pStyle w:val="TAL"/>
            </w:pPr>
            <w:r w:rsidRPr="00F85EA2">
              <w:t>9.3.1.1</w:t>
            </w:r>
          </w:p>
        </w:tc>
        <w:tc>
          <w:tcPr>
            <w:tcW w:w="1762" w:type="dxa"/>
          </w:tcPr>
          <w:p w14:paraId="746D2CE5" w14:textId="77777777" w:rsidR="00F13C85" w:rsidRPr="00F85EA2" w:rsidRDefault="00F13C85" w:rsidP="00F8376E">
            <w:pPr>
              <w:pStyle w:val="TAL"/>
            </w:pPr>
          </w:p>
        </w:tc>
        <w:tc>
          <w:tcPr>
            <w:tcW w:w="1288" w:type="dxa"/>
          </w:tcPr>
          <w:p w14:paraId="1B604800" w14:textId="77777777" w:rsidR="00F13C85" w:rsidRPr="00F85EA2" w:rsidRDefault="00F13C85" w:rsidP="00F8376E">
            <w:pPr>
              <w:pStyle w:val="TAC"/>
            </w:pPr>
            <w:r w:rsidRPr="00F85EA2">
              <w:t>YES</w:t>
            </w:r>
          </w:p>
        </w:tc>
        <w:tc>
          <w:tcPr>
            <w:tcW w:w="1274" w:type="dxa"/>
          </w:tcPr>
          <w:p w14:paraId="57B6F6C0" w14:textId="77777777" w:rsidR="00F13C85" w:rsidRPr="00F85EA2" w:rsidRDefault="00F13C85" w:rsidP="00F8376E">
            <w:pPr>
              <w:pStyle w:val="TAC"/>
            </w:pPr>
            <w:r w:rsidRPr="00F85EA2">
              <w:t>reject</w:t>
            </w:r>
          </w:p>
        </w:tc>
      </w:tr>
      <w:tr w:rsidR="00F13C85" w:rsidRPr="00DA11D0" w14:paraId="33431630" w14:textId="77777777" w:rsidTr="00F8376E">
        <w:tc>
          <w:tcPr>
            <w:tcW w:w="2394" w:type="dxa"/>
          </w:tcPr>
          <w:p w14:paraId="229481DE"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3646DECA"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57DDCD9D" w14:textId="77777777" w:rsidR="00F13C85" w:rsidRPr="00F85EA2" w:rsidRDefault="00F13C85" w:rsidP="00F8376E">
            <w:pPr>
              <w:pStyle w:val="TAL"/>
            </w:pPr>
          </w:p>
        </w:tc>
        <w:tc>
          <w:tcPr>
            <w:tcW w:w="1260" w:type="dxa"/>
          </w:tcPr>
          <w:p w14:paraId="7325DEE4" w14:textId="77777777" w:rsidR="00F13C85" w:rsidRPr="00F85EA2" w:rsidRDefault="00482F25" w:rsidP="00F8376E">
            <w:pPr>
              <w:pStyle w:val="TAL"/>
            </w:pPr>
            <w:r w:rsidRPr="00482F25">
              <w:t>9.3.1.219</w:t>
            </w:r>
          </w:p>
        </w:tc>
        <w:tc>
          <w:tcPr>
            <w:tcW w:w="1762" w:type="dxa"/>
          </w:tcPr>
          <w:p w14:paraId="0EE4CF63" w14:textId="77777777" w:rsidR="00F13C85" w:rsidRPr="00F85EA2" w:rsidRDefault="00F13C85" w:rsidP="00F8376E">
            <w:pPr>
              <w:pStyle w:val="TAL"/>
            </w:pPr>
          </w:p>
        </w:tc>
        <w:tc>
          <w:tcPr>
            <w:tcW w:w="1288" w:type="dxa"/>
          </w:tcPr>
          <w:p w14:paraId="7AF4B47F" w14:textId="77777777" w:rsidR="00F13C85" w:rsidRPr="00F85EA2" w:rsidRDefault="00F13C85" w:rsidP="00F8376E">
            <w:pPr>
              <w:pStyle w:val="TAC"/>
            </w:pPr>
            <w:r w:rsidRPr="00F85EA2">
              <w:rPr>
                <w:rFonts w:cs="Arial"/>
                <w:noProof/>
                <w:szCs w:val="18"/>
              </w:rPr>
              <w:t>YES</w:t>
            </w:r>
          </w:p>
        </w:tc>
        <w:tc>
          <w:tcPr>
            <w:tcW w:w="1274" w:type="dxa"/>
          </w:tcPr>
          <w:p w14:paraId="18BD5A6F" w14:textId="77777777" w:rsidR="00F13C85" w:rsidRPr="00F85EA2" w:rsidRDefault="00F13C85" w:rsidP="00F8376E">
            <w:pPr>
              <w:pStyle w:val="TAC"/>
            </w:pPr>
            <w:r w:rsidRPr="00F85EA2">
              <w:rPr>
                <w:rFonts w:cs="Arial"/>
                <w:noProof/>
                <w:szCs w:val="18"/>
              </w:rPr>
              <w:t>reject</w:t>
            </w:r>
          </w:p>
        </w:tc>
      </w:tr>
      <w:tr w:rsidR="00F13C85" w:rsidRPr="00DA11D0" w14:paraId="0C2B75D5" w14:textId="77777777" w:rsidTr="00F8376E">
        <w:tc>
          <w:tcPr>
            <w:tcW w:w="2394" w:type="dxa"/>
          </w:tcPr>
          <w:p w14:paraId="2FB6FC51"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19FA70D7"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37C7B189" w14:textId="77777777" w:rsidR="00F13C85" w:rsidRPr="00F85EA2" w:rsidRDefault="00F13C85" w:rsidP="00F8376E">
            <w:pPr>
              <w:pStyle w:val="TAL"/>
            </w:pPr>
          </w:p>
        </w:tc>
        <w:tc>
          <w:tcPr>
            <w:tcW w:w="1260" w:type="dxa"/>
          </w:tcPr>
          <w:p w14:paraId="02F2AEEA"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32CE7D4" w14:textId="77777777" w:rsidR="00F13C85" w:rsidRPr="00F85EA2" w:rsidRDefault="00F13C85" w:rsidP="00F8376E">
            <w:pPr>
              <w:pStyle w:val="TAL"/>
              <w:rPr>
                <w:lang w:val="fr-FR"/>
              </w:rPr>
            </w:pPr>
          </w:p>
        </w:tc>
        <w:tc>
          <w:tcPr>
            <w:tcW w:w="1288" w:type="dxa"/>
          </w:tcPr>
          <w:p w14:paraId="5CC678EC" w14:textId="77777777" w:rsidR="00F13C85" w:rsidRPr="00F85EA2" w:rsidRDefault="00F13C85" w:rsidP="00F8376E">
            <w:pPr>
              <w:pStyle w:val="TAC"/>
              <w:rPr>
                <w:noProof/>
              </w:rPr>
            </w:pPr>
            <w:r w:rsidRPr="00F85EA2">
              <w:rPr>
                <w:rFonts w:cs="Arial"/>
                <w:noProof/>
                <w:szCs w:val="18"/>
              </w:rPr>
              <w:t>YES</w:t>
            </w:r>
          </w:p>
        </w:tc>
        <w:tc>
          <w:tcPr>
            <w:tcW w:w="1274" w:type="dxa"/>
          </w:tcPr>
          <w:p w14:paraId="4519DC76" w14:textId="77777777" w:rsidR="00F13C85" w:rsidRPr="00F85EA2" w:rsidRDefault="00F13C85" w:rsidP="00F8376E">
            <w:pPr>
              <w:pStyle w:val="TAC"/>
              <w:rPr>
                <w:noProof/>
              </w:rPr>
            </w:pPr>
            <w:r w:rsidRPr="00F85EA2">
              <w:rPr>
                <w:rFonts w:cs="Arial"/>
                <w:noProof/>
                <w:szCs w:val="18"/>
              </w:rPr>
              <w:t>reject</w:t>
            </w:r>
          </w:p>
        </w:tc>
      </w:tr>
      <w:tr w:rsidR="00F13C85" w:rsidRPr="00DA11D0" w14:paraId="2B36593A" w14:textId="77777777" w:rsidTr="00F8376E">
        <w:tc>
          <w:tcPr>
            <w:tcW w:w="2394" w:type="dxa"/>
          </w:tcPr>
          <w:p w14:paraId="7A54337C"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0B48045A" w14:textId="77777777" w:rsidR="00F13C85" w:rsidRPr="00F85EA2" w:rsidRDefault="00F13C85" w:rsidP="00F8376E">
            <w:pPr>
              <w:pStyle w:val="TAL"/>
              <w:rPr>
                <w:rFonts w:cs="Arial"/>
                <w:szCs w:val="18"/>
                <w:lang w:eastAsia="ja-JP"/>
              </w:rPr>
            </w:pPr>
            <w:r w:rsidRPr="00F85EA2">
              <w:t>M</w:t>
            </w:r>
          </w:p>
        </w:tc>
        <w:tc>
          <w:tcPr>
            <w:tcW w:w="1247" w:type="dxa"/>
          </w:tcPr>
          <w:p w14:paraId="64DB9E2D" w14:textId="77777777" w:rsidR="00F13C85" w:rsidRPr="00F85EA2" w:rsidRDefault="00F13C85" w:rsidP="00F8376E">
            <w:pPr>
              <w:pStyle w:val="TAL"/>
            </w:pPr>
          </w:p>
        </w:tc>
        <w:tc>
          <w:tcPr>
            <w:tcW w:w="1260" w:type="dxa"/>
          </w:tcPr>
          <w:p w14:paraId="58500800" w14:textId="77777777" w:rsidR="00F13C85" w:rsidRPr="00F85EA2" w:rsidRDefault="00482F25" w:rsidP="00F8376E">
            <w:pPr>
              <w:pStyle w:val="TAL"/>
              <w:rPr>
                <w:lang w:val="fr-FR"/>
              </w:rPr>
            </w:pPr>
            <w:r w:rsidRPr="00482F25">
              <w:t>9.3.2.8</w:t>
            </w:r>
          </w:p>
        </w:tc>
        <w:tc>
          <w:tcPr>
            <w:tcW w:w="1762" w:type="dxa"/>
          </w:tcPr>
          <w:p w14:paraId="114FD82C" w14:textId="77777777" w:rsidR="00F13C85" w:rsidRPr="00F85EA2" w:rsidRDefault="00F13C85" w:rsidP="00F8376E">
            <w:pPr>
              <w:pStyle w:val="TAL"/>
              <w:rPr>
                <w:lang w:val="fr-FR"/>
              </w:rPr>
            </w:pPr>
          </w:p>
        </w:tc>
        <w:tc>
          <w:tcPr>
            <w:tcW w:w="1288" w:type="dxa"/>
          </w:tcPr>
          <w:p w14:paraId="3F24C03D"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7FEFBD19"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10D59E90" w14:textId="77777777" w:rsidTr="00F8376E">
        <w:tc>
          <w:tcPr>
            <w:tcW w:w="2394" w:type="dxa"/>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F8376E">
            <w:pPr>
              <w:pStyle w:val="TAL"/>
              <w:rPr>
                <w:rFonts w:eastAsia="Batang"/>
                <w:bCs/>
              </w:rPr>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F8376E">
            <w:pPr>
              <w:pStyle w:val="TAC"/>
            </w:pPr>
            <w:r w:rsidRPr="00F85EA2">
              <w:t>ignore</w:t>
            </w:r>
          </w:p>
        </w:tc>
      </w:tr>
    </w:tbl>
    <w:p w14:paraId="6E30AC23" w14:textId="77777777" w:rsidR="00F13C85" w:rsidRPr="00DA11D0" w:rsidRDefault="00F13C85" w:rsidP="00F13C85">
      <w:pPr>
        <w:rPr>
          <w:lang w:eastAsia="zh-CN"/>
        </w:rPr>
      </w:pPr>
    </w:p>
    <w:p w14:paraId="5C48B2E6" w14:textId="77777777" w:rsidR="00991704" w:rsidRPr="00DE13F4" w:rsidRDefault="00991704" w:rsidP="00991704">
      <w:pPr>
        <w:pStyle w:val="Heading3"/>
        <w:rPr>
          <w:noProof/>
        </w:rPr>
      </w:pPr>
      <w:bookmarkStart w:id="6997" w:name="_Toc99038669"/>
      <w:bookmarkStart w:id="6998" w:name="_Toc99730932"/>
      <w:bookmarkStart w:id="6999" w:name="_Toc105511061"/>
      <w:bookmarkStart w:id="7000" w:name="_Toc105927593"/>
      <w:bookmarkStart w:id="7001" w:name="_Toc106110133"/>
      <w:bookmarkStart w:id="7002" w:name="_Toc113835570"/>
      <w:r w:rsidRPr="00DE13F4">
        <w:rPr>
          <w:noProof/>
        </w:rPr>
        <w:t>9.2.</w:t>
      </w:r>
      <w:r>
        <w:rPr>
          <w:noProof/>
        </w:rPr>
        <w:t>15</w:t>
      </w:r>
      <w:r w:rsidRPr="00DE13F4">
        <w:rPr>
          <w:noProof/>
        </w:rPr>
        <w:tab/>
        <w:t>PDC Measurement Reporting messages</w:t>
      </w:r>
      <w:bookmarkEnd w:id="6997"/>
      <w:bookmarkEnd w:id="6998"/>
      <w:bookmarkEnd w:id="6999"/>
      <w:bookmarkEnd w:id="7000"/>
      <w:bookmarkEnd w:id="7001"/>
      <w:bookmarkEnd w:id="7002"/>
    </w:p>
    <w:p w14:paraId="6C0408E1" w14:textId="77777777" w:rsidR="00991704" w:rsidRPr="00D82E9E" w:rsidRDefault="00991704" w:rsidP="00991704">
      <w:pPr>
        <w:pStyle w:val="Heading4"/>
        <w:rPr>
          <w:noProof/>
        </w:rPr>
      </w:pPr>
      <w:bookmarkStart w:id="7003" w:name="_Toc99038670"/>
      <w:bookmarkStart w:id="7004" w:name="_Toc99730933"/>
      <w:bookmarkStart w:id="7005" w:name="_Toc105511062"/>
      <w:bookmarkStart w:id="7006" w:name="_Toc105927594"/>
      <w:bookmarkStart w:id="7007" w:name="_Toc106110134"/>
      <w:bookmarkStart w:id="7008" w:name="_Toc113835571"/>
      <w:r w:rsidRPr="00DE13F4">
        <w:rPr>
          <w:noProof/>
        </w:rPr>
        <w:t>9.2.</w:t>
      </w:r>
      <w:r>
        <w:rPr>
          <w:noProof/>
        </w:rPr>
        <w:t>15</w:t>
      </w:r>
      <w:r w:rsidRPr="00DE13F4">
        <w:rPr>
          <w:noProof/>
        </w:rPr>
        <w:t>.1</w:t>
      </w:r>
      <w:r w:rsidRPr="00DE13F4">
        <w:rPr>
          <w:noProof/>
        </w:rPr>
        <w:tab/>
        <w:t>PDC MEASUREMENT INITIATION REQUEST</w:t>
      </w:r>
      <w:bookmarkEnd w:id="7003"/>
      <w:bookmarkEnd w:id="7004"/>
      <w:bookmarkEnd w:id="7005"/>
      <w:bookmarkEnd w:id="7006"/>
      <w:bookmarkEnd w:id="7007"/>
      <w:bookmarkEnd w:id="7008"/>
    </w:p>
    <w:p w14:paraId="71D58C15" w14:textId="77777777" w:rsidR="00991704" w:rsidRPr="00D82E9E" w:rsidRDefault="00991704" w:rsidP="00991704">
      <w:pPr>
        <w:rPr>
          <w:noProof/>
        </w:rPr>
      </w:pPr>
      <w:r w:rsidRPr="00D82E9E">
        <w:rPr>
          <w:noProof/>
        </w:rPr>
        <w:t>This message is sent by gNB-CU to initiate PDC measurements.</w:t>
      </w:r>
    </w:p>
    <w:p w14:paraId="286BF4A5" w14:textId="77777777" w:rsidR="00991704" w:rsidRPr="00D82E9E" w:rsidRDefault="00991704" w:rsidP="00991704">
      <w:pPr>
        <w:rPr>
          <w:noProof/>
        </w:rPr>
      </w:pPr>
      <w:r w:rsidRPr="00D82E9E">
        <w:rPr>
          <w:noProof/>
        </w:rPr>
        <w:t xml:space="preserve">Direction: gNB-CU </w:t>
      </w:r>
      <w:r w:rsidRPr="00D82E9E">
        <w:rPr>
          <w:noProof/>
        </w:rPr>
        <w:sym w:font="Symbol" w:char="F0AE"/>
      </w:r>
      <w:r w:rsidRPr="00D82E9E">
        <w:rPr>
          <w:noProof/>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E13F4" w14:paraId="74C253E2" w14:textId="77777777" w:rsidTr="00F8376E">
        <w:tc>
          <w:tcPr>
            <w:tcW w:w="2579" w:type="dxa"/>
          </w:tcPr>
          <w:p w14:paraId="509530E3" w14:textId="77777777" w:rsidR="00991704" w:rsidRPr="00DE13F4" w:rsidRDefault="00991704" w:rsidP="00F8376E">
            <w:pPr>
              <w:pStyle w:val="TAH"/>
              <w:rPr>
                <w:noProof/>
              </w:rPr>
            </w:pPr>
            <w:r w:rsidRPr="00DE13F4">
              <w:rPr>
                <w:noProof/>
              </w:rPr>
              <w:t>IE/Group Name</w:t>
            </w:r>
          </w:p>
        </w:tc>
        <w:tc>
          <w:tcPr>
            <w:tcW w:w="1106" w:type="dxa"/>
          </w:tcPr>
          <w:p w14:paraId="0681513B" w14:textId="77777777" w:rsidR="00991704" w:rsidRPr="00DE13F4" w:rsidRDefault="00991704" w:rsidP="00F8376E">
            <w:pPr>
              <w:pStyle w:val="TAH"/>
              <w:rPr>
                <w:noProof/>
              </w:rPr>
            </w:pPr>
            <w:r w:rsidRPr="00DE13F4">
              <w:rPr>
                <w:noProof/>
              </w:rPr>
              <w:t>Presence</w:t>
            </w:r>
          </w:p>
        </w:tc>
        <w:tc>
          <w:tcPr>
            <w:tcW w:w="1161" w:type="dxa"/>
          </w:tcPr>
          <w:p w14:paraId="2A15F2F7" w14:textId="77777777" w:rsidR="00991704" w:rsidRPr="00DE13F4" w:rsidRDefault="00991704" w:rsidP="00F8376E">
            <w:pPr>
              <w:pStyle w:val="TAH"/>
              <w:rPr>
                <w:noProof/>
              </w:rPr>
            </w:pPr>
            <w:r w:rsidRPr="00DE13F4">
              <w:rPr>
                <w:noProof/>
              </w:rPr>
              <w:t>Range</w:t>
            </w:r>
          </w:p>
        </w:tc>
        <w:tc>
          <w:tcPr>
            <w:tcW w:w="2125" w:type="dxa"/>
          </w:tcPr>
          <w:p w14:paraId="2716BFDB" w14:textId="77777777" w:rsidR="00991704" w:rsidRPr="00DE13F4" w:rsidRDefault="00991704" w:rsidP="00F8376E">
            <w:pPr>
              <w:pStyle w:val="TAH"/>
              <w:rPr>
                <w:noProof/>
              </w:rPr>
            </w:pPr>
            <w:r w:rsidRPr="00DE13F4">
              <w:rPr>
                <w:noProof/>
              </w:rPr>
              <w:t>IE type and reference</w:t>
            </w:r>
          </w:p>
        </w:tc>
        <w:tc>
          <w:tcPr>
            <w:tcW w:w="1275" w:type="dxa"/>
          </w:tcPr>
          <w:p w14:paraId="2ECAEB08" w14:textId="77777777" w:rsidR="00991704" w:rsidRPr="00DE13F4" w:rsidRDefault="00991704" w:rsidP="00F8376E">
            <w:pPr>
              <w:pStyle w:val="TAH"/>
              <w:rPr>
                <w:noProof/>
              </w:rPr>
            </w:pPr>
            <w:r w:rsidRPr="00DE13F4">
              <w:rPr>
                <w:noProof/>
              </w:rPr>
              <w:t>Semantics description</w:t>
            </w:r>
          </w:p>
        </w:tc>
        <w:tc>
          <w:tcPr>
            <w:tcW w:w="1133" w:type="dxa"/>
          </w:tcPr>
          <w:p w14:paraId="39A76DC5" w14:textId="77777777" w:rsidR="00991704" w:rsidRPr="00DE13F4" w:rsidRDefault="00991704" w:rsidP="00F8376E">
            <w:pPr>
              <w:pStyle w:val="TAH"/>
              <w:rPr>
                <w:b w:val="0"/>
                <w:noProof/>
              </w:rPr>
            </w:pPr>
            <w:r w:rsidRPr="00DE13F4">
              <w:rPr>
                <w:noProof/>
              </w:rPr>
              <w:t>Criticality</w:t>
            </w:r>
          </w:p>
        </w:tc>
        <w:tc>
          <w:tcPr>
            <w:tcW w:w="1105" w:type="dxa"/>
          </w:tcPr>
          <w:p w14:paraId="672AEC91" w14:textId="77777777" w:rsidR="00991704" w:rsidRPr="00DE13F4" w:rsidRDefault="00991704" w:rsidP="00F8376E">
            <w:pPr>
              <w:pStyle w:val="TAH"/>
              <w:rPr>
                <w:b w:val="0"/>
                <w:noProof/>
              </w:rPr>
            </w:pPr>
            <w:r w:rsidRPr="00DE13F4">
              <w:rPr>
                <w:noProof/>
              </w:rPr>
              <w:t>Assigned Criticality</w:t>
            </w:r>
          </w:p>
        </w:tc>
      </w:tr>
      <w:tr w:rsidR="00991704" w:rsidRPr="00DE13F4" w14:paraId="7EE13890" w14:textId="77777777" w:rsidTr="00F8376E">
        <w:tc>
          <w:tcPr>
            <w:tcW w:w="2579" w:type="dxa"/>
          </w:tcPr>
          <w:p w14:paraId="5E1903CE" w14:textId="77777777" w:rsidR="00991704" w:rsidRPr="00DE13F4" w:rsidRDefault="00991704" w:rsidP="00F8376E">
            <w:pPr>
              <w:pStyle w:val="TAL"/>
              <w:rPr>
                <w:noProof/>
              </w:rPr>
            </w:pPr>
            <w:r w:rsidRPr="00DE13F4">
              <w:rPr>
                <w:noProof/>
              </w:rPr>
              <w:t>Message Type</w:t>
            </w:r>
          </w:p>
        </w:tc>
        <w:tc>
          <w:tcPr>
            <w:tcW w:w="1106" w:type="dxa"/>
          </w:tcPr>
          <w:p w14:paraId="00B3D5AC" w14:textId="77777777" w:rsidR="00991704" w:rsidRPr="00DE13F4" w:rsidRDefault="00991704" w:rsidP="00F8376E">
            <w:pPr>
              <w:pStyle w:val="TAL"/>
              <w:rPr>
                <w:noProof/>
              </w:rPr>
            </w:pPr>
            <w:r w:rsidRPr="00DE13F4">
              <w:rPr>
                <w:noProof/>
              </w:rPr>
              <w:t>M</w:t>
            </w:r>
          </w:p>
        </w:tc>
        <w:tc>
          <w:tcPr>
            <w:tcW w:w="1161" w:type="dxa"/>
          </w:tcPr>
          <w:p w14:paraId="0E18E72D" w14:textId="77777777" w:rsidR="00991704" w:rsidRPr="00DE13F4" w:rsidRDefault="00991704" w:rsidP="00F8376E">
            <w:pPr>
              <w:pStyle w:val="TAL"/>
              <w:rPr>
                <w:noProof/>
              </w:rPr>
            </w:pPr>
          </w:p>
        </w:tc>
        <w:tc>
          <w:tcPr>
            <w:tcW w:w="2125" w:type="dxa"/>
          </w:tcPr>
          <w:p w14:paraId="6C696BF5" w14:textId="77777777" w:rsidR="00991704" w:rsidRPr="00DE13F4" w:rsidRDefault="00991704" w:rsidP="00F8376E">
            <w:pPr>
              <w:pStyle w:val="TAL"/>
              <w:rPr>
                <w:noProof/>
              </w:rPr>
            </w:pPr>
            <w:r w:rsidRPr="00DE13F4">
              <w:rPr>
                <w:noProof/>
              </w:rPr>
              <w:t>9.3.1.1</w:t>
            </w:r>
          </w:p>
        </w:tc>
        <w:tc>
          <w:tcPr>
            <w:tcW w:w="1275" w:type="dxa"/>
          </w:tcPr>
          <w:p w14:paraId="235F8DB4" w14:textId="77777777" w:rsidR="00991704" w:rsidRPr="00DE13F4" w:rsidRDefault="00991704" w:rsidP="00F8376E">
            <w:pPr>
              <w:pStyle w:val="TAL"/>
              <w:rPr>
                <w:noProof/>
              </w:rPr>
            </w:pPr>
          </w:p>
        </w:tc>
        <w:tc>
          <w:tcPr>
            <w:tcW w:w="1133" w:type="dxa"/>
          </w:tcPr>
          <w:p w14:paraId="23CBFFA5" w14:textId="77777777" w:rsidR="00991704" w:rsidRPr="00DE13F4" w:rsidRDefault="00991704" w:rsidP="00F8376E">
            <w:pPr>
              <w:pStyle w:val="TAC"/>
              <w:rPr>
                <w:noProof/>
              </w:rPr>
            </w:pPr>
            <w:r w:rsidRPr="00DE13F4">
              <w:rPr>
                <w:noProof/>
              </w:rPr>
              <w:t>YES</w:t>
            </w:r>
          </w:p>
        </w:tc>
        <w:tc>
          <w:tcPr>
            <w:tcW w:w="1105" w:type="dxa"/>
          </w:tcPr>
          <w:p w14:paraId="641B1AD5" w14:textId="77777777" w:rsidR="00991704" w:rsidRPr="00DE13F4" w:rsidRDefault="00991704" w:rsidP="00F8376E">
            <w:pPr>
              <w:pStyle w:val="TAC"/>
              <w:rPr>
                <w:noProof/>
              </w:rPr>
            </w:pPr>
            <w:r w:rsidRPr="00DE13F4">
              <w:rPr>
                <w:noProof/>
              </w:rPr>
              <w:t>reject</w:t>
            </w:r>
          </w:p>
        </w:tc>
      </w:tr>
      <w:tr w:rsidR="00991704" w:rsidRPr="00DE13F4" w14:paraId="7145E700" w14:textId="77777777" w:rsidTr="00F8376E">
        <w:tc>
          <w:tcPr>
            <w:tcW w:w="2579" w:type="dxa"/>
          </w:tcPr>
          <w:p w14:paraId="2143EEB1" w14:textId="77777777" w:rsidR="00991704" w:rsidRPr="00DE13F4" w:rsidRDefault="00991704" w:rsidP="00F8376E">
            <w:pPr>
              <w:pStyle w:val="TAL"/>
              <w:rPr>
                <w:noProof/>
              </w:rPr>
            </w:pPr>
            <w:r w:rsidRPr="00DE13F4">
              <w:rPr>
                <w:noProof/>
              </w:rPr>
              <w:t>gNB-CU UE F1AP ID</w:t>
            </w:r>
          </w:p>
        </w:tc>
        <w:tc>
          <w:tcPr>
            <w:tcW w:w="1106" w:type="dxa"/>
          </w:tcPr>
          <w:p w14:paraId="4628B1E0" w14:textId="77777777" w:rsidR="00991704" w:rsidRPr="00DE13F4" w:rsidRDefault="00991704" w:rsidP="00F8376E">
            <w:pPr>
              <w:pStyle w:val="TAL"/>
              <w:rPr>
                <w:noProof/>
              </w:rPr>
            </w:pPr>
            <w:r w:rsidRPr="00DE13F4">
              <w:rPr>
                <w:noProof/>
              </w:rPr>
              <w:t>M</w:t>
            </w:r>
          </w:p>
        </w:tc>
        <w:tc>
          <w:tcPr>
            <w:tcW w:w="1161" w:type="dxa"/>
          </w:tcPr>
          <w:p w14:paraId="223CB359" w14:textId="77777777" w:rsidR="00991704" w:rsidRPr="00DE13F4" w:rsidRDefault="00991704" w:rsidP="00F8376E">
            <w:pPr>
              <w:pStyle w:val="TAL"/>
              <w:rPr>
                <w:noProof/>
              </w:rPr>
            </w:pPr>
          </w:p>
        </w:tc>
        <w:tc>
          <w:tcPr>
            <w:tcW w:w="2125" w:type="dxa"/>
          </w:tcPr>
          <w:p w14:paraId="0DB91010" w14:textId="77777777" w:rsidR="00991704" w:rsidRPr="00DE13F4" w:rsidRDefault="00991704" w:rsidP="00F8376E">
            <w:pPr>
              <w:pStyle w:val="TAL"/>
              <w:rPr>
                <w:noProof/>
              </w:rPr>
            </w:pPr>
            <w:r w:rsidRPr="00DE13F4">
              <w:rPr>
                <w:noProof/>
              </w:rPr>
              <w:t>9.3.1.4</w:t>
            </w:r>
          </w:p>
        </w:tc>
        <w:tc>
          <w:tcPr>
            <w:tcW w:w="1275" w:type="dxa"/>
          </w:tcPr>
          <w:p w14:paraId="0FA9E82B" w14:textId="77777777" w:rsidR="00991704" w:rsidRPr="00DE13F4" w:rsidRDefault="00991704" w:rsidP="00F8376E">
            <w:pPr>
              <w:pStyle w:val="TAL"/>
              <w:rPr>
                <w:noProof/>
              </w:rPr>
            </w:pPr>
          </w:p>
        </w:tc>
        <w:tc>
          <w:tcPr>
            <w:tcW w:w="1133" w:type="dxa"/>
          </w:tcPr>
          <w:p w14:paraId="043C6F80" w14:textId="77777777" w:rsidR="00991704" w:rsidRPr="00DE13F4" w:rsidRDefault="00991704" w:rsidP="00F8376E">
            <w:pPr>
              <w:pStyle w:val="TAC"/>
              <w:rPr>
                <w:noProof/>
              </w:rPr>
            </w:pPr>
            <w:r w:rsidRPr="00DE13F4">
              <w:rPr>
                <w:noProof/>
              </w:rPr>
              <w:t>YES</w:t>
            </w:r>
          </w:p>
        </w:tc>
        <w:tc>
          <w:tcPr>
            <w:tcW w:w="1105" w:type="dxa"/>
          </w:tcPr>
          <w:p w14:paraId="1D8E259E" w14:textId="77777777" w:rsidR="00991704" w:rsidRPr="00DE13F4" w:rsidRDefault="00991704" w:rsidP="00F8376E">
            <w:pPr>
              <w:pStyle w:val="TAC"/>
              <w:rPr>
                <w:noProof/>
              </w:rPr>
            </w:pPr>
            <w:r w:rsidRPr="00DE13F4">
              <w:rPr>
                <w:noProof/>
              </w:rPr>
              <w:t>reject</w:t>
            </w:r>
          </w:p>
        </w:tc>
      </w:tr>
      <w:tr w:rsidR="00991704" w:rsidRPr="00DE13F4" w14:paraId="013DE54B" w14:textId="77777777" w:rsidTr="00F8376E">
        <w:tc>
          <w:tcPr>
            <w:tcW w:w="2579" w:type="dxa"/>
          </w:tcPr>
          <w:p w14:paraId="21BBEB94" w14:textId="77777777" w:rsidR="00991704" w:rsidRPr="009A1425" w:rsidRDefault="00991704" w:rsidP="00F8376E">
            <w:pPr>
              <w:pStyle w:val="TAL"/>
              <w:rPr>
                <w:noProof/>
              </w:rPr>
            </w:pPr>
            <w:r w:rsidRPr="009A1425">
              <w:rPr>
                <w:noProof/>
              </w:rPr>
              <w:t>gNB-DU UE F1AP ID</w:t>
            </w:r>
          </w:p>
        </w:tc>
        <w:tc>
          <w:tcPr>
            <w:tcW w:w="1106" w:type="dxa"/>
          </w:tcPr>
          <w:p w14:paraId="41495AEB" w14:textId="77777777" w:rsidR="00991704" w:rsidRPr="00DE13F4" w:rsidRDefault="00991704" w:rsidP="00F8376E">
            <w:pPr>
              <w:pStyle w:val="TAL"/>
              <w:rPr>
                <w:noProof/>
              </w:rPr>
            </w:pPr>
            <w:r w:rsidRPr="00DE13F4">
              <w:rPr>
                <w:noProof/>
              </w:rPr>
              <w:t>M</w:t>
            </w:r>
          </w:p>
        </w:tc>
        <w:tc>
          <w:tcPr>
            <w:tcW w:w="1161" w:type="dxa"/>
          </w:tcPr>
          <w:p w14:paraId="3631AE28" w14:textId="77777777" w:rsidR="00991704" w:rsidRPr="00DE13F4" w:rsidRDefault="00991704" w:rsidP="00F8376E">
            <w:pPr>
              <w:pStyle w:val="TAL"/>
              <w:rPr>
                <w:noProof/>
              </w:rPr>
            </w:pPr>
          </w:p>
        </w:tc>
        <w:tc>
          <w:tcPr>
            <w:tcW w:w="2125" w:type="dxa"/>
          </w:tcPr>
          <w:p w14:paraId="2AF304A2" w14:textId="77777777" w:rsidR="00991704" w:rsidRPr="00DE13F4" w:rsidRDefault="00991704" w:rsidP="00F8376E">
            <w:pPr>
              <w:pStyle w:val="TAL"/>
              <w:rPr>
                <w:noProof/>
              </w:rPr>
            </w:pPr>
            <w:r w:rsidRPr="00DE13F4">
              <w:rPr>
                <w:noProof/>
              </w:rPr>
              <w:t>9.3.1.5</w:t>
            </w:r>
          </w:p>
        </w:tc>
        <w:tc>
          <w:tcPr>
            <w:tcW w:w="1275" w:type="dxa"/>
          </w:tcPr>
          <w:p w14:paraId="480574FF" w14:textId="77777777" w:rsidR="00991704" w:rsidRPr="00DE13F4" w:rsidRDefault="00991704" w:rsidP="00F8376E">
            <w:pPr>
              <w:pStyle w:val="TAL"/>
              <w:rPr>
                <w:noProof/>
              </w:rPr>
            </w:pPr>
          </w:p>
        </w:tc>
        <w:tc>
          <w:tcPr>
            <w:tcW w:w="1133" w:type="dxa"/>
          </w:tcPr>
          <w:p w14:paraId="146632AE" w14:textId="77777777" w:rsidR="00991704" w:rsidRPr="00DE13F4" w:rsidRDefault="00991704" w:rsidP="00F8376E">
            <w:pPr>
              <w:pStyle w:val="TAC"/>
              <w:rPr>
                <w:noProof/>
              </w:rPr>
            </w:pPr>
            <w:r w:rsidRPr="00DE13F4">
              <w:rPr>
                <w:noProof/>
              </w:rPr>
              <w:t>YES</w:t>
            </w:r>
          </w:p>
        </w:tc>
        <w:tc>
          <w:tcPr>
            <w:tcW w:w="1105" w:type="dxa"/>
          </w:tcPr>
          <w:p w14:paraId="2FB30119" w14:textId="77777777" w:rsidR="00991704" w:rsidRPr="00DE13F4" w:rsidRDefault="00991704" w:rsidP="00F8376E">
            <w:pPr>
              <w:pStyle w:val="TAC"/>
              <w:rPr>
                <w:noProof/>
              </w:rPr>
            </w:pPr>
            <w:r w:rsidRPr="00DE13F4">
              <w:rPr>
                <w:noProof/>
              </w:rPr>
              <w:t>reject</w:t>
            </w:r>
          </w:p>
        </w:tc>
      </w:tr>
      <w:tr w:rsidR="00991704" w:rsidRPr="00DE13F4" w14:paraId="351C436A" w14:textId="77777777" w:rsidTr="00F8376E">
        <w:tc>
          <w:tcPr>
            <w:tcW w:w="2579" w:type="dxa"/>
          </w:tcPr>
          <w:p w14:paraId="3E920D1E" w14:textId="77777777" w:rsidR="00991704" w:rsidRPr="00DE13F4" w:rsidRDefault="00991704" w:rsidP="00F8376E">
            <w:pPr>
              <w:pStyle w:val="TAL"/>
              <w:rPr>
                <w:noProof/>
              </w:rPr>
            </w:pPr>
            <w:r w:rsidRPr="00DE13F4">
              <w:rPr>
                <w:noProof/>
              </w:rPr>
              <w:t>RAN UE PDC Measurement ID</w:t>
            </w:r>
          </w:p>
        </w:tc>
        <w:tc>
          <w:tcPr>
            <w:tcW w:w="1106" w:type="dxa"/>
          </w:tcPr>
          <w:p w14:paraId="040E0B73" w14:textId="77777777" w:rsidR="00991704" w:rsidRPr="00DE13F4" w:rsidRDefault="00991704" w:rsidP="00F8376E">
            <w:pPr>
              <w:pStyle w:val="TAL"/>
              <w:rPr>
                <w:noProof/>
              </w:rPr>
            </w:pPr>
            <w:r w:rsidRPr="00DE13F4">
              <w:rPr>
                <w:noProof/>
              </w:rPr>
              <w:t>M</w:t>
            </w:r>
          </w:p>
        </w:tc>
        <w:tc>
          <w:tcPr>
            <w:tcW w:w="1161" w:type="dxa"/>
          </w:tcPr>
          <w:p w14:paraId="29D9E7A9" w14:textId="77777777" w:rsidR="00991704" w:rsidRPr="00DE13F4" w:rsidRDefault="00991704" w:rsidP="00F8376E">
            <w:pPr>
              <w:pStyle w:val="TAL"/>
              <w:rPr>
                <w:noProof/>
              </w:rPr>
            </w:pPr>
          </w:p>
        </w:tc>
        <w:tc>
          <w:tcPr>
            <w:tcW w:w="2125" w:type="dxa"/>
          </w:tcPr>
          <w:p w14:paraId="279910AB" w14:textId="77777777" w:rsidR="00991704" w:rsidRPr="00DE13F4" w:rsidRDefault="00991704" w:rsidP="00F8376E">
            <w:pPr>
              <w:pStyle w:val="TAL"/>
              <w:rPr>
                <w:noProof/>
              </w:rPr>
            </w:pPr>
            <w:r w:rsidRPr="00DE13F4">
              <w:rPr>
                <w:noProof/>
              </w:rPr>
              <w:t>INTEGER (1..16, …)</w:t>
            </w:r>
          </w:p>
        </w:tc>
        <w:tc>
          <w:tcPr>
            <w:tcW w:w="1275" w:type="dxa"/>
          </w:tcPr>
          <w:p w14:paraId="36213488" w14:textId="77777777" w:rsidR="00991704" w:rsidRPr="00DE13F4" w:rsidRDefault="00991704" w:rsidP="00F8376E">
            <w:pPr>
              <w:pStyle w:val="TAL"/>
              <w:rPr>
                <w:noProof/>
              </w:rPr>
            </w:pPr>
          </w:p>
        </w:tc>
        <w:tc>
          <w:tcPr>
            <w:tcW w:w="1133" w:type="dxa"/>
          </w:tcPr>
          <w:p w14:paraId="32E91907" w14:textId="77777777" w:rsidR="00991704" w:rsidRPr="00DE13F4" w:rsidRDefault="00991704" w:rsidP="00F8376E">
            <w:pPr>
              <w:pStyle w:val="TAC"/>
              <w:rPr>
                <w:noProof/>
              </w:rPr>
            </w:pPr>
            <w:r w:rsidRPr="00DE13F4">
              <w:rPr>
                <w:noProof/>
              </w:rPr>
              <w:t>YES</w:t>
            </w:r>
          </w:p>
        </w:tc>
        <w:tc>
          <w:tcPr>
            <w:tcW w:w="1105" w:type="dxa"/>
          </w:tcPr>
          <w:p w14:paraId="3371F04B" w14:textId="77777777" w:rsidR="00991704" w:rsidRPr="00DE13F4" w:rsidRDefault="00991704" w:rsidP="00F8376E">
            <w:pPr>
              <w:pStyle w:val="TAC"/>
              <w:rPr>
                <w:noProof/>
              </w:rPr>
            </w:pPr>
            <w:r w:rsidRPr="00DE13F4">
              <w:rPr>
                <w:noProof/>
              </w:rPr>
              <w:t>reject</w:t>
            </w:r>
          </w:p>
        </w:tc>
      </w:tr>
      <w:tr w:rsidR="00991704" w:rsidRPr="00DE13F4" w14:paraId="6E44AD92" w14:textId="77777777" w:rsidTr="00F8376E">
        <w:tc>
          <w:tcPr>
            <w:tcW w:w="2579" w:type="dxa"/>
          </w:tcPr>
          <w:p w14:paraId="18530F01" w14:textId="77777777" w:rsidR="00991704" w:rsidRPr="00DE13F4" w:rsidRDefault="00991704" w:rsidP="00F8376E">
            <w:pPr>
              <w:pStyle w:val="TAL"/>
              <w:rPr>
                <w:noProof/>
              </w:rPr>
            </w:pPr>
            <w:r w:rsidRPr="00DE13F4">
              <w:rPr>
                <w:noProof/>
              </w:rPr>
              <w:t>PDC Report Type</w:t>
            </w:r>
          </w:p>
        </w:tc>
        <w:tc>
          <w:tcPr>
            <w:tcW w:w="1106" w:type="dxa"/>
          </w:tcPr>
          <w:p w14:paraId="45735681" w14:textId="77777777" w:rsidR="00991704" w:rsidRPr="00DE13F4" w:rsidRDefault="00991704" w:rsidP="00F8376E">
            <w:pPr>
              <w:pStyle w:val="TAL"/>
              <w:rPr>
                <w:noProof/>
              </w:rPr>
            </w:pPr>
            <w:r w:rsidRPr="00DE13F4">
              <w:rPr>
                <w:noProof/>
              </w:rPr>
              <w:t>M</w:t>
            </w:r>
          </w:p>
        </w:tc>
        <w:tc>
          <w:tcPr>
            <w:tcW w:w="1161" w:type="dxa"/>
          </w:tcPr>
          <w:p w14:paraId="74CA7517" w14:textId="77777777" w:rsidR="00991704" w:rsidRPr="00DE13F4" w:rsidRDefault="00991704" w:rsidP="00F8376E">
            <w:pPr>
              <w:pStyle w:val="TAL"/>
              <w:rPr>
                <w:noProof/>
              </w:rPr>
            </w:pPr>
          </w:p>
        </w:tc>
        <w:tc>
          <w:tcPr>
            <w:tcW w:w="2125" w:type="dxa"/>
          </w:tcPr>
          <w:p w14:paraId="15FAF895" w14:textId="77777777" w:rsidR="00991704" w:rsidRPr="00DE13F4" w:rsidRDefault="00991704" w:rsidP="00F8376E">
            <w:pPr>
              <w:pStyle w:val="TAL"/>
              <w:rPr>
                <w:noProof/>
              </w:rPr>
            </w:pPr>
            <w:r w:rsidRPr="00DE13F4">
              <w:rPr>
                <w:noProof/>
              </w:rPr>
              <w:t>ENUMERATED (OnDemand, Periodic, …)</w:t>
            </w:r>
          </w:p>
        </w:tc>
        <w:tc>
          <w:tcPr>
            <w:tcW w:w="1275" w:type="dxa"/>
          </w:tcPr>
          <w:p w14:paraId="581F1E1B" w14:textId="77777777" w:rsidR="00991704" w:rsidRPr="00DE13F4" w:rsidRDefault="00991704" w:rsidP="00F8376E">
            <w:pPr>
              <w:pStyle w:val="TAL"/>
              <w:rPr>
                <w:noProof/>
              </w:rPr>
            </w:pPr>
          </w:p>
        </w:tc>
        <w:tc>
          <w:tcPr>
            <w:tcW w:w="1133" w:type="dxa"/>
          </w:tcPr>
          <w:p w14:paraId="3CD2D191" w14:textId="77777777" w:rsidR="00991704" w:rsidRPr="00DE13F4" w:rsidRDefault="00991704" w:rsidP="00F8376E">
            <w:pPr>
              <w:pStyle w:val="TAC"/>
              <w:rPr>
                <w:noProof/>
              </w:rPr>
            </w:pPr>
            <w:r w:rsidRPr="00DE13F4">
              <w:rPr>
                <w:noProof/>
              </w:rPr>
              <w:t>YES</w:t>
            </w:r>
          </w:p>
        </w:tc>
        <w:tc>
          <w:tcPr>
            <w:tcW w:w="1105" w:type="dxa"/>
          </w:tcPr>
          <w:p w14:paraId="7EBE86C2" w14:textId="77777777" w:rsidR="00991704" w:rsidRPr="00DE13F4" w:rsidRDefault="00991704" w:rsidP="00F8376E">
            <w:pPr>
              <w:pStyle w:val="TAC"/>
              <w:rPr>
                <w:noProof/>
              </w:rPr>
            </w:pPr>
            <w:r w:rsidRPr="00DE13F4">
              <w:rPr>
                <w:noProof/>
              </w:rPr>
              <w:t>reject</w:t>
            </w:r>
          </w:p>
        </w:tc>
      </w:tr>
      <w:tr w:rsidR="00991704" w:rsidRPr="00DE13F4" w14:paraId="1C292A2C" w14:textId="77777777" w:rsidTr="00F8376E">
        <w:tc>
          <w:tcPr>
            <w:tcW w:w="2579" w:type="dxa"/>
          </w:tcPr>
          <w:p w14:paraId="5BC3A5DC" w14:textId="77777777" w:rsidR="00991704" w:rsidRPr="00DE13F4" w:rsidRDefault="00991704" w:rsidP="00F8376E">
            <w:pPr>
              <w:pStyle w:val="TAL"/>
              <w:rPr>
                <w:noProof/>
              </w:rPr>
            </w:pPr>
            <w:r w:rsidRPr="00DE13F4">
              <w:rPr>
                <w:noProof/>
              </w:rPr>
              <w:t>PDC Measurement Periodicity</w:t>
            </w:r>
          </w:p>
        </w:tc>
        <w:tc>
          <w:tcPr>
            <w:tcW w:w="1106" w:type="dxa"/>
          </w:tcPr>
          <w:p w14:paraId="7BBED172" w14:textId="77777777" w:rsidR="00991704" w:rsidRPr="00DE13F4" w:rsidRDefault="00991704" w:rsidP="00F8376E">
            <w:pPr>
              <w:pStyle w:val="TAL"/>
              <w:rPr>
                <w:noProof/>
              </w:rPr>
            </w:pPr>
            <w:r w:rsidRPr="00DE13F4">
              <w:rPr>
                <w:noProof/>
              </w:rPr>
              <w:t>C-ifReportTypePeriodic</w:t>
            </w:r>
          </w:p>
        </w:tc>
        <w:tc>
          <w:tcPr>
            <w:tcW w:w="1161" w:type="dxa"/>
          </w:tcPr>
          <w:p w14:paraId="6275EB29" w14:textId="77777777" w:rsidR="00991704" w:rsidRPr="00DE13F4" w:rsidRDefault="00991704" w:rsidP="00F8376E">
            <w:pPr>
              <w:pStyle w:val="TAL"/>
              <w:rPr>
                <w:noProof/>
              </w:rPr>
            </w:pPr>
          </w:p>
        </w:tc>
        <w:tc>
          <w:tcPr>
            <w:tcW w:w="2125" w:type="dxa"/>
          </w:tcPr>
          <w:p w14:paraId="60CB81B3" w14:textId="477ADBE2" w:rsidR="00991704" w:rsidRPr="009A1425" w:rsidRDefault="00991704" w:rsidP="00F8376E">
            <w:pPr>
              <w:pStyle w:val="TAL"/>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275" w:type="dxa"/>
          </w:tcPr>
          <w:p w14:paraId="7A3B88E4" w14:textId="77777777" w:rsidR="00991704" w:rsidRPr="00DE13F4" w:rsidRDefault="00991704" w:rsidP="00F8376E">
            <w:pPr>
              <w:pStyle w:val="TAL"/>
              <w:rPr>
                <w:noProof/>
              </w:rPr>
            </w:pPr>
          </w:p>
        </w:tc>
        <w:tc>
          <w:tcPr>
            <w:tcW w:w="1133" w:type="dxa"/>
          </w:tcPr>
          <w:p w14:paraId="58FF7D00" w14:textId="77777777" w:rsidR="00991704" w:rsidRPr="00DE13F4" w:rsidRDefault="00991704" w:rsidP="00F8376E">
            <w:pPr>
              <w:pStyle w:val="TAC"/>
              <w:rPr>
                <w:noProof/>
              </w:rPr>
            </w:pPr>
            <w:r w:rsidRPr="00DE13F4">
              <w:rPr>
                <w:noProof/>
              </w:rPr>
              <w:t>YES</w:t>
            </w:r>
          </w:p>
        </w:tc>
        <w:tc>
          <w:tcPr>
            <w:tcW w:w="1105" w:type="dxa"/>
          </w:tcPr>
          <w:p w14:paraId="5C6B51AC" w14:textId="77777777" w:rsidR="00991704" w:rsidRPr="00DE13F4" w:rsidRDefault="00991704" w:rsidP="00F8376E">
            <w:pPr>
              <w:pStyle w:val="TAC"/>
              <w:rPr>
                <w:noProof/>
              </w:rPr>
            </w:pPr>
            <w:r w:rsidRPr="00DE13F4">
              <w:rPr>
                <w:noProof/>
              </w:rPr>
              <w:t>reject</w:t>
            </w:r>
          </w:p>
        </w:tc>
      </w:tr>
      <w:tr w:rsidR="00991704" w:rsidRPr="00DE13F4" w14:paraId="2A774BAD" w14:textId="77777777" w:rsidTr="00F8376E">
        <w:tc>
          <w:tcPr>
            <w:tcW w:w="2579" w:type="dxa"/>
          </w:tcPr>
          <w:p w14:paraId="7243A908" w14:textId="77777777" w:rsidR="00991704" w:rsidRPr="00DE13F4" w:rsidRDefault="00991704" w:rsidP="00F8376E">
            <w:pPr>
              <w:pStyle w:val="TAL"/>
              <w:rPr>
                <w:b/>
                <w:bCs/>
                <w:noProof/>
              </w:rPr>
            </w:pPr>
            <w:r w:rsidRPr="00DE13F4">
              <w:rPr>
                <w:b/>
                <w:bCs/>
                <w:noProof/>
              </w:rPr>
              <w:t>PDC Measurement Quantities</w:t>
            </w:r>
          </w:p>
        </w:tc>
        <w:tc>
          <w:tcPr>
            <w:tcW w:w="1106" w:type="dxa"/>
          </w:tcPr>
          <w:p w14:paraId="28B889F3" w14:textId="77777777" w:rsidR="00991704" w:rsidRPr="00DE13F4" w:rsidRDefault="00991704" w:rsidP="00F8376E">
            <w:pPr>
              <w:pStyle w:val="TAL"/>
              <w:rPr>
                <w:noProof/>
              </w:rPr>
            </w:pPr>
          </w:p>
        </w:tc>
        <w:tc>
          <w:tcPr>
            <w:tcW w:w="1161" w:type="dxa"/>
          </w:tcPr>
          <w:p w14:paraId="4A90F470" w14:textId="77777777" w:rsidR="00991704" w:rsidRPr="00DE13F4" w:rsidRDefault="00991704" w:rsidP="00F8376E">
            <w:pPr>
              <w:pStyle w:val="TAL"/>
              <w:rPr>
                <w:i/>
                <w:iCs/>
                <w:noProof/>
              </w:rPr>
            </w:pPr>
            <w:r w:rsidRPr="00DE13F4">
              <w:rPr>
                <w:i/>
                <w:iCs/>
                <w:noProof/>
              </w:rPr>
              <w:t>1 .. &lt;maxnoMeasPDC&gt;</w:t>
            </w:r>
          </w:p>
        </w:tc>
        <w:tc>
          <w:tcPr>
            <w:tcW w:w="2125" w:type="dxa"/>
          </w:tcPr>
          <w:p w14:paraId="35FE3944" w14:textId="77777777" w:rsidR="00991704" w:rsidRPr="00DE13F4" w:rsidRDefault="00991704" w:rsidP="00F8376E">
            <w:pPr>
              <w:pStyle w:val="TAL"/>
              <w:rPr>
                <w:noProof/>
              </w:rPr>
            </w:pPr>
          </w:p>
        </w:tc>
        <w:tc>
          <w:tcPr>
            <w:tcW w:w="1275" w:type="dxa"/>
          </w:tcPr>
          <w:p w14:paraId="74E7B19A" w14:textId="77777777" w:rsidR="00991704" w:rsidRPr="00DE13F4" w:rsidRDefault="00991704" w:rsidP="00F8376E">
            <w:pPr>
              <w:pStyle w:val="TAL"/>
              <w:rPr>
                <w:noProof/>
              </w:rPr>
            </w:pPr>
          </w:p>
        </w:tc>
        <w:tc>
          <w:tcPr>
            <w:tcW w:w="1133" w:type="dxa"/>
          </w:tcPr>
          <w:p w14:paraId="77956138" w14:textId="77777777" w:rsidR="00991704" w:rsidRPr="00DE13F4" w:rsidRDefault="00991704" w:rsidP="00F8376E">
            <w:pPr>
              <w:pStyle w:val="TAC"/>
              <w:rPr>
                <w:noProof/>
              </w:rPr>
            </w:pPr>
            <w:r w:rsidRPr="00DE13F4">
              <w:rPr>
                <w:noProof/>
              </w:rPr>
              <w:t>EACH</w:t>
            </w:r>
          </w:p>
        </w:tc>
        <w:tc>
          <w:tcPr>
            <w:tcW w:w="1105" w:type="dxa"/>
          </w:tcPr>
          <w:p w14:paraId="38BFA059" w14:textId="77777777" w:rsidR="00991704" w:rsidRPr="00DE13F4" w:rsidRDefault="00991704" w:rsidP="00F8376E">
            <w:pPr>
              <w:pStyle w:val="TAC"/>
              <w:rPr>
                <w:noProof/>
              </w:rPr>
            </w:pPr>
            <w:r w:rsidRPr="00DE13F4">
              <w:rPr>
                <w:noProof/>
              </w:rPr>
              <w:t>reject</w:t>
            </w:r>
          </w:p>
        </w:tc>
      </w:tr>
      <w:tr w:rsidR="00991704" w:rsidRPr="00D82E9E" w14:paraId="28CF27E1" w14:textId="77777777" w:rsidTr="00F8376E">
        <w:tc>
          <w:tcPr>
            <w:tcW w:w="2579" w:type="dxa"/>
          </w:tcPr>
          <w:p w14:paraId="3D9F016B" w14:textId="77777777" w:rsidR="00991704" w:rsidRPr="00DE13F4" w:rsidRDefault="00991704" w:rsidP="009E6EC2">
            <w:pPr>
              <w:pStyle w:val="TALLeft0"/>
              <w:ind w:left="102"/>
              <w:rPr>
                <w:noProof/>
              </w:rPr>
            </w:pPr>
            <w:r w:rsidRPr="00DE13F4">
              <w:rPr>
                <w:noProof/>
              </w:rPr>
              <w:t>&gt;PDC Measurement Quantities Item</w:t>
            </w:r>
          </w:p>
        </w:tc>
        <w:tc>
          <w:tcPr>
            <w:tcW w:w="1106" w:type="dxa"/>
          </w:tcPr>
          <w:p w14:paraId="180629FC" w14:textId="77777777" w:rsidR="00991704" w:rsidRPr="00DE13F4" w:rsidRDefault="00991704" w:rsidP="00F8376E">
            <w:pPr>
              <w:pStyle w:val="TAL"/>
              <w:rPr>
                <w:noProof/>
              </w:rPr>
            </w:pPr>
            <w:r w:rsidRPr="00DE13F4">
              <w:rPr>
                <w:noProof/>
              </w:rPr>
              <w:t>M</w:t>
            </w:r>
          </w:p>
        </w:tc>
        <w:tc>
          <w:tcPr>
            <w:tcW w:w="1161" w:type="dxa"/>
          </w:tcPr>
          <w:p w14:paraId="3F85604B" w14:textId="77777777" w:rsidR="00991704" w:rsidRPr="00DE13F4" w:rsidRDefault="00991704" w:rsidP="00F8376E">
            <w:pPr>
              <w:pStyle w:val="TAL"/>
              <w:rPr>
                <w:noProof/>
              </w:rPr>
            </w:pPr>
          </w:p>
        </w:tc>
        <w:tc>
          <w:tcPr>
            <w:tcW w:w="2125" w:type="dxa"/>
          </w:tcPr>
          <w:p w14:paraId="7ACBFC7A" w14:textId="77777777" w:rsidR="00991704" w:rsidRPr="00DE13F4" w:rsidRDefault="00991704" w:rsidP="00F8376E">
            <w:pPr>
              <w:pStyle w:val="TAL"/>
              <w:rPr>
                <w:noProof/>
              </w:rPr>
            </w:pPr>
            <w:r w:rsidRPr="00DE13F4">
              <w:rPr>
                <w:noProof/>
              </w:rPr>
              <w:t>ENUMERATED (NR PDC TADV, gNB RX-TX, …)</w:t>
            </w:r>
          </w:p>
        </w:tc>
        <w:tc>
          <w:tcPr>
            <w:tcW w:w="1275" w:type="dxa"/>
          </w:tcPr>
          <w:p w14:paraId="7EA1CF59" w14:textId="77777777" w:rsidR="00991704" w:rsidRPr="00DE13F4" w:rsidRDefault="00991704" w:rsidP="00F8376E">
            <w:pPr>
              <w:pStyle w:val="TAL"/>
              <w:rPr>
                <w:noProof/>
              </w:rPr>
            </w:pPr>
          </w:p>
        </w:tc>
        <w:tc>
          <w:tcPr>
            <w:tcW w:w="1133" w:type="dxa"/>
          </w:tcPr>
          <w:p w14:paraId="209C936D" w14:textId="77777777" w:rsidR="00991704" w:rsidRPr="00D82E9E" w:rsidRDefault="00991704" w:rsidP="00F8376E">
            <w:pPr>
              <w:pStyle w:val="TAC"/>
              <w:rPr>
                <w:noProof/>
              </w:rPr>
            </w:pPr>
            <w:r w:rsidRPr="00DE13F4">
              <w:rPr>
                <w:noProof/>
              </w:rPr>
              <w:t>-</w:t>
            </w:r>
          </w:p>
        </w:tc>
        <w:tc>
          <w:tcPr>
            <w:tcW w:w="1105" w:type="dxa"/>
          </w:tcPr>
          <w:p w14:paraId="31D08D72" w14:textId="77777777" w:rsidR="00991704" w:rsidRPr="00D82E9E" w:rsidRDefault="00991704" w:rsidP="00F8376E">
            <w:pPr>
              <w:pStyle w:val="TAC"/>
              <w:rPr>
                <w:noProof/>
              </w:rPr>
            </w:pPr>
          </w:p>
        </w:tc>
      </w:tr>
    </w:tbl>
    <w:p w14:paraId="2E39B7EF" w14:textId="77777777" w:rsidR="00991704" w:rsidRPr="00D82E9E" w:rsidRDefault="00991704" w:rsidP="00991704">
      <w:pPr>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991704" w:rsidRPr="00DE13F4" w14:paraId="6A221DFE" w14:textId="77777777" w:rsidTr="00F8376E">
        <w:tc>
          <w:tcPr>
            <w:tcW w:w="3855" w:type="dxa"/>
          </w:tcPr>
          <w:p w14:paraId="77521374" w14:textId="77777777" w:rsidR="00991704" w:rsidRPr="00DE13F4" w:rsidRDefault="00991704" w:rsidP="00F8376E">
            <w:pPr>
              <w:pStyle w:val="TAH"/>
              <w:rPr>
                <w:noProof/>
              </w:rPr>
            </w:pPr>
            <w:r w:rsidRPr="00DE13F4">
              <w:rPr>
                <w:noProof/>
              </w:rPr>
              <w:t>Range bound</w:t>
            </w:r>
          </w:p>
        </w:tc>
        <w:tc>
          <w:tcPr>
            <w:tcW w:w="5953" w:type="dxa"/>
          </w:tcPr>
          <w:p w14:paraId="22C13BDC" w14:textId="77777777" w:rsidR="00991704" w:rsidRPr="00DE13F4" w:rsidRDefault="00991704" w:rsidP="00F8376E">
            <w:pPr>
              <w:pStyle w:val="TAH"/>
              <w:rPr>
                <w:noProof/>
              </w:rPr>
            </w:pPr>
            <w:r w:rsidRPr="00DE13F4">
              <w:rPr>
                <w:noProof/>
              </w:rPr>
              <w:t>Explanation</w:t>
            </w:r>
          </w:p>
        </w:tc>
      </w:tr>
      <w:tr w:rsidR="00991704" w:rsidRPr="00DE13F4" w14:paraId="35D87953" w14:textId="77777777" w:rsidTr="00F8376E">
        <w:tc>
          <w:tcPr>
            <w:tcW w:w="3855" w:type="dxa"/>
          </w:tcPr>
          <w:p w14:paraId="39E58685" w14:textId="77777777" w:rsidR="00991704" w:rsidRPr="00DE13F4" w:rsidRDefault="00991704" w:rsidP="00F8376E">
            <w:pPr>
              <w:pStyle w:val="TAL"/>
              <w:rPr>
                <w:noProof/>
              </w:rPr>
            </w:pPr>
            <w:r w:rsidRPr="00DE13F4">
              <w:rPr>
                <w:noProof/>
              </w:rPr>
              <w:t>maxnoMeasPDC</w:t>
            </w:r>
          </w:p>
        </w:tc>
        <w:tc>
          <w:tcPr>
            <w:tcW w:w="5953" w:type="dxa"/>
          </w:tcPr>
          <w:p w14:paraId="35666FB6" w14:textId="77777777" w:rsidR="00991704" w:rsidRPr="00DE13F4" w:rsidRDefault="00991704" w:rsidP="00F8376E">
            <w:pPr>
              <w:pStyle w:val="TAL"/>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991704">
      <w:pPr>
        <w:rPr>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991704" w:rsidRPr="00DE13F4" w14:paraId="30D23E15" w14:textId="77777777" w:rsidTr="00F8376E">
        <w:tc>
          <w:tcPr>
            <w:tcW w:w="3855" w:type="dxa"/>
          </w:tcPr>
          <w:p w14:paraId="14D1D8F2" w14:textId="77777777" w:rsidR="00991704" w:rsidRPr="00DE13F4" w:rsidRDefault="00991704" w:rsidP="00F8376E">
            <w:pPr>
              <w:pStyle w:val="TAH"/>
              <w:rPr>
                <w:noProof/>
              </w:rPr>
            </w:pPr>
            <w:r w:rsidRPr="00DE13F4">
              <w:rPr>
                <w:noProof/>
              </w:rPr>
              <w:t>Condition</w:t>
            </w:r>
          </w:p>
        </w:tc>
        <w:tc>
          <w:tcPr>
            <w:tcW w:w="5953" w:type="dxa"/>
          </w:tcPr>
          <w:p w14:paraId="517C839F" w14:textId="77777777" w:rsidR="00991704" w:rsidRPr="00DE13F4" w:rsidRDefault="00991704" w:rsidP="00F8376E">
            <w:pPr>
              <w:pStyle w:val="TAH"/>
              <w:rPr>
                <w:noProof/>
              </w:rPr>
            </w:pPr>
            <w:r w:rsidRPr="00DE13F4">
              <w:rPr>
                <w:noProof/>
              </w:rPr>
              <w:t>Explanation</w:t>
            </w:r>
          </w:p>
        </w:tc>
      </w:tr>
      <w:tr w:rsidR="00991704" w:rsidRPr="00DE13F4" w14:paraId="33DFA0F8" w14:textId="77777777" w:rsidTr="00F8376E">
        <w:tc>
          <w:tcPr>
            <w:tcW w:w="3855" w:type="dxa"/>
          </w:tcPr>
          <w:p w14:paraId="0CA484DF" w14:textId="77777777" w:rsidR="00991704" w:rsidRPr="00DE13F4" w:rsidRDefault="00991704" w:rsidP="00F8376E">
            <w:pPr>
              <w:pStyle w:val="TAL"/>
              <w:jc w:val="both"/>
              <w:rPr>
                <w:noProof/>
              </w:rPr>
            </w:pPr>
            <w:r w:rsidRPr="00DE13F4">
              <w:rPr>
                <w:noProof/>
              </w:rPr>
              <w:t>ifReportTypePeriodic</w:t>
            </w:r>
          </w:p>
        </w:tc>
        <w:tc>
          <w:tcPr>
            <w:tcW w:w="5953" w:type="dxa"/>
          </w:tcPr>
          <w:p w14:paraId="1E8A1F4D" w14:textId="77777777" w:rsidR="00991704" w:rsidRPr="00DE13F4" w:rsidRDefault="00991704" w:rsidP="00F8376E">
            <w:pPr>
              <w:pStyle w:val="TAL"/>
              <w:rPr>
                <w:noProof/>
              </w:rPr>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rsidP="00991704">
      <w:pPr>
        <w:rPr>
          <w:noProof/>
        </w:rPr>
      </w:pPr>
    </w:p>
    <w:p w14:paraId="1A51D2B8" w14:textId="77777777" w:rsidR="00991704" w:rsidRPr="00DE13F4" w:rsidRDefault="00991704" w:rsidP="00991704">
      <w:pPr>
        <w:pStyle w:val="Heading4"/>
        <w:rPr>
          <w:noProof/>
        </w:rPr>
      </w:pPr>
      <w:bookmarkStart w:id="7009" w:name="_Toc99038671"/>
      <w:bookmarkStart w:id="7010" w:name="_Toc99730934"/>
      <w:bookmarkStart w:id="7011" w:name="_Toc105511063"/>
      <w:bookmarkStart w:id="7012" w:name="_Toc105927595"/>
      <w:bookmarkStart w:id="7013" w:name="_Toc106110135"/>
      <w:bookmarkStart w:id="7014" w:name="_Toc113835572"/>
      <w:r w:rsidRPr="00DE13F4">
        <w:rPr>
          <w:noProof/>
        </w:rPr>
        <w:t>9.2.</w:t>
      </w:r>
      <w:r>
        <w:rPr>
          <w:noProof/>
        </w:rPr>
        <w:t>15</w:t>
      </w:r>
      <w:r w:rsidRPr="00DE13F4">
        <w:rPr>
          <w:noProof/>
        </w:rPr>
        <w:t>.2</w:t>
      </w:r>
      <w:r w:rsidRPr="00DE13F4">
        <w:rPr>
          <w:noProof/>
        </w:rPr>
        <w:tab/>
        <w:t>PDC MEASUREMENT INITIATION RESPONSE</w:t>
      </w:r>
      <w:bookmarkEnd w:id="7009"/>
      <w:bookmarkEnd w:id="7010"/>
      <w:bookmarkEnd w:id="7011"/>
      <w:bookmarkEnd w:id="7012"/>
      <w:bookmarkEnd w:id="7013"/>
      <w:bookmarkEnd w:id="7014"/>
    </w:p>
    <w:p w14:paraId="500D8DD9" w14:textId="77777777" w:rsidR="00991704" w:rsidRPr="00DE13F4" w:rsidRDefault="00991704" w:rsidP="00991704">
      <w:pPr>
        <w:rPr>
          <w:noProof/>
        </w:rPr>
      </w:pPr>
      <w:r w:rsidRPr="00DE13F4">
        <w:rPr>
          <w:noProof/>
        </w:rPr>
        <w:t>This message is sent by gNB-DU to indicate that the requested PDC measurement is successfully initiated.</w:t>
      </w:r>
    </w:p>
    <w:p w14:paraId="33078FBB" w14:textId="77777777" w:rsidR="00991704" w:rsidRPr="00DE13F4" w:rsidRDefault="00991704" w:rsidP="00991704">
      <w:pPr>
        <w:rPr>
          <w:noProof/>
        </w:rPr>
      </w:pPr>
      <w:r w:rsidRPr="00DE13F4">
        <w:rPr>
          <w:noProof/>
        </w:rPr>
        <w:t xml:space="preserve">Direction: gNB-DU </w:t>
      </w:r>
      <w:r w:rsidRPr="00DE13F4">
        <w:rPr>
          <w:noProof/>
        </w:rPr>
        <w:sym w:font="Symbol" w:char="F0AE"/>
      </w:r>
      <w:r w:rsidRPr="00DE13F4">
        <w:rPr>
          <w:noProof/>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E13F4" w14:paraId="696B713A" w14:textId="77777777" w:rsidTr="00F8376E">
        <w:tc>
          <w:tcPr>
            <w:tcW w:w="2579" w:type="dxa"/>
          </w:tcPr>
          <w:p w14:paraId="4421C0DD" w14:textId="77777777" w:rsidR="00991704" w:rsidRPr="00DE13F4" w:rsidRDefault="00991704" w:rsidP="00F8376E">
            <w:pPr>
              <w:pStyle w:val="TAH"/>
              <w:rPr>
                <w:noProof/>
              </w:rPr>
            </w:pPr>
            <w:r w:rsidRPr="00DE13F4">
              <w:rPr>
                <w:noProof/>
              </w:rPr>
              <w:t>IE/Group Name</w:t>
            </w:r>
          </w:p>
        </w:tc>
        <w:tc>
          <w:tcPr>
            <w:tcW w:w="1106" w:type="dxa"/>
          </w:tcPr>
          <w:p w14:paraId="5DF0C682" w14:textId="77777777" w:rsidR="00991704" w:rsidRPr="00DE13F4" w:rsidRDefault="00991704" w:rsidP="00F8376E">
            <w:pPr>
              <w:pStyle w:val="TAH"/>
              <w:rPr>
                <w:noProof/>
              </w:rPr>
            </w:pPr>
            <w:r w:rsidRPr="00DE13F4">
              <w:rPr>
                <w:noProof/>
              </w:rPr>
              <w:t>Presence</w:t>
            </w:r>
          </w:p>
        </w:tc>
        <w:tc>
          <w:tcPr>
            <w:tcW w:w="1161" w:type="dxa"/>
          </w:tcPr>
          <w:p w14:paraId="78FC5C77" w14:textId="77777777" w:rsidR="00991704" w:rsidRPr="00DE13F4" w:rsidRDefault="00991704" w:rsidP="00F8376E">
            <w:pPr>
              <w:pStyle w:val="TAH"/>
              <w:rPr>
                <w:noProof/>
              </w:rPr>
            </w:pPr>
            <w:r w:rsidRPr="00DE13F4">
              <w:rPr>
                <w:noProof/>
              </w:rPr>
              <w:t>Range</w:t>
            </w:r>
          </w:p>
        </w:tc>
        <w:tc>
          <w:tcPr>
            <w:tcW w:w="2125" w:type="dxa"/>
          </w:tcPr>
          <w:p w14:paraId="04742903" w14:textId="77777777" w:rsidR="00991704" w:rsidRPr="00DE13F4" w:rsidRDefault="00991704" w:rsidP="00F8376E">
            <w:pPr>
              <w:pStyle w:val="TAH"/>
              <w:rPr>
                <w:noProof/>
              </w:rPr>
            </w:pPr>
            <w:r w:rsidRPr="00DE13F4">
              <w:rPr>
                <w:noProof/>
              </w:rPr>
              <w:t>IE type and reference</w:t>
            </w:r>
          </w:p>
        </w:tc>
        <w:tc>
          <w:tcPr>
            <w:tcW w:w="1275" w:type="dxa"/>
          </w:tcPr>
          <w:p w14:paraId="7755FB3A" w14:textId="77777777" w:rsidR="00991704" w:rsidRPr="00DE13F4" w:rsidRDefault="00991704" w:rsidP="00F8376E">
            <w:pPr>
              <w:pStyle w:val="TAH"/>
              <w:rPr>
                <w:noProof/>
              </w:rPr>
            </w:pPr>
            <w:r w:rsidRPr="00DE13F4">
              <w:rPr>
                <w:noProof/>
              </w:rPr>
              <w:t>Semantics description</w:t>
            </w:r>
          </w:p>
        </w:tc>
        <w:tc>
          <w:tcPr>
            <w:tcW w:w="1133" w:type="dxa"/>
          </w:tcPr>
          <w:p w14:paraId="3893E78B" w14:textId="77777777" w:rsidR="00991704" w:rsidRPr="00DE13F4" w:rsidRDefault="00991704" w:rsidP="00F8376E">
            <w:pPr>
              <w:pStyle w:val="TAH"/>
              <w:rPr>
                <w:b w:val="0"/>
                <w:noProof/>
              </w:rPr>
            </w:pPr>
            <w:r w:rsidRPr="00DE13F4">
              <w:rPr>
                <w:noProof/>
              </w:rPr>
              <w:t>Criticality</w:t>
            </w:r>
          </w:p>
        </w:tc>
        <w:tc>
          <w:tcPr>
            <w:tcW w:w="1105" w:type="dxa"/>
          </w:tcPr>
          <w:p w14:paraId="1D26828F" w14:textId="77777777" w:rsidR="00991704" w:rsidRPr="00DE13F4" w:rsidRDefault="00991704" w:rsidP="00F8376E">
            <w:pPr>
              <w:pStyle w:val="TAH"/>
              <w:rPr>
                <w:b w:val="0"/>
                <w:noProof/>
              </w:rPr>
            </w:pPr>
            <w:r w:rsidRPr="00DE13F4">
              <w:rPr>
                <w:noProof/>
              </w:rPr>
              <w:t>Assigned Criticality</w:t>
            </w:r>
          </w:p>
        </w:tc>
      </w:tr>
      <w:tr w:rsidR="00991704" w:rsidRPr="00DE13F4" w14:paraId="03CA13A1" w14:textId="77777777" w:rsidTr="00F8376E">
        <w:tc>
          <w:tcPr>
            <w:tcW w:w="2579" w:type="dxa"/>
          </w:tcPr>
          <w:p w14:paraId="59E3B0A2" w14:textId="77777777" w:rsidR="00991704" w:rsidRPr="00DE13F4" w:rsidRDefault="00991704" w:rsidP="00F8376E">
            <w:pPr>
              <w:pStyle w:val="TAL"/>
              <w:rPr>
                <w:noProof/>
              </w:rPr>
            </w:pPr>
            <w:r w:rsidRPr="00DE13F4">
              <w:rPr>
                <w:noProof/>
              </w:rPr>
              <w:t>Message Type</w:t>
            </w:r>
          </w:p>
        </w:tc>
        <w:tc>
          <w:tcPr>
            <w:tcW w:w="1106" w:type="dxa"/>
          </w:tcPr>
          <w:p w14:paraId="0EFC2CA4" w14:textId="77777777" w:rsidR="00991704" w:rsidRPr="00DE13F4" w:rsidRDefault="00991704" w:rsidP="00F8376E">
            <w:pPr>
              <w:pStyle w:val="TAL"/>
              <w:rPr>
                <w:noProof/>
              </w:rPr>
            </w:pPr>
            <w:r w:rsidRPr="00DE13F4">
              <w:rPr>
                <w:noProof/>
              </w:rPr>
              <w:t>M</w:t>
            </w:r>
          </w:p>
        </w:tc>
        <w:tc>
          <w:tcPr>
            <w:tcW w:w="1161" w:type="dxa"/>
          </w:tcPr>
          <w:p w14:paraId="7B4957BB" w14:textId="77777777" w:rsidR="00991704" w:rsidRPr="00DE13F4" w:rsidRDefault="00991704" w:rsidP="00F8376E">
            <w:pPr>
              <w:pStyle w:val="TAL"/>
              <w:rPr>
                <w:noProof/>
              </w:rPr>
            </w:pPr>
          </w:p>
        </w:tc>
        <w:tc>
          <w:tcPr>
            <w:tcW w:w="2125" w:type="dxa"/>
          </w:tcPr>
          <w:p w14:paraId="47B79E10" w14:textId="77777777" w:rsidR="00991704" w:rsidRPr="00DE13F4" w:rsidRDefault="00991704" w:rsidP="00F8376E">
            <w:pPr>
              <w:pStyle w:val="TAL"/>
              <w:rPr>
                <w:noProof/>
              </w:rPr>
            </w:pPr>
            <w:r w:rsidRPr="00DE13F4">
              <w:rPr>
                <w:noProof/>
              </w:rPr>
              <w:t>9.3.1.1</w:t>
            </w:r>
          </w:p>
        </w:tc>
        <w:tc>
          <w:tcPr>
            <w:tcW w:w="1275" w:type="dxa"/>
          </w:tcPr>
          <w:p w14:paraId="6A37B2D6" w14:textId="77777777" w:rsidR="00991704" w:rsidRPr="00DE13F4" w:rsidRDefault="00991704" w:rsidP="00F8376E">
            <w:pPr>
              <w:pStyle w:val="TAL"/>
              <w:rPr>
                <w:noProof/>
              </w:rPr>
            </w:pPr>
          </w:p>
        </w:tc>
        <w:tc>
          <w:tcPr>
            <w:tcW w:w="1133" w:type="dxa"/>
          </w:tcPr>
          <w:p w14:paraId="75D4B293" w14:textId="77777777" w:rsidR="00991704" w:rsidRPr="00DE13F4" w:rsidRDefault="00991704" w:rsidP="00F8376E">
            <w:pPr>
              <w:pStyle w:val="TAC"/>
              <w:rPr>
                <w:noProof/>
              </w:rPr>
            </w:pPr>
            <w:r w:rsidRPr="00DE13F4">
              <w:rPr>
                <w:noProof/>
              </w:rPr>
              <w:t>YES</w:t>
            </w:r>
          </w:p>
        </w:tc>
        <w:tc>
          <w:tcPr>
            <w:tcW w:w="1105" w:type="dxa"/>
          </w:tcPr>
          <w:p w14:paraId="7BD3B4C0" w14:textId="77777777" w:rsidR="00991704" w:rsidRPr="00DE13F4" w:rsidRDefault="00991704" w:rsidP="00F8376E">
            <w:pPr>
              <w:pStyle w:val="TAC"/>
              <w:rPr>
                <w:noProof/>
              </w:rPr>
            </w:pPr>
            <w:r w:rsidRPr="00DE13F4">
              <w:rPr>
                <w:noProof/>
              </w:rPr>
              <w:t>reject</w:t>
            </w:r>
          </w:p>
        </w:tc>
      </w:tr>
      <w:tr w:rsidR="00991704" w:rsidRPr="00DE13F4" w14:paraId="69343E57" w14:textId="77777777" w:rsidTr="00F8376E">
        <w:tc>
          <w:tcPr>
            <w:tcW w:w="2579" w:type="dxa"/>
          </w:tcPr>
          <w:p w14:paraId="7A5FADEC" w14:textId="77777777" w:rsidR="00991704" w:rsidRPr="00DE13F4" w:rsidRDefault="00991704" w:rsidP="00F8376E">
            <w:pPr>
              <w:pStyle w:val="TAL"/>
              <w:rPr>
                <w:noProof/>
              </w:rPr>
            </w:pPr>
            <w:r w:rsidRPr="00DE13F4">
              <w:rPr>
                <w:noProof/>
              </w:rPr>
              <w:t>gNB-CU UE F1AP ID</w:t>
            </w:r>
          </w:p>
        </w:tc>
        <w:tc>
          <w:tcPr>
            <w:tcW w:w="1106" w:type="dxa"/>
          </w:tcPr>
          <w:p w14:paraId="43A03DE8" w14:textId="77777777" w:rsidR="00991704" w:rsidRPr="00DE13F4" w:rsidRDefault="00991704" w:rsidP="00F8376E">
            <w:pPr>
              <w:pStyle w:val="TAL"/>
              <w:rPr>
                <w:noProof/>
              </w:rPr>
            </w:pPr>
            <w:r w:rsidRPr="00DE13F4">
              <w:rPr>
                <w:noProof/>
              </w:rPr>
              <w:t>M</w:t>
            </w:r>
          </w:p>
        </w:tc>
        <w:tc>
          <w:tcPr>
            <w:tcW w:w="1161" w:type="dxa"/>
          </w:tcPr>
          <w:p w14:paraId="7573BAD4" w14:textId="77777777" w:rsidR="00991704" w:rsidRPr="00DE13F4" w:rsidRDefault="00991704" w:rsidP="00F8376E">
            <w:pPr>
              <w:pStyle w:val="TAL"/>
              <w:rPr>
                <w:noProof/>
              </w:rPr>
            </w:pPr>
          </w:p>
        </w:tc>
        <w:tc>
          <w:tcPr>
            <w:tcW w:w="2125" w:type="dxa"/>
          </w:tcPr>
          <w:p w14:paraId="73D35724" w14:textId="77777777" w:rsidR="00991704" w:rsidRPr="00DE13F4" w:rsidRDefault="00991704" w:rsidP="00F8376E">
            <w:pPr>
              <w:pStyle w:val="TAL"/>
              <w:rPr>
                <w:noProof/>
              </w:rPr>
            </w:pPr>
            <w:r w:rsidRPr="00DE13F4">
              <w:rPr>
                <w:noProof/>
              </w:rPr>
              <w:t>9.3.1.4</w:t>
            </w:r>
          </w:p>
        </w:tc>
        <w:tc>
          <w:tcPr>
            <w:tcW w:w="1275" w:type="dxa"/>
          </w:tcPr>
          <w:p w14:paraId="0DC2F14C" w14:textId="77777777" w:rsidR="00991704" w:rsidRPr="00DE13F4" w:rsidRDefault="00991704" w:rsidP="00F8376E">
            <w:pPr>
              <w:pStyle w:val="TAL"/>
              <w:rPr>
                <w:noProof/>
              </w:rPr>
            </w:pPr>
          </w:p>
        </w:tc>
        <w:tc>
          <w:tcPr>
            <w:tcW w:w="1133" w:type="dxa"/>
          </w:tcPr>
          <w:p w14:paraId="0AAFB5C6" w14:textId="77777777" w:rsidR="00991704" w:rsidRPr="00DE13F4" w:rsidRDefault="00991704" w:rsidP="00F8376E">
            <w:pPr>
              <w:pStyle w:val="TAC"/>
              <w:rPr>
                <w:noProof/>
              </w:rPr>
            </w:pPr>
            <w:r w:rsidRPr="00DE13F4">
              <w:rPr>
                <w:noProof/>
              </w:rPr>
              <w:t>YES</w:t>
            </w:r>
          </w:p>
        </w:tc>
        <w:tc>
          <w:tcPr>
            <w:tcW w:w="1105" w:type="dxa"/>
          </w:tcPr>
          <w:p w14:paraId="11DD1325" w14:textId="77777777" w:rsidR="00991704" w:rsidRPr="00DE13F4" w:rsidRDefault="00991704" w:rsidP="00F8376E">
            <w:pPr>
              <w:pStyle w:val="TAC"/>
              <w:rPr>
                <w:noProof/>
              </w:rPr>
            </w:pPr>
            <w:r w:rsidRPr="00DE13F4">
              <w:rPr>
                <w:noProof/>
              </w:rPr>
              <w:t>reject</w:t>
            </w:r>
          </w:p>
        </w:tc>
      </w:tr>
      <w:tr w:rsidR="00991704" w:rsidRPr="00DE13F4" w14:paraId="41D4874F" w14:textId="77777777" w:rsidTr="00F8376E">
        <w:tc>
          <w:tcPr>
            <w:tcW w:w="2579" w:type="dxa"/>
          </w:tcPr>
          <w:p w14:paraId="14488FE3" w14:textId="77777777" w:rsidR="00991704" w:rsidRPr="009A1425" w:rsidRDefault="00991704" w:rsidP="00F8376E">
            <w:pPr>
              <w:pStyle w:val="TAL"/>
              <w:rPr>
                <w:noProof/>
              </w:rPr>
            </w:pPr>
            <w:r w:rsidRPr="009A1425">
              <w:rPr>
                <w:noProof/>
              </w:rPr>
              <w:t>gNB-DU UE F1AP ID</w:t>
            </w:r>
          </w:p>
        </w:tc>
        <w:tc>
          <w:tcPr>
            <w:tcW w:w="1106" w:type="dxa"/>
          </w:tcPr>
          <w:p w14:paraId="3EC4A9BE" w14:textId="77777777" w:rsidR="00991704" w:rsidRPr="00DE13F4" w:rsidRDefault="00991704" w:rsidP="00F8376E">
            <w:pPr>
              <w:pStyle w:val="TAL"/>
              <w:rPr>
                <w:noProof/>
              </w:rPr>
            </w:pPr>
            <w:r w:rsidRPr="00DE13F4">
              <w:rPr>
                <w:noProof/>
              </w:rPr>
              <w:t>M</w:t>
            </w:r>
          </w:p>
        </w:tc>
        <w:tc>
          <w:tcPr>
            <w:tcW w:w="1161" w:type="dxa"/>
          </w:tcPr>
          <w:p w14:paraId="19B0B34B" w14:textId="77777777" w:rsidR="00991704" w:rsidRPr="00DE13F4" w:rsidRDefault="00991704" w:rsidP="00F8376E">
            <w:pPr>
              <w:pStyle w:val="TAL"/>
              <w:rPr>
                <w:noProof/>
              </w:rPr>
            </w:pPr>
          </w:p>
        </w:tc>
        <w:tc>
          <w:tcPr>
            <w:tcW w:w="2125" w:type="dxa"/>
          </w:tcPr>
          <w:p w14:paraId="2ADB12D9" w14:textId="77777777" w:rsidR="00991704" w:rsidRPr="00DE13F4" w:rsidRDefault="00991704" w:rsidP="00F8376E">
            <w:pPr>
              <w:pStyle w:val="TAL"/>
              <w:rPr>
                <w:noProof/>
              </w:rPr>
            </w:pPr>
            <w:r w:rsidRPr="00DE13F4">
              <w:rPr>
                <w:noProof/>
              </w:rPr>
              <w:t>9.3.1.5</w:t>
            </w:r>
          </w:p>
        </w:tc>
        <w:tc>
          <w:tcPr>
            <w:tcW w:w="1275" w:type="dxa"/>
          </w:tcPr>
          <w:p w14:paraId="316ED710" w14:textId="77777777" w:rsidR="00991704" w:rsidRPr="00DE13F4" w:rsidRDefault="00991704" w:rsidP="00F8376E">
            <w:pPr>
              <w:pStyle w:val="TAL"/>
              <w:rPr>
                <w:noProof/>
              </w:rPr>
            </w:pPr>
          </w:p>
        </w:tc>
        <w:tc>
          <w:tcPr>
            <w:tcW w:w="1133" w:type="dxa"/>
          </w:tcPr>
          <w:p w14:paraId="043D5E8D" w14:textId="77777777" w:rsidR="00991704" w:rsidRPr="00DE13F4" w:rsidRDefault="00991704" w:rsidP="00F8376E">
            <w:pPr>
              <w:pStyle w:val="TAC"/>
              <w:rPr>
                <w:noProof/>
              </w:rPr>
            </w:pPr>
            <w:r w:rsidRPr="00DE13F4">
              <w:rPr>
                <w:noProof/>
              </w:rPr>
              <w:t>YES</w:t>
            </w:r>
          </w:p>
        </w:tc>
        <w:tc>
          <w:tcPr>
            <w:tcW w:w="1105" w:type="dxa"/>
          </w:tcPr>
          <w:p w14:paraId="4161039D" w14:textId="77777777" w:rsidR="00991704" w:rsidRPr="00DE13F4" w:rsidRDefault="00991704" w:rsidP="00F8376E">
            <w:pPr>
              <w:pStyle w:val="TAC"/>
              <w:rPr>
                <w:noProof/>
              </w:rPr>
            </w:pPr>
            <w:r w:rsidRPr="00DE13F4">
              <w:rPr>
                <w:noProof/>
              </w:rPr>
              <w:t>reject</w:t>
            </w:r>
          </w:p>
        </w:tc>
      </w:tr>
      <w:tr w:rsidR="00991704" w:rsidRPr="00DE13F4" w14:paraId="0EB4A144" w14:textId="77777777" w:rsidTr="00F8376E">
        <w:tc>
          <w:tcPr>
            <w:tcW w:w="2579" w:type="dxa"/>
          </w:tcPr>
          <w:p w14:paraId="1157C369" w14:textId="77777777" w:rsidR="00991704" w:rsidRPr="00DE13F4" w:rsidRDefault="00991704" w:rsidP="00F8376E">
            <w:pPr>
              <w:pStyle w:val="TAL"/>
              <w:rPr>
                <w:noProof/>
              </w:rPr>
            </w:pPr>
            <w:r w:rsidRPr="00DE13F4">
              <w:rPr>
                <w:noProof/>
              </w:rPr>
              <w:t>RAN UE PDC Measurement ID</w:t>
            </w:r>
          </w:p>
        </w:tc>
        <w:tc>
          <w:tcPr>
            <w:tcW w:w="1106" w:type="dxa"/>
          </w:tcPr>
          <w:p w14:paraId="6EF04139" w14:textId="77777777" w:rsidR="00991704" w:rsidRPr="00DE13F4" w:rsidRDefault="00991704" w:rsidP="00F8376E">
            <w:pPr>
              <w:pStyle w:val="TAL"/>
              <w:rPr>
                <w:noProof/>
              </w:rPr>
            </w:pPr>
            <w:r w:rsidRPr="00DE13F4">
              <w:rPr>
                <w:noProof/>
              </w:rPr>
              <w:t>M</w:t>
            </w:r>
          </w:p>
        </w:tc>
        <w:tc>
          <w:tcPr>
            <w:tcW w:w="1161" w:type="dxa"/>
          </w:tcPr>
          <w:p w14:paraId="12031CC0" w14:textId="77777777" w:rsidR="00991704" w:rsidRPr="00DE13F4" w:rsidRDefault="00991704" w:rsidP="00F8376E">
            <w:pPr>
              <w:pStyle w:val="TAL"/>
              <w:rPr>
                <w:noProof/>
              </w:rPr>
            </w:pPr>
          </w:p>
        </w:tc>
        <w:tc>
          <w:tcPr>
            <w:tcW w:w="2125" w:type="dxa"/>
          </w:tcPr>
          <w:p w14:paraId="1C729ABD" w14:textId="77777777" w:rsidR="00991704" w:rsidRPr="00DE13F4" w:rsidRDefault="00991704" w:rsidP="00F8376E">
            <w:pPr>
              <w:pStyle w:val="TAL"/>
              <w:rPr>
                <w:noProof/>
              </w:rPr>
            </w:pPr>
            <w:r w:rsidRPr="00DE13F4">
              <w:rPr>
                <w:noProof/>
              </w:rPr>
              <w:t>INTEGER (1..16, …)</w:t>
            </w:r>
          </w:p>
        </w:tc>
        <w:tc>
          <w:tcPr>
            <w:tcW w:w="1275" w:type="dxa"/>
          </w:tcPr>
          <w:p w14:paraId="73A705D8" w14:textId="77777777" w:rsidR="00991704" w:rsidRPr="00DE13F4" w:rsidRDefault="00991704" w:rsidP="00F8376E">
            <w:pPr>
              <w:pStyle w:val="TAL"/>
              <w:rPr>
                <w:noProof/>
              </w:rPr>
            </w:pPr>
          </w:p>
        </w:tc>
        <w:tc>
          <w:tcPr>
            <w:tcW w:w="1133" w:type="dxa"/>
          </w:tcPr>
          <w:p w14:paraId="699830B8" w14:textId="77777777" w:rsidR="00991704" w:rsidRPr="00DE13F4" w:rsidRDefault="00991704" w:rsidP="00F8376E">
            <w:pPr>
              <w:pStyle w:val="TAC"/>
              <w:rPr>
                <w:noProof/>
              </w:rPr>
            </w:pPr>
            <w:r w:rsidRPr="00DE13F4">
              <w:rPr>
                <w:noProof/>
              </w:rPr>
              <w:t>YES</w:t>
            </w:r>
          </w:p>
        </w:tc>
        <w:tc>
          <w:tcPr>
            <w:tcW w:w="1105" w:type="dxa"/>
          </w:tcPr>
          <w:p w14:paraId="0E91E96D" w14:textId="77777777" w:rsidR="00991704" w:rsidRPr="00DE13F4" w:rsidRDefault="00991704" w:rsidP="00F8376E">
            <w:pPr>
              <w:pStyle w:val="TAC"/>
              <w:rPr>
                <w:noProof/>
              </w:rPr>
            </w:pPr>
            <w:r w:rsidRPr="00DE13F4">
              <w:rPr>
                <w:noProof/>
              </w:rPr>
              <w:t>reject</w:t>
            </w:r>
          </w:p>
        </w:tc>
      </w:tr>
      <w:tr w:rsidR="00991704" w:rsidRPr="00DE13F4" w14:paraId="1A6310B5" w14:textId="77777777" w:rsidTr="00F8376E">
        <w:tc>
          <w:tcPr>
            <w:tcW w:w="2579" w:type="dxa"/>
          </w:tcPr>
          <w:p w14:paraId="429B56B0" w14:textId="77777777" w:rsidR="00991704" w:rsidRPr="00DE13F4" w:rsidRDefault="00991704" w:rsidP="00F8376E">
            <w:pPr>
              <w:pStyle w:val="TAL"/>
              <w:rPr>
                <w:noProof/>
              </w:rPr>
            </w:pPr>
            <w:r w:rsidRPr="00DE13F4">
              <w:rPr>
                <w:noProof/>
              </w:rPr>
              <w:t>PDC Measurement Result</w:t>
            </w:r>
          </w:p>
        </w:tc>
        <w:tc>
          <w:tcPr>
            <w:tcW w:w="1106" w:type="dxa"/>
          </w:tcPr>
          <w:p w14:paraId="5C59857D" w14:textId="77777777" w:rsidR="00991704" w:rsidRPr="00DE13F4" w:rsidRDefault="00991704" w:rsidP="00F8376E">
            <w:pPr>
              <w:pStyle w:val="TAL"/>
              <w:rPr>
                <w:noProof/>
              </w:rPr>
            </w:pPr>
            <w:r w:rsidRPr="00DE13F4">
              <w:rPr>
                <w:noProof/>
              </w:rPr>
              <w:t>O</w:t>
            </w:r>
          </w:p>
        </w:tc>
        <w:tc>
          <w:tcPr>
            <w:tcW w:w="1161" w:type="dxa"/>
          </w:tcPr>
          <w:p w14:paraId="7162E74C" w14:textId="77777777" w:rsidR="00991704" w:rsidRPr="00DE13F4" w:rsidRDefault="00991704" w:rsidP="00F8376E">
            <w:pPr>
              <w:pStyle w:val="TAL"/>
              <w:rPr>
                <w:noProof/>
              </w:rPr>
            </w:pPr>
          </w:p>
        </w:tc>
        <w:tc>
          <w:tcPr>
            <w:tcW w:w="2125" w:type="dxa"/>
          </w:tcPr>
          <w:p w14:paraId="7A50351C" w14:textId="77777777" w:rsidR="00991704" w:rsidRPr="00DE13F4" w:rsidRDefault="00E86130" w:rsidP="00F8376E">
            <w:pPr>
              <w:pStyle w:val="TAL"/>
              <w:rPr>
                <w:noProof/>
              </w:rPr>
            </w:pPr>
            <w:r w:rsidRPr="00E86130">
              <w:rPr>
                <w:noProof/>
              </w:rPr>
              <w:t>9.3.1.232</w:t>
            </w:r>
          </w:p>
        </w:tc>
        <w:tc>
          <w:tcPr>
            <w:tcW w:w="1275" w:type="dxa"/>
          </w:tcPr>
          <w:p w14:paraId="72125F97" w14:textId="77777777" w:rsidR="00991704" w:rsidRPr="00DE13F4" w:rsidRDefault="00991704" w:rsidP="00F8376E">
            <w:pPr>
              <w:pStyle w:val="TAL"/>
              <w:rPr>
                <w:noProof/>
              </w:rPr>
            </w:pPr>
          </w:p>
        </w:tc>
        <w:tc>
          <w:tcPr>
            <w:tcW w:w="1133" w:type="dxa"/>
          </w:tcPr>
          <w:p w14:paraId="45EA1DC4" w14:textId="77777777" w:rsidR="00991704" w:rsidRPr="00DE13F4" w:rsidRDefault="00991704" w:rsidP="00F8376E">
            <w:pPr>
              <w:pStyle w:val="TAC"/>
              <w:rPr>
                <w:noProof/>
              </w:rPr>
            </w:pPr>
            <w:r w:rsidRPr="00DE13F4">
              <w:rPr>
                <w:noProof/>
              </w:rPr>
              <w:t>YES</w:t>
            </w:r>
          </w:p>
        </w:tc>
        <w:tc>
          <w:tcPr>
            <w:tcW w:w="1105" w:type="dxa"/>
          </w:tcPr>
          <w:p w14:paraId="4184B00F" w14:textId="77777777" w:rsidR="00991704" w:rsidRPr="00DE13F4" w:rsidRDefault="00991704" w:rsidP="00F8376E">
            <w:pPr>
              <w:pStyle w:val="TAC"/>
              <w:rPr>
                <w:noProof/>
              </w:rPr>
            </w:pPr>
            <w:r w:rsidRPr="00DE13F4">
              <w:rPr>
                <w:noProof/>
              </w:rPr>
              <w:t>ignore</w:t>
            </w:r>
          </w:p>
        </w:tc>
      </w:tr>
      <w:tr w:rsidR="00991704" w:rsidRPr="00DE13F4" w14:paraId="32D0E9F3" w14:textId="77777777" w:rsidTr="00F8376E">
        <w:tc>
          <w:tcPr>
            <w:tcW w:w="2579" w:type="dxa"/>
          </w:tcPr>
          <w:p w14:paraId="6584C0C0" w14:textId="77777777" w:rsidR="00991704" w:rsidRPr="00DE13F4" w:rsidRDefault="00991704" w:rsidP="00F8376E">
            <w:pPr>
              <w:pStyle w:val="TAL"/>
              <w:rPr>
                <w:noProof/>
              </w:rPr>
            </w:pPr>
            <w:r w:rsidRPr="00DE13F4">
              <w:rPr>
                <w:noProof/>
              </w:rPr>
              <w:t>Criticality Diagnostics</w:t>
            </w:r>
          </w:p>
        </w:tc>
        <w:tc>
          <w:tcPr>
            <w:tcW w:w="1106" w:type="dxa"/>
          </w:tcPr>
          <w:p w14:paraId="30E36D27" w14:textId="77777777" w:rsidR="00991704" w:rsidRPr="00DE13F4" w:rsidRDefault="00991704" w:rsidP="00F8376E">
            <w:pPr>
              <w:pStyle w:val="TAL"/>
              <w:rPr>
                <w:noProof/>
              </w:rPr>
            </w:pPr>
            <w:r w:rsidRPr="00DE13F4">
              <w:rPr>
                <w:noProof/>
              </w:rPr>
              <w:t>O</w:t>
            </w:r>
          </w:p>
        </w:tc>
        <w:tc>
          <w:tcPr>
            <w:tcW w:w="1161" w:type="dxa"/>
          </w:tcPr>
          <w:p w14:paraId="1FDF3E1F" w14:textId="77777777" w:rsidR="00991704" w:rsidRPr="00DE13F4" w:rsidRDefault="00991704" w:rsidP="00F8376E">
            <w:pPr>
              <w:pStyle w:val="TAL"/>
              <w:rPr>
                <w:noProof/>
              </w:rPr>
            </w:pPr>
          </w:p>
        </w:tc>
        <w:tc>
          <w:tcPr>
            <w:tcW w:w="2125" w:type="dxa"/>
          </w:tcPr>
          <w:p w14:paraId="525EF3A4" w14:textId="77777777" w:rsidR="00991704" w:rsidRPr="00DE13F4" w:rsidRDefault="00991704" w:rsidP="00F8376E">
            <w:pPr>
              <w:pStyle w:val="TAL"/>
              <w:rPr>
                <w:noProof/>
              </w:rPr>
            </w:pPr>
            <w:r w:rsidRPr="00DE13F4">
              <w:rPr>
                <w:noProof/>
              </w:rPr>
              <w:t>9.3.1.3</w:t>
            </w:r>
          </w:p>
        </w:tc>
        <w:tc>
          <w:tcPr>
            <w:tcW w:w="1275" w:type="dxa"/>
          </w:tcPr>
          <w:p w14:paraId="1FB5C641" w14:textId="77777777" w:rsidR="00991704" w:rsidRPr="00DE13F4" w:rsidRDefault="00991704" w:rsidP="00F8376E">
            <w:pPr>
              <w:pStyle w:val="TAL"/>
              <w:rPr>
                <w:noProof/>
              </w:rPr>
            </w:pPr>
          </w:p>
        </w:tc>
        <w:tc>
          <w:tcPr>
            <w:tcW w:w="1133" w:type="dxa"/>
          </w:tcPr>
          <w:p w14:paraId="1B835FC4" w14:textId="77777777" w:rsidR="00991704" w:rsidRPr="00DE13F4" w:rsidRDefault="00991704" w:rsidP="00F8376E">
            <w:pPr>
              <w:pStyle w:val="TAL"/>
              <w:jc w:val="center"/>
              <w:rPr>
                <w:noProof/>
              </w:rPr>
            </w:pPr>
            <w:r w:rsidRPr="00DE13F4">
              <w:rPr>
                <w:noProof/>
              </w:rPr>
              <w:t>YES</w:t>
            </w:r>
          </w:p>
        </w:tc>
        <w:tc>
          <w:tcPr>
            <w:tcW w:w="1105" w:type="dxa"/>
          </w:tcPr>
          <w:p w14:paraId="19FDA5DE" w14:textId="77777777" w:rsidR="00991704" w:rsidRPr="00DE13F4" w:rsidRDefault="00991704" w:rsidP="00F8376E">
            <w:pPr>
              <w:pStyle w:val="TAL"/>
              <w:jc w:val="center"/>
              <w:rPr>
                <w:noProof/>
              </w:rPr>
            </w:pPr>
            <w:r w:rsidRPr="00DE13F4">
              <w:rPr>
                <w:noProof/>
              </w:rPr>
              <w:t>ignore</w:t>
            </w:r>
          </w:p>
        </w:tc>
      </w:tr>
    </w:tbl>
    <w:p w14:paraId="13ABE0E1" w14:textId="77777777" w:rsidR="00991704" w:rsidRPr="00DE13F4" w:rsidRDefault="00991704" w:rsidP="00991704">
      <w:pPr>
        <w:rPr>
          <w:noProof/>
        </w:rPr>
      </w:pPr>
    </w:p>
    <w:p w14:paraId="43DEC3CC" w14:textId="77777777" w:rsidR="00991704" w:rsidRPr="00D82E9E" w:rsidRDefault="00991704" w:rsidP="00991704">
      <w:pPr>
        <w:pStyle w:val="Heading4"/>
        <w:rPr>
          <w:noProof/>
        </w:rPr>
      </w:pPr>
      <w:bookmarkStart w:id="7015" w:name="_Toc99038672"/>
      <w:bookmarkStart w:id="7016" w:name="_Toc99730935"/>
      <w:bookmarkStart w:id="7017" w:name="_Toc105511064"/>
      <w:bookmarkStart w:id="7018" w:name="_Toc105927596"/>
      <w:bookmarkStart w:id="7019" w:name="_Toc106110136"/>
      <w:bookmarkStart w:id="7020" w:name="_Toc113835573"/>
      <w:r w:rsidRPr="00DE13F4">
        <w:rPr>
          <w:noProof/>
        </w:rPr>
        <w:t>9.2.</w:t>
      </w:r>
      <w:r>
        <w:rPr>
          <w:noProof/>
        </w:rPr>
        <w:t>15</w:t>
      </w:r>
      <w:r w:rsidRPr="00DE13F4">
        <w:rPr>
          <w:noProof/>
        </w:rPr>
        <w:t>.3</w:t>
      </w:r>
      <w:r w:rsidRPr="00DE13F4">
        <w:rPr>
          <w:noProof/>
        </w:rPr>
        <w:tab/>
        <w:t>PDC MEASUREMENT INITIATION FAILURE</w:t>
      </w:r>
      <w:bookmarkEnd w:id="7015"/>
      <w:bookmarkEnd w:id="7016"/>
      <w:bookmarkEnd w:id="7017"/>
      <w:bookmarkEnd w:id="7018"/>
      <w:bookmarkEnd w:id="7019"/>
      <w:bookmarkEnd w:id="7020"/>
    </w:p>
    <w:p w14:paraId="540A3B74" w14:textId="77777777" w:rsidR="00991704" w:rsidRPr="00D82E9E" w:rsidRDefault="00991704" w:rsidP="00991704">
      <w:pPr>
        <w:rPr>
          <w:noProof/>
        </w:rPr>
      </w:pPr>
      <w:r w:rsidRPr="00D82E9E">
        <w:rPr>
          <w:noProof/>
        </w:rPr>
        <w:t>This message is sent by gNB-DU to indicate that the requested PDC measurement cannot be initiated.</w:t>
      </w:r>
    </w:p>
    <w:p w14:paraId="2797C2E2" w14:textId="77777777" w:rsidR="00991704" w:rsidRPr="00D82E9E" w:rsidRDefault="00991704" w:rsidP="00991704">
      <w:pPr>
        <w:rPr>
          <w:noProof/>
        </w:rPr>
      </w:pPr>
      <w:r w:rsidRPr="00D82E9E">
        <w:rPr>
          <w:noProof/>
        </w:rPr>
        <w:t xml:space="preserve">Direction: gNB-DU </w:t>
      </w:r>
      <w:r w:rsidRPr="00D82E9E">
        <w:rPr>
          <w:noProof/>
        </w:rPr>
        <w:sym w:font="Symbol" w:char="F0AE"/>
      </w:r>
      <w:r w:rsidRPr="00D82E9E">
        <w:rPr>
          <w:noProof/>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82E9E" w14:paraId="7EB66DDC" w14:textId="77777777" w:rsidTr="00F8376E">
        <w:tc>
          <w:tcPr>
            <w:tcW w:w="2579" w:type="dxa"/>
          </w:tcPr>
          <w:p w14:paraId="041C279B" w14:textId="77777777" w:rsidR="00991704" w:rsidRPr="00D82E9E" w:rsidRDefault="00991704" w:rsidP="00F8376E">
            <w:pPr>
              <w:pStyle w:val="TAH"/>
              <w:rPr>
                <w:noProof/>
              </w:rPr>
            </w:pPr>
            <w:r w:rsidRPr="00D82E9E">
              <w:rPr>
                <w:noProof/>
              </w:rPr>
              <w:t>IE/Group Name</w:t>
            </w:r>
          </w:p>
        </w:tc>
        <w:tc>
          <w:tcPr>
            <w:tcW w:w="1106" w:type="dxa"/>
          </w:tcPr>
          <w:p w14:paraId="47280E12" w14:textId="77777777" w:rsidR="00991704" w:rsidRPr="00D82E9E" w:rsidRDefault="00991704" w:rsidP="00F8376E">
            <w:pPr>
              <w:pStyle w:val="TAH"/>
              <w:rPr>
                <w:noProof/>
              </w:rPr>
            </w:pPr>
            <w:r w:rsidRPr="00D82E9E">
              <w:rPr>
                <w:noProof/>
              </w:rPr>
              <w:t>Presence</w:t>
            </w:r>
          </w:p>
        </w:tc>
        <w:tc>
          <w:tcPr>
            <w:tcW w:w="1161" w:type="dxa"/>
          </w:tcPr>
          <w:p w14:paraId="66B09B2F" w14:textId="77777777" w:rsidR="00991704" w:rsidRPr="00D82E9E" w:rsidRDefault="00991704" w:rsidP="00F8376E">
            <w:pPr>
              <w:pStyle w:val="TAH"/>
              <w:rPr>
                <w:noProof/>
              </w:rPr>
            </w:pPr>
            <w:r w:rsidRPr="00D82E9E">
              <w:rPr>
                <w:noProof/>
              </w:rPr>
              <w:t>Range</w:t>
            </w:r>
          </w:p>
        </w:tc>
        <w:tc>
          <w:tcPr>
            <w:tcW w:w="2125" w:type="dxa"/>
          </w:tcPr>
          <w:p w14:paraId="203E4154" w14:textId="77777777" w:rsidR="00991704" w:rsidRPr="00D82E9E" w:rsidRDefault="00991704" w:rsidP="00F8376E">
            <w:pPr>
              <w:pStyle w:val="TAH"/>
              <w:rPr>
                <w:noProof/>
              </w:rPr>
            </w:pPr>
            <w:r w:rsidRPr="00D82E9E">
              <w:rPr>
                <w:noProof/>
              </w:rPr>
              <w:t>IE type and reference</w:t>
            </w:r>
          </w:p>
        </w:tc>
        <w:tc>
          <w:tcPr>
            <w:tcW w:w="1275" w:type="dxa"/>
          </w:tcPr>
          <w:p w14:paraId="0F5CF289" w14:textId="77777777" w:rsidR="00991704" w:rsidRPr="00D82E9E" w:rsidRDefault="00991704" w:rsidP="00F8376E">
            <w:pPr>
              <w:pStyle w:val="TAH"/>
              <w:rPr>
                <w:noProof/>
              </w:rPr>
            </w:pPr>
            <w:r w:rsidRPr="00D82E9E">
              <w:rPr>
                <w:noProof/>
              </w:rPr>
              <w:t>Semantics description</w:t>
            </w:r>
          </w:p>
        </w:tc>
        <w:tc>
          <w:tcPr>
            <w:tcW w:w="1133" w:type="dxa"/>
          </w:tcPr>
          <w:p w14:paraId="7BD11C07" w14:textId="77777777" w:rsidR="00991704" w:rsidRPr="00D82E9E" w:rsidRDefault="00991704" w:rsidP="00F8376E">
            <w:pPr>
              <w:pStyle w:val="TAH"/>
              <w:rPr>
                <w:b w:val="0"/>
                <w:noProof/>
              </w:rPr>
            </w:pPr>
            <w:r w:rsidRPr="00D82E9E">
              <w:rPr>
                <w:noProof/>
              </w:rPr>
              <w:t>Criticality</w:t>
            </w:r>
          </w:p>
        </w:tc>
        <w:tc>
          <w:tcPr>
            <w:tcW w:w="1105" w:type="dxa"/>
          </w:tcPr>
          <w:p w14:paraId="202D2378" w14:textId="77777777" w:rsidR="00991704" w:rsidRPr="00D82E9E" w:rsidRDefault="00991704" w:rsidP="00F8376E">
            <w:pPr>
              <w:pStyle w:val="TAH"/>
              <w:rPr>
                <w:b w:val="0"/>
                <w:noProof/>
              </w:rPr>
            </w:pPr>
            <w:r w:rsidRPr="00D82E9E">
              <w:rPr>
                <w:noProof/>
              </w:rPr>
              <w:t>Assigned Criticality</w:t>
            </w:r>
          </w:p>
        </w:tc>
      </w:tr>
      <w:tr w:rsidR="00991704" w:rsidRPr="00D82E9E" w14:paraId="0B090C88" w14:textId="77777777" w:rsidTr="00F8376E">
        <w:tc>
          <w:tcPr>
            <w:tcW w:w="2579" w:type="dxa"/>
          </w:tcPr>
          <w:p w14:paraId="37A184C3" w14:textId="77777777" w:rsidR="00991704" w:rsidRPr="00D82E9E" w:rsidRDefault="00991704" w:rsidP="00F8376E">
            <w:pPr>
              <w:pStyle w:val="TAL"/>
              <w:rPr>
                <w:noProof/>
              </w:rPr>
            </w:pPr>
            <w:r w:rsidRPr="00D82E9E">
              <w:rPr>
                <w:noProof/>
              </w:rPr>
              <w:t>Message Type</w:t>
            </w:r>
          </w:p>
        </w:tc>
        <w:tc>
          <w:tcPr>
            <w:tcW w:w="1106" w:type="dxa"/>
          </w:tcPr>
          <w:p w14:paraId="4A6EFFC9" w14:textId="77777777" w:rsidR="00991704" w:rsidRPr="00D82E9E" w:rsidRDefault="00991704" w:rsidP="00F8376E">
            <w:pPr>
              <w:pStyle w:val="TAL"/>
              <w:rPr>
                <w:noProof/>
              </w:rPr>
            </w:pPr>
            <w:r w:rsidRPr="00D82E9E">
              <w:rPr>
                <w:noProof/>
              </w:rPr>
              <w:t>M</w:t>
            </w:r>
          </w:p>
        </w:tc>
        <w:tc>
          <w:tcPr>
            <w:tcW w:w="1161" w:type="dxa"/>
          </w:tcPr>
          <w:p w14:paraId="1F579EC8" w14:textId="77777777" w:rsidR="00991704" w:rsidRPr="00D82E9E" w:rsidRDefault="00991704" w:rsidP="00F8376E">
            <w:pPr>
              <w:pStyle w:val="TAL"/>
              <w:rPr>
                <w:noProof/>
              </w:rPr>
            </w:pPr>
          </w:p>
        </w:tc>
        <w:tc>
          <w:tcPr>
            <w:tcW w:w="2125" w:type="dxa"/>
          </w:tcPr>
          <w:p w14:paraId="7F73338C" w14:textId="77777777" w:rsidR="00991704" w:rsidRPr="00D82E9E" w:rsidRDefault="00991704" w:rsidP="00F8376E">
            <w:pPr>
              <w:pStyle w:val="TAL"/>
              <w:rPr>
                <w:noProof/>
              </w:rPr>
            </w:pPr>
            <w:r w:rsidRPr="00D82E9E">
              <w:rPr>
                <w:noProof/>
              </w:rPr>
              <w:t>9.3.1.1</w:t>
            </w:r>
          </w:p>
        </w:tc>
        <w:tc>
          <w:tcPr>
            <w:tcW w:w="1275" w:type="dxa"/>
          </w:tcPr>
          <w:p w14:paraId="018D7A59" w14:textId="77777777" w:rsidR="00991704" w:rsidRPr="00D82E9E" w:rsidRDefault="00991704" w:rsidP="00F8376E">
            <w:pPr>
              <w:pStyle w:val="TAL"/>
              <w:rPr>
                <w:noProof/>
              </w:rPr>
            </w:pPr>
          </w:p>
        </w:tc>
        <w:tc>
          <w:tcPr>
            <w:tcW w:w="1133" w:type="dxa"/>
          </w:tcPr>
          <w:p w14:paraId="2B9B5ECE" w14:textId="77777777" w:rsidR="00991704" w:rsidRPr="00D82E9E" w:rsidRDefault="00991704" w:rsidP="00F8376E">
            <w:pPr>
              <w:pStyle w:val="TAC"/>
              <w:rPr>
                <w:noProof/>
              </w:rPr>
            </w:pPr>
            <w:r w:rsidRPr="00D82E9E">
              <w:rPr>
                <w:noProof/>
              </w:rPr>
              <w:t>YES</w:t>
            </w:r>
          </w:p>
        </w:tc>
        <w:tc>
          <w:tcPr>
            <w:tcW w:w="1105" w:type="dxa"/>
          </w:tcPr>
          <w:p w14:paraId="0290E0B4" w14:textId="77777777" w:rsidR="00991704" w:rsidRPr="00D82E9E" w:rsidRDefault="00991704" w:rsidP="00F8376E">
            <w:pPr>
              <w:pStyle w:val="TAC"/>
              <w:rPr>
                <w:noProof/>
              </w:rPr>
            </w:pPr>
            <w:r w:rsidRPr="00D82E9E">
              <w:rPr>
                <w:noProof/>
              </w:rPr>
              <w:t>reject</w:t>
            </w:r>
          </w:p>
        </w:tc>
      </w:tr>
      <w:tr w:rsidR="00991704" w:rsidRPr="00D82E9E" w14:paraId="62AFC1B6" w14:textId="77777777" w:rsidTr="00F8376E">
        <w:tc>
          <w:tcPr>
            <w:tcW w:w="2579" w:type="dxa"/>
          </w:tcPr>
          <w:p w14:paraId="753282E7" w14:textId="77777777" w:rsidR="00991704" w:rsidRPr="00D82E9E" w:rsidRDefault="00991704" w:rsidP="00F8376E">
            <w:pPr>
              <w:pStyle w:val="TAL"/>
              <w:rPr>
                <w:noProof/>
              </w:rPr>
            </w:pPr>
            <w:r w:rsidRPr="00D82E9E">
              <w:rPr>
                <w:noProof/>
              </w:rPr>
              <w:t>gNB-CU UE F1AP ID</w:t>
            </w:r>
          </w:p>
        </w:tc>
        <w:tc>
          <w:tcPr>
            <w:tcW w:w="1106" w:type="dxa"/>
          </w:tcPr>
          <w:p w14:paraId="2DD4C7AA" w14:textId="77777777" w:rsidR="00991704" w:rsidRPr="00D82E9E" w:rsidRDefault="00991704" w:rsidP="00F8376E">
            <w:pPr>
              <w:pStyle w:val="TAL"/>
              <w:rPr>
                <w:noProof/>
              </w:rPr>
            </w:pPr>
            <w:r w:rsidRPr="00D82E9E">
              <w:rPr>
                <w:noProof/>
              </w:rPr>
              <w:t>M</w:t>
            </w:r>
          </w:p>
        </w:tc>
        <w:tc>
          <w:tcPr>
            <w:tcW w:w="1161" w:type="dxa"/>
          </w:tcPr>
          <w:p w14:paraId="56FC9F58" w14:textId="77777777" w:rsidR="00991704" w:rsidRPr="00D82E9E" w:rsidRDefault="00991704" w:rsidP="00F8376E">
            <w:pPr>
              <w:pStyle w:val="TAL"/>
              <w:rPr>
                <w:noProof/>
              </w:rPr>
            </w:pPr>
          </w:p>
        </w:tc>
        <w:tc>
          <w:tcPr>
            <w:tcW w:w="2125" w:type="dxa"/>
          </w:tcPr>
          <w:p w14:paraId="3479E3F6" w14:textId="77777777" w:rsidR="00991704" w:rsidRPr="00D82E9E" w:rsidRDefault="00991704" w:rsidP="00F8376E">
            <w:pPr>
              <w:pStyle w:val="TAL"/>
              <w:rPr>
                <w:noProof/>
              </w:rPr>
            </w:pPr>
            <w:r w:rsidRPr="00D82E9E">
              <w:rPr>
                <w:noProof/>
              </w:rPr>
              <w:t>9.3.1.4</w:t>
            </w:r>
          </w:p>
        </w:tc>
        <w:tc>
          <w:tcPr>
            <w:tcW w:w="1275" w:type="dxa"/>
          </w:tcPr>
          <w:p w14:paraId="432B2AE9" w14:textId="77777777" w:rsidR="00991704" w:rsidRPr="00D82E9E" w:rsidRDefault="00991704" w:rsidP="00F8376E">
            <w:pPr>
              <w:pStyle w:val="TAL"/>
              <w:rPr>
                <w:noProof/>
              </w:rPr>
            </w:pPr>
          </w:p>
        </w:tc>
        <w:tc>
          <w:tcPr>
            <w:tcW w:w="1133" w:type="dxa"/>
          </w:tcPr>
          <w:p w14:paraId="6A19FE9D" w14:textId="77777777" w:rsidR="00991704" w:rsidRPr="00D82E9E" w:rsidRDefault="00991704" w:rsidP="00F8376E">
            <w:pPr>
              <w:pStyle w:val="TAC"/>
              <w:rPr>
                <w:noProof/>
              </w:rPr>
            </w:pPr>
            <w:r w:rsidRPr="00D82E9E">
              <w:rPr>
                <w:noProof/>
              </w:rPr>
              <w:t>YES</w:t>
            </w:r>
          </w:p>
        </w:tc>
        <w:tc>
          <w:tcPr>
            <w:tcW w:w="1105" w:type="dxa"/>
          </w:tcPr>
          <w:p w14:paraId="0249C24D" w14:textId="77777777" w:rsidR="00991704" w:rsidRPr="00D82E9E" w:rsidRDefault="00991704" w:rsidP="00F8376E">
            <w:pPr>
              <w:pStyle w:val="TAC"/>
              <w:rPr>
                <w:noProof/>
              </w:rPr>
            </w:pPr>
            <w:r w:rsidRPr="00D82E9E">
              <w:rPr>
                <w:noProof/>
              </w:rPr>
              <w:t>reject</w:t>
            </w:r>
          </w:p>
        </w:tc>
      </w:tr>
      <w:tr w:rsidR="00991704" w:rsidRPr="00D82E9E" w14:paraId="18EA9579" w14:textId="77777777" w:rsidTr="00F8376E">
        <w:tc>
          <w:tcPr>
            <w:tcW w:w="2579" w:type="dxa"/>
          </w:tcPr>
          <w:p w14:paraId="0BA756BD" w14:textId="77777777" w:rsidR="00991704" w:rsidRPr="009A1425" w:rsidRDefault="00991704" w:rsidP="00F8376E">
            <w:pPr>
              <w:pStyle w:val="TAL"/>
              <w:rPr>
                <w:noProof/>
              </w:rPr>
            </w:pPr>
            <w:r w:rsidRPr="009A1425">
              <w:rPr>
                <w:noProof/>
              </w:rPr>
              <w:t>gNB-DU UE F1AP ID</w:t>
            </w:r>
          </w:p>
        </w:tc>
        <w:tc>
          <w:tcPr>
            <w:tcW w:w="1106" w:type="dxa"/>
          </w:tcPr>
          <w:p w14:paraId="2DB73F31" w14:textId="77777777" w:rsidR="00991704" w:rsidRPr="00D82E9E" w:rsidRDefault="00991704" w:rsidP="00F8376E">
            <w:pPr>
              <w:pStyle w:val="TAL"/>
              <w:rPr>
                <w:noProof/>
              </w:rPr>
            </w:pPr>
            <w:r w:rsidRPr="00D82E9E">
              <w:rPr>
                <w:noProof/>
              </w:rPr>
              <w:t>M</w:t>
            </w:r>
          </w:p>
        </w:tc>
        <w:tc>
          <w:tcPr>
            <w:tcW w:w="1161" w:type="dxa"/>
          </w:tcPr>
          <w:p w14:paraId="6A000CEC" w14:textId="77777777" w:rsidR="00991704" w:rsidRPr="00D82E9E" w:rsidRDefault="00991704" w:rsidP="00F8376E">
            <w:pPr>
              <w:pStyle w:val="TAL"/>
              <w:rPr>
                <w:noProof/>
              </w:rPr>
            </w:pPr>
          </w:p>
        </w:tc>
        <w:tc>
          <w:tcPr>
            <w:tcW w:w="2125" w:type="dxa"/>
          </w:tcPr>
          <w:p w14:paraId="1EFC9693" w14:textId="77777777" w:rsidR="00991704" w:rsidRPr="00D82E9E" w:rsidRDefault="00991704" w:rsidP="00F8376E">
            <w:pPr>
              <w:pStyle w:val="TAL"/>
              <w:rPr>
                <w:noProof/>
              </w:rPr>
            </w:pPr>
            <w:r w:rsidRPr="00D82E9E">
              <w:rPr>
                <w:noProof/>
              </w:rPr>
              <w:t>9.3.1.5</w:t>
            </w:r>
          </w:p>
        </w:tc>
        <w:tc>
          <w:tcPr>
            <w:tcW w:w="1275" w:type="dxa"/>
          </w:tcPr>
          <w:p w14:paraId="5B293AE6" w14:textId="77777777" w:rsidR="00991704" w:rsidRPr="00D82E9E" w:rsidRDefault="00991704" w:rsidP="00F8376E">
            <w:pPr>
              <w:pStyle w:val="TAL"/>
              <w:rPr>
                <w:noProof/>
              </w:rPr>
            </w:pPr>
          </w:p>
        </w:tc>
        <w:tc>
          <w:tcPr>
            <w:tcW w:w="1133" w:type="dxa"/>
          </w:tcPr>
          <w:p w14:paraId="57C57DEB" w14:textId="77777777" w:rsidR="00991704" w:rsidRPr="00D82E9E" w:rsidRDefault="00991704" w:rsidP="00F8376E">
            <w:pPr>
              <w:pStyle w:val="TAC"/>
              <w:rPr>
                <w:noProof/>
              </w:rPr>
            </w:pPr>
            <w:r w:rsidRPr="00D82E9E">
              <w:rPr>
                <w:noProof/>
              </w:rPr>
              <w:t>YES</w:t>
            </w:r>
          </w:p>
        </w:tc>
        <w:tc>
          <w:tcPr>
            <w:tcW w:w="1105" w:type="dxa"/>
          </w:tcPr>
          <w:p w14:paraId="4E7C7D95" w14:textId="77777777" w:rsidR="00991704" w:rsidRPr="00D82E9E" w:rsidRDefault="00991704" w:rsidP="00F8376E">
            <w:pPr>
              <w:pStyle w:val="TAC"/>
              <w:rPr>
                <w:noProof/>
              </w:rPr>
            </w:pPr>
            <w:r w:rsidRPr="00D82E9E">
              <w:rPr>
                <w:noProof/>
              </w:rPr>
              <w:t>reject</w:t>
            </w:r>
          </w:p>
        </w:tc>
      </w:tr>
      <w:tr w:rsidR="001355AF" w:rsidRPr="00D82E9E" w14:paraId="74F21CB6" w14:textId="77777777" w:rsidTr="00F8376E">
        <w:tc>
          <w:tcPr>
            <w:tcW w:w="2579" w:type="dxa"/>
          </w:tcPr>
          <w:p w14:paraId="7A74FC59" w14:textId="77777777" w:rsidR="001355AF" w:rsidRPr="00D82E9E" w:rsidRDefault="001355AF" w:rsidP="001355AF">
            <w:pPr>
              <w:pStyle w:val="TAL"/>
              <w:rPr>
                <w:noProof/>
              </w:rPr>
            </w:pPr>
            <w:r>
              <w:rPr>
                <w:noProof/>
                <w:lang w:eastAsia="zh-CN"/>
              </w:rPr>
              <w:t>RAN UE PDC Measurement ID</w:t>
            </w:r>
          </w:p>
        </w:tc>
        <w:tc>
          <w:tcPr>
            <w:tcW w:w="1106" w:type="dxa"/>
          </w:tcPr>
          <w:p w14:paraId="7501E7C7" w14:textId="77777777" w:rsidR="001355AF" w:rsidRPr="00D82E9E" w:rsidRDefault="001355AF" w:rsidP="001355AF">
            <w:pPr>
              <w:pStyle w:val="TAL"/>
              <w:rPr>
                <w:noProof/>
              </w:rPr>
            </w:pPr>
            <w:r>
              <w:rPr>
                <w:rFonts w:hint="eastAsia"/>
                <w:noProof/>
                <w:lang w:eastAsia="zh-CN"/>
              </w:rPr>
              <w:t>M</w:t>
            </w:r>
          </w:p>
        </w:tc>
        <w:tc>
          <w:tcPr>
            <w:tcW w:w="1161" w:type="dxa"/>
          </w:tcPr>
          <w:p w14:paraId="6525AA76" w14:textId="77777777" w:rsidR="001355AF" w:rsidRPr="00D82E9E" w:rsidRDefault="001355AF" w:rsidP="001355AF">
            <w:pPr>
              <w:pStyle w:val="TAL"/>
              <w:rPr>
                <w:noProof/>
              </w:rPr>
            </w:pPr>
          </w:p>
        </w:tc>
        <w:tc>
          <w:tcPr>
            <w:tcW w:w="2125" w:type="dxa"/>
          </w:tcPr>
          <w:p w14:paraId="710963BB" w14:textId="77777777" w:rsidR="001355AF" w:rsidRPr="00D82E9E" w:rsidRDefault="001355AF" w:rsidP="001355AF">
            <w:pPr>
              <w:pStyle w:val="TAL"/>
              <w:rPr>
                <w:noProof/>
              </w:rPr>
            </w:pPr>
            <w:r>
              <w:rPr>
                <w:rFonts w:hint="eastAsia"/>
                <w:noProof/>
                <w:lang w:eastAsia="zh-CN"/>
              </w:rPr>
              <w:t>I</w:t>
            </w:r>
            <w:r>
              <w:rPr>
                <w:noProof/>
                <w:lang w:eastAsia="zh-CN"/>
              </w:rPr>
              <w:t>NTEGER (1..16, …)</w:t>
            </w:r>
          </w:p>
        </w:tc>
        <w:tc>
          <w:tcPr>
            <w:tcW w:w="1275" w:type="dxa"/>
          </w:tcPr>
          <w:p w14:paraId="1043E83C" w14:textId="77777777" w:rsidR="001355AF" w:rsidRPr="00D82E9E" w:rsidRDefault="001355AF" w:rsidP="001355AF">
            <w:pPr>
              <w:pStyle w:val="TAL"/>
              <w:rPr>
                <w:noProof/>
              </w:rPr>
            </w:pPr>
          </w:p>
        </w:tc>
        <w:tc>
          <w:tcPr>
            <w:tcW w:w="1133" w:type="dxa"/>
          </w:tcPr>
          <w:p w14:paraId="1830FD79" w14:textId="77777777" w:rsidR="001355AF" w:rsidRPr="00D82E9E" w:rsidRDefault="001355AF" w:rsidP="001355AF">
            <w:pPr>
              <w:pStyle w:val="TAC"/>
              <w:rPr>
                <w:noProof/>
              </w:rPr>
            </w:pPr>
            <w:r>
              <w:rPr>
                <w:rFonts w:hint="eastAsia"/>
                <w:noProof/>
                <w:lang w:eastAsia="zh-CN"/>
              </w:rPr>
              <w:t>Y</w:t>
            </w:r>
            <w:r>
              <w:rPr>
                <w:noProof/>
                <w:lang w:eastAsia="zh-CN"/>
              </w:rPr>
              <w:t>ES</w:t>
            </w:r>
          </w:p>
        </w:tc>
        <w:tc>
          <w:tcPr>
            <w:tcW w:w="1105" w:type="dxa"/>
          </w:tcPr>
          <w:p w14:paraId="2A78BCDC" w14:textId="77777777" w:rsidR="001355AF" w:rsidRPr="00D82E9E" w:rsidRDefault="001355AF" w:rsidP="001355AF">
            <w:pPr>
              <w:pStyle w:val="TAC"/>
              <w:rPr>
                <w:noProof/>
              </w:rPr>
            </w:pPr>
            <w:r>
              <w:rPr>
                <w:noProof/>
                <w:lang w:eastAsia="zh-CN"/>
              </w:rPr>
              <w:t>ignore</w:t>
            </w:r>
          </w:p>
        </w:tc>
      </w:tr>
      <w:tr w:rsidR="00991704" w:rsidRPr="00D82E9E" w14:paraId="6422730A" w14:textId="77777777" w:rsidTr="00F8376E">
        <w:tc>
          <w:tcPr>
            <w:tcW w:w="2579" w:type="dxa"/>
          </w:tcPr>
          <w:p w14:paraId="07445553" w14:textId="77777777" w:rsidR="00991704" w:rsidRPr="00D82E9E" w:rsidRDefault="00991704" w:rsidP="00F8376E">
            <w:pPr>
              <w:pStyle w:val="TAL"/>
              <w:rPr>
                <w:noProof/>
              </w:rPr>
            </w:pPr>
            <w:r w:rsidRPr="00D82E9E">
              <w:rPr>
                <w:noProof/>
              </w:rPr>
              <w:t>Cause</w:t>
            </w:r>
          </w:p>
        </w:tc>
        <w:tc>
          <w:tcPr>
            <w:tcW w:w="1106" w:type="dxa"/>
          </w:tcPr>
          <w:p w14:paraId="638A1782" w14:textId="77777777" w:rsidR="00991704" w:rsidRPr="00D82E9E" w:rsidRDefault="00991704" w:rsidP="00F8376E">
            <w:pPr>
              <w:pStyle w:val="TAL"/>
              <w:rPr>
                <w:noProof/>
              </w:rPr>
            </w:pPr>
            <w:r w:rsidRPr="00D82E9E">
              <w:rPr>
                <w:noProof/>
              </w:rPr>
              <w:t>M</w:t>
            </w:r>
          </w:p>
        </w:tc>
        <w:tc>
          <w:tcPr>
            <w:tcW w:w="1161" w:type="dxa"/>
          </w:tcPr>
          <w:p w14:paraId="43B4C592" w14:textId="77777777" w:rsidR="00991704" w:rsidRPr="00D82E9E" w:rsidRDefault="00991704" w:rsidP="00F8376E">
            <w:pPr>
              <w:pStyle w:val="TAL"/>
              <w:rPr>
                <w:noProof/>
              </w:rPr>
            </w:pPr>
          </w:p>
        </w:tc>
        <w:tc>
          <w:tcPr>
            <w:tcW w:w="2125" w:type="dxa"/>
          </w:tcPr>
          <w:p w14:paraId="090C48BC" w14:textId="77777777" w:rsidR="00991704" w:rsidRPr="00D82E9E" w:rsidRDefault="00991704" w:rsidP="00F8376E">
            <w:pPr>
              <w:pStyle w:val="TAL"/>
              <w:rPr>
                <w:noProof/>
                <w:snapToGrid w:val="0"/>
              </w:rPr>
            </w:pPr>
            <w:r w:rsidRPr="00D82E9E">
              <w:rPr>
                <w:noProof/>
                <w:snapToGrid w:val="0"/>
              </w:rPr>
              <w:t>9.3.1.2</w:t>
            </w:r>
          </w:p>
        </w:tc>
        <w:tc>
          <w:tcPr>
            <w:tcW w:w="1275" w:type="dxa"/>
          </w:tcPr>
          <w:p w14:paraId="374F0DD8" w14:textId="77777777" w:rsidR="00991704" w:rsidRPr="00D82E9E" w:rsidRDefault="00991704" w:rsidP="00F8376E">
            <w:pPr>
              <w:pStyle w:val="TAL"/>
              <w:rPr>
                <w:i/>
                <w:noProof/>
              </w:rPr>
            </w:pPr>
          </w:p>
        </w:tc>
        <w:tc>
          <w:tcPr>
            <w:tcW w:w="1133" w:type="dxa"/>
          </w:tcPr>
          <w:p w14:paraId="6ED2DE20" w14:textId="77777777" w:rsidR="00991704" w:rsidRPr="00D82E9E" w:rsidRDefault="00991704" w:rsidP="00F8376E">
            <w:pPr>
              <w:pStyle w:val="TAC"/>
              <w:rPr>
                <w:noProof/>
              </w:rPr>
            </w:pPr>
            <w:r w:rsidRPr="00D82E9E">
              <w:rPr>
                <w:noProof/>
              </w:rPr>
              <w:t>YES</w:t>
            </w:r>
          </w:p>
        </w:tc>
        <w:tc>
          <w:tcPr>
            <w:tcW w:w="1105" w:type="dxa"/>
          </w:tcPr>
          <w:p w14:paraId="2AA0567B" w14:textId="77777777" w:rsidR="00991704" w:rsidRPr="00D82E9E" w:rsidRDefault="00991704" w:rsidP="00F8376E">
            <w:pPr>
              <w:pStyle w:val="TAC"/>
              <w:rPr>
                <w:noProof/>
              </w:rPr>
            </w:pPr>
            <w:r w:rsidRPr="00D82E9E">
              <w:rPr>
                <w:noProof/>
              </w:rPr>
              <w:t>ignore</w:t>
            </w:r>
          </w:p>
        </w:tc>
      </w:tr>
      <w:tr w:rsidR="00991704" w:rsidRPr="00D82E9E" w14:paraId="497F0B43" w14:textId="77777777" w:rsidTr="00F8376E">
        <w:tc>
          <w:tcPr>
            <w:tcW w:w="2579" w:type="dxa"/>
          </w:tcPr>
          <w:p w14:paraId="18A435FB" w14:textId="77777777" w:rsidR="00991704" w:rsidRPr="00D82E9E" w:rsidRDefault="00991704" w:rsidP="00F8376E">
            <w:pPr>
              <w:pStyle w:val="TAL"/>
              <w:rPr>
                <w:noProof/>
              </w:rPr>
            </w:pPr>
            <w:r w:rsidRPr="00D82E9E">
              <w:rPr>
                <w:noProof/>
              </w:rPr>
              <w:t>Criticality Diagnostics</w:t>
            </w:r>
          </w:p>
        </w:tc>
        <w:tc>
          <w:tcPr>
            <w:tcW w:w="1106" w:type="dxa"/>
          </w:tcPr>
          <w:p w14:paraId="6EB78E83" w14:textId="77777777" w:rsidR="00991704" w:rsidRPr="00D82E9E" w:rsidRDefault="00991704" w:rsidP="00F8376E">
            <w:pPr>
              <w:pStyle w:val="TAL"/>
              <w:rPr>
                <w:noProof/>
              </w:rPr>
            </w:pPr>
            <w:r w:rsidRPr="00D82E9E">
              <w:rPr>
                <w:noProof/>
              </w:rPr>
              <w:t>O</w:t>
            </w:r>
          </w:p>
        </w:tc>
        <w:tc>
          <w:tcPr>
            <w:tcW w:w="1161" w:type="dxa"/>
          </w:tcPr>
          <w:p w14:paraId="12E31780" w14:textId="77777777" w:rsidR="00991704" w:rsidRPr="00D82E9E" w:rsidRDefault="00991704" w:rsidP="00F8376E">
            <w:pPr>
              <w:pStyle w:val="TAL"/>
              <w:rPr>
                <w:noProof/>
              </w:rPr>
            </w:pPr>
          </w:p>
        </w:tc>
        <w:tc>
          <w:tcPr>
            <w:tcW w:w="2125" w:type="dxa"/>
          </w:tcPr>
          <w:p w14:paraId="2D095029" w14:textId="77777777" w:rsidR="00991704" w:rsidRPr="00D82E9E" w:rsidRDefault="00991704" w:rsidP="00F8376E">
            <w:pPr>
              <w:pStyle w:val="TAL"/>
              <w:rPr>
                <w:noProof/>
              </w:rPr>
            </w:pPr>
            <w:r w:rsidRPr="00D82E9E">
              <w:rPr>
                <w:noProof/>
              </w:rPr>
              <w:t>9.3.1.3</w:t>
            </w:r>
          </w:p>
        </w:tc>
        <w:tc>
          <w:tcPr>
            <w:tcW w:w="1275" w:type="dxa"/>
          </w:tcPr>
          <w:p w14:paraId="5954F362" w14:textId="77777777" w:rsidR="00991704" w:rsidRPr="00D82E9E" w:rsidRDefault="00991704" w:rsidP="00F8376E">
            <w:pPr>
              <w:pStyle w:val="TAL"/>
              <w:rPr>
                <w:noProof/>
              </w:rPr>
            </w:pPr>
          </w:p>
        </w:tc>
        <w:tc>
          <w:tcPr>
            <w:tcW w:w="1133" w:type="dxa"/>
          </w:tcPr>
          <w:p w14:paraId="2B09E32D" w14:textId="77777777" w:rsidR="00991704" w:rsidRPr="00D82E9E" w:rsidRDefault="00991704" w:rsidP="00F8376E">
            <w:pPr>
              <w:pStyle w:val="TAL"/>
              <w:jc w:val="center"/>
              <w:rPr>
                <w:noProof/>
              </w:rPr>
            </w:pPr>
            <w:r w:rsidRPr="00D82E9E">
              <w:rPr>
                <w:noProof/>
              </w:rPr>
              <w:t>YES</w:t>
            </w:r>
          </w:p>
        </w:tc>
        <w:tc>
          <w:tcPr>
            <w:tcW w:w="1105" w:type="dxa"/>
          </w:tcPr>
          <w:p w14:paraId="355CF064" w14:textId="77777777" w:rsidR="00991704" w:rsidRPr="00D82E9E" w:rsidRDefault="00991704" w:rsidP="00F8376E">
            <w:pPr>
              <w:pStyle w:val="TAL"/>
              <w:jc w:val="center"/>
              <w:rPr>
                <w:noProof/>
              </w:rPr>
            </w:pPr>
            <w:r w:rsidRPr="00D82E9E">
              <w:rPr>
                <w:noProof/>
              </w:rPr>
              <w:t>ignore</w:t>
            </w:r>
          </w:p>
        </w:tc>
      </w:tr>
    </w:tbl>
    <w:p w14:paraId="29DFE880" w14:textId="77777777" w:rsidR="00991704" w:rsidRPr="00D82E9E" w:rsidRDefault="00991704" w:rsidP="00991704">
      <w:pPr>
        <w:rPr>
          <w:noProof/>
        </w:rPr>
      </w:pPr>
    </w:p>
    <w:p w14:paraId="0DE74434" w14:textId="77777777" w:rsidR="00991704" w:rsidRPr="00433357" w:rsidRDefault="00991704" w:rsidP="00991704">
      <w:pPr>
        <w:pStyle w:val="Heading4"/>
        <w:rPr>
          <w:noProof/>
        </w:rPr>
      </w:pPr>
      <w:bookmarkStart w:id="7021" w:name="_Toc99038673"/>
      <w:bookmarkStart w:id="7022" w:name="_Toc99730936"/>
      <w:bookmarkStart w:id="7023" w:name="_Toc105511065"/>
      <w:bookmarkStart w:id="7024" w:name="_Toc105927597"/>
      <w:bookmarkStart w:id="7025" w:name="_Toc106110137"/>
      <w:bookmarkStart w:id="7026" w:name="_Toc113835574"/>
      <w:r w:rsidRPr="00433357">
        <w:rPr>
          <w:noProof/>
        </w:rPr>
        <w:t>9.2.</w:t>
      </w:r>
      <w:r>
        <w:rPr>
          <w:noProof/>
        </w:rPr>
        <w:t>15</w:t>
      </w:r>
      <w:r w:rsidRPr="00433357">
        <w:rPr>
          <w:noProof/>
        </w:rPr>
        <w:t>.4</w:t>
      </w:r>
      <w:r w:rsidRPr="00433357">
        <w:rPr>
          <w:noProof/>
        </w:rPr>
        <w:tab/>
        <w:t>PDC MEASUREMENT REPORT</w:t>
      </w:r>
      <w:bookmarkEnd w:id="7021"/>
      <w:bookmarkEnd w:id="7022"/>
      <w:bookmarkEnd w:id="7023"/>
      <w:bookmarkEnd w:id="7024"/>
      <w:bookmarkEnd w:id="7025"/>
      <w:bookmarkEnd w:id="7026"/>
    </w:p>
    <w:p w14:paraId="7C30403A" w14:textId="77777777" w:rsidR="00991704" w:rsidRPr="00433357" w:rsidRDefault="00991704" w:rsidP="00991704">
      <w:pPr>
        <w:rPr>
          <w:noProof/>
        </w:rPr>
      </w:pPr>
      <w:r w:rsidRPr="00433357">
        <w:rPr>
          <w:noProof/>
        </w:rPr>
        <w:t>This message is sent by gNB-DU to report the results of the requested PDC measurement.</w:t>
      </w:r>
    </w:p>
    <w:p w14:paraId="621CD9E5" w14:textId="77777777" w:rsidR="00991704" w:rsidRPr="00433357" w:rsidRDefault="00991704" w:rsidP="00991704">
      <w:pPr>
        <w:rPr>
          <w:noProof/>
        </w:rPr>
      </w:pPr>
      <w:r w:rsidRPr="00433357">
        <w:rPr>
          <w:noProof/>
        </w:rPr>
        <w:t xml:space="preserve">Direction: gNB-DU </w:t>
      </w:r>
      <w:r w:rsidRPr="00433357">
        <w:rPr>
          <w:noProof/>
        </w:rPr>
        <w:sym w:font="Symbol" w:char="F0AE"/>
      </w:r>
      <w:r w:rsidRPr="00433357">
        <w:rPr>
          <w:noProof/>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433357" w14:paraId="02FF38F4" w14:textId="77777777" w:rsidTr="00F8376E">
        <w:tc>
          <w:tcPr>
            <w:tcW w:w="2579" w:type="dxa"/>
          </w:tcPr>
          <w:p w14:paraId="07E00488" w14:textId="77777777" w:rsidR="00991704" w:rsidRPr="00433357" w:rsidRDefault="00991704" w:rsidP="00F8376E">
            <w:pPr>
              <w:pStyle w:val="TAH"/>
              <w:rPr>
                <w:noProof/>
              </w:rPr>
            </w:pPr>
            <w:r w:rsidRPr="00433357">
              <w:rPr>
                <w:noProof/>
              </w:rPr>
              <w:t>IE/Group Name</w:t>
            </w:r>
          </w:p>
        </w:tc>
        <w:tc>
          <w:tcPr>
            <w:tcW w:w="1106" w:type="dxa"/>
          </w:tcPr>
          <w:p w14:paraId="381A7CD2" w14:textId="77777777" w:rsidR="00991704" w:rsidRPr="00433357" w:rsidRDefault="00991704" w:rsidP="00F8376E">
            <w:pPr>
              <w:pStyle w:val="TAH"/>
              <w:rPr>
                <w:noProof/>
              </w:rPr>
            </w:pPr>
            <w:r w:rsidRPr="00433357">
              <w:rPr>
                <w:noProof/>
              </w:rPr>
              <w:t>Presence</w:t>
            </w:r>
          </w:p>
        </w:tc>
        <w:tc>
          <w:tcPr>
            <w:tcW w:w="1161" w:type="dxa"/>
          </w:tcPr>
          <w:p w14:paraId="6B334C98" w14:textId="77777777" w:rsidR="00991704" w:rsidRPr="00433357" w:rsidRDefault="00991704" w:rsidP="00F8376E">
            <w:pPr>
              <w:pStyle w:val="TAH"/>
              <w:rPr>
                <w:noProof/>
              </w:rPr>
            </w:pPr>
            <w:r w:rsidRPr="00433357">
              <w:rPr>
                <w:noProof/>
              </w:rPr>
              <w:t>Range</w:t>
            </w:r>
          </w:p>
        </w:tc>
        <w:tc>
          <w:tcPr>
            <w:tcW w:w="2125" w:type="dxa"/>
          </w:tcPr>
          <w:p w14:paraId="2A0E47ED" w14:textId="77777777" w:rsidR="00991704" w:rsidRPr="00433357" w:rsidRDefault="00991704" w:rsidP="00F8376E">
            <w:pPr>
              <w:pStyle w:val="TAH"/>
              <w:rPr>
                <w:noProof/>
              </w:rPr>
            </w:pPr>
            <w:r w:rsidRPr="00433357">
              <w:rPr>
                <w:noProof/>
              </w:rPr>
              <w:t>IE type and reference</w:t>
            </w:r>
          </w:p>
        </w:tc>
        <w:tc>
          <w:tcPr>
            <w:tcW w:w="1275" w:type="dxa"/>
          </w:tcPr>
          <w:p w14:paraId="00EA075F" w14:textId="77777777" w:rsidR="00991704" w:rsidRPr="00433357" w:rsidRDefault="00991704" w:rsidP="00F8376E">
            <w:pPr>
              <w:pStyle w:val="TAH"/>
              <w:rPr>
                <w:noProof/>
              </w:rPr>
            </w:pPr>
            <w:r w:rsidRPr="00433357">
              <w:rPr>
                <w:noProof/>
              </w:rPr>
              <w:t>Semantics description</w:t>
            </w:r>
          </w:p>
        </w:tc>
        <w:tc>
          <w:tcPr>
            <w:tcW w:w="1133" w:type="dxa"/>
          </w:tcPr>
          <w:p w14:paraId="2D298ACC" w14:textId="77777777" w:rsidR="00991704" w:rsidRPr="00433357" w:rsidRDefault="00991704" w:rsidP="00F8376E">
            <w:pPr>
              <w:pStyle w:val="TAH"/>
              <w:rPr>
                <w:b w:val="0"/>
                <w:noProof/>
              </w:rPr>
            </w:pPr>
            <w:r w:rsidRPr="00433357">
              <w:rPr>
                <w:noProof/>
              </w:rPr>
              <w:t>Criticality</w:t>
            </w:r>
          </w:p>
        </w:tc>
        <w:tc>
          <w:tcPr>
            <w:tcW w:w="1105" w:type="dxa"/>
          </w:tcPr>
          <w:p w14:paraId="2DBE924C" w14:textId="77777777" w:rsidR="00991704" w:rsidRPr="00433357" w:rsidRDefault="00991704" w:rsidP="00F8376E">
            <w:pPr>
              <w:pStyle w:val="TAH"/>
              <w:rPr>
                <w:b w:val="0"/>
                <w:noProof/>
              </w:rPr>
            </w:pPr>
            <w:r w:rsidRPr="00433357">
              <w:rPr>
                <w:noProof/>
              </w:rPr>
              <w:t>Assigned Criticality</w:t>
            </w:r>
          </w:p>
        </w:tc>
      </w:tr>
      <w:tr w:rsidR="00991704" w:rsidRPr="00433357" w14:paraId="5DF4DA76" w14:textId="77777777" w:rsidTr="00F8376E">
        <w:tc>
          <w:tcPr>
            <w:tcW w:w="2579" w:type="dxa"/>
          </w:tcPr>
          <w:p w14:paraId="1438A17A" w14:textId="77777777" w:rsidR="00991704" w:rsidRPr="00433357" w:rsidRDefault="00991704" w:rsidP="00F8376E">
            <w:pPr>
              <w:pStyle w:val="TAL"/>
              <w:rPr>
                <w:noProof/>
              </w:rPr>
            </w:pPr>
            <w:r w:rsidRPr="00433357">
              <w:rPr>
                <w:noProof/>
              </w:rPr>
              <w:t>Message Type</w:t>
            </w:r>
          </w:p>
        </w:tc>
        <w:tc>
          <w:tcPr>
            <w:tcW w:w="1106" w:type="dxa"/>
          </w:tcPr>
          <w:p w14:paraId="5B978353" w14:textId="77777777" w:rsidR="00991704" w:rsidRPr="00433357" w:rsidRDefault="00991704" w:rsidP="00F8376E">
            <w:pPr>
              <w:pStyle w:val="TAL"/>
              <w:rPr>
                <w:noProof/>
              </w:rPr>
            </w:pPr>
            <w:r w:rsidRPr="00433357">
              <w:rPr>
                <w:noProof/>
              </w:rPr>
              <w:t>M</w:t>
            </w:r>
          </w:p>
        </w:tc>
        <w:tc>
          <w:tcPr>
            <w:tcW w:w="1161" w:type="dxa"/>
          </w:tcPr>
          <w:p w14:paraId="5E95F09D" w14:textId="77777777" w:rsidR="00991704" w:rsidRPr="00433357" w:rsidRDefault="00991704" w:rsidP="00F8376E">
            <w:pPr>
              <w:pStyle w:val="TAL"/>
              <w:rPr>
                <w:noProof/>
              </w:rPr>
            </w:pPr>
          </w:p>
        </w:tc>
        <w:tc>
          <w:tcPr>
            <w:tcW w:w="2125" w:type="dxa"/>
          </w:tcPr>
          <w:p w14:paraId="393C96F2" w14:textId="77777777" w:rsidR="00991704" w:rsidRPr="00433357" w:rsidRDefault="00991704" w:rsidP="00F8376E">
            <w:pPr>
              <w:pStyle w:val="TAL"/>
              <w:rPr>
                <w:noProof/>
              </w:rPr>
            </w:pPr>
            <w:r w:rsidRPr="00433357">
              <w:rPr>
                <w:noProof/>
              </w:rPr>
              <w:t>9.3.1.1</w:t>
            </w:r>
          </w:p>
        </w:tc>
        <w:tc>
          <w:tcPr>
            <w:tcW w:w="1275" w:type="dxa"/>
          </w:tcPr>
          <w:p w14:paraId="64778892" w14:textId="77777777" w:rsidR="00991704" w:rsidRPr="00433357" w:rsidRDefault="00991704" w:rsidP="00F8376E">
            <w:pPr>
              <w:pStyle w:val="TAL"/>
              <w:rPr>
                <w:noProof/>
              </w:rPr>
            </w:pPr>
          </w:p>
        </w:tc>
        <w:tc>
          <w:tcPr>
            <w:tcW w:w="1133" w:type="dxa"/>
          </w:tcPr>
          <w:p w14:paraId="58BF2DE4" w14:textId="77777777" w:rsidR="00991704" w:rsidRPr="00433357" w:rsidRDefault="00991704" w:rsidP="00F8376E">
            <w:pPr>
              <w:pStyle w:val="TAC"/>
              <w:rPr>
                <w:noProof/>
              </w:rPr>
            </w:pPr>
            <w:r w:rsidRPr="00433357">
              <w:rPr>
                <w:noProof/>
              </w:rPr>
              <w:t>YES</w:t>
            </w:r>
          </w:p>
        </w:tc>
        <w:tc>
          <w:tcPr>
            <w:tcW w:w="1105" w:type="dxa"/>
          </w:tcPr>
          <w:p w14:paraId="39507066" w14:textId="77777777" w:rsidR="00991704" w:rsidRPr="00433357" w:rsidRDefault="00991704" w:rsidP="00F8376E">
            <w:pPr>
              <w:pStyle w:val="TAC"/>
              <w:rPr>
                <w:noProof/>
              </w:rPr>
            </w:pPr>
            <w:r w:rsidRPr="00433357">
              <w:rPr>
                <w:noProof/>
              </w:rPr>
              <w:t>ignore</w:t>
            </w:r>
          </w:p>
        </w:tc>
      </w:tr>
      <w:tr w:rsidR="00991704" w:rsidRPr="00433357" w14:paraId="40384806" w14:textId="77777777" w:rsidTr="00F8376E">
        <w:tc>
          <w:tcPr>
            <w:tcW w:w="2579" w:type="dxa"/>
          </w:tcPr>
          <w:p w14:paraId="156DBFCE" w14:textId="77777777" w:rsidR="00991704" w:rsidRPr="00433357" w:rsidRDefault="00991704" w:rsidP="00F8376E">
            <w:pPr>
              <w:pStyle w:val="TAL"/>
              <w:rPr>
                <w:noProof/>
              </w:rPr>
            </w:pPr>
            <w:r w:rsidRPr="00433357">
              <w:rPr>
                <w:noProof/>
              </w:rPr>
              <w:t>gNB-CU UE F1AP ID</w:t>
            </w:r>
          </w:p>
        </w:tc>
        <w:tc>
          <w:tcPr>
            <w:tcW w:w="1106" w:type="dxa"/>
          </w:tcPr>
          <w:p w14:paraId="2E63FAA2" w14:textId="77777777" w:rsidR="00991704" w:rsidRPr="00433357" w:rsidRDefault="00991704" w:rsidP="00F8376E">
            <w:pPr>
              <w:pStyle w:val="TAL"/>
              <w:rPr>
                <w:noProof/>
              </w:rPr>
            </w:pPr>
            <w:r w:rsidRPr="00433357">
              <w:rPr>
                <w:noProof/>
              </w:rPr>
              <w:t>M</w:t>
            </w:r>
          </w:p>
        </w:tc>
        <w:tc>
          <w:tcPr>
            <w:tcW w:w="1161" w:type="dxa"/>
          </w:tcPr>
          <w:p w14:paraId="4C92E68D" w14:textId="77777777" w:rsidR="00991704" w:rsidRPr="00433357" w:rsidRDefault="00991704" w:rsidP="00F8376E">
            <w:pPr>
              <w:pStyle w:val="TAL"/>
              <w:rPr>
                <w:noProof/>
              </w:rPr>
            </w:pPr>
          </w:p>
        </w:tc>
        <w:tc>
          <w:tcPr>
            <w:tcW w:w="2125" w:type="dxa"/>
          </w:tcPr>
          <w:p w14:paraId="3AA396ED" w14:textId="77777777" w:rsidR="00991704" w:rsidRPr="00433357" w:rsidRDefault="00991704" w:rsidP="00F8376E">
            <w:pPr>
              <w:pStyle w:val="TAL"/>
              <w:rPr>
                <w:noProof/>
              </w:rPr>
            </w:pPr>
            <w:r w:rsidRPr="00433357">
              <w:rPr>
                <w:noProof/>
              </w:rPr>
              <w:t>9.3.1.4</w:t>
            </w:r>
          </w:p>
        </w:tc>
        <w:tc>
          <w:tcPr>
            <w:tcW w:w="1275" w:type="dxa"/>
          </w:tcPr>
          <w:p w14:paraId="30E1C48F" w14:textId="77777777" w:rsidR="00991704" w:rsidRPr="00433357" w:rsidRDefault="00991704" w:rsidP="00F8376E">
            <w:pPr>
              <w:pStyle w:val="TAL"/>
              <w:rPr>
                <w:noProof/>
              </w:rPr>
            </w:pPr>
          </w:p>
        </w:tc>
        <w:tc>
          <w:tcPr>
            <w:tcW w:w="1133" w:type="dxa"/>
          </w:tcPr>
          <w:p w14:paraId="603E8035" w14:textId="77777777" w:rsidR="00991704" w:rsidRPr="00433357" w:rsidRDefault="00991704" w:rsidP="00F8376E">
            <w:pPr>
              <w:pStyle w:val="TAC"/>
              <w:rPr>
                <w:noProof/>
              </w:rPr>
            </w:pPr>
            <w:r w:rsidRPr="00433357">
              <w:rPr>
                <w:noProof/>
              </w:rPr>
              <w:t>YES</w:t>
            </w:r>
          </w:p>
        </w:tc>
        <w:tc>
          <w:tcPr>
            <w:tcW w:w="1105" w:type="dxa"/>
          </w:tcPr>
          <w:p w14:paraId="58C95E6C" w14:textId="77777777" w:rsidR="00991704" w:rsidRPr="00433357" w:rsidRDefault="00991704" w:rsidP="00F8376E">
            <w:pPr>
              <w:pStyle w:val="TAC"/>
              <w:rPr>
                <w:noProof/>
              </w:rPr>
            </w:pPr>
            <w:r w:rsidRPr="00433357">
              <w:rPr>
                <w:noProof/>
              </w:rPr>
              <w:t>reject</w:t>
            </w:r>
          </w:p>
        </w:tc>
      </w:tr>
      <w:tr w:rsidR="00991704" w:rsidRPr="00433357" w14:paraId="02D0BBF2" w14:textId="77777777" w:rsidTr="00F8376E">
        <w:tc>
          <w:tcPr>
            <w:tcW w:w="2579" w:type="dxa"/>
          </w:tcPr>
          <w:p w14:paraId="4A2FF282" w14:textId="77777777" w:rsidR="00991704" w:rsidRPr="009A1425" w:rsidRDefault="00991704" w:rsidP="00F8376E">
            <w:pPr>
              <w:pStyle w:val="TAL"/>
              <w:rPr>
                <w:noProof/>
              </w:rPr>
            </w:pPr>
            <w:r w:rsidRPr="009A1425">
              <w:rPr>
                <w:noProof/>
              </w:rPr>
              <w:t>gNB-DU UE F1AP ID</w:t>
            </w:r>
          </w:p>
        </w:tc>
        <w:tc>
          <w:tcPr>
            <w:tcW w:w="1106" w:type="dxa"/>
          </w:tcPr>
          <w:p w14:paraId="2C774762" w14:textId="77777777" w:rsidR="00991704" w:rsidRPr="00433357" w:rsidRDefault="00991704" w:rsidP="00F8376E">
            <w:pPr>
              <w:pStyle w:val="TAL"/>
              <w:rPr>
                <w:noProof/>
              </w:rPr>
            </w:pPr>
            <w:r w:rsidRPr="00433357">
              <w:rPr>
                <w:noProof/>
              </w:rPr>
              <w:t>M</w:t>
            </w:r>
          </w:p>
        </w:tc>
        <w:tc>
          <w:tcPr>
            <w:tcW w:w="1161" w:type="dxa"/>
          </w:tcPr>
          <w:p w14:paraId="76FA527D" w14:textId="77777777" w:rsidR="00991704" w:rsidRPr="00433357" w:rsidRDefault="00991704" w:rsidP="00F8376E">
            <w:pPr>
              <w:pStyle w:val="TAL"/>
              <w:rPr>
                <w:noProof/>
              </w:rPr>
            </w:pPr>
          </w:p>
        </w:tc>
        <w:tc>
          <w:tcPr>
            <w:tcW w:w="2125" w:type="dxa"/>
          </w:tcPr>
          <w:p w14:paraId="7C3B8815" w14:textId="77777777" w:rsidR="00991704" w:rsidRPr="00433357" w:rsidRDefault="00991704" w:rsidP="00F8376E">
            <w:pPr>
              <w:pStyle w:val="TAL"/>
              <w:rPr>
                <w:noProof/>
              </w:rPr>
            </w:pPr>
            <w:r w:rsidRPr="00433357">
              <w:rPr>
                <w:noProof/>
              </w:rPr>
              <w:t>9.3.1.5</w:t>
            </w:r>
          </w:p>
        </w:tc>
        <w:tc>
          <w:tcPr>
            <w:tcW w:w="1275" w:type="dxa"/>
          </w:tcPr>
          <w:p w14:paraId="12E08571" w14:textId="77777777" w:rsidR="00991704" w:rsidRPr="00433357" w:rsidRDefault="00991704" w:rsidP="00F8376E">
            <w:pPr>
              <w:pStyle w:val="TAL"/>
              <w:rPr>
                <w:noProof/>
              </w:rPr>
            </w:pPr>
          </w:p>
        </w:tc>
        <w:tc>
          <w:tcPr>
            <w:tcW w:w="1133" w:type="dxa"/>
          </w:tcPr>
          <w:p w14:paraId="4A6C049C" w14:textId="77777777" w:rsidR="00991704" w:rsidRPr="00433357" w:rsidRDefault="00991704" w:rsidP="00F8376E">
            <w:pPr>
              <w:pStyle w:val="TAC"/>
              <w:rPr>
                <w:noProof/>
              </w:rPr>
            </w:pPr>
            <w:r w:rsidRPr="00433357">
              <w:rPr>
                <w:noProof/>
              </w:rPr>
              <w:t>YES</w:t>
            </w:r>
          </w:p>
        </w:tc>
        <w:tc>
          <w:tcPr>
            <w:tcW w:w="1105" w:type="dxa"/>
          </w:tcPr>
          <w:p w14:paraId="2CF9B63B" w14:textId="77777777" w:rsidR="00991704" w:rsidRPr="00433357" w:rsidRDefault="00991704" w:rsidP="00F8376E">
            <w:pPr>
              <w:pStyle w:val="TAC"/>
              <w:rPr>
                <w:noProof/>
              </w:rPr>
            </w:pPr>
            <w:r w:rsidRPr="00433357">
              <w:rPr>
                <w:noProof/>
              </w:rPr>
              <w:t>reject</w:t>
            </w:r>
          </w:p>
        </w:tc>
      </w:tr>
      <w:tr w:rsidR="00991704" w:rsidRPr="00433357" w14:paraId="3098D3F6" w14:textId="77777777" w:rsidTr="00F8376E">
        <w:tc>
          <w:tcPr>
            <w:tcW w:w="2579" w:type="dxa"/>
          </w:tcPr>
          <w:p w14:paraId="1CC6E378" w14:textId="77777777" w:rsidR="00991704" w:rsidRPr="00433357" w:rsidRDefault="00991704" w:rsidP="00F8376E">
            <w:pPr>
              <w:pStyle w:val="TAL"/>
              <w:rPr>
                <w:noProof/>
              </w:rPr>
            </w:pPr>
            <w:r w:rsidRPr="00433357">
              <w:rPr>
                <w:noProof/>
              </w:rPr>
              <w:t>RAN UE PDC Measurement ID</w:t>
            </w:r>
          </w:p>
        </w:tc>
        <w:tc>
          <w:tcPr>
            <w:tcW w:w="1106" w:type="dxa"/>
          </w:tcPr>
          <w:p w14:paraId="1511410D" w14:textId="77777777" w:rsidR="00991704" w:rsidRPr="00433357" w:rsidRDefault="00991704" w:rsidP="00F8376E">
            <w:pPr>
              <w:pStyle w:val="TAL"/>
              <w:rPr>
                <w:noProof/>
              </w:rPr>
            </w:pPr>
            <w:r w:rsidRPr="00433357">
              <w:rPr>
                <w:noProof/>
              </w:rPr>
              <w:t>M</w:t>
            </w:r>
          </w:p>
        </w:tc>
        <w:tc>
          <w:tcPr>
            <w:tcW w:w="1161" w:type="dxa"/>
          </w:tcPr>
          <w:p w14:paraId="51F93AA8" w14:textId="77777777" w:rsidR="00991704" w:rsidRPr="00433357" w:rsidRDefault="00991704" w:rsidP="00F8376E">
            <w:pPr>
              <w:pStyle w:val="TAL"/>
              <w:rPr>
                <w:noProof/>
              </w:rPr>
            </w:pPr>
          </w:p>
        </w:tc>
        <w:tc>
          <w:tcPr>
            <w:tcW w:w="2125" w:type="dxa"/>
          </w:tcPr>
          <w:p w14:paraId="614C1BF1" w14:textId="77777777" w:rsidR="00991704" w:rsidRPr="00433357" w:rsidRDefault="00991704" w:rsidP="00F8376E">
            <w:pPr>
              <w:pStyle w:val="TAL"/>
              <w:rPr>
                <w:noProof/>
              </w:rPr>
            </w:pPr>
            <w:r w:rsidRPr="00433357">
              <w:rPr>
                <w:noProof/>
              </w:rPr>
              <w:t>INTEGER (1..16, …)</w:t>
            </w:r>
          </w:p>
        </w:tc>
        <w:tc>
          <w:tcPr>
            <w:tcW w:w="1275" w:type="dxa"/>
          </w:tcPr>
          <w:p w14:paraId="3FD8CF62" w14:textId="77777777" w:rsidR="00991704" w:rsidRPr="00433357" w:rsidRDefault="00991704" w:rsidP="00F8376E">
            <w:pPr>
              <w:pStyle w:val="TAL"/>
              <w:rPr>
                <w:noProof/>
              </w:rPr>
            </w:pPr>
          </w:p>
        </w:tc>
        <w:tc>
          <w:tcPr>
            <w:tcW w:w="1133" w:type="dxa"/>
          </w:tcPr>
          <w:p w14:paraId="7B98AC7A" w14:textId="77777777" w:rsidR="00991704" w:rsidRPr="00433357" w:rsidRDefault="00991704" w:rsidP="00F8376E">
            <w:pPr>
              <w:pStyle w:val="TAC"/>
              <w:rPr>
                <w:noProof/>
              </w:rPr>
            </w:pPr>
            <w:r w:rsidRPr="00433357">
              <w:rPr>
                <w:noProof/>
              </w:rPr>
              <w:t>YES</w:t>
            </w:r>
          </w:p>
        </w:tc>
        <w:tc>
          <w:tcPr>
            <w:tcW w:w="1105" w:type="dxa"/>
          </w:tcPr>
          <w:p w14:paraId="2B1DC845" w14:textId="77777777" w:rsidR="00991704" w:rsidRPr="00433357" w:rsidRDefault="00991704" w:rsidP="00F8376E">
            <w:pPr>
              <w:pStyle w:val="TAC"/>
              <w:rPr>
                <w:noProof/>
              </w:rPr>
            </w:pPr>
            <w:r w:rsidRPr="00433357">
              <w:rPr>
                <w:noProof/>
              </w:rPr>
              <w:t>reject</w:t>
            </w:r>
          </w:p>
        </w:tc>
      </w:tr>
      <w:tr w:rsidR="00991704" w:rsidRPr="00D82E9E" w14:paraId="2B195DAA" w14:textId="77777777" w:rsidTr="00F8376E">
        <w:tc>
          <w:tcPr>
            <w:tcW w:w="2579" w:type="dxa"/>
          </w:tcPr>
          <w:p w14:paraId="7208567C" w14:textId="77777777" w:rsidR="00991704" w:rsidRPr="00433357" w:rsidRDefault="00991704" w:rsidP="00F8376E">
            <w:pPr>
              <w:pStyle w:val="TAL"/>
              <w:rPr>
                <w:noProof/>
              </w:rPr>
            </w:pPr>
            <w:r w:rsidRPr="00433357">
              <w:rPr>
                <w:noProof/>
              </w:rPr>
              <w:t>PDC Measurement Result</w:t>
            </w:r>
          </w:p>
        </w:tc>
        <w:tc>
          <w:tcPr>
            <w:tcW w:w="1106" w:type="dxa"/>
          </w:tcPr>
          <w:p w14:paraId="44EAD63F" w14:textId="77777777" w:rsidR="00991704" w:rsidRPr="00433357" w:rsidRDefault="00991704" w:rsidP="00F8376E">
            <w:pPr>
              <w:pStyle w:val="TAL"/>
              <w:rPr>
                <w:noProof/>
              </w:rPr>
            </w:pPr>
            <w:r w:rsidRPr="00433357">
              <w:rPr>
                <w:noProof/>
              </w:rPr>
              <w:t>M</w:t>
            </w:r>
          </w:p>
        </w:tc>
        <w:tc>
          <w:tcPr>
            <w:tcW w:w="1161" w:type="dxa"/>
          </w:tcPr>
          <w:p w14:paraId="002A0AD4" w14:textId="77777777" w:rsidR="00991704" w:rsidRPr="00433357" w:rsidRDefault="00991704" w:rsidP="00F8376E">
            <w:pPr>
              <w:pStyle w:val="TAL"/>
              <w:rPr>
                <w:noProof/>
              </w:rPr>
            </w:pPr>
          </w:p>
        </w:tc>
        <w:tc>
          <w:tcPr>
            <w:tcW w:w="2125" w:type="dxa"/>
          </w:tcPr>
          <w:p w14:paraId="67EE159E" w14:textId="77777777" w:rsidR="00991704" w:rsidRPr="00433357" w:rsidRDefault="00E86130" w:rsidP="00F8376E">
            <w:pPr>
              <w:pStyle w:val="TAL"/>
              <w:rPr>
                <w:noProof/>
              </w:rPr>
            </w:pPr>
            <w:r w:rsidRPr="00E86130">
              <w:rPr>
                <w:noProof/>
              </w:rPr>
              <w:t>9.3.1.232</w:t>
            </w:r>
          </w:p>
        </w:tc>
        <w:tc>
          <w:tcPr>
            <w:tcW w:w="1275" w:type="dxa"/>
          </w:tcPr>
          <w:p w14:paraId="33C04DDB" w14:textId="77777777" w:rsidR="00991704" w:rsidRPr="00433357" w:rsidRDefault="00991704" w:rsidP="00F8376E">
            <w:pPr>
              <w:pStyle w:val="TAL"/>
              <w:rPr>
                <w:noProof/>
              </w:rPr>
            </w:pPr>
          </w:p>
        </w:tc>
        <w:tc>
          <w:tcPr>
            <w:tcW w:w="1133" w:type="dxa"/>
          </w:tcPr>
          <w:p w14:paraId="73778B4B" w14:textId="77777777" w:rsidR="00991704" w:rsidRPr="00433357" w:rsidRDefault="00991704" w:rsidP="00F8376E">
            <w:pPr>
              <w:pStyle w:val="TAC"/>
              <w:rPr>
                <w:noProof/>
              </w:rPr>
            </w:pPr>
            <w:r w:rsidRPr="00433357">
              <w:rPr>
                <w:noProof/>
              </w:rPr>
              <w:t>YES</w:t>
            </w:r>
          </w:p>
        </w:tc>
        <w:tc>
          <w:tcPr>
            <w:tcW w:w="1105" w:type="dxa"/>
          </w:tcPr>
          <w:p w14:paraId="4C27BA0D" w14:textId="77777777" w:rsidR="00991704" w:rsidRPr="00D82E9E" w:rsidRDefault="00991704" w:rsidP="00F8376E">
            <w:pPr>
              <w:pStyle w:val="TAC"/>
              <w:rPr>
                <w:noProof/>
              </w:rPr>
            </w:pPr>
            <w:r w:rsidRPr="00433357">
              <w:rPr>
                <w:noProof/>
              </w:rPr>
              <w:t>ignore</w:t>
            </w:r>
          </w:p>
        </w:tc>
      </w:tr>
    </w:tbl>
    <w:p w14:paraId="072B0D8A" w14:textId="77777777" w:rsidR="00991704" w:rsidRPr="00D82E9E" w:rsidRDefault="00991704" w:rsidP="00991704"/>
    <w:p w14:paraId="19B32540" w14:textId="77777777" w:rsidR="008D183A" w:rsidRPr="005F58F9" w:rsidRDefault="008D183A" w:rsidP="008D183A">
      <w:pPr>
        <w:pStyle w:val="Heading4"/>
        <w:rPr>
          <w:lang w:eastAsia="zh-CN"/>
        </w:rPr>
      </w:pPr>
      <w:bookmarkStart w:id="7027" w:name="_Toc105511066"/>
      <w:bookmarkStart w:id="7028" w:name="_Toc105927598"/>
      <w:bookmarkStart w:id="7029" w:name="_Toc106110138"/>
      <w:bookmarkStart w:id="7030" w:name="_Toc113835575"/>
      <w:bookmarkStart w:id="7031" w:name="_Toc99038674"/>
      <w:bookmarkStart w:id="7032" w:name="_Toc9973093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7027"/>
      <w:bookmarkEnd w:id="7028"/>
      <w:bookmarkEnd w:id="7029"/>
      <w:bookmarkEnd w:id="7030"/>
    </w:p>
    <w:p w14:paraId="08A8D1FC" w14:textId="77777777" w:rsidR="008D183A" w:rsidRDefault="008D183A" w:rsidP="008D183A">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D3468D" w:rsidRDefault="008D183A" w:rsidP="008D183A">
      <w:pPr>
        <w:rPr>
          <w:lang w:eastAsia="zh-CN"/>
        </w:rPr>
      </w:pPr>
      <w:r w:rsidRPr="00D3468D">
        <w:t xml:space="preserve">Direction: gNB-CU </w:t>
      </w:r>
      <w:r w:rsidRPr="005F58F9">
        <w:sym w:font="Symbol" w:char="F0AE"/>
      </w:r>
      <w:r w:rsidRPr="00D3468D">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47"/>
        <w:gridCol w:w="1260"/>
        <w:gridCol w:w="1762"/>
        <w:gridCol w:w="1288"/>
        <w:gridCol w:w="1274"/>
      </w:tblGrid>
      <w:tr w:rsidR="008D183A" w:rsidRPr="005F58F9" w14:paraId="7876A7B1" w14:textId="77777777" w:rsidTr="006F72B0">
        <w:trPr>
          <w:tblHeader/>
        </w:trPr>
        <w:tc>
          <w:tcPr>
            <w:tcW w:w="2518" w:type="dxa"/>
          </w:tcPr>
          <w:p w14:paraId="565F1D70" w14:textId="77777777" w:rsidR="008D183A" w:rsidRPr="005F58F9" w:rsidRDefault="008D183A" w:rsidP="006F72B0">
            <w:pPr>
              <w:pStyle w:val="TAH"/>
            </w:pPr>
            <w:r w:rsidRPr="005F58F9">
              <w:t>IE/Group Name</w:t>
            </w:r>
          </w:p>
        </w:tc>
        <w:tc>
          <w:tcPr>
            <w:tcW w:w="1136" w:type="dxa"/>
          </w:tcPr>
          <w:p w14:paraId="19F94275" w14:textId="77777777" w:rsidR="008D183A" w:rsidRPr="005F58F9" w:rsidRDefault="008D183A" w:rsidP="006F72B0">
            <w:pPr>
              <w:pStyle w:val="TAH"/>
            </w:pPr>
            <w:r w:rsidRPr="005F58F9">
              <w:t>Presence</w:t>
            </w:r>
          </w:p>
        </w:tc>
        <w:tc>
          <w:tcPr>
            <w:tcW w:w="1247" w:type="dxa"/>
          </w:tcPr>
          <w:p w14:paraId="0A774425" w14:textId="77777777" w:rsidR="008D183A" w:rsidRPr="005F58F9" w:rsidRDefault="008D183A" w:rsidP="006F72B0">
            <w:pPr>
              <w:pStyle w:val="TAH"/>
            </w:pPr>
            <w:r w:rsidRPr="005F58F9">
              <w:t>Range</w:t>
            </w:r>
          </w:p>
        </w:tc>
        <w:tc>
          <w:tcPr>
            <w:tcW w:w="1260" w:type="dxa"/>
          </w:tcPr>
          <w:p w14:paraId="1C7DF76A" w14:textId="77777777" w:rsidR="008D183A" w:rsidRPr="005F58F9" w:rsidRDefault="008D183A" w:rsidP="006F72B0">
            <w:pPr>
              <w:pStyle w:val="TAH"/>
            </w:pPr>
            <w:r w:rsidRPr="005F58F9">
              <w:t>IE type and reference</w:t>
            </w:r>
          </w:p>
        </w:tc>
        <w:tc>
          <w:tcPr>
            <w:tcW w:w="1762" w:type="dxa"/>
          </w:tcPr>
          <w:p w14:paraId="27896B49" w14:textId="77777777" w:rsidR="008D183A" w:rsidRPr="005F58F9" w:rsidRDefault="008D183A" w:rsidP="006F72B0">
            <w:pPr>
              <w:pStyle w:val="TAH"/>
            </w:pPr>
            <w:r w:rsidRPr="005F58F9">
              <w:t>Semantics description</w:t>
            </w:r>
          </w:p>
        </w:tc>
        <w:tc>
          <w:tcPr>
            <w:tcW w:w="1288" w:type="dxa"/>
          </w:tcPr>
          <w:p w14:paraId="5DE597D3" w14:textId="77777777" w:rsidR="008D183A" w:rsidRPr="005F58F9" w:rsidRDefault="008D183A" w:rsidP="006F72B0">
            <w:pPr>
              <w:pStyle w:val="TAH"/>
            </w:pPr>
            <w:r w:rsidRPr="005F58F9">
              <w:t>Criticality</w:t>
            </w:r>
          </w:p>
        </w:tc>
        <w:tc>
          <w:tcPr>
            <w:tcW w:w="1274" w:type="dxa"/>
          </w:tcPr>
          <w:p w14:paraId="4BFE5E5B" w14:textId="77777777" w:rsidR="008D183A" w:rsidRPr="005F58F9" w:rsidRDefault="008D183A" w:rsidP="006F72B0">
            <w:pPr>
              <w:pStyle w:val="TAH"/>
            </w:pPr>
            <w:r w:rsidRPr="005F58F9">
              <w:t>Assigned Criticality</w:t>
            </w:r>
          </w:p>
        </w:tc>
      </w:tr>
      <w:tr w:rsidR="008D183A" w:rsidRPr="005F58F9" w14:paraId="1BD87D5A" w14:textId="77777777" w:rsidTr="006F72B0">
        <w:tc>
          <w:tcPr>
            <w:tcW w:w="2518" w:type="dxa"/>
          </w:tcPr>
          <w:p w14:paraId="7B0C1AF2" w14:textId="77777777" w:rsidR="008D183A" w:rsidRPr="005F58F9" w:rsidRDefault="008D183A" w:rsidP="006F72B0">
            <w:pPr>
              <w:pStyle w:val="TAL"/>
            </w:pPr>
            <w:r w:rsidRPr="005F58F9">
              <w:t>Message Type</w:t>
            </w:r>
          </w:p>
        </w:tc>
        <w:tc>
          <w:tcPr>
            <w:tcW w:w="1136" w:type="dxa"/>
          </w:tcPr>
          <w:p w14:paraId="1A72BA9D" w14:textId="77777777" w:rsidR="008D183A" w:rsidRPr="005F58F9" w:rsidRDefault="008D183A" w:rsidP="006F72B0">
            <w:pPr>
              <w:pStyle w:val="TAL"/>
            </w:pPr>
            <w:r w:rsidRPr="005F58F9">
              <w:t>M</w:t>
            </w:r>
          </w:p>
        </w:tc>
        <w:tc>
          <w:tcPr>
            <w:tcW w:w="1247" w:type="dxa"/>
          </w:tcPr>
          <w:p w14:paraId="3E6DE6E3" w14:textId="77777777" w:rsidR="008D183A" w:rsidRPr="005F58F9" w:rsidRDefault="008D183A" w:rsidP="006F72B0">
            <w:pPr>
              <w:pStyle w:val="TAL"/>
              <w:rPr>
                <w:i/>
              </w:rPr>
            </w:pPr>
          </w:p>
        </w:tc>
        <w:tc>
          <w:tcPr>
            <w:tcW w:w="1260" w:type="dxa"/>
          </w:tcPr>
          <w:p w14:paraId="193F61BE" w14:textId="77777777" w:rsidR="008D183A" w:rsidRPr="005F58F9" w:rsidRDefault="008D183A" w:rsidP="006F72B0">
            <w:pPr>
              <w:pStyle w:val="TAL"/>
            </w:pPr>
            <w:r w:rsidRPr="005F58F9">
              <w:t>9.3.1.1</w:t>
            </w:r>
          </w:p>
        </w:tc>
        <w:tc>
          <w:tcPr>
            <w:tcW w:w="1762" w:type="dxa"/>
          </w:tcPr>
          <w:p w14:paraId="2F95703E" w14:textId="77777777" w:rsidR="008D183A" w:rsidRPr="005F58F9" w:rsidRDefault="008D183A" w:rsidP="006F72B0">
            <w:pPr>
              <w:pStyle w:val="TAL"/>
            </w:pPr>
          </w:p>
        </w:tc>
        <w:tc>
          <w:tcPr>
            <w:tcW w:w="1288" w:type="dxa"/>
          </w:tcPr>
          <w:p w14:paraId="12FFD989" w14:textId="77777777" w:rsidR="008D183A" w:rsidRPr="005F58F9" w:rsidRDefault="008D183A" w:rsidP="006F72B0">
            <w:pPr>
              <w:pStyle w:val="TAC"/>
            </w:pPr>
            <w:r w:rsidRPr="005F58F9">
              <w:t>YES</w:t>
            </w:r>
          </w:p>
        </w:tc>
        <w:tc>
          <w:tcPr>
            <w:tcW w:w="1274" w:type="dxa"/>
          </w:tcPr>
          <w:p w14:paraId="7C491C88" w14:textId="77777777" w:rsidR="008D183A" w:rsidRPr="005F58F9" w:rsidRDefault="008D183A" w:rsidP="006F72B0">
            <w:pPr>
              <w:pStyle w:val="TAC"/>
            </w:pPr>
            <w:r>
              <w:t>ignore</w:t>
            </w:r>
          </w:p>
        </w:tc>
      </w:tr>
      <w:tr w:rsidR="008D183A" w:rsidRPr="005F58F9" w14:paraId="37540354" w14:textId="77777777" w:rsidTr="006F72B0">
        <w:tc>
          <w:tcPr>
            <w:tcW w:w="2518" w:type="dxa"/>
          </w:tcPr>
          <w:p w14:paraId="5B4DA78E" w14:textId="77777777" w:rsidR="008D183A" w:rsidRPr="005F58F9" w:rsidRDefault="008D183A" w:rsidP="006F72B0">
            <w:pPr>
              <w:pStyle w:val="TAL"/>
              <w:rPr>
                <w:rFonts w:eastAsia="Batang"/>
                <w:bCs/>
              </w:rPr>
            </w:pPr>
            <w:r w:rsidRPr="00433357">
              <w:rPr>
                <w:noProof/>
              </w:rPr>
              <w:t>gNB-CU UE F1AP ID</w:t>
            </w:r>
          </w:p>
        </w:tc>
        <w:tc>
          <w:tcPr>
            <w:tcW w:w="1136" w:type="dxa"/>
          </w:tcPr>
          <w:p w14:paraId="4D21E5D3" w14:textId="77777777" w:rsidR="008D183A" w:rsidRPr="005F58F9" w:rsidRDefault="008D183A" w:rsidP="006F72B0">
            <w:pPr>
              <w:pStyle w:val="TAL"/>
              <w:rPr>
                <w:lang w:eastAsia="zh-CN"/>
              </w:rPr>
            </w:pPr>
            <w:r w:rsidRPr="00433357">
              <w:rPr>
                <w:noProof/>
              </w:rPr>
              <w:t>M</w:t>
            </w:r>
          </w:p>
        </w:tc>
        <w:tc>
          <w:tcPr>
            <w:tcW w:w="1247" w:type="dxa"/>
          </w:tcPr>
          <w:p w14:paraId="287AB76E" w14:textId="77777777" w:rsidR="008D183A" w:rsidRPr="005F58F9" w:rsidRDefault="008D183A" w:rsidP="006F72B0">
            <w:pPr>
              <w:pStyle w:val="TAL"/>
              <w:rPr>
                <w:i/>
              </w:rPr>
            </w:pPr>
          </w:p>
        </w:tc>
        <w:tc>
          <w:tcPr>
            <w:tcW w:w="1260" w:type="dxa"/>
          </w:tcPr>
          <w:p w14:paraId="06DBC065" w14:textId="77777777" w:rsidR="008D183A" w:rsidRPr="005F58F9" w:rsidRDefault="008D183A" w:rsidP="006F72B0">
            <w:pPr>
              <w:pStyle w:val="TAL"/>
            </w:pPr>
            <w:r w:rsidRPr="00433357">
              <w:rPr>
                <w:noProof/>
              </w:rPr>
              <w:t>9.3.1.4</w:t>
            </w:r>
          </w:p>
        </w:tc>
        <w:tc>
          <w:tcPr>
            <w:tcW w:w="1762" w:type="dxa"/>
          </w:tcPr>
          <w:p w14:paraId="37709678" w14:textId="77777777" w:rsidR="008D183A" w:rsidRPr="005F58F9" w:rsidRDefault="008D183A" w:rsidP="006F72B0">
            <w:pPr>
              <w:pStyle w:val="TAL"/>
            </w:pPr>
          </w:p>
        </w:tc>
        <w:tc>
          <w:tcPr>
            <w:tcW w:w="1288" w:type="dxa"/>
          </w:tcPr>
          <w:p w14:paraId="754940C6" w14:textId="77777777" w:rsidR="008D183A" w:rsidRPr="005F58F9" w:rsidRDefault="008D183A" w:rsidP="006F72B0">
            <w:pPr>
              <w:pStyle w:val="TAC"/>
            </w:pPr>
            <w:r w:rsidRPr="00433357">
              <w:rPr>
                <w:noProof/>
              </w:rPr>
              <w:t>YES</w:t>
            </w:r>
          </w:p>
        </w:tc>
        <w:tc>
          <w:tcPr>
            <w:tcW w:w="1274" w:type="dxa"/>
          </w:tcPr>
          <w:p w14:paraId="1646DB33" w14:textId="77777777" w:rsidR="008D183A" w:rsidRPr="005F58F9" w:rsidRDefault="008D183A" w:rsidP="006F72B0">
            <w:pPr>
              <w:pStyle w:val="TAC"/>
            </w:pPr>
            <w:r w:rsidRPr="00433357">
              <w:rPr>
                <w:noProof/>
              </w:rPr>
              <w:t>reject</w:t>
            </w:r>
          </w:p>
        </w:tc>
      </w:tr>
      <w:tr w:rsidR="008D183A" w:rsidRPr="005F58F9" w14:paraId="797DE25E" w14:textId="77777777" w:rsidTr="006F72B0">
        <w:tc>
          <w:tcPr>
            <w:tcW w:w="2518" w:type="dxa"/>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6F72B0">
            <w:pPr>
              <w:pStyle w:val="TAL"/>
              <w:rPr>
                <w:lang w:val="sv-SE"/>
              </w:rPr>
            </w:pPr>
            <w:r w:rsidRPr="00C170D6">
              <w:rPr>
                <w:noProof/>
                <w:lang w:val="sv-SE"/>
              </w:rPr>
              <w:t>gNB-DU UE F1AP ID</w:t>
            </w:r>
          </w:p>
        </w:tc>
        <w:tc>
          <w:tcPr>
            <w:tcW w:w="1136" w:type="dxa"/>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6F72B0">
            <w:pPr>
              <w:pStyle w:val="TAL"/>
              <w:rPr>
                <w:lang w:eastAsia="zh-CN"/>
              </w:rPr>
            </w:pPr>
            <w:r w:rsidRPr="00433357">
              <w:rPr>
                <w:noProof/>
              </w:rPr>
              <w:t>M</w:t>
            </w:r>
          </w:p>
        </w:tc>
        <w:tc>
          <w:tcPr>
            <w:tcW w:w="1247" w:type="dxa"/>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6F72B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6F72B0">
            <w:pPr>
              <w:pStyle w:val="TAL"/>
            </w:pPr>
            <w:r w:rsidRPr="00433357">
              <w:rPr>
                <w:noProof/>
              </w:rPr>
              <w:t>9.3.1.5</w:t>
            </w:r>
          </w:p>
        </w:tc>
        <w:tc>
          <w:tcPr>
            <w:tcW w:w="1762" w:type="dxa"/>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6F72B0">
            <w:pPr>
              <w:pStyle w:val="TAC"/>
            </w:pPr>
            <w:r w:rsidRPr="00433357">
              <w:rPr>
                <w:noProof/>
              </w:rPr>
              <w:t>reject</w:t>
            </w:r>
          </w:p>
        </w:tc>
      </w:tr>
      <w:tr w:rsidR="008D183A" w:rsidRPr="005F58F9" w14:paraId="4B4CF9BD" w14:textId="77777777" w:rsidTr="006F72B0">
        <w:tc>
          <w:tcPr>
            <w:tcW w:w="2518" w:type="dxa"/>
            <w:tcBorders>
              <w:top w:val="single" w:sz="4" w:space="0" w:color="auto"/>
              <w:left w:val="single" w:sz="4" w:space="0" w:color="auto"/>
              <w:bottom w:val="single" w:sz="4" w:space="0" w:color="auto"/>
              <w:right w:val="single" w:sz="4" w:space="0" w:color="auto"/>
            </w:tcBorders>
          </w:tcPr>
          <w:p w14:paraId="6D6229AE" w14:textId="77777777" w:rsidR="008D183A" w:rsidRDefault="008D183A" w:rsidP="006F72B0">
            <w:pPr>
              <w:pStyle w:val="TAL"/>
            </w:pPr>
            <w:r w:rsidRPr="00433357">
              <w:rPr>
                <w:noProof/>
              </w:rPr>
              <w:t>RAN UE PDC Measurement ID</w:t>
            </w:r>
          </w:p>
        </w:tc>
        <w:tc>
          <w:tcPr>
            <w:tcW w:w="1136" w:type="dxa"/>
            <w:tcBorders>
              <w:top w:val="single" w:sz="4" w:space="0" w:color="auto"/>
              <w:left w:val="single" w:sz="4" w:space="0" w:color="auto"/>
              <w:bottom w:val="single" w:sz="4" w:space="0" w:color="auto"/>
              <w:right w:val="single" w:sz="4" w:space="0" w:color="auto"/>
            </w:tcBorders>
          </w:tcPr>
          <w:p w14:paraId="69E5EA06" w14:textId="77777777" w:rsidR="008D183A" w:rsidRDefault="008D183A" w:rsidP="006F72B0">
            <w:pPr>
              <w:pStyle w:val="TAL"/>
              <w:rPr>
                <w:lang w:eastAsia="zh-CN"/>
              </w:rPr>
            </w:pPr>
            <w:r w:rsidRPr="00433357">
              <w:rPr>
                <w:noProof/>
              </w:rPr>
              <w:t>M</w:t>
            </w:r>
          </w:p>
        </w:tc>
        <w:tc>
          <w:tcPr>
            <w:tcW w:w="1247" w:type="dxa"/>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6F72B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8144EF6" w14:textId="77777777" w:rsidR="008D183A" w:rsidRDefault="008D183A" w:rsidP="006F72B0">
            <w:pPr>
              <w:pStyle w:val="TAL"/>
            </w:pPr>
            <w:r w:rsidRPr="00433357">
              <w:rPr>
                <w:noProof/>
              </w:rPr>
              <w:t>INTEGER (1..16, …)</w:t>
            </w:r>
          </w:p>
        </w:tc>
        <w:tc>
          <w:tcPr>
            <w:tcW w:w="1762" w:type="dxa"/>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58F18CAB" w14:textId="77777777" w:rsidR="008D183A"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45AE5057" w14:textId="77777777" w:rsidR="008D183A" w:rsidRDefault="008D183A" w:rsidP="006F72B0">
            <w:pPr>
              <w:pStyle w:val="TAC"/>
            </w:pPr>
            <w:r>
              <w:rPr>
                <w:noProof/>
              </w:rPr>
              <w:t>ignore</w:t>
            </w:r>
          </w:p>
        </w:tc>
      </w:tr>
    </w:tbl>
    <w:p w14:paraId="6315A339" w14:textId="77777777" w:rsidR="008D183A" w:rsidRDefault="008D183A" w:rsidP="00F530A5">
      <w:pPr>
        <w:rPr>
          <w:lang w:val="en-US"/>
        </w:rPr>
      </w:pPr>
    </w:p>
    <w:p w14:paraId="50239A32" w14:textId="77777777" w:rsidR="008D183A" w:rsidRPr="005F58F9" w:rsidRDefault="008D183A" w:rsidP="008D183A">
      <w:pPr>
        <w:pStyle w:val="Heading4"/>
        <w:rPr>
          <w:lang w:eastAsia="zh-CN"/>
        </w:rPr>
      </w:pPr>
      <w:bookmarkStart w:id="7033" w:name="_Toc105511067"/>
      <w:bookmarkStart w:id="7034" w:name="_Toc105927599"/>
      <w:bookmarkStart w:id="7035" w:name="_Toc106110139"/>
      <w:bookmarkStart w:id="7036" w:name="_Toc11383557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7033"/>
      <w:bookmarkEnd w:id="7034"/>
      <w:bookmarkEnd w:id="7035"/>
      <w:bookmarkEnd w:id="7036"/>
    </w:p>
    <w:p w14:paraId="00DF5DDD" w14:textId="77777777" w:rsidR="008D183A" w:rsidRDefault="008D183A" w:rsidP="008D183A">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D3468D" w:rsidRDefault="008D183A" w:rsidP="008D183A">
      <w:pPr>
        <w:rPr>
          <w:lang w:eastAsia="zh-CN"/>
        </w:rPr>
      </w:pPr>
      <w:r w:rsidRPr="00D3468D">
        <w:t xml:space="preserve">Direction: gNB-DU </w:t>
      </w:r>
      <w:r w:rsidRPr="005F58F9">
        <w:sym w:font="Symbol" w:char="F0AE"/>
      </w:r>
      <w:r w:rsidRPr="00D3468D">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417"/>
        <w:gridCol w:w="1578"/>
        <w:gridCol w:w="1288"/>
        <w:gridCol w:w="1274"/>
      </w:tblGrid>
      <w:tr w:rsidR="008D183A" w:rsidRPr="005F58F9" w14:paraId="268C1250" w14:textId="77777777" w:rsidTr="006F72B0">
        <w:trPr>
          <w:tblHeader/>
        </w:trPr>
        <w:tc>
          <w:tcPr>
            <w:tcW w:w="2518" w:type="dxa"/>
          </w:tcPr>
          <w:p w14:paraId="416B01B0" w14:textId="77777777" w:rsidR="008D183A" w:rsidRPr="005F58F9" w:rsidRDefault="008D183A" w:rsidP="006F72B0">
            <w:pPr>
              <w:pStyle w:val="TAH"/>
            </w:pPr>
            <w:r w:rsidRPr="005F58F9">
              <w:t>IE/Group Name</w:t>
            </w:r>
          </w:p>
        </w:tc>
        <w:tc>
          <w:tcPr>
            <w:tcW w:w="1136" w:type="dxa"/>
          </w:tcPr>
          <w:p w14:paraId="412C86DB" w14:textId="77777777" w:rsidR="008D183A" w:rsidRPr="005F58F9" w:rsidRDefault="008D183A" w:rsidP="006F72B0">
            <w:pPr>
              <w:pStyle w:val="TAH"/>
            </w:pPr>
            <w:r w:rsidRPr="005F58F9">
              <w:t>Presence</w:t>
            </w:r>
          </w:p>
        </w:tc>
        <w:tc>
          <w:tcPr>
            <w:tcW w:w="1274" w:type="dxa"/>
          </w:tcPr>
          <w:p w14:paraId="643E4D7B" w14:textId="77777777" w:rsidR="008D183A" w:rsidRPr="005F58F9" w:rsidRDefault="008D183A" w:rsidP="006F72B0">
            <w:pPr>
              <w:pStyle w:val="TAH"/>
            </w:pPr>
            <w:r w:rsidRPr="005F58F9">
              <w:t>Range</w:t>
            </w:r>
          </w:p>
        </w:tc>
        <w:tc>
          <w:tcPr>
            <w:tcW w:w="1417" w:type="dxa"/>
          </w:tcPr>
          <w:p w14:paraId="452F644A" w14:textId="77777777" w:rsidR="008D183A" w:rsidRPr="005F58F9" w:rsidRDefault="008D183A" w:rsidP="006F72B0">
            <w:pPr>
              <w:pStyle w:val="TAH"/>
            </w:pPr>
            <w:r w:rsidRPr="005F58F9">
              <w:t>IE type and reference</w:t>
            </w:r>
          </w:p>
        </w:tc>
        <w:tc>
          <w:tcPr>
            <w:tcW w:w="1578" w:type="dxa"/>
          </w:tcPr>
          <w:p w14:paraId="46274758" w14:textId="77777777" w:rsidR="008D183A" w:rsidRPr="005F58F9" w:rsidRDefault="008D183A" w:rsidP="006F72B0">
            <w:pPr>
              <w:pStyle w:val="TAH"/>
            </w:pPr>
            <w:r w:rsidRPr="005F58F9">
              <w:t>Semantics description</w:t>
            </w:r>
          </w:p>
        </w:tc>
        <w:tc>
          <w:tcPr>
            <w:tcW w:w="1288" w:type="dxa"/>
          </w:tcPr>
          <w:p w14:paraId="6BE8DA5A" w14:textId="77777777" w:rsidR="008D183A" w:rsidRPr="005F58F9" w:rsidRDefault="008D183A" w:rsidP="006F72B0">
            <w:pPr>
              <w:pStyle w:val="TAH"/>
            </w:pPr>
            <w:r w:rsidRPr="005F58F9">
              <w:t>Criticality</w:t>
            </w:r>
          </w:p>
        </w:tc>
        <w:tc>
          <w:tcPr>
            <w:tcW w:w="1274" w:type="dxa"/>
          </w:tcPr>
          <w:p w14:paraId="5F0D914D" w14:textId="77777777" w:rsidR="008D183A" w:rsidRPr="005F58F9" w:rsidRDefault="008D183A" w:rsidP="006F72B0">
            <w:pPr>
              <w:pStyle w:val="TAH"/>
            </w:pPr>
            <w:r w:rsidRPr="005F58F9">
              <w:t>Assigned Criticality</w:t>
            </w:r>
          </w:p>
        </w:tc>
      </w:tr>
      <w:tr w:rsidR="008D183A" w:rsidRPr="005F58F9" w14:paraId="266F9EFA" w14:textId="77777777" w:rsidTr="006F72B0">
        <w:tc>
          <w:tcPr>
            <w:tcW w:w="2518" w:type="dxa"/>
          </w:tcPr>
          <w:p w14:paraId="66A74AA5" w14:textId="77777777" w:rsidR="008D183A" w:rsidRPr="005F58F9" w:rsidRDefault="008D183A" w:rsidP="006F72B0">
            <w:pPr>
              <w:pStyle w:val="TAL"/>
            </w:pPr>
            <w:r w:rsidRPr="005F58F9">
              <w:t>Message Type</w:t>
            </w:r>
          </w:p>
        </w:tc>
        <w:tc>
          <w:tcPr>
            <w:tcW w:w="1136" w:type="dxa"/>
          </w:tcPr>
          <w:p w14:paraId="3AE79600" w14:textId="77777777" w:rsidR="008D183A" w:rsidRPr="005F58F9" w:rsidRDefault="008D183A" w:rsidP="006F72B0">
            <w:pPr>
              <w:pStyle w:val="TAL"/>
            </w:pPr>
            <w:r w:rsidRPr="005F58F9">
              <w:t>M</w:t>
            </w:r>
          </w:p>
        </w:tc>
        <w:tc>
          <w:tcPr>
            <w:tcW w:w="1274" w:type="dxa"/>
          </w:tcPr>
          <w:p w14:paraId="617253B7" w14:textId="77777777" w:rsidR="008D183A" w:rsidRPr="005F58F9" w:rsidRDefault="008D183A" w:rsidP="006F72B0">
            <w:pPr>
              <w:pStyle w:val="TAL"/>
              <w:rPr>
                <w:i/>
              </w:rPr>
            </w:pPr>
          </w:p>
        </w:tc>
        <w:tc>
          <w:tcPr>
            <w:tcW w:w="1417" w:type="dxa"/>
          </w:tcPr>
          <w:p w14:paraId="7A028BE3" w14:textId="77777777" w:rsidR="008D183A" w:rsidRPr="005F58F9" w:rsidRDefault="008D183A" w:rsidP="006F72B0">
            <w:pPr>
              <w:pStyle w:val="TAL"/>
            </w:pPr>
            <w:r w:rsidRPr="005F58F9">
              <w:t>9.3.1.1</w:t>
            </w:r>
          </w:p>
        </w:tc>
        <w:tc>
          <w:tcPr>
            <w:tcW w:w="1578" w:type="dxa"/>
          </w:tcPr>
          <w:p w14:paraId="4EBD7FB2" w14:textId="77777777" w:rsidR="008D183A" w:rsidRPr="005F58F9" w:rsidRDefault="008D183A" w:rsidP="006F72B0">
            <w:pPr>
              <w:pStyle w:val="TAL"/>
            </w:pPr>
          </w:p>
        </w:tc>
        <w:tc>
          <w:tcPr>
            <w:tcW w:w="1288" w:type="dxa"/>
          </w:tcPr>
          <w:p w14:paraId="56D8AFCC" w14:textId="77777777" w:rsidR="008D183A" w:rsidRPr="005F58F9" w:rsidRDefault="008D183A" w:rsidP="006F72B0">
            <w:pPr>
              <w:pStyle w:val="TAC"/>
            </w:pPr>
            <w:r w:rsidRPr="005F58F9">
              <w:t>YES</w:t>
            </w:r>
          </w:p>
        </w:tc>
        <w:tc>
          <w:tcPr>
            <w:tcW w:w="1274" w:type="dxa"/>
          </w:tcPr>
          <w:p w14:paraId="51DD00AC" w14:textId="77777777" w:rsidR="008D183A" w:rsidRPr="005F58F9" w:rsidRDefault="008D183A" w:rsidP="006F72B0">
            <w:pPr>
              <w:pStyle w:val="TAC"/>
            </w:pPr>
            <w:r>
              <w:t>ignore</w:t>
            </w:r>
          </w:p>
        </w:tc>
      </w:tr>
      <w:tr w:rsidR="008D183A" w:rsidRPr="005F58F9" w14:paraId="5CD77843" w14:textId="77777777" w:rsidTr="006F72B0">
        <w:tc>
          <w:tcPr>
            <w:tcW w:w="2518" w:type="dxa"/>
          </w:tcPr>
          <w:p w14:paraId="2332A427" w14:textId="77777777" w:rsidR="008D183A" w:rsidRPr="005F58F9" w:rsidRDefault="008D183A" w:rsidP="006F72B0">
            <w:pPr>
              <w:pStyle w:val="TAL"/>
              <w:rPr>
                <w:rFonts w:eastAsia="Batang"/>
                <w:bCs/>
              </w:rPr>
            </w:pPr>
            <w:r w:rsidRPr="00433357">
              <w:rPr>
                <w:noProof/>
              </w:rPr>
              <w:t>gNB-CU UE F1AP ID</w:t>
            </w:r>
          </w:p>
        </w:tc>
        <w:tc>
          <w:tcPr>
            <w:tcW w:w="1136" w:type="dxa"/>
          </w:tcPr>
          <w:p w14:paraId="68D04302" w14:textId="77777777" w:rsidR="008D183A" w:rsidRPr="005F58F9" w:rsidRDefault="008D183A" w:rsidP="006F72B0">
            <w:pPr>
              <w:pStyle w:val="TAL"/>
              <w:rPr>
                <w:lang w:eastAsia="zh-CN"/>
              </w:rPr>
            </w:pPr>
            <w:r w:rsidRPr="00433357">
              <w:rPr>
                <w:noProof/>
              </w:rPr>
              <w:t>M</w:t>
            </w:r>
          </w:p>
        </w:tc>
        <w:tc>
          <w:tcPr>
            <w:tcW w:w="1274" w:type="dxa"/>
          </w:tcPr>
          <w:p w14:paraId="18A79193" w14:textId="77777777" w:rsidR="008D183A" w:rsidRPr="005F58F9" w:rsidRDefault="008D183A" w:rsidP="006F72B0">
            <w:pPr>
              <w:pStyle w:val="TAL"/>
              <w:rPr>
                <w:i/>
              </w:rPr>
            </w:pPr>
          </w:p>
        </w:tc>
        <w:tc>
          <w:tcPr>
            <w:tcW w:w="1417" w:type="dxa"/>
          </w:tcPr>
          <w:p w14:paraId="6F8872D1" w14:textId="77777777" w:rsidR="008D183A" w:rsidRPr="005F58F9" w:rsidRDefault="008D183A" w:rsidP="006F72B0">
            <w:pPr>
              <w:pStyle w:val="TAL"/>
            </w:pPr>
            <w:r w:rsidRPr="00433357">
              <w:rPr>
                <w:noProof/>
              </w:rPr>
              <w:t>9.3.1.4</w:t>
            </w:r>
          </w:p>
        </w:tc>
        <w:tc>
          <w:tcPr>
            <w:tcW w:w="1578" w:type="dxa"/>
          </w:tcPr>
          <w:p w14:paraId="60A9A187" w14:textId="77777777" w:rsidR="008D183A" w:rsidRPr="005F58F9" w:rsidRDefault="008D183A" w:rsidP="006F72B0">
            <w:pPr>
              <w:pStyle w:val="TAL"/>
            </w:pPr>
          </w:p>
        </w:tc>
        <w:tc>
          <w:tcPr>
            <w:tcW w:w="1288" w:type="dxa"/>
          </w:tcPr>
          <w:p w14:paraId="66A69D92" w14:textId="77777777" w:rsidR="008D183A" w:rsidRPr="005F58F9" w:rsidRDefault="008D183A" w:rsidP="006F72B0">
            <w:pPr>
              <w:pStyle w:val="TAC"/>
            </w:pPr>
            <w:r w:rsidRPr="00433357">
              <w:rPr>
                <w:noProof/>
              </w:rPr>
              <w:t>YES</w:t>
            </w:r>
          </w:p>
        </w:tc>
        <w:tc>
          <w:tcPr>
            <w:tcW w:w="1274" w:type="dxa"/>
          </w:tcPr>
          <w:p w14:paraId="20F7C89A" w14:textId="77777777" w:rsidR="008D183A" w:rsidRPr="005F58F9" w:rsidRDefault="008D183A" w:rsidP="006F72B0">
            <w:pPr>
              <w:pStyle w:val="TAC"/>
            </w:pPr>
            <w:r w:rsidRPr="00433357">
              <w:rPr>
                <w:noProof/>
              </w:rPr>
              <w:t>reject</w:t>
            </w:r>
          </w:p>
        </w:tc>
      </w:tr>
      <w:tr w:rsidR="008D183A" w:rsidRPr="005F58F9" w14:paraId="22E8E3A4" w14:textId="77777777" w:rsidTr="006F72B0">
        <w:tc>
          <w:tcPr>
            <w:tcW w:w="2518" w:type="dxa"/>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6F72B0">
            <w:pPr>
              <w:pStyle w:val="TAL"/>
              <w:rPr>
                <w:lang w:val="sv-SE"/>
              </w:rPr>
            </w:pPr>
            <w:r w:rsidRPr="00C170D6">
              <w:rPr>
                <w:noProof/>
                <w:lang w:val="sv-SE"/>
              </w:rPr>
              <w:t>gNB-DU UE F1AP ID</w:t>
            </w:r>
          </w:p>
        </w:tc>
        <w:tc>
          <w:tcPr>
            <w:tcW w:w="1136" w:type="dxa"/>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6F72B0">
            <w:pPr>
              <w:pStyle w:val="TAL"/>
              <w:rPr>
                <w:lang w:eastAsia="zh-CN"/>
              </w:rPr>
            </w:pPr>
            <w:r w:rsidRPr="00433357">
              <w:rPr>
                <w:noProof/>
              </w:rPr>
              <w:t>M</w:t>
            </w:r>
          </w:p>
        </w:tc>
        <w:tc>
          <w:tcPr>
            <w:tcW w:w="1274" w:type="dxa"/>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6F72B0">
            <w:pPr>
              <w:pStyle w:val="TAL"/>
            </w:pPr>
            <w:r w:rsidRPr="00433357">
              <w:rPr>
                <w:noProof/>
              </w:rPr>
              <w:t>9.3.1.5</w:t>
            </w:r>
          </w:p>
        </w:tc>
        <w:tc>
          <w:tcPr>
            <w:tcW w:w="1578" w:type="dxa"/>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6F72B0">
            <w:pPr>
              <w:pStyle w:val="TAC"/>
            </w:pPr>
            <w:r w:rsidRPr="00433357">
              <w:rPr>
                <w:noProof/>
              </w:rPr>
              <w:t>reject</w:t>
            </w:r>
          </w:p>
        </w:tc>
      </w:tr>
      <w:tr w:rsidR="008D183A" w:rsidRPr="005F58F9" w14:paraId="3F252259" w14:textId="77777777" w:rsidTr="006F72B0">
        <w:tc>
          <w:tcPr>
            <w:tcW w:w="2518" w:type="dxa"/>
            <w:tcBorders>
              <w:top w:val="single" w:sz="4" w:space="0" w:color="auto"/>
              <w:left w:val="single" w:sz="4" w:space="0" w:color="auto"/>
              <w:bottom w:val="single" w:sz="4" w:space="0" w:color="auto"/>
              <w:right w:val="single" w:sz="4" w:space="0" w:color="auto"/>
            </w:tcBorders>
          </w:tcPr>
          <w:p w14:paraId="5B71DC40" w14:textId="77777777" w:rsidR="008D183A" w:rsidRDefault="008D183A" w:rsidP="006F72B0">
            <w:pPr>
              <w:pStyle w:val="TAL"/>
            </w:pPr>
            <w:r w:rsidRPr="00433357">
              <w:rPr>
                <w:noProof/>
              </w:rPr>
              <w:t>RAN UE PDC Measurement ID</w:t>
            </w:r>
          </w:p>
        </w:tc>
        <w:tc>
          <w:tcPr>
            <w:tcW w:w="1136" w:type="dxa"/>
            <w:tcBorders>
              <w:top w:val="single" w:sz="4" w:space="0" w:color="auto"/>
              <w:left w:val="single" w:sz="4" w:space="0" w:color="auto"/>
              <w:bottom w:val="single" w:sz="4" w:space="0" w:color="auto"/>
              <w:right w:val="single" w:sz="4" w:space="0" w:color="auto"/>
            </w:tcBorders>
          </w:tcPr>
          <w:p w14:paraId="3A1B5CA4" w14:textId="77777777" w:rsidR="008D183A" w:rsidRDefault="008D183A" w:rsidP="006F72B0">
            <w:pPr>
              <w:pStyle w:val="TAL"/>
              <w:rPr>
                <w:lang w:eastAsia="zh-CN"/>
              </w:rPr>
            </w:pPr>
            <w:r w:rsidRPr="00433357">
              <w:rPr>
                <w:noProof/>
              </w:rPr>
              <w:t>M</w:t>
            </w:r>
          </w:p>
        </w:tc>
        <w:tc>
          <w:tcPr>
            <w:tcW w:w="1274" w:type="dxa"/>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7A8D2396" w14:textId="77777777" w:rsidR="008D183A" w:rsidRDefault="008D183A" w:rsidP="006F72B0">
            <w:pPr>
              <w:pStyle w:val="TAL"/>
            </w:pPr>
            <w:r w:rsidRPr="00433357">
              <w:rPr>
                <w:noProof/>
              </w:rPr>
              <w:t>INTEGER (1..16, …)</w:t>
            </w:r>
          </w:p>
        </w:tc>
        <w:tc>
          <w:tcPr>
            <w:tcW w:w="1578" w:type="dxa"/>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41BA8369" w14:textId="77777777" w:rsidR="008D183A"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2B50359A" w14:textId="77777777" w:rsidR="008D183A" w:rsidRDefault="008D183A" w:rsidP="006F72B0">
            <w:pPr>
              <w:pStyle w:val="TAC"/>
            </w:pPr>
            <w:r>
              <w:rPr>
                <w:noProof/>
              </w:rPr>
              <w:t>ignore</w:t>
            </w:r>
          </w:p>
        </w:tc>
      </w:tr>
      <w:tr w:rsidR="008D183A" w:rsidRPr="005F58F9" w14:paraId="441D807D" w14:textId="77777777" w:rsidTr="006F72B0">
        <w:tc>
          <w:tcPr>
            <w:tcW w:w="2518" w:type="dxa"/>
            <w:tcBorders>
              <w:top w:val="single" w:sz="4" w:space="0" w:color="auto"/>
              <w:left w:val="single" w:sz="4" w:space="0" w:color="auto"/>
              <w:bottom w:val="single" w:sz="4" w:space="0" w:color="auto"/>
              <w:right w:val="single" w:sz="4" w:space="0" w:color="auto"/>
            </w:tcBorders>
          </w:tcPr>
          <w:p w14:paraId="0EA37C2A" w14:textId="77777777" w:rsidR="008D183A" w:rsidRDefault="008D183A" w:rsidP="006F72B0">
            <w:pPr>
              <w:pStyle w:val="TAL"/>
            </w:pPr>
            <w:r>
              <w:t>Cause</w:t>
            </w:r>
          </w:p>
        </w:tc>
        <w:tc>
          <w:tcPr>
            <w:tcW w:w="1136" w:type="dxa"/>
            <w:tcBorders>
              <w:top w:val="single" w:sz="4" w:space="0" w:color="auto"/>
              <w:left w:val="single" w:sz="4" w:space="0" w:color="auto"/>
              <w:bottom w:val="single" w:sz="4" w:space="0" w:color="auto"/>
              <w:right w:val="single" w:sz="4" w:space="0" w:color="auto"/>
            </w:tcBorders>
          </w:tcPr>
          <w:p w14:paraId="30DF03D7" w14:textId="77777777" w:rsidR="008D183A" w:rsidRDefault="008D183A" w:rsidP="006F72B0">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6F72B0">
            <w:pPr>
              <w:pStyle w:val="TAL"/>
              <w:rPr>
                <w:noProof/>
              </w:rPr>
            </w:pPr>
            <w:r>
              <w:rPr>
                <w:noProof/>
              </w:rPr>
              <w:t>9.3.1.2</w:t>
            </w:r>
          </w:p>
        </w:tc>
        <w:tc>
          <w:tcPr>
            <w:tcW w:w="1578" w:type="dxa"/>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3773302E" w14:textId="77777777" w:rsidR="008D183A" w:rsidRDefault="008D183A" w:rsidP="006F72B0">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590C336B" w14:textId="77777777" w:rsidR="008D183A" w:rsidRDefault="008D183A" w:rsidP="006F72B0">
            <w:pPr>
              <w:pStyle w:val="TAC"/>
            </w:pPr>
            <w:r>
              <w:t>ignore</w:t>
            </w:r>
          </w:p>
        </w:tc>
      </w:tr>
    </w:tbl>
    <w:p w14:paraId="3AD71579" w14:textId="77777777" w:rsidR="008D183A" w:rsidRDefault="008D183A" w:rsidP="008D183A"/>
    <w:p w14:paraId="685FA988" w14:textId="483BD566" w:rsidR="00C83B23" w:rsidRPr="00C83B23" w:rsidRDefault="00C83B23" w:rsidP="009E6EC2">
      <w:pPr>
        <w:pStyle w:val="Heading3"/>
        <w:rPr>
          <w:rFonts w:eastAsia="Malgun Gothic"/>
          <w:lang w:eastAsia="zh-CN"/>
        </w:rPr>
      </w:pPr>
      <w:bookmarkStart w:id="7037" w:name="_Toc105511068"/>
      <w:bookmarkStart w:id="7038" w:name="_Toc105927600"/>
      <w:bookmarkStart w:id="7039" w:name="_Toc106110140"/>
      <w:bookmarkStart w:id="7040" w:name="_Toc113835577"/>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7031"/>
      <w:bookmarkEnd w:id="7032"/>
      <w:bookmarkEnd w:id="7037"/>
      <w:bookmarkEnd w:id="7038"/>
      <w:bookmarkEnd w:id="7039"/>
      <w:bookmarkEnd w:id="7040"/>
    </w:p>
    <w:p w14:paraId="38F7B9CC" w14:textId="77777777" w:rsidR="00C83B23" w:rsidRPr="0013380C" w:rsidRDefault="00C83B23" w:rsidP="009E6EC2">
      <w:pPr>
        <w:pStyle w:val="Heading4"/>
        <w:rPr>
          <w:lang w:eastAsia="zh-CN"/>
        </w:rPr>
      </w:pPr>
      <w:bookmarkStart w:id="7041" w:name="_Toc99038675"/>
      <w:bookmarkStart w:id="7042" w:name="_Toc99730938"/>
      <w:bookmarkStart w:id="7043" w:name="_Toc105511069"/>
      <w:bookmarkStart w:id="7044" w:name="_Toc105927601"/>
      <w:bookmarkStart w:id="7045" w:name="_Toc106110141"/>
      <w:bookmarkStart w:id="7046" w:name="_Toc113835578"/>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7041"/>
      <w:bookmarkEnd w:id="7042"/>
      <w:bookmarkEnd w:id="7043"/>
      <w:bookmarkEnd w:id="7044"/>
      <w:bookmarkEnd w:id="7045"/>
      <w:bookmarkEnd w:id="7046"/>
      <w:r>
        <w:rPr>
          <w:noProof/>
          <w:lang w:eastAsia="zh-CN"/>
        </w:rPr>
        <w:t xml:space="preserve"> </w:t>
      </w:r>
    </w:p>
    <w:p w14:paraId="129F9676" w14:textId="77777777" w:rsidR="00C83B23" w:rsidRPr="0013380C" w:rsidRDefault="00C83B23" w:rsidP="00C83B23">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C83B23">
      <w:pPr>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1010"/>
        <w:gridCol w:w="1398"/>
        <w:gridCol w:w="1154"/>
        <w:gridCol w:w="1649"/>
        <w:gridCol w:w="989"/>
        <w:gridCol w:w="1041"/>
      </w:tblGrid>
      <w:tr w:rsidR="00C83B23" w:rsidRPr="0013380C" w14:paraId="2D1D60D9" w14:textId="77777777" w:rsidTr="00E97EFB">
        <w:trPr>
          <w:trHeight w:val="402"/>
        </w:trPr>
        <w:tc>
          <w:tcPr>
            <w:tcW w:w="2363"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9E6EC2">
            <w:pPr>
              <w:pStyle w:val="TAH"/>
              <w:rPr>
                <w:lang w:eastAsia="ja-JP"/>
              </w:rPr>
            </w:pPr>
            <w:r w:rsidRPr="0013380C">
              <w:rPr>
                <w:lang w:eastAsia="ja-JP"/>
              </w:rPr>
              <w:t>IE/Group Name</w:t>
            </w:r>
          </w:p>
        </w:tc>
        <w:tc>
          <w:tcPr>
            <w:tcW w:w="101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9E6EC2">
            <w:pPr>
              <w:pStyle w:val="TAH"/>
              <w:rPr>
                <w:lang w:eastAsia="ja-JP"/>
              </w:rPr>
            </w:pPr>
            <w:r w:rsidRPr="0013380C">
              <w:rPr>
                <w:lang w:eastAsia="ja-JP"/>
              </w:rPr>
              <w:t>Presence</w:t>
            </w:r>
          </w:p>
        </w:tc>
        <w:tc>
          <w:tcPr>
            <w:tcW w:w="1398"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9E6EC2">
            <w:pPr>
              <w:pStyle w:val="TAH"/>
              <w:rPr>
                <w:lang w:eastAsia="ja-JP"/>
              </w:rPr>
            </w:pPr>
            <w:r w:rsidRPr="0013380C">
              <w:rPr>
                <w:lang w:eastAsia="ja-JP"/>
              </w:rPr>
              <w:t>Range</w:t>
            </w:r>
          </w:p>
        </w:tc>
        <w:tc>
          <w:tcPr>
            <w:tcW w:w="1154"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9E6EC2">
            <w:pPr>
              <w:pStyle w:val="TAH"/>
              <w:rPr>
                <w:lang w:eastAsia="ja-JP"/>
              </w:rPr>
            </w:pPr>
            <w:r w:rsidRPr="0013380C">
              <w:rPr>
                <w:lang w:eastAsia="ja-JP"/>
              </w:rPr>
              <w:t>IE type and reference</w:t>
            </w:r>
          </w:p>
        </w:tc>
        <w:tc>
          <w:tcPr>
            <w:tcW w:w="1649"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9E6EC2">
            <w:pPr>
              <w:pStyle w:val="TAH"/>
              <w:rPr>
                <w:lang w:eastAsia="ja-JP"/>
              </w:rPr>
            </w:pPr>
            <w:r w:rsidRPr="0013380C">
              <w:rPr>
                <w:lang w:eastAsia="ja-JP"/>
              </w:rPr>
              <w:t>Semantics description</w:t>
            </w:r>
          </w:p>
        </w:tc>
        <w:tc>
          <w:tcPr>
            <w:tcW w:w="989"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9E6EC2">
            <w:pPr>
              <w:pStyle w:val="TAH"/>
              <w:rPr>
                <w:lang w:eastAsia="ja-JP"/>
              </w:rPr>
            </w:pPr>
            <w:r w:rsidRPr="0013380C">
              <w:rPr>
                <w:lang w:eastAsia="ja-JP"/>
              </w:rPr>
              <w:t>Criticality</w:t>
            </w:r>
          </w:p>
        </w:tc>
        <w:tc>
          <w:tcPr>
            <w:tcW w:w="1041"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9E6EC2">
            <w:pPr>
              <w:pStyle w:val="TAH"/>
              <w:rPr>
                <w:lang w:eastAsia="ja-JP"/>
              </w:rPr>
            </w:pPr>
            <w:r w:rsidRPr="0013380C">
              <w:rPr>
                <w:lang w:eastAsia="ja-JP"/>
              </w:rPr>
              <w:t>Assigned Criticality</w:t>
            </w:r>
          </w:p>
        </w:tc>
      </w:tr>
      <w:tr w:rsidR="00C83B23" w:rsidRPr="0013380C" w14:paraId="1FE39126"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9E6EC2">
            <w:pPr>
              <w:pStyle w:val="TAL"/>
              <w:rPr>
                <w:lang w:eastAsia="ja-JP"/>
              </w:rPr>
            </w:pPr>
            <w:r w:rsidRPr="0013380C">
              <w:rPr>
                <w:lang w:eastAsia="ja-JP"/>
              </w:rPr>
              <w:t>Message Type</w:t>
            </w:r>
          </w:p>
        </w:tc>
        <w:tc>
          <w:tcPr>
            <w:tcW w:w="101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9E6EC2">
            <w:pPr>
              <w:pStyle w:val="TAL"/>
              <w:rPr>
                <w:lang w:eastAsia="ja-JP"/>
              </w:rPr>
            </w:pPr>
            <w:r w:rsidRPr="0013380C">
              <w:rPr>
                <w:lang w:eastAsia="ja-JP"/>
              </w:rPr>
              <w:t>M</w:t>
            </w:r>
          </w:p>
        </w:tc>
        <w:tc>
          <w:tcPr>
            <w:tcW w:w="1398"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9E6EC2">
            <w:pPr>
              <w:pStyle w:val="TAL"/>
              <w:rPr>
                <w:lang w:eastAsia="ja-JP"/>
              </w:rPr>
            </w:pPr>
            <w:r w:rsidRPr="0013380C">
              <w:rPr>
                <w:lang w:eastAsia="ja-JP"/>
              </w:rPr>
              <w:t>9.3.1.1</w:t>
            </w:r>
          </w:p>
        </w:tc>
        <w:tc>
          <w:tcPr>
            <w:tcW w:w="1649"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9E6EC2">
            <w:pPr>
              <w:pStyle w:val="TAC"/>
              <w:rPr>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9E6EC2">
            <w:pPr>
              <w:pStyle w:val="TAC"/>
              <w:rPr>
                <w:lang w:eastAsia="ja-JP"/>
              </w:rPr>
            </w:pPr>
            <w:r w:rsidRPr="0013380C">
              <w:rPr>
                <w:lang w:eastAsia="ja-JP"/>
              </w:rPr>
              <w:t>ignore</w:t>
            </w:r>
          </w:p>
        </w:tc>
      </w:tr>
      <w:tr w:rsidR="00C83B23" w:rsidRPr="0013380C" w14:paraId="44618674"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9E6EC2">
            <w:pPr>
              <w:pStyle w:val="TAL"/>
              <w:rPr>
                <w:szCs w:val="18"/>
                <w:lang w:eastAsia="ja-JP"/>
              </w:rPr>
            </w:pPr>
            <w:r w:rsidRPr="00AE5EB9">
              <w:rPr>
                <w:szCs w:val="18"/>
                <w:lang w:eastAsia="ja-JP"/>
              </w:rPr>
              <w:t>gNB-CU UE F1AP ID</w:t>
            </w:r>
          </w:p>
        </w:tc>
        <w:tc>
          <w:tcPr>
            <w:tcW w:w="101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9E6EC2">
            <w:pPr>
              <w:pStyle w:val="TAL"/>
              <w:rPr>
                <w:szCs w:val="18"/>
                <w:lang w:eastAsia="ja-JP"/>
              </w:rPr>
            </w:pPr>
            <w:r w:rsidRPr="00AE5EB9">
              <w:rPr>
                <w:szCs w:val="18"/>
                <w:lang w:eastAsia="ja-JP"/>
              </w:rPr>
              <w:t xml:space="preserve">M </w:t>
            </w:r>
          </w:p>
        </w:tc>
        <w:tc>
          <w:tcPr>
            <w:tcW w:w="1398"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9E6EC2">
            <w:pPr>
              <w:pStyle w:val="TAL"/>
              <w:rPr>
                <w:szCs w:val="18"/>
                <w:lang w:eastAsia="ja-JP"/>
              </w:rPr>
            </w:pPr>
            <w:r w:rsidRPr="00AE5EB9">
              <w:rPr>
                <w:szCs w:val="18"/>
                <w:lang w:eastAsia="ja-JP"/>
              </w:rPr>
              <w:t>9.3.1.4</w:t>
            </w:r>
          </w:p>
        </w:tc>
        <w:tc>
          <w:tcPr>
            <w:tcW w:w="1649"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9E6EC2">
            <w:pPr>
              <w:pStyle w:val="TAC"/>
              <w:rPr>
                <w:szCs w:val="18"/>
                <w:lang w:eastAsia="ja-JP"/>
              </w:rPr>
            </w:pPr>
            <w:r w:rsidRPr="00AE5EB9">
              <w:rPr>
                <w:szCs w:val="18"/>
                <w:lang w:eastAsia="ja-JP"/>
              </w:rPr>
              <w:t>reject</w:t>
            </w:r>
          </w:p>
        </w:tc>
      </w:tr>
      <w:tr w:rsidR="00C83B23" w:rsidRPr="0013380C" w14:paraId="5048915C"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6C6FE2B6" w14:textId="77777777" w:rsidR="00C83B23" w:rsidRPr="009A1425" w:rsidRDefault="00C83B23" w:rsidP="009E6EC2">
            <w:pPr>
              <w:pStyle w:val="TAL"/>
              <w:rPr>
                <w:szCs w:val="18"/>
                <w:lang w:eastAsia="ja-JP"/>
              </w:rPr>
            </w:pPr>
            <w:r w:rsidRPr="009A1425">
              <w:rPr>
                <w:szCs w:val="18"/>
                <w:lang w:eastAsia="ja-JP"/>
              </w:rPr>
              <w:t xml:space="preserve">gNB-DU UE F1AP ID </w:t>
            </w:r>
          </w:p>
        </w:tc>
        <w:tc>
          <w:tcPr>
            <w:tcW w:w="101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9E6EC2">
            <w:pPr>
              <w:pStyle w:val="TAL"/>
              <w:rPr>
                <w:szCs w:val="18"/>
                <w:lang w:eastAsia="ja-JP"/>
              </w:rPr>
            </w:pPr>
            <w:r w:rsidRPr="00AE5EB9">
              <w:rPr>
                <w:szCs w:val="18"/>
                <w:lang w:eastAsia="ja-JP"/>
              </w:rPr>
              <w:t>M</w:t>
            </w:r>
          </w:p>
        </w:tc>
        <w:tc>
          <w:tcPr>
            <w:tcW w:w="1398"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9E6EC2">
            <w:pPr>
              <w:pStyle w:val="TAL"/>
              <w:rPr>
                <w:szCs w:val="18"/>
                <w:lang w:eastAsia="ja-JP"/>
              </w:rPr>
            </w:pPr>
            <w:r w:rsidRPr="00AE5EB9">
              <w:rPr>
                <w:szCs w:val="18"/>
                <w:lang w:eastAsia="ja-JP"/>
              </w:rPr>
              <w:t>9.3.1.5</w:t>
            </w:r>
          </w:p>
        </w:tc>
        <w:tc>
          <w:tcPr>
            <w:tcW w:w="1649"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9E6EC2">
            <w:pPr>
              <w:pStyle w:val="TAC"/>
              <w:rPr>
                <w:szCs w:val="18"/>
                <w:lang w:eastAsia="ja-JP"/>
              </w:rPr>
            </w:pPr>
            <w:r w:rsidRPr="00AE5EB9">
              <w:rPr>
                <w:szCs w:val="18"/>
                <w:lang w:eastAsia="ja-JP"/>
              </w:rPr>
              <w:t>reject</w:t>
            </w:r>
          </w:p>
        </w:tc>
      </w:tr>
      <w:tr w:rsidR="00080AAE" w:rsidRPr="0013380C" w14:paraId="76B3BEC0"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9E6EC2">
            <w:pPr>
              <w:pStyle w:val="TAL"/>
              <w:rPr>
                <w:b/>
                <w:szCs w:val="18"/>
                <w:lang w:eastAsia="ja-JP"/>
              </w:rPr>
            </w:pPr>
            <w:r w:rsidRPr="00514D13">
              <w:rPr>
                <w:b/>
                <w:szCs w:val="18"/>
                <w:lang w:eastAsia="ja-JP"/>
              </w:rPr>
              <w:t>QoE Information List</w:t>
            </w:r>
          </w:p>
        </w:tc>
        <w:tc>
          <w:tcPr>
            <w:tcW w:w="101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9E6EC2">
            <w:pPr>
              <w:pStyle w:val="TAL"/>
              <w:rPr>
                <w:rFonts w:eastAsia="Malgun Gothic"/>
                <w:lang w:eastAsia="zh-CN"/>
              </w:rPr>
            </w:pPr>
            <w:r w:rsidRPr="00EA5FA7">
              <w:rPr>
                <w:rFonts w:eastAsia="Malgun Gothic" w:hint="eastAsia"/>
                <w:i/>
                <w:szCs w:val="18"/>
              </w:rPr>
              <w:t>0..1</w:t>
            </w:r>
          </w:p>
        </w:tc>
        <w:tc>
          <w:tcPr>
            <w:tcW w:w="1649"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9E6EC2">
            <w:pPr>
              <w:pStyle w:val="TAC"/>
              <w:rPr>
                <w:szCs w:val="18"/>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9E6EC2">
            <w:pPr>
              <w:pStyle w:val="TAC"/>
              <w:rPr>
                <w:szCs w:val="18"/>
                <w:lang w:eastAsia="ja-JP"/>
              </w:rPr>
            </w:pPr>
            <w:r w:rsidRPr="0013380C">
              <w:rPr>
                <w:lang w:eastAsia="ja-JP"/>
              </w:rPr>
              <w:t>ignore</w:t>
            </w:r>
          </w:p>
        </w:tc>
      </w:tr>
      <w:tr w:rsidR="00C83B23" w:rsidRPr="0013380C" w14:paraId="4B6FA8B9" w14:textId="77777777" w:rsidTr="00E97EFB">
        <w:trPr>
          <w:trHeight w:val="608"/>
        </w:trPr>
        <w:tc>
          <w:tcPr>
            <w:tcW w:w="2363" w:type="dxa"/>
            <w:tcBorders>
              <w:top w:val="single" w:sz="4" w:space="0" w:color="auto"/>
              <w:left w:val="single" w:sz="4" w:space="0" w:color="auto"/>
              <w:bottom w:val="single" w:sz="4" w:space="0" w:color="auto"/>
              <w:right w:val="single" w:sz="4" w:space="0" w:color="auto"/>
            </w:tcBorders>
          </w:tcPr>
          <w:p w14:paraId="68A9B925" w14:textId="77777777" w:rsidR="00C83B23" w:rsidRPr="00C83B23" w:rsidRDefault="00C83B23" w:rsidP="009E6EC2">
            <w:pPr>
              <w:pStyle w:val="TAL"/>
              <w:ind w:left="102"/>
              <w:rPr>
                <w:rFonts w:eastAsia="Malgun Gothic"/>
                <w:b/>
                <w:szCs w:val="18"/>
                <w:lang w:eastAsia="zh-CN"/>
              </w:rPr>
            </w:pPr>
            <w:r w:rsidRPr="00C83B23">
              <w:rPr>
                <w:rFonts w:eastAsia="Malgun Gothic"/>
                <w:b/>
                <w:szCs w:val="18"/>
                <w:lang w:eastAsia="zh-CN"/>
              </w:rPr>
              <w:t>&gt;QoE Information Item</w:t>
            </w:r>
          </w:p>
        </w:tc>
        <w:tc>
          <w:tcPr>
            <w:tcW w:w="101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9E6EC2">
            <w:pPr>
              <w:pStyle w:val="TAL"/>
              <w:rPr>
                <w:rFonts w:eastAsia="Malgun Gothic"/>
                <w:lang w:eastAsia="zh-CN"/>
              </w:rPr>
            </w:pPr>
          </w:p>
        </w:tc>
        <w:tc>
          <w:tcPr>
            <w:tcW w:w="1154"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9E6EC2">
            <w:pPr>
              <w:pStyle w:val="TAL"/>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649"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0BE95C62" w14:textId="77777777" w:rsidR="00C83B23" w:rsidRPr="00C83B23" w:rsidRDefault="00C83B23" w:rsidP="009E6EC2">
            <w:pPr>
              <w:pStyle w:val="TAC"/>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41"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9E6EC2">
            <w:pPr>
              <w:pStyle w:val="TAC"/>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9E6EC2">
            <w:pPr>
              <w:pStyle w:val="TAL"/>
              <w:ind w:left="198"/>
              <w:rPr>
                <w:lang w:eastAsia="zh-CN"/>
              </w:rPr>
            </w:pPr>
            <w:r w:rsidRPr="0013380C">
              <w:rPr>
                <w:szCs w:val="18"/>
                <w:lang w:eastAsia="ja-JP"/>
              </w:rPr>
              <w:t>&gt;&gt;</w:t>
            </w:r>
            <w:r>
              <w:rPr>
                <w:szCs w:val="18"/>
                <w:lang w:eastAsia="ja-JP"/>
              </w:rPr>
              <w:t>QoE Metrics</w:t>
            </w:r>
          </w:p>
        </w:tc>
        <w:tc>
          <w:tcPr>
            <w:tcW w:w="101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9E6EC2">
            <w:pPr>
              <w:pStyle w:val="TAL"/>
              <w:rPr>
                <w:lang w:eastAsia="ja-JP"/>
              </w:rPr>
            </w:pPr>
            <w:r>
              <w:rPr>
                <w:szCs w:val="18"/>
                <w:lang w:eastAsia="ja-JP"/>
              </w:rPr>
              <w:t>O</w:t>
            </w:r>
          </w:p>
        </w:tc>
        <w:tc>
          <w:tcPr>
            <w:tcW w:w="1398"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9E6EC2">
            <w:pPr>
              <w:pStyle w:val="TAL"/>
              <w:rPr>
                <w:lang w:eastAsia="ja-JP"/>
              </w:rPr>
            </w:pPr>
            <w:r>
              <w:t>9.3.1.260</w:t>
            </w:r>
          </w:p>
        </w:tc>
        <w:tc>
          <w:tcPr>
            <w:tcW w:w="1649"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9E6EC2">
            <w:pPr>
              <w:pStyle w:val="TAC"/>
              <w:rPr>
                <w:lang w:eastAsia="ja-JP"/>
              </w:rPr>
            </w:pPr>
            <w:r w:rsidRPr="0013380C">
              <w:rPr>
                <w:rFonts w:hint="eastAsia"/>
                <w:lang w:eastAsia="zh-CN"/>
              </w:rPr>
              <w:t>-</w:t>
            </w:r>
          </w:p>
        </w:tc>
        <w:tc>
          <w:tcPr>
            <w:tcW w:w="1041"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9E6EC2">
            <w:pPr>
              <w:pStyle w:val="TAC"/>
              <w:rPr>
                <w:lang w:eastAsia="zh-CN"/>
              </w:rPr>
            </w:pPr>
            <w:r w:rsidRPr="0013380C">
              <w:rPr>
                <w:rFonts w:hint="eastAsia"/>
                <w:lang w:eastAsia="zh-CN"/>
              </w:rPr>
              <w:t>-</w:t>
            </w:r>
          </w:p>
        </w:tc>
      </w:tr>
    </w:tbl>
    <w:p w14:paraId="4465BEB3" w14:textId="77777777" w:rsidR="00C83B23" w:rsidRDefault="00C83B23" w:rsidP="00C83B23">
      <w:pPr>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9E6EC2">
            <w:pPr>
              <w:pStyle w:val="TAH"/>
              <w:rPr>
                <w:lang w:eastAsia="zh-CN"/>
              </w:rPr>
            </w:pPr>
            <w:r w:rsidRPr="0013380C">
              <w:rPr>
                <w:lang w:eastAsia="zh-CN"/>
              </w:rPr>
              <w:t>Range bound</w:t>
            </w:r>
          </w:p>
        </w:tc>
        <w:tc>
          <w:tcPr>
            <w:tcW w:w="5670" w:type="dxa"/>
          </w:tcPr>
          <w:p w14:paraId="6F2821BE" w14:textId="77777777" w:rsidR="00C83B23" w:rsidRPr="0013380C" w:rsidRDefault="00C83B23" w:rsidP="009E6EC2">
            <w:pPr>
              <w:pStyle w:val="TAH"/>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9E6EC2">
            <w:pPr>
              <w:pStyle w:val="TAL"/>
              <w:rPr>
                <w:lang w:eastAsia="zh-CN"/>
              </w:rPr>
            </w:pPr>
            <w:r w:rsidRPr="00514D13">
              <w:rPr>
                <w:lang w:eastAsia="zh-CN"/>
              </w:rPr>
              <w:t>maxnoofQoEInformation</w:t>
            </w:r>
          </w:p>
        </w:tc>
        <w:tc>
          <w:tcPr>
            <w:tcW w:w="5670" w:type="dxa"/>
          </w:tcPr>
          <w:p w14:paraId="01DB26B4" w14:textId="77777777" w:rsidR="00C83B23" w:rsidRPr="0013380C" w:rsidRDefault="00C83B23" w:rsidP="009E6EC2">
            <w:pPr>
              <w:pStyle w:val="TAL"/>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C83B23">
      <w:pPr>
        <w:overflowPunct/>
        <w:autoSpaceDE/>
        <w:autoSpaceDN/>
        <w:adjustRightInd/>
        <w:textAlignment w:val="auto"/>
        <w:rPr>
          <w:rFonts w:eastAsia="MS Mincho"/>
          <w:lang w:eastAsia="ja-JP"/>
        </w:rPr>
      </w:pPr>
    </w:p>
    <w:p w14:paraId="10B80369" w14:textId="77777777" w:rsidR="00F970C9" w:rsidRPr="00EA5FA7" w:rsidRDefault="00F970C9" w:rsidP="002A13C9">
      <w:pPr>
        <w:pStyle w:val="Heading2"/>
      </w:pPr>
      <w:bookmarkStart w:id="7047" w:name="_Toc99038676"/>
      <w:bookmarkStart w:id="7048" w:name="_Toc99730939"/>
      <w:bookmarkStart w:id="7049" w:name="_Toc105511070"/>
      <w:bookmarkStart w:id="7050" w:name="_Toc105927602"/>
      <w:bookmarkStart w:id="7051" w:name="_Toc106110142"/>
      <w:bookmarkStart w:id="7052" w:name="_Toc113835579"/>
      <w:r w:rsidRPr="00EA5FA7">
        <w:t>9.3</w:t>
      </w:r>
      <w:r w:rsidRPr="00EA5FA7">
        <w:tab/>
        <w:t>Information Element Definitions</w:t>
      </w:r>
      <w:bookmarkEnd w:id="6410"/>
      <w:bookmarkEnd w:id="6411"/>
      <w:bookmarkEnd w:id="6412"/>
      <w:bookmarkEnd w:id="6413"/>
      <w:bookmarkEnd w:id="6772"/>
      <w:bookmarkEnd w:id="6773"/>
      <w:bookmarkEnd w:id="6774"/>
      <w:bookmarkEnd w:id="6775"/>
      <w:bookmarkEnd w:id="6776"/>
      <w:bookmarkEnd w:id="6777"/>
      <w:bookmarkEnd w:id="6778"/>
      <w:bookmarkEnd w:id="7047"/>
      <w:bookmarkEnd w:id="7048"/>
      <w:bookmarkEnd w:id="7049"/>
      <w:bookmarkEnd w:id="7050"/>
      <w:bookmarkEnd w:id="7051"/>
      <w:bookmarkEnd w:id="7052"/>
    </w:p>
    <w:p w14:paraId="7E6787D1" w14:textId="77777777" w:rsidR="00F970C9" w:rsidRPr="00EA5FA7" w:rsidRDefault="00F970C9" w:rsidP="002A13C9">
      <w:pPr>
        <w:pStyle w:val="Heading3"/>
      </w:pPr>
      <w:bookmarkStart w:id="7053" w:name="_Toc20955904"/>
      <w:bookmarkStart w:id="7054" w:name="_Toc29893022"/>
      <w:bookmarkStart w:id="7055" w:name="_Toc36556959"/>
      <w:bookmarkStart w:id="7056" w:name="_Toc45832407"/>
      <w:bookmarkStart w:id="7057" w:name="_Toc51763687"/>
      <w:bookmarkStart w:id="7058" w:name="_Toc64448856"/>
      <w:bookmarkStart w:id="7059" w:name="_Toc66289515"/>
      <w:bookmarkStart w:id="7060" w:name="_Toc74154628"/>
      <w:bookmarkStart w:id="7061" w:name="_Toc81383372"/>
      <w:bookmarkStart w:id="7062" w:name="_Toc88658005"/>
      <w:bookmarkStart w:id="7063" w:name="_Toc97910917"/>
      <w:bookmarkStart w:id="7064" w:name="_Toc99038677"/>
      <w:bookmarkStart w:id="7065" w:name="_Toc99730940"/>
      <w:bookmarkStart w:id="7066" w:name="_Toc105511071"/>
      <w:bookmarkStart w:id="7067" w:name="_Toc105927603"/>
      <w:bookmarkStart w:id="7068" w:name="_Toc106110143"/>
      <w:bookmarkStart w:id="7069" w:name="_Toc113835580"/>
      <w:r w:rsidRPr="00EA5FA7">
        <w:t>9.3.1</w:t>
      </w:r>
      <w:r w:rsidRPr="009E6EC2">
        <w:tab/>
      </w:r>
      <w:r w:rsidRPr="00EA5FA7">
        <w:t>Radio Network Layer Related IEs</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64D2515D" w14:textId="77777777" w:rsidR="00F970C9" w:rsidRPr="00EA5FA7" w:rsidRDefault="00F970C9" w:rsidP="002A13C9">
      <w:pPr>
        <w:pStyle w:val="Heading4"/>
      </w:pPr>
      <w:bookmarkStart w:id="7070" w:name="_Toc20955905"/>
      <w:bookmarkStart w:id="7071" w:name="_Toc29893023"/>
      <w:bookmarkStart w:id="7072" w:name="_Toc36556960"/>
      <w:bookmarkStart w:id="7073" w:name="_Toc45832408"/>
      <w:bookmarkStart w:id="7074" w:name="_Toc51763688"/>
      <w:bookmarkStart w:id="7075" w:name="_Toc64448857"/>
      <w:bookmarkStart w:id="7076" w:name="_Toc66289516"/>
      <w:bookmarkStart w:id="7077" w:name="_Toc74154629"/>
      <w:bookmarkStart w:id="7078" w:name="_Toc81383373"/>
      <w:bookmarkStart w:id="7079" w:name="_Toc88658006"/>
      <w:bookmarkStart w:id="7080" w:name="_Toc97910918"/>
      <w:bookmarkStart w:id="7081" w:name="_Toc99038678"/>
      <w:bookmarkStart w:id="7082" w:name="_Toc99730941"/>
      <w:bookmarkStart w:id="7083" w:name="_Toc105511072"/>
      <w:bookmarkStart w:id="7084" w:name="_Toc105927604"/>
      <w:bookmarkStart w:id="7085" w:name="_Toc106110144"/>
      <w:bookmarkStart w:id="7086" w:name="_Toc113835581"/>
      <w:r w:rsidRPr="00EA5FA7">
        <w:t>9.3.1.1</w:t>
      </w:r>
      <w:r w:rsidRPr="00EA5FA7">
        <w:tab/>
        <w:t>Message Type</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388411C" w14:textId="77777777" w:rsidR="00F970C9" w:rsidRPr="00EA5FA7" w:rsidRDefault="00F970C9" w:rsidP="00FE116A">
      <w:r w:rsidRPr="00EA5FA7">
        <w:t xml:space="preserve">The </w:t>
      </w:r>
      <w:r w:rsidRPr="00EA5FA7">
        <w:rPr>
          <w:i/>
        </w:rPr>
        <w:t>Message Type</w:t>
      </w:r>
      <w:r w:rsidRPr="00EA5FA7">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5E3D223B" w14:textId="77777777" w:rsidTr="00FE116A">
        <w:tc>
          <w:tcPr>
            <w:tcW w:w="1526" w:type="dxa"/>
          </w:tcPr>
          <w:p w14:paraId="4D36D7B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4BFD795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5624E8D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6105E2C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39D93E7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00DA09B" w14:textId="77777777" w:rsidTr="00FE116A">
        <w:tc>
          <w:tcPr>
            <w:tcW w:w="1526" w:type="dxa"/>
          </w:tcPr>
          <w:p w14:paraId="6A571F9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1134" w:type="dxa"/>
          </w:tcPr>
          <w:p w14:paraId="2B634B0E" w14:textId="77777777" w:rsidR="00F970C9" w:rsidRPr="00EA5FA7" w:rsidRDefault="00F970C9" w:rsidP="00FE116A">
            <w:pPr>
              <w:keepNext/>
              <w:keepLines/>
              <w:spacing w:after="0"/>
              <w:rPr>
                <w:rFonts w:ascii="Arial" w:hAnsi="Arial" w:cs="Arial"/>
                <w:sz w:val="18"/>
                <w:szCs w:val="18"/>
                <w:lang w:eastAsia="ja-JP"/>
              </w:rPr>
            </w:pPr>
          </w:p>
        </w:tc>
        <w:tc>
          <w:tcPr>
            <w:tcW w:w="850" w:type="dxa"/>
          </w:tcPr>
          <w:p w14:paraId="1B432D35"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7B2A0AEA" w14:textId="77777777" w:rsidR="00F970C9" w:rsidRPr="00EA5FA7" w:rsidRDefault="00F970C9" w:rsidP="00FE116A">
            <w:pPr>
              <w:keepNext/>
              <w:keepLines/>
              <w:spacing w:after="0"/>
              <w:rPr>
                <w:rFonts w:ascii="Arial" w:hAnsi="Arial" w:cs="Arial"/>
                <w:sz w:val="18"/>
                <w:szCs w:val="18"/>
                <w:lang w:eastAsia="ja-JP"/>
              </w:rPr>
            </w:pPr>
          </w:p>
        </w:tc>
        <w:tc>
          <w:tcPr>
            <w:tcW w:w="1276" w:type="dxa"/>
          </w:tcPr>
          <w:p w14:paraId="16F1A9D9"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62967BA0" w14:textId="77777777" w:rsidTr="00FE116A">
        <w:tc>
          <w:tcPr>
            <w:tcW w:w="1526" w:type="dxa"/>
          </w:tcPr>
          <w:p w14:paraId="35D72BAF"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1134" w:type="dxa"/>
          </w:tcPr>
          <w:p w14:paraId="1AB3961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7691CF10"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52C1896E" w14:textId="77777777" w:rsidR="00F970C9" w:rsidRPr="00EA5FA7" w:rsidRDefault="00F970C9" w:rsidP="009A1425">
            <w:pPr>
              <w:keepNext/>
              <w:keepLines/>
              <w:spacing w:after="0"/>
              <w:rPr>
                <w:rFonts w:cs="Arial"/>
                <w:szCs w:val="18"/>
                <w:lang w:eastAsia="ja-JP"/>
              </w:rPr>
            </w:pPr>
            <w:r w:rsidRPr="00EA5FA7">
              <w:rPr>
                <w:rFonts w:cs="Arial"/>
                <w:szCs w:val="18"/>
                <w:lang w:eastAsia="ja-JP"/>
              </w:rPr>
              <w:t>INTEGER (0..255)</w:t>
            </w:r>
          </w:p>
        </w:tc>
        <w:tc>
          <w:tcPr>
            <w:tcW w:w="1276" w:type="dxa"/>
          </w:tcPr>
          <w:p w14:paraId="65C21B19"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00E056EB" w14:textId="77777777" w:rsidTr="00FE116A">
        <w:tc>
          <w:tcPr>
            <w:tcW w:w="1526" w:type="dxa"/>
          </w:tcPr>
          <w:p w14:paraId="42119865"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1134" w:type="dxa"/>
          </w:tcPr>
          <w:p w14:paraId="38102A6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5F380889"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03AC5C6B"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276" w:type="dxa"/>
          </w:tcPr>
          <w:p w14:paraId="066236E3" w14:textId="77777777" w:rsidR="00F970C9" w:rsidRPr="00EA5FA7" w:rsidRDefault="00F970C9" w:rsidP="00FE116A">
            <w:pPr>
              <w:keepNext/>
              <w:keepLines/>
              <w:spacing w:after="0"/>
              <w:rPr>
                <w:rFonts w:ascii="Arial" w:hAnsi="Arial" w:cs="Arial"/>
                <w:sz w:val="18"/>
                <w:szCs w:val="18"/>
                <w:lang w:eastAsia="ja-JP"/>
              </w:rPr>
            </w:pPr>
          </w:p>
        </w:tc>
      </w:tr>
    </w:tbl>
    <w:p w14:paraId="39732E8B" w14:textId="77777777" w:rsidR="00F970C9" w:rsidRPr="00EA5FA7" w:rsidRDefault="00F970C9" w:rsidP="0046082E">
      <w:pPr>
        <w:rPr>
          <w:lang w:eastAsia="zh-CN"/>
        </w:rPr>
      </w:pPr>
    </w:p>
    <w:p w14:paraId="12CD54AE" w14:textId="77777777" w:rsidR="00F970C9" w:rsidRPr="00EA5FA7" w:rsidRDefault="00F970C9" w:rsidP="002A13C9">
      <w:pPr>
        <w:pStyle w:val="Heading4"/>
        <w:rPr>
          <w:rFonts w:cs="Arial"/>
          <w:szCs w:val="24"/>
        </w:rPr>
      </w:pPr>
      <w:bookmarkStart w:id="7087" w:name="_Toc20955906"/>
      <w:bookmarkStart w:id="7088" w:name="_Toc29893024"/>
      <w:bookmarkStart w:id="7089" w:name="_Toc36556961"/>
      <w:bookmarkStart w:id="7090" w:name="_Toc45832409"/>
      <w:bookmarkStart w:id="7091" w:name="_Toc51763689"/>
      <w:bookmarkStart w:id="7092" w:name="_Toc64448858"/>
      <w:bookmarkStart w:id="7093" w:name="_Toc66289517"/>
      <w:bookmarkStart w:id="7094" w:name="_Toc74154630"/>
      <w:bookmarkStart w:id="7095" w:name="_Toc81383374"/>
      <w:bookmarkStart w:id="7096" w:name="_Toc88658007"/>
      <w:bookmarkStart w:id="7097" w:name="_Toc97910919"/>
      <w:bookmarkStart w:id="7098" w:name="_Toc99038679"/>
      <w:bookmarkStart w:id="7099" w:name="_Toc99730942"/>
      <w:bookmarkStart w:id="7100" w:name="_Toc105511073"/>
      <w:bookmarkStart w:id="7101" w:name="_Toc105927605"/>
      <w:bookmarkStart w:id="7102" w:name="_Toc106110145"/>
      <w:bookmarkStart w:id="7103" w:name="_Toc113835582"/>
      <w:r w:rsidRPr="00EA5FA7">
        <w:rPr>
          <w:lang w:eastAsia="zh-CN"/>
        </w:rPr>
        <w:t>9.3.1.2</w:t>
      </w:r>
      <w:r w:rsidRPr="00EA5FA7">
        <w:rPr>
          <w:lang w:eastAsia="zh-CN"/>
        </w:rPr>
        <w:tab/>
      </w:r>
      <w:r w:rsidRPr="00EA5FA7">
        <w:rPr>
          <w:rFonts w:cs="Arial"/>
          <w:szCs w:val="24"/>
        </w:rPr>
        <w:t>Cause</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6A364F68" w14:textId="77777777" w:rsidR="00F970C9" w:rsidRPr="00EA5FA7" w:rsidRDefault="00F970C9" w:rsidP="00FE116A">
      <w:r w:rsidRPr="00EA5FA7">
        <w:t xml:space="preserve">The purpose of the </w:t>
      </w:r>
      <w:r w:rsidRPr="00EA5FA7">
        <w:rPr>
          <w:i/>
        </w:rPr>
        <w:t>Cause</w:t>
      </w:r>
      <w:r w:rsidRPr="00EA5FA7">
        <w:t xml:space="preserve"> IE is to indicate the reason for a particular event for the F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7F605CFA" w14:textId="77777777" w:rsidTr="00FE116A">
        <w:tc>
          <w:tcPr>
            <w:tcW w:w="1526" w:type="dxa"/>
          </w:tcPr>
          <w:p w14:paraId="40912B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1C3D302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726DEDC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7E4918A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5542D13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61017581" w14:textId="77777777" w:rsidTr="00FE116A">
        <w:tc>
          <w:tcPr>
            <w:tcW w:w="1526" w:type="dxa"/>
          </w:tcPr>
          <w:p w14:paraId="2EDBDFA7"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134" w:type="dxa"/>
          </w:tcPr>
          <w:p w14:paraId="441FD4D2" w14:textId="77777777" w:rsidR="00F970C9" w:rsidRPr="00EA5FA7" w:rsidRDefault="00F970C9" w:rsidP="002F0C5B">
            <w:pPr>
              <w:pStyle w:val="TAL"/>
              <w:rPr>
                <w:lang w:eastAsia="ja-JP"/>
              </w:rPr>
            </w:pPr>
            <w:r w:rsidRPr="00EA5FA7">
              <w:rPr>
                <w:lang w:eastAsia="ja-JP"/>
              </w:rPr>
              <w:t>M</w:t>
            </w:r>
          </w:p>
        </w:tc>
        <w:tc>
          <w:tcPr>
            <w:tcW w:w="850" w:type="dxa"/>
          </w:tcPr>
          <w:p w14:paraId="14345D40" w14:textId="77777777" w:rsidR="00F970C9" w:rsidRPr="00EA5FA7" w:rsidRDefault="00F970C9" w:rsidP="002F0C5B">
            <w:pPr>
              <w:pStyle w:val="TAL"/>
              <w:rPr>
                <w:lang w:eastAsia="ja-JP"/>
              </w:rPr>
            </w:pPr>
          </w:p>
        </w:tc>
        <w:tc>
          <w:tcPr>
            <w:tcW w:w="4536" w:type="dxa"/>
          </w:tcPr>
          <w:p w14:paraId="37EA1560" w14:textId="77777777" w:rsidR="00F970C9" w:rsidRPr="00EA5FA7" w:rsidRDefault="00F970C9" w:rsidP="002F0C5B">
            <w:pPr>
              <w:pStyle w:val="TAL"/>
              <w:rPr>
                <w:lang w:eastAsia="ja-JP"/>
              </w:rPr>
            </w:pPr>
          </w:p>
        </w:tc>
        <w:tc>
          <w:tcPr>
            <w:tcW w:w="1276" w:type="dxa"/>
          </w:tcPr>
          <w:p w14:paraId="2A42D566" w14:textId="77777777" w:rsidR="00F970C9" w:rsidRPr="00EA5FA7" w:rsidRDefault="00F970C9" w:rsidP="002F0C5B">
            <w:pPr>
              <w:pStyle w:val="TAL"/>
              <w:rPr>
                <w:lang w:eastAsia="ja-JP"/>
              </w:rPr>
            </w:pPr>
          </w:p>
        </w:tc>
      </w:tr>
      <w:tr w:rsidR="00F970C9" w:rsidRPr="00EA5FA7" w14:paraId="128BDBF5" w14:textId="77777777" w:rsidTr="00FE116A">
        <w:tc>
          <w:tcPr>
            <w:tcW w:w="1526" w:type="dxa"/>
          </w:tcPr>
          <w:p w14:paraId="1005D2B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134" w:type="dxa"/>
          </w:tcPr>
          <w:p w14:paraId="4A70C1AB" w14:textId="77777777" w:rsidR="00F970C9" w:rsidRPr="00EA5FA7" w:rsidRDefault="00F970C9" w:rsidP="002F0C5B">
            <w:pPr>
              <w:pStyle w:val="TAL"/>
              <w:rPr>
                <w:lang w:eastAsia="ja-JP"/>
              </w:rPr>
            </w:pPr>
          </w:p>
        </w:tc>
        <w:tc>
          <w:tcPr>
            <w:tcW w:w="850" w:type="dxa"/>
          </w:tcPr>
          <w:p w14:paraId="62C29024" w14:textId="77777777" w:rsidR="00F970C9" w:rsidRPr="00EA5FA7" w:rsidRDefault="00F970C9" w:rsidP="002F0C5B">
            <w:pPr>
              <w:pStyle w:val="TAL"/>
              <w:rPr>
                <w:lang w:eastAsia="ja-JP"/>
              </w:rPr>
            </w:pPr>
          </w:p>
        </w:tc>
        <w:tc>
          <w:tcPr>
            <w:tcW w:w="4536" w:type="dxa"/>
          </w:tcPr>
          <w:p w14:paraId="5D2098CE" w14:textId="77777777" w:rsidR="00F970C9" w:rsidRPr="00EA5FA7" w:rsidRDefault="00F970C9" w:rsidP="002F0C5B">
            <w:pPr>
              <w:pStyle w:val="TAL"/>
              <w:rPr>
                <w:lang w:eastAsia="ja-JP"/>
              </w:rPr>
            </w:pPr>
          </w:p>
        </w:tc>
        <w:tc>
          <w:tcPr>
            <w:tcW w:w="1276" w:type="dxa"/>
          </w:tcPr>
          <w:p w14:paraId="46930DF9" w14:textId="77777777" w:rsidR="00F970C9" w:rsidRPr="00EA5FA7" w:rsidRDefault="00F970C9" w:rsidP="002F0C5B">
            <w:pPr>
              <w:pStyle w:val="TAL"/>
              <w:rPr>
                <w:lang w:eastAsia="ja-JP"/>
              </w:rPr>
            </w:pPr>
          </w:p>
        </w:tc>
      </w:tr>
      <w:tr w:rsidR="00F970C9" w:rsidRPr="00EA5FA7" w14:paraId="3430FBE3" w14:textId="77777777" w:rsidTr="00FE116A">
        <w:tc>
          <w:tcPr>
            <w:tcW w:w="1526" w:type="dxa"/>
          </w:tcPr>
          <w:p w14:paraId="1A81F8F5"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134" w:type="dxa"/>
          </w:tcPr>
          <w:p w14:paraId="07389644" w14:textId="77777777" w:rsidR="00F970C9" w:rsidRPr="00EA5FA7" w:rsidRDefault="00F970C9" w:rsidP="002F0C5B">
            <w:pPr>
              <w:pStyle w:val="TAL"/>
              <w:rPr>
                <w:lang w:eastAsia="ja-JP"/>
              </w:rPr>
            </w:pPr>
            <w:r w:rsidRPr="00EA5FA7">
              <w:rPr>
                <w:lang w:eastAsia="ja-JP"/>
              </w:rPr>
              <w:t>M</w:t>
            </w:r>
          </w:p>
        </w:tc>
        <w:tc>
          <w:tcPr>
            <w:tcW w:w="850" w:type="dxa"/>
          </w:tcPr>
          <w:p w14:paraId="20E95837" w14:textId="77777777" w:rsidR="00F970C9" w:rsidRPr="00EA5FA7" w:rsidRDefault="00F970C9" w:rsidP="002F0C5B">
            <w:pPr>
              <w:pStyle w:val="TAL"/>
              <w:rPr>
                <w:lang w:eastAsia="ja-JP"/>
              </w:rPr>
            </w:pPr>
          </w:p>
        </w:tc>
        <w:tc>
          <w:tcPr>
            <w:tcW w:w="4536" w:type="dxa"/>
          </w:tcPr>
          <w:p w14:paraId="32EA0196" w14:textId="77777777" w:rsidR="00F970C9" w:rsidRPr="00EA5FA7" w:rsidRDefault="00F970C9" w:rsidP="002F0C5B">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2F0C5B">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2F0C5B">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2F0C5B">
            <w:pPr>
              <w:pStyle w:val="TAL"/>
              <w:rPr>
                <w:lang w:eastAsia="ja-JP"/>
              </w:rPr>
            </w:pPr>
            <w:r w:rsidRPr="00EA5FA7">
              <w:rPr>
                <w:lang w:eastAsia="ja-JP"/>
              </w:rPr>
              <w:t xml:space="preserve">Interaction with other procedure, </w:t>
            </w:r>
          </w:p>
          <w:p w14:paraId="05A8DF0A" w14:textId="77777777" w:rsidR="00F970C9" w:rsidRPr="00EA5FA7" w:rsidRDefault="00F970C9" w:rsidP="002F0C5B">
            <w:pPr>
              <w:pStyle w:val="TAL"/>
              <w:rPr>
                <w:lang w:eastAsia="ja-JP"/>
              </w:rPr>
            </w:pPr>
            <w:r w:rsidRPr="00EA5FA7">
              <w:rPr>
                <w:lang w:eastAsia="ja-JP"/>
              </w:rPr>
              <w:t xml:space="preserve">Not supported QCI Value, </w:t>
            </w:r>
          </w:p>
          <w:p w14:paraId="3A812A32" w14:textId="77777777" w:rsidR="00F970C9" w:rsidRPr="00EA5FA7" w:rsidRDefault="00F970C9" w:rsidP="002F0C5B">
            <w:pPr>
              <w:pStyle w:val="TAL"/>
              <w:rPr>
                <w:lang w:eastAsia="ja-JP"/>
              </w:rPr>
            </w:pPr>
            <w:r w:rsidRPr="00EA5FA7">
              <w:rPr>
                <w:lang w:eastAsia="ja-JP"/>
              </w:rPr>
              <w:t xml:space="preserve">Action Desirable for Radio Reasons, </w:t>
            </w:r>
          </w:p>
          <w:p w14:paraId="083C9669" w14:textId="77777777" w:rsidR="00F970C9" w:rsidRPr="00EA5FA7" w:rsidRDefault="00F970C9" w:rsidP="002F0C5B">
            <w:pPr>
              <w:pStyle w:val="TAL"/>
              <w:rPr>
                <w:lang w:eastAsia="ja-JP"/>
              </w:rPr>
            </w:pPr>
            <w:r w:rsidRPr="00EA5FA7">
              <w:rPr>
                <w:lang w:eastAsia="ja-JP"/>
              </w:rPr>
              <w:t xml:space="preserve">No Radio Resources Available, </w:t>
            </w:r>
          </w:p>
          <w:p w14:paraId="1762F03F" w14:textId="59AF4EF8" w:rsidR="00F970C9" w:rsidRPr="00EA5FA7" w:rsidRDefault="00F970C9" w:rsidP="002F0C5B">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7104"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7104"/>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D668B3">
              <w:t>, TAT-SDT expiry</w:t>
            </w:r>
            <w:r w:rsidR="00A9401D">
              <w:t>, Unknown or already allocated gNB-CU MBS F1AP ID, Unknown or already allocated gNB-DU MBS F1AP ID, Unknown or inconsistent pair of MBS F1AP ID, Unknown or inconsistent MRB ID</w:t>
            </w:r>
            <w:r w:rsidRPr="00EA5FA7">
              <w:rPr>
                <w:lang w:eastAsia="ja-JP"/>
              </w:rPr>
              <w:t>)</w:t>
            </w:r>
          </w:p>
        </w:tc>
        <w:tc>
          <w:tcPr>
            <w:tcW w:w="1276" w:type="dxa"/>
          </w:tcPr>
          <w:p w14:paraId="49A759E8" w14:textId="77777777" w:rsidR="00F970C9" w:rsidRPr="00EA5FA7" w:rsidRDefault="00F970C9" w:rsidP="002F0C5B">
            <w:pPr>
              <w:pStyle w:val="TAL"/>
              <w:rPr>
                <w:lang w:eastAsia="ja-JP"/>
              </w:rPr>
            </w:pPr>
          </w:p>
        </w:tc>
      </w:tr>
      <w:tr w:rsidR="00F970C9" w:rsidRPr="00EA5FA7" w14:paraId="4DBAC858" w14:textId="77777777" w:rsidTr="00FE116A">
        <w:tc>
          <w:tcPr>
            <w:tcW w:w="1526" w:type="dxa"/>
          </w:tcPr>
          <w:p w14:paraId="563C0ECD"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1134" w:type="dxa"/>
          </w:tcPr>
          <w:p w14:paraId="5910B86C" w14:textId="77777777" w:rsidR="00F970C9" w:rsidRPr="00EA5FA7" w:rsidRDefault="00F970C9" w:rsidP="002F0C5B">
            <w:pPr>
              <w:pStyle w:val="TAL"/>
              <w:rPr>
                <w:lang w:eastAsia="ja-JP"/>
              </w:rPr>
            </w:pPr>
          </w:p>
        </w:tc>
        <w:tc>
          <w:tcPr>
            <w:tcW w:w="850" w:type="dxa"/>
          </w:tcPr>
          <w:p w14:paraId="717FDAED" w14:textId="77777777" w:rsidR="00F970C9" w:rsidRPr="00EA5FA7" w:rsidRDefault="00F970C9" w:rsidP="002F0C5B">
            <w:pPr>
              <w:pStyle w:val="TAL"/>
              <w:rPr>
                <w:lang w:eastAsia="ja-JP"/>
              </w:rPr>
            </w:pPr>
          </w:p>
        </w:tc>
        <w:tc>
          <w:tcPr>
            <w:tcW w:w="4536" w:type="dxa"/>
          </w:tcPr>
          <w:p w14:paraId="50FEB22E" w14:textId="77777777" w:rsidR="00F970C9" w:rsidRPr="00EA5FA7" w:rsidRDefault="00F970C9" w:rsidP="002F0C5B">
            <w:pPr>
              <w:pStyle w:val="TAL"/>
              <w:rPr>
                <w:lang w:eastAsia="ja-JP"/>
              </w:rPr>
            </w:pPr>
          </w:p>
        </w:tc>
        <w:tc>
          <w:tcPr>
            <w:tcW w:w="1276" w:type="dxa"/>
          </w:tcPr>
          <w:p w14:paraId="560660C2" w14:textId="77777777" w:rsidR="00F970C9" w:rsidRPr="00EA5FA7" w:rsidRDefault="00F970C9" w:rsidP="002F0C5B">
            <w:pPr>
              <w:pStyle w:val="TAL"/>
              <w:rPr>
                <w:lang w:eastAsia="ja-JP"/>
              </w:rPr>
            </w:pPr>
          </w:p>
        </w:tc>
      </w:tr>
      <w:tr w:rsidR="00F970C9" w:rsidRPr="00EA5FA7" w14:paraId="2E226DDD" w14:textId="77777777" w:rsidTr="00FE116A">
        <w:tc>
          <w:tcPr>
            <w:tcW w:w="1526" w:type="dxa"/>
          </w:tcPr>
          <w:p w14:paraId="11A4B7F4"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134" w:type="dxa"/>
          </w:tcPr>
          <w:p w14:paraId="7731D943" w14:textId="77777777" w:rsidR="00F970C9" w:rsidRPr="00EA5FA7" w:rsidRDefault="00F970C9" w:rsidP="002F0C5B">
            <w:pPr>
              <w:pStyle w:val="TAL"/>
              <w:rPr>
                <w:lang w:eastAsia="ja-JP"/>
              </w:rPr>
            </w:pPr>
            <w:r w:rsidRPr="00EA5FA7">
              <w:rPr>
                <w:lang w:eastAsia="ja-JP"/>
              </w:rPr>
              <w:t>M</w:t>
            </w:r>
          </w:p>
        </w:tc>
        <w:tc>
          <w:tcPr>
            <w:tcW w:w="850" w:type="dxa"/>
          </w:tcPr>
          <w:p w14:paraId="4E68E66F" w14:textId="77777777" w:rsidR="00F970C9" w:rsidRPr="00EA5FA7" w:rsidRDefault="00F970C9" w:rsidP="002F0C5B">
            <w:pPr>
              <w:pStyle w:val="TAL"/>
              <w:rPr>
                <w:lang w:eastAsia="ja-JP"/>
              </w:rPr>
            </w:pPr>
          </w:p>
        </w:tc>
        <w:tc>
          <w:tcPr>
            <w:tcW w:w="4536" w:type="dxa"/>
          </w:tcPr>
          <w:p w14:paraId="295D1D59" w14:textId="77777777" w:rsidR="00F970C9" w:rsidRPr="00EA5FA7" w:rsidRDefault="00F970C9" w:rsidP="002F0C5B">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276" w:type="dxa"/>
          </w:tcPr>
          <w:p w14:paraId="743B9DD2" w14:textId="77777777" w:rsidR="00F970C9" w:rsidRPr="00EA5FA7" w:rsidRDefault="00F970C9" w:rsidP="002F0C5B">
            <w:pPr>
              <w:pStyle w:val="TAL"/>
              <w:rPr>
                <w:lang w:eastAsia="ja-JP"/>
              </w:rPr>
            </w:pPr>
          </w:p>
        </w:tc>
      </w:tr>
      <w:tr w:rsidR="00F970C9" w:rsidRPr="00EA5FA7" w14:paraId="3607A7FD" w14:textId="77777777" w:rsidTr="00FE116A">
        <w:tc>
          <w:tcPr>
            <w:tcW w:w="1526" w:type="dxa"/>
          </w:tcPr>
          <w:p w14:paraId="79DD7266"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134" w:type="dxa"/>
          </w:tcPr>
          <w:p w14:paraId="3F7ABF52" w14:textId="77777777" w:rsidR="00F970C9" w:rsidRPr="00EA5FA7" w:rsidRDefault="00F970C9" w:rsidP="002F0C5B">
            <w:pPr>
              <w:pStyle w:val="TAL"/>
              <w:rPr>
                <w:lang w:eastAsia="ja-JP"/>
              </w:rPr>
            </w:pPr>
          </w:p>
        </w:tc>
        <w:tc>
          <w:tcPr>
            <w:tcW w:w="850" w:type="dxa"/>
          </w:tcPr>
          <w:p w14:paraId="630A87D3" w14:textId="77777777" w:rsidR="00F970C9" w:rsidRPr="00EA5FA7" w:rsidRDefault="00F970C9" w:rsidP="002F0C5B">
            <w:pPr>
              <w:pStyle w:val="TAL"/>
              <w:rPr>
                <w:lang w:eastAsia="ja-JP"/>
              </w:rPr>
            </w:pPr>
          </w:p>
        </w:tc>
        <w:tc>
          <w:tcPr>
            <w:tcW w:w="4536" w:type="dxa"/>
          </w:tcPr>
          <w:p w14:paraId="26099E18" w14:textId="77777777" w:rsidR="00F970C9" w:rsidRPr="00EA5FA7" w:rsidRDefault="00F970C9" w:rsidP="002F0C5B">
            <w:pPr>
              <w:pStyle w:val="TAL"/>
              <w:rPr>
                <w:lang w:eastAsia="ja-JP"/>
              </w:rPr>
            </w:pPr>
          </w:p>
        </w:tc>
        <w:tc>
          <w:tcPr>
            <w:tcW w:w="1276" w:type="dxa"/>
          </w:tcPr>
          <w:p w14:paraId="5A02BC89" w14:textId="77777777" w:rsidR="00F970C9" w:rsidRPr="00EA5FA7" w:rsidRDefault="00F970C9" w:rsidP="002F0C5B">
            <w:pPr>
              <w:pStyle w:val="TAL"/>
              <w:rPr>
                <w:lang w:eastAsia="ja-JP"/>
              </w:rPr>
            </w:pPr>
          </w:p>
        </w:tc>
      </w:tr>
      <w:tr w:rsidR="00F970C9" w:rsidRPr="00EA5FA7" w14:paraId="7F65006F" w14:textId="77777777" w:rsidTr="00FE116A">
        <w:tc>
          <w:tcPr>
            <w:tcW w:w="1526" w:type="dxa"/>
          </w:tcPr>
          <w:p w14:paraId="5EC4750B"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134" w:type="dxa"/>
          </w:tcPr>
          <w:p w14:paraId="31CB028F" w14:textId="77777777" w:rsidR="00F970C9" w:rsidRPr="00EA5FA7" w:rsidRDefault="00F970C9" w:rsidP="002F0C5B">
            <w:pPr>
              <w:pStyle w:val="TAL"/>
              <w:rPr>
                <w:lang w:eastAsia="ja-JP"/>
              </w:rPr>
            </w:pPr>
            <w:r w:rsidRPr="00EA5FA7">
              <w:rPr>
                <w:lang w:eastAsia="ja-JP"/>
              </w:rPr>
              <w:t>M</w:t>
            </w:r>
          </w:p>
        </w:tc>
        <w:tc>
          <w:tcPr>
            <w:tcW w:w="850" w:type="dxa"/>
          </w:tcPr>
          <w:p w14:paraId="542E0070" w14:textId="77777777" w:rsidR="00F970C9" w:rsidRPr="00EA5FA7" w:rsidRDefault="00F970C9" w:rsidP="002F0C5B">
            <w:pPr>
              <w:pStyle w:val="TAL"/>
              <w:rPr>
                <w:lang w:eastAsia="ja-JP"/>
              </w:rPr>
            </w:pPr>
          </w:p>
        </w:tc>
        <w:tc>
          <w:tcPr>
            <w:tcW w:w="4536" w:type="dxa"/>
          </w:tcPr>
          <w:p w14:paraId="03D3B663" w14:textId="77777777" w:rsidR="00F970C9" w:rsidRPr="00EA5FA7" w:rsidRDefault="00F970C9" w:rsidP="002F0C5B">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2F0C5B">
            <w:pPr>
              <w:pStyle w:val="TAL"/>
              <w:rPr>
                <w:lang w:eastAsia="ja-JP"/>
              </w:rPr>
            </w:pPr>
            <w:r w:rsidRPr="00EA5FA7">
              <w:rPr>
                <w:lang w:eastAsia="ja-JP"/>
              </w:rPr>
              <w:t>Semantic Error,</w:t>
            </w:r>
          </w:p>
          <w:p w14:paraId="229970E6" w14:textId="77777777" w:rsidR="00F970C9" w:rsidRPr="00EA5FA7" w:rsidRDefault="00F970C9" w:rsidP="002F0C5B">
            <w:pPr>
              <w:pStyle w:val="TAL"/>
              <w:rPr>
                <w:lang w:eastAsia="ja-JP"/>
              </w:rPr>
            </w:pPr>
            <w:r w:rsidRPr="00EA5FA7">
              <w:rPr>
                <w:lang w:eastAsia="ja-JP"/>
              </w:rPr>
              <w:t>Abstract Syntax Error (Falsely Constructed Message), Unspecified, ...)</w:t>
            </w:r>
          </w:p>
        </w:tc>
        <w:tc>
          <w:tcPr>
            <w:tcW w:w="1276" w:type="dxa"/>
          </w:tcPr>
          <w:p w14:paraId="738CE61E" w14:textId="77777777" w:rsidR="00F970C9" w:rsidRPr="00EA5FA7" w:rsidRDefault="00F970C9" w:rsidP="002F0C5B">
            <w:pPr>
              <w:pStyle w:val="TAL"/>
              <w:rPr>
                <w:lang w:eastAsia="ja-JP"/>
              </w:rPr>
            </w:pPr>
          </w:p>
        </w:tc>
      </w:tr>
      <w:tr w:rsidR="00F970C9" w:rsidRPr="00EA5FA7" w14:paraId="7122A696" w14:textId="77777777" w:rsidTr="00FE116A">
        <w:tc>
          <w:tcPr>
            <w:tcW w:w="1526" w:type="dxa"/>
          </w:tcPr>
          <w:p w14:paraId="60CEA61F"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134" w:type="dxa"/>
          </w:tcPr>
          <w:p w14:paraId="72C7E094" w14:textId="77777777" w:rsidR="00F970C9" w:rsidRPr="00EA5FA7" w:rsidRDefault="00F970C9" w:rsidP="002F0C5B">
            <w:pPr>
              <w:pStyle w:val="TAL"/>
              <w:rPr>
                <w:lang w:eastAsia="ja-JP"/>
              </w:rPr>
            </w:pPr>
          </w:p>
        </w:tc>
        <w:tc>
          <w:tcPr>
            <w:tcW w:w="850" w:type="dxa"/>
          </w:tcPr>
          <w:p w14:paraId="78FF8E7D" w14:textId="77777777" w:rsidR="00F970C9" w:rsidRPr="00EA5FA7" w:rsidRDefault="00F970C9" w:rsidP="002F0C5B">
            <w:pPr>
              <w:pStyle w:val="TAL"/>
              <w:rPr>
                <w:lang w:eastAsia="ja-JP"/>
              </w:rPr>
            </w:pPr>
          </w:p>
        </w:tc>
        <w:tc>
          <w:tcPr>
            <w:tcW w:w="4536" w:type="dxa"/>
          </w:tcPr>
          <w:p w14:paraId="7F0A5402" w14:textId="77777777" w:rsidR="00F970C9" w:rsidRPr="00EA5FA7" w:rsidRDefault="00F970C9" w:rsidP="002F0C5B">
            <w:pPr>
              <w:pStyle w:val="TAL"/>
              <w:rPr>
                <w:lang w:eastAsia="ja-JP"/>
              </w:rPr>
            </w:pPr>
          </w:p>
        </w:tc>
        <w:tc>
          <w:tcPr>
            <w:tcW w:w="1276" w:type="dxa"/>
          </w:tcPr>
          <w:p w14:paraId="4A45C1A5" w14:textId="77777777" w:rsidR="00F970C9" w:rsidRPr="00EA5FA7" w:rsidRDefault="00F970C9" w:rsidP="002F0C5B">
            <w:pPr>
              <w:pStyle w:val="TAL"/>
              <w:rPr>
                <w:lang w:eastAsia="ja-JP"/>
              </w:rPr>
            </w:pPr>
          </w:p>
        </w:tc>
      </w:tr>
      <w:tr w:rsidR="00F970C9" w:rsidRPr="00EA5FA7" w14:paraId="268C192A" w14:textId="77777777" w:rsidTr="00FE116A">
        <w:tc>
          <w:tcPr>
            <w:tcW w:w="1526" w:type="dxa"/>
          </w:tcPr>
          <w:p w14:paraId="595DCBEA"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134" w:type="dxa"/>
          </w:tcPr>
          <w:p w14:paraId="7E64C0EC" w14:textId="77777777" w:rsidR="00F970C9" w:rsidRPr="00EA5FA7" w:rsidRDefault="00F970C9" w:rsidP="002F0C5B">
            <w:pPr>
              <w:pStyle w:val="TAL"/>
              <w:rPr>
                <w:lang w:eastAsia="ja-JP"/>
              </w:rPr>
            </w:pPr>
            <w:r w:rsidRPr="00EA5FA7">
              <w:rPr>
                <w:lang w:eastAsia="ja-JP"/>
              </w:rPr>
              <w:t>M</w:t>
            </w:r>
          </w:p>
        </w:tc>
        <w:tc>
          <w:tcPr>
            <w:tcW w:w="850" w:type="dxa"/>
          </w:tcPr>
          <w:p w14:paraId="7A4A13AB" w14:textId="77777777" w:rsidR="00F970C9" w:rsidRPr="00EA5FA7" w:rsidRDefault="00F970C9" w:rsidP="002F0C5B">
            <w:pPr>
              <w:pStyle w:val="TAL"/>
              <w:rPr>
                <w:lang w:eastAsia="ja-JP"/>
              </w:rPr>
            </w:pPr>
          </w:p>
        </w:tc>
        <w:tc>
          <w:tcPr>
            <w:tcW w:w="4536" w:type="dxa"/>
          </w:tcPr>
          <w:p w14:paraId="06E183BB" w14:textId="77777777" w:rsidR="00F970C9" w:rsidRPr="00EA5FA7" w:rsidRDefault="00F970C9" w:rsidP="002F0C5B">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276" w:type="dxa"/>
          </w:tcPr>
          <w:p w14:paraId="1487531C" w14:textId="77777777" w:rsidR="00F970C9" w:rsidRPr="00EA5FA7" w:rsidRDefault="00F970C9" w:rsidP="002F0C5B">
            <w:pPr>
              <w:pStyle w:val="TAL"/>
              <w:rPr>
                <w:lang w:eastAsia="ja-JP"/>
              </w:rPr>
            </w:pPr>
          </w:p>
        </w:tc>
      </w:tr>
    </w:tbl>
    <w:p w14:paraId="67AE1861" w14:textId="77777777" w:rsidR="00F970C9" w:rsidRPr="00EA5FA7" w:rsidRDefault="00F970C9" w:rsidP="00FE116A">
      <w:pPr>
        <w:rPr>
          <w:rFonts w:eastAsia="MS Mincho"/>
        </w:rPr>
      </w:pPr>
    </w:p>
    <w:p w14:paraId="1CEA1CF4" w14:textId="77777777" w:rsidR="00F970C9" w:rsidRPr="00EA5FA7" w:rsidRDefault="00F970C9" w:rsidP="00FE116A">
      <w:pPr>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FE116A">
        <w:tc>
          <w:tcPr>
            <w:tcW w:w="3118" w:type="dxa"/>
          </w:tcPr>
          <w:p w14:paraId="5C657CB4" w14:textId="77777777" w:rsidR="00F970C9" w:rsidRPr="00EA5FA7" w:rsidRDefault="00F970C9" w:rsidP="00F61E96">
            <w:pPr>
              <w:pStyle w:val="TAH"/>
              <w:rPr>
                <w:lang w:eastAsia="ja-JP"/>
              </w:rPr>
            </w:pPr>
            <w:r w:rsidRPr="00EA5FA7">
              <w:rPr>
                <w:lang w:eastAsia="ja-JP"/>
              </w:rPr>
              <w:t>Radio Network Layer cause</w:t>
            </w:r>
          </w:p>
        </w:tc>
        <w:tc>
          <w:tcPr>
            <w:tcW w:w="5175" w:type="dxa"/>
          </w:tcPr>
          <w:p w14:paraId="3C6DEAD8" w14:textId="77777777" w:rsidR="00F970C9" w:rsidRPr="00EA5FA7" w:rsidRDefault="00F970C9" w:rsidP="00F61E96">
            <w:pPr>
              <w:pStyle w:val="TAH"/>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F61E96">
            <w:pPr>
              <w:pStyle w:val="TAL"/>
              <w:rPr>
                <w:lang w:eastAsia="ja-JP"/>
              </w:rPr>
            </w:pPr>
            <w:r w:rsidRPr="00EA5FA7">
              <w:rPr>
                <w:lang w:eastAsia="ja-JP"/>
              </w:rPr>
              <w:t>Unspecified</w:t>
            </w:r>
          </w:p>
        </w:tc>
        <w:tc>
          <w:tcPr>
            <w:tcW w:w="5175" w:type="dxa"/>
          </w:tcPr>
          <w:p w14:paraId="1B8E3F2F" w14:textId="77777777" w:rsidR="00F970C9" w:rsidRPr="00EA5FA7" w:rsidRDefault="00F970C9" w:rsidP="00F61E96">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F61E96">
            <w:pPr>
              <w:pStyle w:val="TAL"/>
              <w:rPr>
                <w:lang w:eastAsia="ja-JP"/>
              </w:rPr>
            </w:pPr>
            <w:r w:rsidRPr="00EA5FA7">
              <w:rPr>
                <w:lang w:eastAsia="ja-JP"/>
              </w:rPr>
              <w:t>RL Failure-RLC</w:t>
            </w:r>
          </w:p>
        </w:tc>
        <w:tc>
          <w:tcPr>
            <w:tcW w:w="5175" w:type="dxa"/>
          </w:tcPr>
          <w:p w14:paraId="5B251CF2" w14:textId="77777777" w:rsidR="00F970C9" w:rsidRPr="00EA5FA7" w:rsidRDefault="00F970C9" w:rsidP="00D04558">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F61E96">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F61E96">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F61E96">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F61E96">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F61E96">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F61E96">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F61E96">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F61E96">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F61E96">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F61E96">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F61E96">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F61E96">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F61E96">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F61E96">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F61E96">
            <w:pPr>
              <w:pStyle w:val="TAL"/>
              <w:rPr>
                <w:lang w:eastAsia="ja-JP"/>
              </w:rPr>
            </w:pPr>
            <w:r w:rsidRPr="00EA5FA7">
              <w:rPr>
                <w:lang w:eastAsia="ja-JP"/>
              </w:rPr>
              <w:t>Procedure cancelled</w:t>
            </w:r>
          </w:p>
        </w:tc>
        <w:tc>
          <w:tcPr>
            <w:tcW w:w="5175" w:type="dxa"/>
          </w:tcPr>
          <w:p w14:paraId="40E6F91F" w14:textId="77777777" w:rsidR="00F970C9" w:rsidRPr="00EA5FA7" w:rsidRDefault="00F970C9" w:rsidP="00F61E96">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F61E96">
            <w:pPr>
              <w:pStyle w:val="TAL"/>
              <w:rPr>
                <w:lang w:eastAsia="ja-JP"/>
              </w:rPr>
            </w:pPr>
            <w:r w:rsidRPr="00EA5FA7">
              <w:rPr>
                <w:lang w:eastAsia="ja-JP"/>
              </w:rPr>
              <w:t>Normal Release</w:t>
            </w:r>
          </w:p>
        </w:tc>
        <w:tc>
          <w:tcPr>
            <w:tcW w:w="5175" w:type="dxa"/>
          </w:tcPr>
          <w:p w14:paraId="284C1F23" w14:textId="77777777" w:rsidR="00F970C9" w:rsidRPr="00EA5FA7" w:rsidRDefault="00F970C9" w:rsidP="00F61E96">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D5FB9">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D5FB9">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D5FB9">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D5FB9">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D5FB9">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D5FB9">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D5FB9">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D5FB9">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4375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4375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6C4B07">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6C4B07">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4C01CD">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4C01CD">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576D5D">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576D5D">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576D5D">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576D5D">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A95EDC">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A95EDC">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A95EDC">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A95EDC">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5251DB">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5251DB">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D15DEB">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D15DEB">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D15DEB">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D15DEB">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4B1921">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4B1921">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96700">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96700">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96700">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96700">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96700">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96700">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96700">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96700">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2B1AB4">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2B1AB4">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2B1AB4">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2B1AB4">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D1092C">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D1092C">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C8640C">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C8640C">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C8640C">
            <w:pPr>
              <w:pStyle w:val="TAL"/>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C8640C">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AC7B34">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AC7B34">
            <w:pPr>
              <w:pStyle w:val="TAL"/>
            </w:pPr>
            <w:r w:rsidRPr="00035FC2">
              <w:t>The gNB-DU is unable to provide the measurement results on time</w:t>
            </w:r>
            <w:r>
              <w:t>.</w:t>
            </w:r>
          </w:p>
        </w:tc>
      </w:tr>
      <w:tr w:rsidR="00D668B3" w:rsidRPr="00EA5FA7" w14:paraId="6D687E1A" w14:textId="77777777" w:rsidTr="00576D5D">
        <w:tc>
          <w:tcPr>
            <w:tcW w:w="3118" w:type="dxa"/>
            <w:tcBorders>
              <w:top w:val="single" w:sz="4" w:space="0" w:color="auto"/>
              <w:left w:val="single" w:sz="4" w:space="0" w:color="auto"/>
              <w:bottom w:val="single" w:sz="4" w:space="0" w:color="auto"/>
              <w:right w:val="single" w:sz="4" w:space="0" w:color="auto"/>
            </w:tcBorders>
          </w:tcPr>
          <w:p w14:paraId="0F06471F" w14:textId="77777777" w:rsidR="00D668B3" w:rsidRPr="00035FC2" w:rsidRDefault="00D668B3" w:rsidP="00D668B3">
            <w:pPr>
              <w:pStyle w:val="TAL"/>
            </w:pPr>
            <w:r>
              <w:t>TAT-SDT expiry</w:t>
            </w:r>
          </w:p>
        </w:tc>
        <w:tc>
          <w:tcPr>
            <w:tcW w:w="5175" w:type="dxa"/>
            <w:tcBorders>
              <w:top w:val="single" w:sz="4" w:space="0" w:color="auto"/>
              <w:left w:val="single" w:sz="4" w:space="0" w:color="auto"/>
              <w:bottom w:val="single" w:sz="4" w:space="0" w:color="auto"/>
              <w:right w:val="single" w:sz="4" w:space="0" w:color="auto"/>
            </w:tcBorders>
          </w:tcPr>
          <w:p w14:paraId="7EE334AB" w14:textId="51133C9E" w:rsidR="00D668B3" w:rsidRPr="00035FC2" w:rsidRDefault="00D668B3" w:rsidP="00D668B3">
            <w:pPr>
              <w:pStyle w:val="TAL"/>
            </w:pPr>
            <w:r w:rsidRPr="008B6A3B">
              <w:t xml:space="preserve">The </w:t>
            </w:r>
            <w:r>
              <w:t xml:space="preserve">UE context </w:t>
            </w:r>
            <w:r w:rsidRPr="008B6A3B">
              <w:t xml:space="preserve">release is requested </w:t>
            </w:r>
            <w:r>
              <w:t xml:space="preserve">from the gNB-DU </w:t>
            </w:r>
            <w:r w:rsidRPr="008B6A3B">
              <w:t xml:space="preserve">due to </w:t>
            </w:r>
            <w:r>
              <w:t xml:space="preserve">the </w:t>
            </w:r>
            <w:r w:rsidRPr="008B6A3B">
              <w:t xml:space="preserve">expiry of the Timing </w:t>
            </w:r>
            <w:r w:rsidR="007F6BCD">
              <w:t>Alignment</w:t>
            </w:r>
            <w:r w:rsidR="007F6BCD" w:rsidRPr="008B6A3B">
              <w:t xml:space="preserve"> </w:t>
            </w:r>
            <w:r>
              <w:t>t</w:t>
            </w:r>
            <w:r w:rsidRPr="008B6A3B">
              <w:t>imer for CG-SD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A9401D">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A9401D">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A9401D">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A9401D">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A9401D">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A9401D">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A9401D">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A9401D">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bl>
    <w:p w14:paraId="5CBAA08F"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FE116A">
        <w:tc>
          <w:tcPr>
            <w:tcW w:w="3118" w:type="dxa"/>
          </w:tcPr>
          <w:p w14:paraId="7EAE6430" w14:textId="77777777" w:rsidR="00F970C9" w:rsidRPr="00EA5FA7" w:rsidRDefault="00F970C9" w:rsidP="00F61E96">
            <w:pPr>
              <w:pStyle w:val="TAH"/>
              <w:rPr>
                <w:lang w:eastAsia="ja-JP"/>
              </w:rPr>
            </w:pPr>
            <w:r w:rsidRPr="00EA5FA7">
              <w:rPr>
                <w:lang w:eastAsia="ja-JP"/>
              </w:rPr>
              <w:t>Transport Layer cause</w:t>
            </w:r>
          </w:p>
        </w:tc>
        <w:tc>
          <w:tcPr>
            <w:tcW w:w="5175" w:type="dxa"/>
          </w:tcPr>
          <w:p w14:paraId="03468844" w14:textId="77777777" w:rsidR="00F970C9" w:rsidRPr="00EA5FA7" w:rsidRDefault="00F970C9" w:rsidP="00F61E96">
            <w:pPr>
              <w:pStyle w:val="TAH"/>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F61E96">
            <w:pPr>
              <w:pStyle w:val="TAL"/>
              <w:rPr>
                <w:lang w:eastAsia="ja-JP"/>
              </w:rPr>
            </w:pPr>
            <w:r w:rsidRPr="00EA5FA7">
              <w:rPr>
                <w:lang w:eastAsia="ja-JP"/>
              </w:rPr>
              <w:t>Unspecified</w:t>
            </w:r>
          </w:p>
        </w:tc>
        <w:tc>
          <w:tcPr>
            <w:tcW w:w="5175" w:type="dxa"/>
          </w:tcPr>
          <w:p w14:paraId="251DD9B0" w14:textId="77777777" w:rsidR="00F970C9" w:rsidRPr="00EA5FA7" w:rsidRDefault="00F970C9" w:rsidP="00F61E96">
            <w:pPr>
              <w:pStyle w:val="TAL"/>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F61E96">
            <w:pPr>
              <w:pStyle w:val="TAL"/>
              <w:rPr>
                <w:lang w:eastAsia="ja-JP"/>
              </w:rPr>
            </w:pPr>
            <w:r w:rsidRPr="00EA5FA7">
              <w:rPr>
                <w:lang w:eastAsia="ja-JP"/>
              </w:rPr>
              <w:t>Transport Resource Unavailable</w:t>
            </w:r>
          </w:p>
        </w:tc>
        <w:tc>
          <w:tcPr>
            <w:tcW w:w="5175" w:type="dxa"/>
          </w:tcPr>
          <w:p w14:paraId="41A64EBB" w14:textId="77777777" w:rsidR="00F970C9" w:rsidRPr="00EA5FA7" w:rsidRDefault="00F970C9" w:rsidP="00F61E96">
            <w:pPr>
              <w:pStyle w:val="TAL"/>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A95EDC">
            <w:pPr>
              <w:pStyle w:val="TAL"/>
              <w:rPr>
                <w:lang w:eastAsia="ja-JP"/>
              </w:rPr>
            </w:pPr>
            <w:r w:rsidRPr="004C0E5A">
              <w:t>Unknown TNL address for IAB</w:t>
            </w:r>
          </w:p>
        </w:tc>
        <w:tc>
          <w:tcPr>
            <w:tcW w:w="5175" w:type="dxa"/>
          </w:tcPr>
          <w:p w14:paraId="559C2568" w14:textId="77777777" w:rsidR="00A95EDC" w:rsidRPr="00EA5FA7" w:rsidRDefault="00A95EDC" w:rsidP="00A95EDC">
            <w:pPr>
              <w:pStyle w:val="TAL"/>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A95EDC">
            <w:pPr>
              <w:pStyle w:val="TAL"/>
              <w:rPr>
                <w:lang w:eastAsia="ja-JP"/>
              </w:rPr>
            </w:pPr>
            <w:r w:rsidRPr="004C0E5A">
              <w:t>Unknown UP TNL information for IAB</w:t>
            </w:r>
          </w:p>
        </w:tc>
        <w:tc>
          <w:tcPr>
            <w:tcW w:w="5175" w:type="dxa"/>
          </w:tcPr>
          <w:p w14:paraId="6101BA10" w14:textId="77777777" w:rsidR="00A95EDC" w:rsidRPr="00EA5FA7" w:rsidRDefault="00A95EDC" w:rsidP="00A95EDC">
            <w:pPr>
              <w:pStyle w:val="TAL"/>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FE116A">
        <w:tc>
          <w:tcPr>
            <w:tcW w:w="3168" w:type="dxa"/>
          </w:tcPr>
          <w:p w14:paraId="6E90B1A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3FFCBC7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37B093F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FE116A"/>
    <w:p w14:paraId="69535D3C" w14:textId="77777777" w:rsidR="00F970C9" w:rsidRPr="00EA5FA7" w:rsidRDefault="00F970C9" w:rsidP="002A13C9">
      <w:pPr>
        <w:pStyle w:val="Heading4"/>
        <w:rPr>
          <w:rFonts w:eastAsia="MS Mincho"/>
        </w:rPr>
      </w:pPr>
      <w:bookmarkStart w:id="7105" w:name="_Toc20955907"/>
      <w:bookmarkStart w:id="7106" w:name="_Toc29893025"/>
      <w:bookmarkStart w:id="7107" w:name="_Toc36556962"/>
      <w:bookmarkStart w:id="7108" w:name="_Toc45832410"/>
      <w:bookmarkStart w:id="7109" w:name="_Toc51763690"/>
      <w:bookmarkStart w:id="7110" w:name="_Toc64448859"/>
      <w:bookmarkStart w:id="7111" w:name="_Toc66289518"/>
      <w:bookmarkStart w:id="7112" w:name="_Toc74154631"/>
      <w:bookmarkStart w:id="7113" w:name="_Toc81383375"/>
      <w:bookmarkStart w:id="7114" w:name="_Toc88658008"/>
      <w:bookmarkStart w:id="7115" w:name="_Toc97910920"/>
      <w:bookmarkStart w:id="7116" w:name="_Toc99038680"/>
      <w:bookmarkStart w:id="7117" w:name="_Toc99730943"/>
      <w:bookmarkStart w:id="7118" w:name="_Toc105511074"/>
      <w:bookmarkStart w:id="7119" w:name="_Toc105927606"/>
      <w:bookmarkStart w:id="7120" w:name="_Toc106110146"/>
      <w:bookmarkStart w:id="7121" w:name="_Toc113835583"/>
      <w:r w:rsidRPr="00EA5FA7">
        <w:rPr>
          <w:rFonts w:eastAsia="Batang"/>
          <w:lang w:eastAsia="zh-CN"/>
        </w:rPr>
        <w:t>9.3.1.3</w:t>
      </w:r>
      <w:r w:rsidRPr="00EA5FA7">
        <w:rPr>
          <w:rFonts w:eastAsia="Batang"/>
          <w:lang w:eastAsia="zh-CN"/>
        </w:rPr>
        <w:tab/>
      </w:r>
      <w:r w:rsidRPr="00EA5FA7">
        <w:t>Criticality Diagnostics</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3E2CA907" w14:textId="77777777" w:rsidR="00F970C9" w:rsidRPr="00EA5FA7" w:rsidRDefault="00F970C9" w:rsidP="00FE116A">
      <w:pPr>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FE116A">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970C9" w:rsidRPr="00EA5FA7" w14:paraId="7C8D0EFA" w14:textId="77777777" w:rsidTr="00FE116A">
        <w:tc>
          <w:tcPr>
            <w:tcW w:w="2328" w:type="dxa"/>
          </w:tcPr>
          <w:p w14:paraId="60E2579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647CD7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6BA342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41" w:type="dxa"/>
          </w:tcPr>
          <w:p w14:paraId="712BA56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35" w:type="dxa"/>
          </w:tcPr>
          <w:p w14:paraId="3276399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68CCBA6" w14:textId="77777777" w:rsidTr="00FE116A">
        <w:tc>
          <w:tcPr>
            <w:tcW w:w="2328" w:type="dxa"/>
          </w:tcPr>
          <w:p w14:paraId="4A848F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A930B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63E9610"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3A0FB86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35" w:type="dxa"/>
          </w:tcPr>
          <w:p w14:paraId="08224A6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FE116A">
        <w:tc>
          <w:tcPr>
            <w:tcW w:w="2328" w:type="dxa"/>
          </w:tcPr>
          <w:p w14:paraId="026D79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3CE171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2FC0E12A"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158AC9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35" w:type="dxa"/>
          </w:tcPr>
          <w:p w14:paraId="086A74C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FE116A">
        <w:tc>
          <w:tcPr>
            <w:tcW w:w="2328" w:type="dxa"/>
          </w:tcPr>
          <w:p w14:paraId="19405C31"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51D894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6927916D"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2E02E46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400038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FE116A">
        <w:tc>
          <w:tcPr>
            <w:tcW w:w="2328" w:type="dxa"/>
          </w:tcPr>
          <w:p w14:paraId="465C3F48" w14:textId="77777777" w:rsidR="00F970C9" w:rsidRPr="00EA5FA7" w:rsidRDefault="00F970C9" w:rsidP="0072074F">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5BF4833F" w14:textId="77777777" w:rsidR="00F970C9" w:rsidRPr="00EA5FA7" w:rsidRDefault="00F970C9" w:rsidP="0072074F">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E5BFCC6" w14:textId="77777777" w:rsidR="00F970C9" w:rsidRPr="00EA5FA7" w:rsidRDefault="00F970C9" w:rsidP="0072074F">
            <w:pPr>
              <w:keepNext/>
              <w:keepLines/>
              <w:spacing w:after="0"/>
              <w:rPr>
                <w:rFonts w:ascii="Arial" w:hAnsi="Arial" w:cs="Arial"/>
                <w:sz w:val="18"/>
                <w:szCs w:val="18"/>
                <w:lang w:eastAsia="ja-JP"/>
              </w:rPr>
            </w:pPr>
          </w:p>
        </w:tc>
        <w:tc>
          <w:tcPr>
            <w:tcW w:w="1841" w:type="dxa"/>
          </w:tcPr>
          <w:p w14:paraId="39FD1F8E" w14:textId="77777777" w:rsidR="00F970C9" w:rsidRPr="00EA5FA7" w:rsidRDefault="00F970C9" w:rsidP="0072074F">
            <w:pPr>
              <w:keepNext/>
              <w:keepLines/>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35" w:type="dxa"/>
          </w:tcPr>
          <w:p w14:paraId="3EB06C71" w14:textId="77777777" w:rsidR="00F970C9" w:rsidRPr="00EA5FA7" w:rsidRDefault="00F970C9" w:rsidP="0072074F">
            <w:pPr>
              <w:keepNext/>
              <w:keepLines/>
              <w:spacing w:after="0"/>
              <w:rPr>
                <w:rFonts w:ascii="Arial" w:hAnsi="Arial" w:cs="Arial"/>
                <w:snapToGrid w:val="0"/>
                <w:sz w:val="18"/>
                <w:szCs w:val="18"/>
                <w:lang w:eastAsia="ja-JP"/>
              </w:rPr>
            </w:pPr>
          </w:p>
        </w:tc>
      </w:tr>
      <w:tr w:rsidR="00F970C9" w:rsidRPr="00EA5FA7" w14:paraId="7BBFA452" w14:textId="77777777" w:rsidTr="00FE116A">
        <w:tc>
          <w:tcPr>
            <w:tcW w:w="2328" w:type="dxa"/>
          </w:tcPr>
          <w:p w14:paraId="6E3921C1"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20D0DF6D" w14:textId="77777777" w:rsidR="00F970C9" w:rsidRPr="00EA5FA7" w:rsidRDefault="00F970C9" w:rsidP="00FE116A">
            <w:pPr>
              <w:keepNext/>
              <w:keepLines/>
              <w:spacing w:after="0"/>
              <w:rPr>
                <w:rFonts w:ascii="Arial" w:hAnsi="Arial" w:cs="Arial"/>
                <w:sz w:val="18"/>
                <w:szCs w:val="18"/>
                <w:lang w:eastAsia="ja-JP"/>
              </w:rPr>
            </w:pPr>
          </w:p>
        </w:tc>
        <w:tc>
          <w:tcPr>
            <w:tcW w:w="1440" w:type="dxa"/>
          </w:tcPr>
          <w:p w14:paraId="08182B3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41" w:type="dxa"/>
          </w:tcPr>
          <w:p w14:paraId="223FD0C7" w14:textId="77777777" w:rsidR="00F970C9" w:rsidRPr="00EA5FA7" w:rsidRDefault="00F970C9" w:rsidP="00FE116A">
            <w:pPr>
              <w:keepNext/>
              <w:keepLines/>
              <w:spacing w:after="0"/>
              <w:rPr>
                <w:rFonts w:ascii="Arial" w:hAnsi="Arial" w:cs="Arial"/>
                <w:sz w:val="18"/>
                <w:szCs w:val="18"/>
                <w:lang w:eastAsia="ja-JP"/>
              </w:rPr>
            </w:pPr>
          </w:p>
        </w:tc>
        <w:tc>
          <w:tcPr>
            <w:tcW w:w="2835" w:type="dxa"/>
          </w:tcPr>
          <w:p w14:paraId="05392150"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41569B9A" w14:textId="77777777" w:rsidTr="00FE116A">
        <w:tc>
          <w:tcPr>
            <w:tcW w:w="2328" w:type="dxa"/>
          </w:tcPr>
          <w:p w14:paraId="020FC8B7"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3293C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B95C63A"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6BE288D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6CA998C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FE116A">
        <w:tc>
          <w:tcPr>
            <w:tcW w:w="2328" w:type="dxa"/>
          </w:tcPr>
          <w:p w14:paraId="329C3B4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2E9B3F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4D765E1"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266C2F7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35" w:type="dxa"/>
          </w:tcPr>
          <w:p w14:paraId="1F65FA6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FE116A">
        <w:tc>
          <w:tcPr>
            <w:tcW w:w="2328" w:type="dxa"/>
          </w:tcPr>
          <w:p w14:paraId="314644C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6FC9AE6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735A2E1"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4FB661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35" w:type="dxa"/>
          </w:tcPr>
          <w:p w14:paraId="22C2F007" w14:textId="77777777" w:rsidR="00F970C9" w:rsidRPr="00EA5FA7" w:rsidRDefault="00F970C9" w:rsidP="00FE116A">
            <w:pPr>
              <w:keepNext/>
              <w:keepLines/>
              <w:spacing w:after="0"/>
              <w:rPr>
                <w:rFonts w:ascii="Arial" w:hAnsi="Arial" w:cs="Arial"/>
                <w:sz w:val="18"/>
                <w:szCs w:val="18"/>
                <w:lang w:eastAsia="ja-JP"/>
              </w:rPr>
            </w:pPr>
          </w:p>
        </w:tc>
      </w:tr>
    </w:tbl>
    <w:p w14:paraId="433A59EA"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rsidP="00FE116A"/>
    <w:p w14:paraId="174DE898" w14:textId="77777777" w:rsidR="00F970C9" w:rsidRPr="00EA5FA7" w:rsidRDefault="00F970C9" w:rsidP="00515564"/>
    <w:p w14:paraId="22E0DFC5" w14:textId="77777777" w:rsidR="00F970C9" w:rsidRPr="00EA5FA7" w:rsidRDefault="00F970C9" w:rsidP="002A13C9">
      <w:pPr>
        <w:pStyle w:val="Heading4"/>
      </w:pPr>
      <w:bookmarkStart w:id="7122" w:name="_Toc20955908"/>
      <w:bookmarkStart w:id="7123" w:name="_Toc29893026"/>
      <w:bookmarkStart w:id="7124" w:name="_Toc36556963"/>
      <w:bookmarkStart w:id="7125" w:name="_Toc45832411"/>
      <w:bookmarkStart w:id="7126" w:name="_Toc51763691"/>
      <w:bookmarkStart w:id="7127" w:name="_Toc64448860"/>
      <w:bookmarkStart w:id="7128" w:name="_Toc66289519"/>
      <w:bookmarkStart w:id="7129" w:name="_Toc74154632"/>
      <w:bookmarkStart w:id="7130" w:name="_Toc81383376"/>
      <w:bookmarkStart w:id="7131" w:name="_Toc88658009"/>
      <w:bookmarkStart w:id="7132" w:name="_Toc97910921"/>
      <w:bookmarkStart w:id="7133" w:name="_Toc99038681"/>
      <w:bookmarkStart w:id="7134" w:name="_Toc99730944"/>
      <w:bookmarkStart w:id="7135" w:name="_Toc105511075"/>
      <w:bookmarkStart w:id="7136" w:name="_Toc105927607"/>
      <w:bookmarkStart w:id="7137" w:name="_Toc106110147"/>
      <w:bookmarkStart w:id="7138" w:name="_Toc113835584"/>
      <w:r w:rsidRPr="00EA5FA7">
        <w:t>9.3.1.4</w:t>
      </w:r>
      <w:r w:rsidRPr="00EA5FA7">
        <w:tab/>
        <w:t>gNB-CU UE F1AP ID</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27F54629" w14:textId="77777777" w:rsidR="00F970C9" w:rsidRPr="00EA5FA7" w:rsidRDefault="00F970C9" w:rsidP="00FE116A">
      <w:pPr>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1DEF49E5" w14:textId="77777777" w:rsidTr="00FE116A">
        <w:tc>
          <w:tcPr>
            <w:tcW w:w="2552" w:type="dxa"/>
          </w:tcPr>
          <w:p w14:paraId="6D0BA7BF"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732F4B30"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78645391"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3BE6C781"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1F807403"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7A617604" w14:textId="77777777" w:rsidTr="00FE116A">
        <w:tc>
          <w:tcPr>
            <w:tcW w:w="2552" w:type="dxa"/>
          </w:tcPr>
          <w:p w14:paraId="7FF28F82"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gNB-CU UE F1AP ID</w:t>
            </w:r>
          </w:p>
        </w:tc>
        <w:tc>
          <w:tcPr>
            <w:tcW w:w="1134" w:type="dxa"/>
          </w:tcPr>
          <w:p w14:paraId="17786CB5"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01EF269D" w14:textId="77777777" w:rsidR="00F970C9" w:rsidRPr="00EA5FA7" w:rsidRDefault="00F970C9" w:rsidP="00FE116A">
            <w:pPr>
              <w:keepNext/>
              <w:keepLines/>
              <w:spacing w:after="0"/>
              <w:rPr>
                <w:rFonts w:ascii="Arial" w:eastAsia="Yu Mincho" w:hAnsi="Arial"/>
                <w:sz w:val="18"/>
                <w:lang w:eastAsia="ja-JP"/>
              </w:rPr>
            </w:pPr>
          </w:p>
        </w:tc>
        <w:tc>
          <w:tcPr>
            <w:tcW w:w="1276" w:type="dxa"/>
          </w:tcPr>
          <w:p w14:paraId="4EA8F3C1"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429C1F16" w14:textId="77777777" w:rsidR="00F970C9" w:rsidRPr="00EA5FA7" w:rsidRDefault="00F970C9" w:rsidP="00FE116A">
            <w:pPr>
              <w:keepNext/>
              <w:keepLines/>
              <w:spacing w:after="0"/>
              <w:rPr>
                <w:rFonts w:ascii="Arial" w:eastAsia="Yu Mincho" w:hAnsi="Arial"/>
                <w:sz w:val="18"/>
                <w:lang w:eastAsia="ja-JP"/>
              </w:rPr>
            </w:pPr>
          </w:p>
        </w:tc>
      </w:tr>
    </w:tbl>
    <w:p w14:paraId="07F96E4B" w14:textId="77777777" w:rsidR="00F970C9" w:rsidRPr="00EA5FA7" w:rsidRDefault="00F970C9" w:rsidP="002A13C9"/>
    <w:p w14:paraId="0708EA06" w14:textId="77777777" w:rsidR="00F970C9" w:rsidRPr="00EA5FA7" w:rsidRDefault="00F970C9" w:rsidP="00B836F5">
      <w:pPr>
        <w:pStyle w:val="Heading4"/>
      </w:pPr>
      <w:bookmarkStart w:id="7139" w:name="_Toc20955909"/>
      <w:bookmarkStart w:id="7140" w:name="_Toc29893027"/>
      <w:bookmarkStart w:id="7141" w:name="_Toc36556964"/>
      <w:bookmarkStart w:id="7142" w:name="_Toc45832412"/>
      <w:bookmarkStart w:id="7143" w:name="_Toc51763692"/>
      <w:bookmarkStart w:id="7144" w:name="_Toc64448861"/>
      <w:bookmarkStart w:id="7145" w:name="_Toc66289520"/>
      <w:bookmarkStart w:id="7146" w:name="_Toc74154633"/>
      <w:bookmarkStart w:id="7147" w:name="_Toc81383377"/>
      <w:bookmarkStart w:id="7148" w:name="_Toc88658010"/>
      <w:bookmarkStart w:id="7149" w:name="_Toc97910922"/>
      <w:bookmarkStart w:id="7150" w:name="_Toc99038682"/>
      <w:bookmarkStart w:id="7151" w:name="_Toc99730945"/>
      <w:bookmarkStart w:id="7152" w:name="_Toc105511076"/>
      <w:bookmarkStart w:id="7153" w:name="_Toc105927608"/>
      <w:bookmarkStart w:id="7154" w:name="_Toc106110148"/>
      <w:bookmarkStart w:id="7155" w:name="_Toc113835585"/>
      <w:r w:rsidRPr="00EA5FA7">
        <w:t>9.3.1.5</w:t>
      </w:r>
      <w:r w:rsidRPr="00EA5FA7">
        <w:tab/>
        <w:t>gNB-DU UE F1AP ID</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p>
    <w:p w14:paraId="7C06932F" w14:textId="77777777" w:rsidR="00F970C9" w:rsidRPr="00EA5FA7" w:rsidRDefault="00F970C9" w:rsidP="00B836F5">
      <w:pPr>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72FEB8C8" w14:textId="77777777" w:rsidTr="008F144E">
        <w:tc>
          <w:tcPr>
            <w:tcW w:w="2552" w:type="dxa"/>
          </w:tcPr>
          <w:p w14:paraId="55330E36"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22B4FED7"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14A1540D"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0C223750"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17B0C192"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468C1845" w14:textId="77777777" w:rsidTr="008F144E">
        <w:tc>
          <w:tcPr>
            <w:tcW w:w="2552" w:type="dxa"/>
          </w:tcPr>
          <w:p w14:paraId="3103BA15" w14:textId="77777777" w:rsidR="00F970C9" w:rsidRPr="009A1425" w:rsidRDefault="00F970C9" w:rsidP="00B836F5">
            <w:pPr>
              <w:keepNext/>
              <w:keepLines/>
              <w:spacing w:after="0"/>
              <w:rPr>
                <w:rFonts w:ascii="Arial" w:eastAsia="Yu Mincho" w:hAnsi="Arial"/>
                <w:sz w:val="18"/>
              </w:rPr>
            </w:pPr>
            <w:r w:rsidRPr="009A1425">
              <w:rPr>
                <w:rFonts w:ascii="Arial" w:eastAsia="Yu Mincho" w:hAnsi="Arial"/>
                <w:sz w:val="18"/>
              </w:rPr>
              <w:t>gNB-DU UE F1AP ID</w:t>
            </w:r>
          </w:p>
        </w:tc>
        <w:tc>
          <w:tcPr>
            <w:tcW w:w="1134" w:type="dxa"/>
          </w:tcPr>
          <w:p w14:paraId="770680FB"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4F8F16B7" w14:textId="77777777" w:rsidR="00F970C9" w:rsidRPr="00EA5FA7" w:rsidRDefault="00F970C9" w:rsidP="008F144E">
            <w:pPr>
              <w:keepNext/>
              <w:keepLines/>
              <w:spacing w:after="0"/>
              <w:rPr>
                <w:rFonts w:ascii="Arial" w:eastAsia="Yu Mincho" w:hAnsi="Arial"/>
                <w:sz w:val="18"/>
                <w:lang w:eastAsia="ja-JP"/>
              </w:rPr>
            </w:pPr>
          </w:p>
        </w:tc>
        <w:tc>
          <w:tcPr>
            <w:tcW w:w="1276" w:type="dxa"/>
          </w:tcPr>
          <w:p w14:paraId="3F675C4C"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7B4CA613" w14:textId="77777777" w:rsidR="00F970C9" w:rsidRPr="00EA5FA7" w:rsidRDefault="00F970C9" w:rsidP="008F144E">
            <w:pPr>
              <w:keepNext/>
              <w:keepLines/>
              <w:spacing w:after="0"/>
              <w:rPr>
                <w:rFonts w:ascii="Arial" w:eastAsia="Yu Mincho" w:hAnsi="Arial"/>
                <w:sz w:val="18"/>
                <w:lang w:eastAsia="ja-JP"/>
              </w:rPr>
            </w:pPr>
          </w:p>
        </w:tc>
      </w:tr>
    </w:tbl>
    <w:p w14:paraId="078BE22A" w14:textId="77777777" w:rsidR="00F970C9" w:rsidRPr="00EA5FA7" w:rsidRDefault="00F970C9" w:rsidP="002A13C9"/>
    <w:p w14:paraId="1C702998" w14:textId="77777777" w:rsidR="00F970C9" w:rsidRPr="00EA5FA7" w:rsidRDefault="00F970C9" w:rsidP="001A2F98">
      <w:pPr>
        <w:pStyle w:val="Heading4"/>
        <w:rPr>
          <w:rFonts w:eastAsia="Batang"/>
        </w:rPr>
      </w:pPr>
      <w:bookmarkStart w:id="7156" w:name="_Toc20955910"/>
      <w:bookmarkStart w:id="7157" w:name="_Toc29893028"/>
      <w:bookmarkStart w:id="7158" w:name="_Toc36556965"/>
      <w:bookmarkStart w:id="7159" w:name="_Toc45832413"/>
      <w:bookmarkStart w:id="7160" w:name="_Toc51763693"/>
      <w:bookmarkStart w:id="7161" w:name="_Toc64448862"/>
      <w:bookmarkStart w:id="7162" w:name="_Toc66289521"/>
      <w:bookmarkStart w:id="7163" w:name="_Toc74154634"/>
      <w:bookmarkStart w:id="7164" w:name="_Toc81383378"/>
      <w:bookmarkStart w:id="7165" w:name="_Toc88658011"/>
      <w:bookmarkStart w:id="7166" w:name="_Toc97910923"/>
      <w:bookmarkStart w:id="7167" w:name="_Toc99038683"/>
      <w:bookmarkStart w:id="7168" w:name="_Toc99730946"/>
      <w:bookmarkStart w:id="7169" w:name="_Toc105511077"/>
      <w:bookmarkStart w:id="7170" w:name="_Toc105927609"/>
      <w:bookmarkStart w:id="7171" w:name="_Toc106110149"/>
      <w:bookmarkStart w:id="7172" w:name="_Toc113835586"/>
      <w:r w:rsidRPr="00EA5FA7">
        <w:rPr>
          <w:rFonts w:eastAsia="Batang"/>
        </w:rPr>
        <w:t>9.3.1.6</w:t>
      </w:r>
      <w:r w:rsidRPr="00EA5FA7">
        <w:rPr>
          <w:rFonts w:eastAsia="Batang"/>
        </w:rPr>
        <w:tab/>
        <w:t>RRC-Container</w:t>
      </w:r>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15F878E0" w14:textId="77777777" w:rsidR="00F970C9" w:rsidRPr="00EA5FA7" w:rsidRDefault="00F970C9" w:rsidP="001A2F98">
      <w:pPr>
        <w:keepNext/>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3CD784BB" w14:textId="77777777" w:rsidTr="00A41C31">
        <w:tc>
          <w:tcPr>
            <w:tcW w:w="2552" w:type="dxa"/>
          </w:tcPr>
          <w:p w14:paraId="7841D5E1" w14:textId="77777777" w:rsidR="00F970C9" w:rsidRPr="00EA5FA7" w:rsidRDefault="00F970C9" w:rsidP="00A41C31">
            <w:pPr>
              <w:pStyle w:val="TAH"/>
            </w:pPr>
            <w:r w:rsidRPr="00EA5FA7">
              <w:t>IE/Group Name</w:t>
            </w:r>
          </w:p>
        </w:tc>
        <w:tc>
          <w:tcPr>
            <w:tcW w:w="1134" w:type="dxa"/>
          </w:tcPr>
          <w:p w14:paraId="10B714E6" w14:textId="77777777" w:rsidR="00F970C9" w:rsidRPr="00EA5FA7" w:rsidRDefault="00F970C9" w:rsidP="00A41C31">
            <w:pPr>
              <w:pStyle w:val="TAH"/>
            </w:pPr>
            <w:r w:rsidRPr="00EA5FA7">
              <w:t>Presence</w:t>
            </w:r>
          </w:p>
        </w:tc>
        <w:tc>
          <w:tcPr>
            <w:tcW w:w="1701" w:type="dxa"/>
          </w:tcPr>
          <w:p w14:paraId="5AA96E48" w14:textId="77777777" w:rsidR="00F970C9" w:rsidRPr="00EA5FA7" w:rsidRDefault="00F970C9" w:rsidP="00A41C31">
            <w:pPr>
              <w:pStyle w:val="TAH"/>
            </w:pPr>
            <w:r w:rsidRPr="00EA5FA7">
              <w:t>Range</w:t>
            </w:r>
          </w:p>
        </w:tc>
        <w:tc>
          <w:tcPr>
            <w:tcW w:w="1276" w:type="dxa"/>
          </w:tcPr>
          <w:p w14:paraId="30F898DF" w14:textId="77777777" w:rsidR="00F970C9" w:rsidRPr="00EA5FA7" w:rsidRDefault="00F970C9" w:rsidP="00A41C31">
            <w:pPr>
              <w:pStyle w:val="TAH"/>
            </w:pPr>
            <w:r w:rsidRPr="00EA5FA7">
              <w:t>IE type and reference</w:t>
            </w:r>
          </w:p>
        </w:tc>
        <w:tc>
          <w:tcPr>
            <w:tcW w:w="2693" w:type="dxa"/>
          </w:tcPr>
          <w:p w14:paraId="4C0D7F3F" w14:textId="77777777" w:rsidR="00F970C9" w:rsidRPr="00EA5FA7" w:rsidRDefault="00F970C9" w:rsidP="00A41C31">
            <w:pPr>
              <w:pStyle w:val="TAH"/>
            </w:pPr>
            <w:r w:rsidRPr="00EA5FA7">
              <w:t>Semantics description</w:t>
            </w:r>
          </w:p>
        </w:tc>
      </w:tr>
      <w:tr w:rsidR="00F970C9" w:rsidRPr="00EA5FA7" w14:paraId="798E0EA4" w14:textId="77777777" w:rsidTr="00A41C31">
        <w:tc>
          <w:tcPr>
            <w:tcW w:w="2552" w:type="dxa"/>
          </w:tcPr>
          <w:p w14:paraId="330BC28A" w14:textId="77777777" w:rsidR="00F970C9" w:rsidRPr="00EA5FA7" w:rsidRDefault="00F970C9" w:rsidP="00A41C31">
            <w:pPr>
              <w:pStyle w:val="TAL"/>
            </w:pPr>
            <w:r w:rsidRPr="00EA5FA7">
              <w:t>RRC-Container</w:t>
            </w:r>
          </w:p>
        </w:tc>
        <w:tc>
          <w:tcPr>
            <w:tcW w:w="1134" w:type="dxa"/>
          </w:tcPr>
          <w:p w14:paraId="65330258" w14:textId="77777777" w:rsidR="00F970C9" w:rsidRPr="00EA5FA7" w:rsidRDefault="00F970C9" w:rsidP="00A41C31">
            <w:pPr>
              <w:pStyle w:val="TAL"/>
            </w:pPr>
            <w:r w:rsidRPr="00EA5FA7">
              <w:t>M</w:t>
            </w:r>
          </w:p>
        </w:tc>
        <w:tc>
          <w:tcPr>
            <w:tcW w:w="1701" w:type="dxa"/>
          </w:tcPr>
          <w:p w14:paraId="70EDDE7B" w14:textId="77777777" w:rsidR="00F970C9" w:rsidRPr="00EA5FA7" w:rsidRDefault="00F970C9" w:rsidP="00A41C31">
            <w:pPr>
              <w:pStyle w:val="TAL"/>
            </w:pPr>
          </w:p>
        </w:tc>
        <w:tc>
          <w:tcPr>
            <w:tcW w:w="1276" w:type="dxa"/>
          </w:tcPr>
          <w:p w14:paraId="707CFFD4" w14:textId="77777777" w:rsidR="00F970C9" w:rsidRPr="00EA5FA7" w:rsidRDefault="00F970C9" w:rsidP="00A41C31">
            <w:pPr>
              <w:pStyle w:val="TAL"/>
            </w:pPr>
            <w:r w:rsidRPr="00EA5FA7">
              <w:t>OCTET STRING</w:t>
            </w:r>
          </w:p>
        </w:tc>
        <w:tc>
          <w:tcPr>
            <w:tcW w:w="2693" w:type="dxa"/>
          </w:tcPr>
          <w:p w14:paraId="066F5EA2" w14:textId="77777777" w:rsidR="00F970C9" w:rsidRPr="00EA5FA7" w:rsidRDefault="00F970C9" w:rsidP="00A41C31">
            <w:pPr>
              <w:pStyle w:val="TAL"/>
            </w:pPr>
          </w:p>
        </w:tc>
      </w:tr>
    </w:tbl>
    <w:p w14:paraId="59D4A6B5" w14:textId="77777777" w:rsidR="00F970C9" w:rsidRPr="00EA5FA7" w:rsidRDefault="00F970C9" w:rsidP="001A2F98"/>
    <w:p w14:paraId="4E0C54C8" w14:textId="77777777" w:rsidR="00F970C9" w:rsidRPr="00EA5FA7" w:rsidRDefault="00F970C9" w:rsidP="001A2F98">
      <w:pPr>
        <w:pStyle w:val="Heading4"/>
      </w:pPr>
      <w:bookmarkStart w:id="7173" w:name="_Toc20955911"/>
      <w:bookmarkStart w:id="7174" w:name="_Toc29893029"/>
      <w:bookmarkStart w:id="7175" w:name="_Toc36556966"/>
      <w:bookmarkStart w:id="7176" w:name="_Toc45832414"/>
      <w:bookmarkStart w:id="7177" w:name="_Toc51763694"/>
      <w:bookmarkStart w:id="7178" w:name="_Toc64448863"/>
      <w:bookmarkStart w:id="7179" w:name="_Toc66289522"/>
      <w:bookmarkStart w:id="7180" w:name="_Toc74154635"/>
      <w:bookmarkStart w:id="7181" w:name="_Toc81383379"/>
      <w:bookmarkStart w:id="7182" w:name="_Toc88658012"/>
      <w:bookmarkStart w:id="7183" w:name="_Toc97910924"/>
      <w:bookmarkStart w:id="7184" w:name="_Toc99038684"/>
      <w:bookmarkStart w:id="7185" w:name="_Toc99730947"/>
      <w:bookmarkStart w:id="7186" w:name="_Toc105511078"/>
      <w:bookmarkStart w:id="7187" w:name="_Toc105927610"/>
      <w:bookmarkStart w:id="7188" w:name="_Toc106110150"/>
      <w:bookmarkStart w:id="7189" w:name="_Toc113835587"/>
      <w:r w:rsidRPr="00EA5FA7">
        <w:t>9.3.1.7</w:t>
      </w:r>
      <w:r w:rsidRPr="00EA5FA7">
        <w:tab/>
        <w:t>SRB ID</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4A1D4D21" w14:textId="77777777" w:rsidR="00F970C9" w:rsidRPr="00EA5FA7" w:rsidRDefault="00F970C9" w:rsidP="001A2F98">
      <w:r w:rsidRPr="00EA5FA7">
        <w:rPr>
          <w:lang w:eastAsia="zh-CN"/>
        </w:rPr>
        <w:t>This IE uniquely identifies a S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49D0D757" w14:textId="77777777" w:rsidTr="00A41C31">
        <w:trPr>
          <w:jc w:val="center"/>
        </w:trPr>
        <w:tc>
          <w:tcPr>
            <w:tcW w:w="2552" w:type="dxa"/>
          </w:tcPr>
          <w:p w14:paraId="6124C7F9" w14:textId="77777777" w:rsidR="00F970C9" w:rsidRPr="00EA5FA7" w:rsidRDefault="00F970C9" w:rsidP="00A41C31">
            <w:pPr>
              <w:pStyle w:val="TAH"/>
            </w:pPr>
            <w:r w:rsidRPr="00EA5FA7">
              <w:t>IE/Group Name</w:t>
            </w:r>
          </w:p>
        </w:tc>
        <w:tc>
          <w:tcPr>
            <w:tcW w:w="1134" w:type="dxa"/>
          </w:tcPr>
          <w:p w14:paraId="5B188541" w14:textId="77777777" w:rsidR="00F970C9" w:rsidRPr="00EA5FA7" w:rsidRDefault="00F970C9" w:rsidP="00A41C31">
            <w:pPr>
              <w:pStyle w:val="TAH"/>
            </w:pPr>
            <w:r w:rsidRPr="00EA5FA7">
              <w:t>Presence</w:t>
            </w:r>
          </w:p>
        </w:tc>
        <w:tc>
          <w:tcPr>
            <w:tcW w:w="1701" w:type="dxa"/>
          </w:tcPr>
          <w:p w14:paraId="56BCFABC" w14:textId="77777777" w:rsidR="00F970C9" w:rsidRPr="00EA5FA7" w:rsidRDefault="00F970C9" w:rsidP="00A41C31">
            <w:pPr>
              <w:pStyle w:val="TAH"/>
            </w:pPr>
            <w:r w:rsidRPr="00EA5FA7">
              <w:t>Range</w:t>
            </w:r>
          </w:p>
        </w:tc>
        <w:tc>
          <w:tcPr>
            <w:tcW w:w="1559" w:type="dxa"/>
          </w:tcPr>
          <w:p w14:paraId="2AEBDC42" w14:textId="77777777" w:rsidR="00F970C9" w:rsidRPr="00EA5FA7" w:rsidRDefault="00F970C9" w:rsidP="00A41C31">
            <w:pPr>
              <w:pStyle w:val="TAH"/>
            </w:pPr>
            <w:r w:rsidRPr="00EA5FA7">
              <w:t>IE type and reference</w:t>
            </w:r>
          </w:p>
        </w:tc>
        <w:tc>
          <w:tcPr>
            <w:tcW w:w="2410" w:type="dxa"/>
          </w:tcPr>
          <w:p w14:paraId="356DA146" w14:textId="77777777" w:rsidR="00F970C9" w:rsidRPr="00EA5FA7" w:rsidRDefault="00F970C9" w:rsidP="00A41C31">
            <w:pPr>
              <w:pStyle w:val="TAH"/>
            </w:pPr>
            <w:r w:rsidRPr="00EA5FA7">
              <w:t>Semantics description</w:t>
            </w:r>
          </w:p>
        </w:tc>
      </w:tr>
      <w:tr w:rsidR="00F970C9" w:rsidRPr="00EA5FA7" w14:paraId="0E7439BA" w14:textId="77777777" w:rsidTr="00A41C31">
        <w:trPr>
          <w:jc w:val="center"/>
        </w:trPr>
        <w:tc>
          <w:tcPr>
            <w:tcW w:w="2552" w:type="dxa"/>
          </w:tcPr>
          <w:p w14:paraId="6BE2076F" w14:textId="77777777" w:rsidR="00F970C9" w:rsidRPr="00EA5FA7" w:rsidRDefault="00F970C9" w:rsidP="00A41C31">
            <w:pPr>
              <w:pStyle w:val="TAL"/>
            </w:pPr>
            <w:r w:rsidRPr="00EA5FA7">
              <w:t xml:space="preserve">SRB </w:t>
            </w:r>
            <w:r w:rsidRPr="00EA5FA7">
              <w:rPr>
                <w:iCs/>
              </w:rPr>
              <w:t>ID</w:t>
            </w:r>
          </w:p>
        </w:tc>
        <w:tc>
          <w:tcPr>
            <w:tcW w:w="1134" w:type="dxa"/>
          </w:tcPr>
          <w:p w14:paraId="59441D91" w14:textId="77777777" w:rsidR="00F970C9" w:rsidRPr="00EA5FA7" w:rsidRDefault="00F970C9" w:rsidP="00A41C31">
            <w:pPr>
              <w:pStyle w:val="TAL"/>
            </w:pPr>
            <w:r w:rsidRPr="00EA5FA7">
              <w:t>M</w:t>
            </w:r>
          </w:p>
        </w:tc>
        <w:tc>
          <w:tcPr>
            <w:tcW w:w="1701" w:type="dxa"/>
          </w:tcPr>
          <w:p w14:paraId="252F216A" w14:textId="77777777" w:rsidR="00F970C9" w:rsidRPr="00EA5FA7" w:rsidRDefault="00F970C9" w:rsidP="00A41C31">
            <w:pPr>
              <w:pStyle w:val="TAL"/>
            </w:pPr>
          </w:p>
        </w:tc>
        <w:tc>
          <w:tcPr>
            <w:tcW w:w="1559" w:type="dxa"/>
          </w:tcPr>
          <w:p w14:paraId="1C219BE7" w14:textId="77777777" w:rsidR="00F970C9" w:rsidRPr="00EA5FA7" w:rsidRDefault="00F970C9" w:rsidP="00A41C31">
            <w:pPr>
              <w:pStyle w:val="TAL"/>
              <w:jc w:val="center"/>
            </w:pPr>
            <w:r w:rsidRPr="00EA5FA7">
              <w:t>INTEGER (0..3, ...)</w:t>
            </w:r>
          </w:p>
        </w:tc>
        <w:tc>
          <w:tcPr>
            <w:tcW w:w="2410" w:type="dxa"/>
          </w:tcPr>
          <w:p w14:paraId="5066AFD4" w14:textId="77777777" w:rsidR="00F970C9" w:rsidRPr="00EA5FA7" w:rsidRDefault="00F970C9" w:rsidP="00A41C31">
            <w:pPr>
              <w:pStyle w:val="TAL"/>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1A2F98"/>
    <w:p w14:paraId="2C24CF58" w14:textId="77777777" w:rsidR="00F970C9" w:rsidRPr="00EA5FA7" w:rsidRDefault="00F970C9" w:rsidP="001A2F98">
      <w:pPr>
        <w:pStyle w:val="Heading4"/>
      </w:pPr>
      <w:bookmarkStart w:id="7190" w:name="_Toc20955912"/>
      <w:bookmarkStart w:id="7191" w:name="_Toc29893030"/>
      <w:bookmarkStart w:id="7192" w:name="_Toc36556967"/>
      <w:bookmarkStart w:id="7193" w:name="_Toc45832415"/>
      <w:bookmarkStart w:id="7194" w:name="_Toc51763695"/>
      <w:bookmarkStart w:id="7195" w:name="_Toc64448864"/>
      <w:bookmarkStart w:id="7196" w:name="_Toc66289523"/>
      <w:bookmarkStart w:id="7197" w:name="_Toc74154636"/>
      <w:bookmarkStart w:id="7198" w:name="_Toc81383380"/>
      <w:bookmarkStart w:id="7199" w:name="_Toc88658013"/>
      <w:bookmarkStart w:id="7200" w:name="_Toc97910925"/>
      <w:bookmarkStart w:id="7201" w:name="_Toc99038685"/>
      <w:bookmarkStart w:id="7202" w:name="_Toc99730948"/>
      <w:bookmarkStart w:id="7203" w:name="_Toc105511079"/>
      <w:bookmarkStart w:id="7204" w:name="_Toc105927611"/>
      <w:bookmarkStart w:id="7205" w:name="_Toc106110151"/>
      <w:bookmarkStart w:id="7206" w:name="_Toc113835588"/>
      <w:r w:rsidRPr="00EA5FA7">
        <w:t>9.3.1.8</w:t>
      </w:r>
      <w:r w:rsidRPr="00EA5FA7">
        <w:tab/>
        <w:t>DRB ID</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1B33322C" w14:textId="77777777" w:rsidR="00F970C9" w:rsidRPr="00EA5FA7" w:rsidRDefault="00F970C9" w:rsidP="001A2F98">
      <w:r w:rsidRPr="00EA5FA7">
        <w:rPr>
          <w:lang w:eastAsia="zh-CN"/>
        </w:rPr>
        <w:t>This IE uniquely identifies a D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3B449287" w14:textId="77777777" w:rsidTr="00A41C31">
        <w:trPr>
          <w:jc w:val="center"/>
        </w:trPr>
        <w:tc>
          <w:tcPr>
            <w:tcW w:w="2552" w:type="dxa"/>
          </w:tcPr>
          <w:p w14:paraId="1618753D" w14:textId="77777777" w:rsidR="00F970C9" w:rsidRPr="00EA5FA7" w:rsidRDefault="00F970C9" w:rsidP="00A41C31">
            <w:pPr>
              <w:pStyle w:val="TAH"/>
            </w:pPr>
            <w:r w:rsidRPr="00EA5FA7">
              <w:t>IE/Group Name</w:t>
            </w:r>
          </w:p>
        </w:tc>
        <w:tc>
          <w:tcPr>
            <w:tcW w:w="1134" w:type="dxa"/>
          </w:tcPr>
          <w:p w14:paraId="435661ED" w14:textId="77777777" w:rsidR="00F970C9" w:rsidRPr="00EA5FA7" w:rsidRDefault="00F970C9" w:rsidP="00A41C31">
            <w:pPr>
              <w:pStyle w:val="TAH"/>
            </w:pPr>
            <w:r w:rsidRPr="00EA5FA7">
              <w:t>Presence</w:t>
            </w:r>
          </w:p>
        </w:tc>
        <w:tc>
          <w:tcPr>
            <w:tcW w:w="1701" w:type="dxa"/>
          </w:tcPr>
          <w:p w14:paraId="63F7A6D9" w14:textId="77777777" w:rsidR="00F970C9" w:rsidRPr="00EA5FA7" w:rsidRDefault="00F970C9" w:rsidP="00A41C31">
            <w:pPr>
              <w:pStyle w:val="TAH"/>
            </w:pPr>
            <w:r w:rsidRPr="00EA5FA7">
              <w:t>Range</w:t>
            </w:r>
          </w:p>
        </w:tc>
        <w:tc>
          <w:tcPr>
            <w:tcW w:w="1559" w:type="dxa"/>
          </w:tcPr>
          <w:p w14:paraId="2EC8C64C" w14:textId="77777777" w:rsidR="00F970C9" w:rsidRPr="00EA5FA7" w:rsidRDefault="00F970C9" w:rsidP="00A41C31">
            <w:pPr>
              <w:pStyle w:val="TAH"/>
            </w:pPr>
            <w:r w:rsidRPr="00EA5FA7">
              <w:t>IE type and reference</w:t>
            </w:r>
          </w:p>
        </w:tc>
        <w:tc>
          <w:tcPr>
            <w:tcW w:w="2410" w:type="dxa"/>
          </w:tcPr>
          <w:p w14:paraId="676C27ED" w14:textId="77777777" w:rsidR="00F970C9" w:rsidRPr="00EA5FA7" w:rsidRDefault="00F970C9" w:rsidP="00A41C31">
            <w:pPr>
              <w:pStyle w:val="TAH"/>
            </w:pPr>
            <w:r w:rsidRPr="00EA5FA7">
              <w:t>Semantics description</w:t>
            </w:r>
          </w:p>
        </w:tc>
      </w:tr>
      <w:tr w:rsidR="00F970C9" w:rsidRPr="00EA5FA7" w14:paraId="13D77B9B" w14:textId="77777777" w:rsidTr="00A41C31">
        <w:trPr>
          <w:jc w:val="center"/>
        </w:trPr>
        <w:tc>
          <w:tcPr>
            <w:tcW w:w="2552" w:type="dxa"/>
          </w:tcPr>
          <w:p w14:paraId="50B6204E" w14:textId="77777777" w:rsidR="00F970C9" w:rsidRPr="00EA5FA7" w:rsidRDefault="00F970C9" w:rsidP="00A41C31">
            <w:pPr>
              <w:pStyle w:val="TAL"/>
            </w:pPr>
            <w:r w:rsidRPr="00EA5FA7">
              <w:t xml:space="preserve">DRB </w:t>
            </w:r>
            <w:r w:rsidRPr="00EA5FA7">
              <w:rPr>
                <w:iCs/>
              </w:rPr>
              <w:t>ID</w:t>
            </w:r>
          </w:p>
        </w:tc>
        <w:tc>
          <w:tcPr>
            <w:tcW w:w="1134" w:type="dxa"/>
          </w:tcPr>
          <w:p w14:paraId="76023350" w14:textId="77777777" w:rsidR="00F970C9" w:rsidRPr="00EA5FA7" w:rsidRDefault="00F970C9" w:rsidP="00A41C31">
            <w:pPr>
              <w:pStyle w:val="TAL"/>
            </w:pPr>
            <w:r w:rsidRPr="00EA5FA7">
              <w:t>M</w:t>
            </w:r>
          </w:p>
        </w:tc>
        <w:tc>
          <w:tcPr>
            <w:tcW w:w="1701" w:type="dxa"/>
          </w:tcPr>
          <w:p w14:paraId="4D77823E" w14:textId="77777777" w:rsidR="00F970C9" w:rsidRPr="00EA5FA7" w:rsidRDefault="00F970C9" w:rsidP="00A41C31">
            <w:pPr>
              <w:pStyle w:val="TAL"/>
            </w:pPr>
          </w:p>
        </w:tc>
        <w:tc>
          <w:tcPr>
            <w:tcW w:w="1559" w:type="dxa"/>
          </w:tcPr>
          <w:p w14:paraId="7CCC59DD" w14:textId="77777777" w:rsidR="00F970C9" w:rsidRPr="00EA5FA7" w:rsidRDefault="00F970C9" w:rsidP="00A41C31">
            <w:pPr>
              <w:pStyle w:val="TAL"/>
              <w:jc w:val="center"/>
            </w:pPr>
            <w:r w:rsidRPr="00EA5FA7">
              <w:t>INTEGER (1.. 32, ...)</w:t>
            </w:r>
          </w:p>
        </w:tc>
        <w:tc>
          <w:tcPr>
            <w:tcW w:w="2410" w:type="dxa"/>
          </w:tcPr>
          <w:p w14:paraId="46A06F37" w14:textId="77777777" w:rsidR="00F970C9" w:rsidRPr="00EA5FA7" w:rsidRDefault="00F970C9" w:rsidP="00A41C31">
            <w:pPr>
              <w:pStyle w:val="TAL"/>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515564"/>
    <w:p w14:paraId="3E1F1D44" w14:textId="77777777" w:rsidR="00F970C9" w:rsidRPr="00EA5FA7" w:rsidRDefault="00F970C9" w:rsidP="00F87854">
      <w:pPr>
        <w:pStyle w:val="Heading4"/>
      </w:pPr>
      <w:bookmarkStart w:id="7207" w:name="_Toc20955913"/>
      <w:bookmarkStart w:id="7208" w:name="_Toc29893031"/>
      <w:bookmarkStart w:id="7209" w:name="_Toc36556968"/>
      <w:bookmarkStart w:id="7210" w:name="_Toc45832416"/>
      <w:bookmarkStart w:id="7211" w:name="_Toc51763696"/>
      <w:bookmarkStart w:id="7212" w:name="_Toc64448865"/>
      <w:bookmarkStart w:id="7213" w:name="_Toc66289524"/>
      <w:bookmarkStart w:id="7214" w:name="_Toc74154637"/>
      <w:bookmarkStart w:id="7215" w:name="_Toc81383381"/>
      <w:bookmarkStart w:id="7216" w:name="_Toc88658014"/>
      <w:bookmarkStart w:id="7217" w:name="_Toc97910926"/>
      <w:bookmarkStart w:id="7218" w:name="_Toc99038686"/>
      <w:bookmarkStart w:id="7219" w:name="_Toc99730949"/>
      <w:bookmarkStart w:id="7220" w:name="_Toc105511080"/>
      <w:bookmarkStart w:id="7221" w:name="_Toc105927612"/>
      <w:bookmarkStart w:id="7222" w:name="_Toc106110152"/>
      <w:bookmarkStart w:id="7223" w:name="_Toc113835589"/>
      <w:r w:rsidRPr="00EA5FA7">
        <w:t>9.3.1.9</w:t>
      </w:r>
      <w:r w:rsidRPr="00EA5FA7">
        <w:tab/>
        <w:t>gNB-DU ID</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4AB28F1F" w14:textId="77777777" w:rsidR="00F970C9" w:rsidRPr="00EA5FA7" w:rsidRDefault="00F970C9" w:rsidP="00F87854">
      <w:r w:rsidRPr="00EA5FA7">
        <w:t xml:space="preserve">The gNB-DU ID uniquely identifies the gNB-DU </w:t>
      </w:r>
      <w:r w:rsidRPr="00EA5FA7">
        <w:rPr>
          <w:lang w:eastAsia="ja-JP"/>
        </w:rPr>
        <w:t xml:space="preserve">at least </w:t>
      </w:r>
      <w:r w:rsidRPr="00EA5FA7">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1C9317B6" w14:textId="77777777" w:rsidTr="00A41C31">
        <w:tc>
          <w:tcPr>
            <w:tcW w:w="2552" w:type="dxa"/>
          </w:tcPr>
          <w:p w14:paraId="3F2974CC"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34729C76"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Presence</w:t>
            </w:r>
          </w:p>
        </w:tc>
        <w:tc>
          <w:tcPr>
            <w:tcW w:w="1701" w:type="dxa"/>
          </w:tcPr>
          <w:p w14:paraId="2BE9395A"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Range</w:t>
            </w:r>
          </w:p>
        </w:tc>
        <w:tc>
          <w:tcPr>
            <w:tcW w:w="1276" w:type="dxa"/>
          </w:tcPr>
          <w:p w14:paraId="2D4A0D69"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693" w:type="dxa"/>
          </w:tcPr>
          <w:p w14:paraId="0CF13536"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E0B0E9B" w14:textId="77777777" w:rsidTr="00A41C31">
        <w:tc>
          <w:tcPr>
            <w:tcW w:w="2552" w:type="dxa"/>
          </w:tcPr>
          <w:p w14:paraId="52015258"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gNB-DU ID</w:t>
            </w:r>
          </w:p>
        </w:tc>
        <w:tc>
          <w:tcPr>
            <w:tcW w:w="1134" w:type="dxa"/>
          </w:tcPr>
          <w:p w14:paraId="17C0E0C6"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M</w:t>
            </w:r>
          </w:p>
        </w:tc>
        <w:tc>
          <w:tcPr>
            <w:tcW w:w="1701" w:type="dxa"/>
          </w:tcPr>
          <w:p w14:paraId="5D7BC77F" w14:textId="77777777" w:rsidR="00F970C9" w:rsidRPr="00EA5FA7" w:rsidRDefault="00F970C9" w:rsidP="00A41C31">
            <w:pPr>
              <w:keepNext/>
              <w:keepLines/>
              <w:spacing w:after="0"/>
              <w:rPr>
                <w:rFonts w:ascii="Arial" w:hAnsi="Arial"/>
                <w:sz w:val="18"/>
                <w:lang w:eastAsia="ja-JP"/>
              </w:rPr>
            </w:pPr>
          </w:p>
        </w:tc>
        <w:tc>
          <w:tcPr>
            <w:tcW w:w="1276" w:type="dxa"/>
          </w:tcPr>
          <w:p w14:paraId="70A13C7C" w14:textId="77777777" w:rsidR="00F970C9" w:rsidRPr="00EA5FA7" w:rsidRDefault="00F970C9" w:rsidP="00901525">
            <w:pPr>
              <w:keepNext/>
              <w:keepLines/>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693" w:type="dxa"/>
          </w:tcPr>
          <w:p w14:paraId="749A49B8"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rsidP="00515564"/>
    <w:p w14:paraId="439A0BF1" w14:textId="77777777" w:rsidR="00F970C9" w:rsidRPr="00EA5FA7" w:rsidRDefault="00F970C9" w:rsidP="00515564">
      <w:pPr>
        <w:pStyle w:val="Heading4"/>
      </w:pPr>
      <w:bookmarkStart w:id="7224" w:name="_Toc20955914"/>
      <w:bookmarkStart w:id="7225" w:name="_Toc29893032"/>
      <w:bookmarkStart w:id="7226" w:name="_Toc36556969"/>
      <w:bookmarkStart w:id="7227" w:name="_Toc45832417"/>
      <w:bookmarkStart w:id="7228" w:name="_Toc51763697"/>
      <w:bookmarkStart w:id="7229" w:name="_Toc64448866"/>
      <w:bookmarkStart w:id="7230" w:name="_Toc66289525"/>
      <w:bookmarkStart w:id="7231" w:name="_Toc74154638"/>
      <w:bookmarkStart w:id="7232" w:name="_Toc81383382"/>
      <w:bookmarkStart w:id="7233" w:name="_Toc88658015"/>
      <w:bookmarkStart w:id="7234" w:name="_Toc97910927"/>
      <w:bookmarkStart w:id="7235" w:name="_Toc99038687"/>
      <w:bookmarkStart w:id="7236" w:name="_Toc99730950"/>
      <w:bookmarkStart w:id="7237" w:name="_Toc105511081"/>
      <w:bookmarkStart w:id="7238" w:name="_Toc105927613"/>
      <w:bookmarkStart w:id="7239" w:name="_Toc106110153"/>
      <w:bookmarkStart w:id="7240" w:name="_Toc113835590"/>
      <w:r w:rsidRPr="00EA5FA7">
        <w:t>9.3.1.10</w:t>
      </w:r>
      <w:r w:rsidRPr="00EA5FA7">
        <w:tab/>
        <w:t>Served Cell Information</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07C9042E" w14:textId="77777777" w:rsidR="00F970C9" w:rsidRPr="00EA5FA7" w:rsidRDefault="00F970C9" w:rsidP="00D91746">
      <w:r w:rsidRPr="00EA5FA7">
        <w:t>This IE contains cell configuration information of a cell in th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289"/>
        <w:gridCol w:w="1405"/>
        <w:gridCol w:w="1417"/>
        <w:gridCol w:w="1843"/>
        <w:gridCol w:w="878"/>
        <w:gridCol w:w="1274"/>
      </w:tblGrid>
      <w:tr w:rsidR="00F970C9" w:rsidRPr="00EA5FA7" w14:paraId="076817E7" w14:textId="77777777" w:rsidTr="00A41C31">
        <w:tc>
          <w:tcPr>
            <w:tcW w:w="2379" w:type="dxa"/>
          </w:tcPr>
          <w:p w14:paraId="45B21434"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9" w:type="dxa"/>
          </w:tcPr>
          <w:p w14:paraId="5BBDF145"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05" w:type="dxa"/>
          </w:tcPr>
          <w:p w14:paraId="20DDD0DD"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17" w:type="dxa"/>
          </w:tcPr>
          <w:p w14:paraId="78A27E3B"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843" w:type="dxa"/>
          </w:tcPr>
          <w:p w14:paraId="0CD1965F"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878" w:type="dxa"/>
          </w:tcPr>
          <w:p w14:paraId="5F827494"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2ABF4934" w14:textId="77777777" w:rsidR="00F970C9" w:rsidRPr="00EA5FA7" w:rsidRDefault="00F970C9" w:rsidP="00D91746">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7DB47759" w14:textId="77777777" w:rsidTr="00A41C31">
        <w:tc>
          <w:tcPr>
            <w:tcW w:w="2379" w:type="dxa"/>
          </w:tcPr>
          <w:p w14:paraId="3F699B63" w14:textId="77777777" w:rsidR="00F970C9" w:rsidRPr="00EA5FA7" w:rsidRDefault="00F970C9" w:rsidP="00F61E96">
            <w:pPr>
              <w:pStyle w:val="TAL"/>
              <w:rPr>
                <w:lang w:eastAsia="ja-JP"/>
              </w:rPr>
            </w:pPr>
            <w:r w:rsidRPr="00EA5FA7">
              <w:rPr>
                <w:lang w:eastAsia="ja-JP"/>
              </w:rPr>
              <w:t>NR CGI</w:t>
            </w:r>
          </w:p>
        </w:tc>
        <w:tc>
          <w:tcPr>
            <w:tcW w:w="1289" w:type="dxa"/>
          </w:tcPr>
          <w:p w14:paraId="517AEDB8" w14:textId="77777777" w:rsidR="00F970C9" w:rsidRPr="00EA5FA7" w:rsidRDefault="00F970C9" w:rsidP="00F61E96">
            <w:pPr>
              <w:pStyle w:val="TAL"/>
              <w:rPr>
                <w:lang w:eastAsia="ja-JP"/>
              </w:rPr>
            </w:pPr>
            <w:r w:rsidRPr="00EA5FA7">
              <w:rPr>
                <w:lang w:eastAsia="ja-JP"/>
              </w:rPr>
              <w:t>M</w:t>
            </w:r>
          </w:p>
        </w:tc>
        <w:tc>
          <w:tcPr>
            <w:tcW w:w="1405" w:type="dxa"/>
          </w:tcPr>
          <w:p w14:paraId="73FE93FE" w14:textId="77777777" w:rsidR="00F970C9" w:rsidRPr="00EA5FA7" w:rsidRDefault="00F970C9" w:rsidP="00F61E96">
            <w:pPr>
              <w:pStyle w:val="TAL"/>
              <w:rPr>
                <w:lang w:eastAsia="ja-JP"/>
              </w:rPr>
            </w:pPr>
          </w:p>
        </w:tc>
        <w:tc>
          <w:tcPr>
            <w:tcW w:w="1417" w:type="dxa"/>
          </w:tcPr>
          <w:p w14:paraId="0880638C" w14:textId="77777777" w:rsidR="00F970C9" w:rsidRPr="00EA5FA7" w:rsidRDefault="00F970C9" w:rsidP="00F61E96">
            <w:pPr>
              <w:pStyle w:val="TAL"/>
              <w:rPr>
                <w:lang w:eastAsia="ja-JP"/>
              </w:rPr>
            </w:pPr>
            <w:r w:rsidRPr="00EA5FA7">
              <w:rPr>
                <w:lang w:eastAsia="ja-JP"/>
              </w:rPr>
              <w:t>9.3.1.12</w:t>
            </w:r>
          </w:p>
        </w:tc>
        <w:tc>
          <w:tcPr>
            <w:tcW w:w="1843" w:type="dxa"/>
          </w:tcPr>
          <w:p w14:paraId="4077B778" w14:textId="77777777" w:rsidR="00F970C9" w:rsidRPr="00EA5FA7" w:rsidRDefault="00F970C9" w:rsidP="00F61E96">
            <w:pPr>
              <w:pStyle w:val="TAL"/>
              <w:rPr>
                <w:lang w:eastAsia="ja-JP"/>
              </w:rPr>
            </w:pPr>
          </w:p>
        </w:tc>
        <w:tc>
          <w:tcPr>
            <w:tcW w:w="878" w:type="dxa"/>
          </w:tcPr>
          <w:p w14:paraId="4BC6469E" w14:textId="77777777" w:rsidR="00F970C9" w:rsidRPr="00EA5FA7" w:rsidRDefault="00F970C9" w:rsidP="00F61E96">
            <w:pPr>
              <w:pStyle w:val="TAC"/>
              <w:rPr>
                <w:lang w:eastAsia="ja-JP"/>
              </w:rPr>
            </w:pPr>
            <w:r w:rsidRPr="00EA5FA7">
              <w:rPr>
                <w:lang w:eastAsia="ja-JP"/>
              </w:rPr>
              <w:t>-</w:t>
            </w:r>
          </w:p>
        </w:tc>
        <w:tc>
          <w:tcPr>
            <w:tcW w:w="1274" w:type="dxa"/>
          </w:tcPr>
          <w:p w14:paraId="108FF4F1" w14:textId="77777777" w:rsidR="00F970C9" w:rsidRPr="00EA5FA7" w:rsidRDefault="00F970C9" w:rsidP="00F61E96">
            <w:pPr>
              <w:pStyle w:val="TAC"/>
              <w:rPr>
                <w:lang w:eastAsia="ja-JP"/>
              </w:rPr>
            </w:pPr>
          </w:p>
        </w:tc>
      </w:tr>
      <w:tr w:rsidR="00F970C9" w:rsidRPr="00EA5FA7" w14:paraId="395629EB" w14:textId="77777777" w:rsidTr="00A41C31">
        <w:tc>
          <w:tcPr>
            <w:tcW w:w="2379" w:type="dxa"/>
          </w:tcPr>
          <w:p w14:paraId="0F537B36" w14:textId="77777777" w:rsidR="00F970C9" w:rsidRPr="00EA5FA7" w:rsidRDefault="00F970C9" w:rsidP="00F61E96">
            <w:pPr>
              <w:pStyle w:val="TAL"/>
              <w:rPr>
                <w:lang w:eastAsia="ja-JP"/>
              </w:rPr>
            </w:pPr>
            <w:r w:rsidRPr="00EA5FA7">
              <w:rPr>
                <w:lang w:eastAsia="ja-JP"/>
              </w:rPr>
              <w:t>NR PCI</w:t>
            </w:r>
          </w:p>
        </w:tc>
        <w:tc>
          <w:tcPr>
            <w:tcW w:w="1289" w:type="dxa"/>
          </w:tcPr>
          <w:p w14:paraId="10AA6D0F" w14:textId="77777777" w:rsidR="00F970C9" w:rsidRPr="00EA5FA7" w:rsidRDefault="00F970C9" w:rsidP="00F61E96">
            <w:pPr>
              <w:pStyle w:val="TAL"/>
              <w:rPr>
                <w:lang w:eastAsia="ja-JP"/>
              </w:rPr>
            </w:pPr>
            <w:r w:rsidRPr="00EA5FA7">
              <w:rPr>
                <w:lang w:eastAsia="ja-JP"/>
              </w:rPr>
              <w:t>M</w:t>
            </w:r>
          </w:p>
        </w:tc>
        <w:tc>
          <w:tcPr>
            <w:tcW w:w="1405" w:type="dxa"/>
          </w:tcPr>
          <w:p w14:paraId="752692E4" w14:textId="77777777" w:rsidR="00F970C9" w:rsidRPr="00EA5FA7" w:rsidRDefault="00F970C9" w:rsidP="00F61E96">
            <w:pPr>
              <w:pStyle w:val="TAL"/>
              <w:rPr>
                <w:i/>
                <w:lang w:eastAsia="ja-JP"/>
              </w:rPr>
            </w:pPr>
          </w:p>
        </w:tc>
        <w:tc>
          <w:tcPr>
            <w:tcW w:w="1417" w:type="dxa"/>
          </w:tcPr>
          <w:p w14:paraId="63DE28BE" w14:textId="77777777" w:rsidR="00F970C9" w:rsidRPr="00EA5FA7" w:rsidRDefault="00F970C9" w:rsidP="00F61E96">
            <w:pPr>
              <w:pStyle w:val="TAL"/>
              <w:rPr>
                <w:lang w:eastAsia="ja-JP"/>
              </w:rPr>
            </w:pPr>
            <w:r w:rsidRPr="00EA5FA7">
              <w:rPr>
                <w:lang w:eastAsia="ja-JP"/>
              </w:rPr>
              <w:t>INTEGER (0..1007)</w:t>
            </w:r>
          </w:p>
        </w:tc>
        <w:tc>
          <w:tcPr>
            <w:tcW w:w="1843" w:type="dxa"/>
          </w:tcPr>
          <w:p w14:paraId="5CCDDADC" w14:textId="77777777" w:rsidR="00F970C9" w:rsidRPr="00EA5FA7" w:rsidRDefault="00F970C9" w:rsidP="00F61E96">
            <w:pPr>
              <w:pStyle w:val="TAL"/>
              <w:rPr>
                <w:lang w:eastAsia="ja-JP"/>
              </w:rPr>
            </w:pPr>
            <w:r w:rsidRPr="00EA5FA7">
              <w:rPr>
                <w:lang w:eastAsia="ja-JP"/>
              </w:rPr>
              <w:t>Physical Cell ID</w:t>
            </w:r>
          </w:p>
        </w:tc>
        <w:tc>
          <w:tcPr>
            <w:tcW w:w="878" w:type="dxa"/>
          </w:tcPr>
          <w:p w14:paraId="605221F5" w14:textId="77777777" w:rsidR="00F970C9" w:rsidRPr="00EA5FA7" w:rsidRDefault="00F970C9" w:rsidP="00F61E96">
            <w:pPr>
              <w:pStyle w:val="TAC"/>
              <w:rPr>
                <w:lang w:eastAsia="ja-JP"/>
              </w:rPr>
            </w:pPr>
            <w:r w:rsidRPr="00EA5FA7">
              <w:rPr>
                <w:lang w:eastAsia="ja-JP"/>
              </w:rPr>
              <w:t>-</w:t>
            </w:r>
          </w:p>
        </w:tc>
        <w:tc>
          <w:tcPr>
            <w:tcW w:w="1274" w:type="dxa"/>
          </w:tcPr>
          <w:p w14:paraId="49ED8D65" w14:textId="77777777" w:rsidR="00F970C9" w:rsidRPr="00EA5FA7" w:rsidRDefault="00F970C9" w:rsidP="00F61E96">
            <w:pPr>
              <w:pStyle w:val="TAC"/>
              <w:rPr>
                <w:lang w:eastAsia="ja-JP"/>
              </w:rPr>
            </w:pPr>
          </w:p>
        </w:tc>
      </w:tr>
      <w:tr w:rsidR="00F970C9" w:rsidRPr="00EA5FA7" w14:paraId="0E760C5F" w14:textId="77777777" w:rsidTr="00A41C31">
        <w:tc>
          <w:tcPr>
            <w:tcW w:w="2379" w:type="dxa"/>
          </w:tcPr>
          <w:p w14:paraId="3992E820" w14:textId="77777777" w:rsidR="00F970C9" w:rsidRPr="00EA5FA7" w:rsidRDefault="00F970C9" w:rsidP="003825AD">
            <w:pPr>
              <w:pStyle w:val="TAL"/>
              <w:rPr>
                <w:lang w:eastAsia="ja-JP"/>
              </w:rPr>
            </w:pPr>
            <w:r w:rsidRPr="00EA5FA7">
              <w:rPr>
                <w:lang w:eastAsia="ja-JP"/>
              </w:rPr>
              <w:t>5GS TAC</w:t>
            </w:r>
          </w:p>
        </w:tc>
        <w:tc>
          <w:tcPr>
            <w:tcW w:w="1289" w:type="dxa"/>
          </w:tcPr>
          <w:p w14:paraId="53DFDF9A" w14:textId="77777777" w:rsidR="00F970C9" w:rsidRPr="00EA5FA7" w:rsidRDefault="00F970C9" w:rsidP="003825AD">
            <w:pPr>
              <w:pStyle w:val="TAL"/>
              <w:rPr>
                <w:lang w:eastAsia="ja-JP"/>
              </w:rPr>
            </w:pPr>
            <w:r w:rsidRPr="00EA5FA7">
              <w:rPr>
                <w:lang w:eastAsia="ja-JP"/>
              </w:rPr>
              <w:t>O</w:t>
            </w:r>
          </w:p>
        </w:tc>
        <w:tc>
          <w:tcPr>
            <w:tcW w:w="1405" w:type="dxa"/>
          </w:tcPr>
          <w:p w14:paraId="4E91F7D4" w14:textId="77777777" w:rsidR="00F970C9" w:rsidRPr="00EA5FA7" w:rsidRDefault="00F970C9" w:rsidP="003825AD">
            <w:pPr>
              <w:pStyle w:val="TAL"/>
              <w:rPr>
                <w:i/>
                <w:lang w:eastAsia="ja-JP"/>
              </w:rPr>
            </w:pPr>
          </w:p>
        </w:tc>
        <w:tc>
          <w:tcPr>
            <w:tcW w:w="1417" w:type="dxa"/>
          </w:tcPr>
          <w:p w14:paraId="50DD5489" w14:textId="77777777" w:rsidR="00F970C9" w:rsidRPr="00EA5FA7" w:rsidRDefault="00F970C9" w:rsidP="003825AD">
            <w:pPr>
              <w:pStyle w:val="TAL"/>
              <w:rPr>
                <w:lang w:eastAsia="ja-JP"/>
              </w:rPr>
            </w:pPr>
            <w:r w:rsidRPr="00EA5FA7">
              <w:rPr>
                <w:lang w:eastAsia="ja-JP"/>
              </w:rPr>
              <w:t>9.3.1.29</w:t>
            </w:r>
          </w:p>
        </w:tc>
        <w:tc>
          <w:tcPr>
            <w:tcW w:w="1843" w:type="dxa"/>
          </w:tcPr>
          <w:p w14:paraId="5600E169" w14:textId="77777777" w:rsidR="00F970C9" w:rsidRPr="00EA5FA7" w:rsidRDefault="00F970C9" w:rsidP="003825AD">
            <w:pPr>
              <w:pStyle w:val="TAL"/>
              <w:rPr>
                <w:lang w:eastAsia="ja-JP"/>
              </w:rPr>
            </w:pPr>
            <w:r w:rsidRPr="00EA5FA7">
              <w:rPr>
                <w:lang w:eastAsia="ja-JP"/>
              </w:rPr>
              <w:t>5GS Tracking Area Code</w:t>
            </w:r>
          </w:p>
        </w:tc>
        <w:tc>
          <w:tcPr>
            <w:tcW w:w="878" w:type="dxa"/>
          </w:tcPr>
          <w:p w14:paraId="7AD46A95" w14:textId="77777777" w:rsidR="00F970C9" w:rsidRPr="00EA5FA7" w:rsidRDefault="00F970C9" w:rsidP="003825AD">
            <w:pPr>
              <w:pStyle w:val="TAC"/>
              <w:rPr>
                <w:lang w:eastAsia="ja-JP"/>
              </w:rPr>
            </w:pPr>
            <w:r w:rsidRPr="00EA5FA7">
              <w:rPr>
                <w:lang w:eastAsia="ja-JP"/>
              </w:rPr>
              <w:t>-</w:t>
            </w:r>
          </w:p>
        </w:tc>
        <w:tc>
          <w:tcPr>
            <w:tcW w:w="1274" w:type="dxa"/>
          </w:tcPr>
          <w:p w14:paraId="4209D67B" w14:textId="77777777" w:rsidR="00F970C9" w:rsidRPr="00EA5FA7" w:rsidRDefault="00F970C9" w:rsidP="003825AD">
            <w:pPr>
              <w:pStyle w:val="TAC"/>
              <w:rPr>
                <w:lang w:eastAsia="ja-JP"/>
              </w:rPr>
            </w:pPr>
          </w:p>
        </w:tc>
      </w:tr>
      <w:tr w:rsidR="00F970C9" w:rsidRPr="00EA5FA7" w14:paraId="09F64323" w14:textId="77777777" w:rsidTr="00A41C31">
        <w:tc>
          <w:tcPr>
            <w:tcW w:w="2379" w:type="dxa"/>
          </w:tcPr>
          <w:p w14:paraId="61C54A43" w14:textId="77777777" w:rsidR="00F970C9" w:rsidRPr="00EA5FA7" w:rsidDel="00D04558" w:rsidRDefault="00F970C9" w:rsidP="00D04558">
            <w:pPr>
              <w:pStyle w:val="TAL"/>
              <w:rPr>
                <w:lang w:eastAsia="ja-JP"/>
              </w:rPr>
            </w:pPr>
            <w:r w:rsidRPr="00EA5FA7">
              <w:rPr>
                <w:lang w:eastAsia="ja-JP"/>
              </w:rPr>
              <w:t>Configured EPS TAC</w:t>
            </w:r>
          </w:p>
        </w:tc>
        <w:tc>
          <w:tcPr>
            <w:tcW w:w="1289" w:type="dxa"/>
          </w:tcPr>
          <w:p w14:paraId="68BEDD8E" w14:textId="77777777" w:rsidR="00F970C9" w:rsidRPr="00EA5FA7" w:rsidRDefault="00F970C9" w:rsidP="00D04558">
            <w:pPr>
              <w:pStyle w:val="TAL"/>
              <w:rPr>
                <w:lang w:eastAsia="ja-JP"/>
              </w:rPr>
            </w:pPr>
            <w:r w:rsidRPr="00EA5FA7">
              <w:rPr>
                <w:lang w:eastAsia="ja-JP"/>
              </w:rPr>
              <w:t>O</w:t>
            </w:r>
          </w:p>
        </w:tc>
        <w:tc>
          <w:tcPr>
            <w:tcW w:w="1405" w:type="dxa"/>
          </w:tcPr>
          <w:p w14:paraId="7D467C08" w14:textId="77777777" w:rsidR="00F970C9" w:rsidRPr="00EA5FA7" w:rsidRDefault="00F970C9" w:rsidP="00D04558">
            <w:pPr>
              <w:pStyle w:val="TAL"/>
              <w:rPr>
                <w:i/>
                <w:lang w:eastAsia="ja-JP"/>
              </w:rPr>
            </w:pPr>
          </w:p>
        </w:tc>
        <w:tc>
          <w:tcPr>
            <w:tcW w:w="1417" w:type="dxa"/>
          </w:tcPr>
          <w:p w14:paraId="14112AE2" w14:textId="77777777" w:rsidR="00F970C9" w:rsidRPr="00EA5FA7" w:rsidRDefault="00F970C9" w:rsidP="00D04558">
            <w:pPr>
              <w:pStyle w:val="TAL"/>
              <w:rPr>
                <w:lang w:eastAsia="ja-JP"/>
              </w:rPr>
            </w:pPr>
            <w:r w:rsidRPr="00EA5FA7">
              <w:rPr>
                <w:lang w:eastAsia="ja-JP"/>
              </w:rPr>
              <w:t>9.3.1.29a</w:t>
            </w:r>
          </w:p>
        </w:tc>
        <w:tc>
          <w:tcPr>
            <w:tcW w:w="1843" w:type="dxa"/>
          </w:tcPr>
          <w:p w14:paraId="71A6C9D5" w14:textId="77777777" w:rsidR="00F970C9" w:rsidRPr="00EA5FA7" w:rsidRDefault="00F970C9" w:rsidP="00D04558">
            <w:pPr>
              <w:pStyle w:val="TAL"/>
              <w:rPr>
                <w:lang w:eastAsia="ja-JP"/>
              </w:rPr>
            </w:pPr>
          </w:p>
        </w:tc>
        <w:tc>
          <w:tcPr>
            <w:tcW w:w="878" w:type="dxa"/>
          </w:tcPr>
          <w:p w14:paraId="2699F740" w14:textId="77777777" w:rsidR="00F970C9" w:rsidRPr="00EA5FA7" w:rsidRDefault="00F970C9" w:rsidP="00D04558">
            <w:pPr>
              <w:pStyle w:val="TAC"/>
              <w:rPr>
                <w:lang w:eastAsia="ja-JP"/>
              </w:rPr>
            </w:pPr>
            <w:r w:rsidRPr="00EA5FA7">
              <w:rPr>
                <w:lang w:eastAsia="ja-JP"/>
              </w:rPr>
              <w:t>-</w:t>
            </w:r>
          </w:p>
        </w:tc>
        <w:tc>
          <w:tcPr>
            <w:tcW w:w="1274" w:type="dxa"/>
          </w:tcPr>
          <w:p w14:paraId="7BAF2A4A" w14:textId="77777777" w:rsidR="00F970C9" w:rsidRPr="00EA5FA7" w:rsidRDefault="00F970C9" w:rsidP="00D04558">
            <w:pPr>
              <w:pStyle w:val="TAC"/>
              <w:rPr>
                <w:lang w:eastAsia="ja-JP"/>
              </w:rPr>
            </w:pPr>
          </w:p>
        </w:tc>
      </w:tr>
      <w:tr w:rsidR="00F970C9" w:rsidRPr="00EA5FA7" w14:paraId="6395B257" w14:textId="77777777" w:rsidTr="00A41C31">
        <w:tc>
          <w:tcPr>
            <w:tcW w:w="2379" w:type="dxa"/>
          </w:tcPr>
          <w:p w14:paraId="477A38B5" w14:textId="77777777" w:rsidR="00F970C9" w:rsidRPr="00EA5FA7" w:rsidRDefault="00F970C9" w:rsidP="00A06077">
            <w:pPr>
              <w:keepNext/>
              <w:keepLines/>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289" w:type="dxa"/>
          </w:tcPr>
          <w:p w14:paraId="36DE4AED"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08ED3167"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i/>
                <w:sz w:val="18"/>
                <w:lang w:eastAsia="ja-JP"/>
              </w:rPr>
              <w:t>1..&lt;maxnoofBPLMNs&gt;</w:t>
            </w:r>
          </w:p>
        </w:tc>
        <w:tc>
          <w:tcPr>
            <w:tcW w:w="1417" w:type="dxa"/>
          </w:tcPr>
          <w:p w14:paraId="0E8D04F4"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5303B186"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878" w:type="dxa"/>
          </w:tcPr>
          <w:p w14:paraId="4FBE33F3" w14:textId="77777777" w:rsidR="00F970C9" w:rsidRPr="00EA5FA7" w:rsidRDefault="00F970C9" w:rsidP="00F61E96">
            <w:pPr>
              <w:pStyle w:val="TAC"/>
              <w:rPr>
                <w:rFonts w:cs="Arial"/>
                <w:szCs w:val="18"/>
                <w:lang w:eastAsia="ja-JP"/>
              </w:rPr>
            </w:pPr>
            <w:r w:rsidRPr="00EA5FA7">
              <w:rPr>
                <w:rFonts w:cs="Arial"/>
                <w:lang w:eastAsia="ja-JP"/>
              </w:rPr>
              <w:t>-</w:t>
            </w:r>
          </w:p>
        </w:tc>
        <w:tc>
          <w:tcPr>
            <w:tcW w:w="1274" w:type="dxa"/>
          </w:tcPr>
          <w:p w14:paraId="4EDBDC0D" w14:textId="77777777" w:rsidR="00F970C9" w:rsidRPr="00EA5FA7" w:rsidRDefault="00F970C9" w:rsidP="00F61E96">
            <w:pPr>
              <w:pStyle w:val="TAC"/>
              <w:rPr>
                <w:rFonts w:cs="Arial"/>
                <w:szCs w:val="18"/>
                <w:lang w:eastAsia="ja-JP"/>
              </w:rPr>
            </w:pPr>
          </w:p>
        </w:tc>
      </w:tr>
      <w:tr w:rsidR="00F970C9" w:rsidRPr="00EA5FA7" w14:paraId="0CFF8D3A" w14:textId="77777777" w:rsidTr="00A41C31">
        <w:tc>
          <w:tcPr>
            <w:tcW w:w="2379" w:type="dxa"/>
          </w:tcPr>
          <w:p w14:paraId="00E7A8B9" w14:textId="77777777" w:rsidR="00F970C9" w:rsidRPr="00EA5FA7" w:rsidRDefault="00F970C9" w:rsidP="00A06077">
            <w:pPr>
              <w:keepNext/>
              <w:keepLines/>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289" w:type="dxa"/>
          </w:tcPr>
          <w:p w14:paraId="52407103"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0D3C5596"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5EAC2419"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9.3.1.14</w:t>
            </w:r>
          </w:p>
        </w:tc>
        <w:tc>
          <w:tcPr>
            <w:tcW w:w="1843" w:type="dxa"/>
          </w:tcPr>
          <w:p w14:paraId="0CF1AD4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2E920AC3"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33B39FA0" w14:textId="77777777" w:rsidR="00F970C9" w:rsidRPr="00EA5FA7" w:rsidRDefault="00F970C9" w:rsidP="00F61E96">
            <w:pPr>
              <w:pStyle w:val="TAC"/>
              <w:rPr>
                <w:rFonts w:cs="Arial"/>
                <w:szCs w:val="18"/>
                <w:lang w:eastAsia="ja-JP"/>
              </w:rPr>
            </w:pPr>
          </w:p>
        </w:tc>
      </w:tr>
      <w:tr w:rsidR="00F970C9" w:rsidRPr="00EA5FA7" w14:paraId="47CCDD7A" w14:textId="77777777" w:rsidTr="00A41C31">
        <w:tc>
          <w:tcPr>
            <w:tcW w:w="2379" w:type="dxa"/>
          </w:tcPr>
          <w:p w14:paraId="42D9A437" w14:textId="77777777" w:rsidR="00F970C9" w:rsidRPr="00EA5FA7" w:rsidRDefault="00F970C9" w:rsidP="00997ABB">
            <w:pPr>
              <w:keepNext/>
              <w:keepLines/>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289" w:type="dxa"/>
          </w:tcPr>
          <w:p w14:paraId="327DAA06"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05" w:type="dxa"/>
          </w:tcPr>
          <w:p w14:paraId="19F06C11" w14:textId="77777777" w:rsidR="00F970C9" w:rsidRPr="00EA5FA7" w:rsidRDefault="00F970C9" w:rsidP="00997ABB">
            <w:pPr>
              <w:keepNext/>
              <w:keepLines/>
              <w:spacing w:after="0"/>
              <w:rPr>
                <w:rFonts w:ascii="Arial" w:hAnsi="Arial" w:cs="Arial"/>
                <w:i/>
                <w:sz w:val="18"/>
                <w:szCs w:val="18"/>
                <w:lang w:eastAsia="ja-JP"/>
              </w:rPr>
            </w:pPr>
          </w:p>
        </w:tc>
        <w:tc>
          <w:tcPr>
            <w:tcW w:w="1417" w:type="dxa"/>
          </w:tcPr>
          <w:p w14:paraId="376E9162"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Slice Support List</w:t>
            </w:r>
          </w:p>
          <w:p w14:paraId="27CC21D6"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9.3.1.37</w:t>
            </w:r>
          </w:p>
        </w:tc>
        <w:tc>
          <w:tcPr>
            <w:tcW w:w="1843" w:type="dxa"/>
          </w:tcPr>
          <w:p w14:paraId="5D3AE249"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878" w:type="dxa"/>
          </w:tcPr>
          <w:p w14:paraId="3707F8AA" w14:textId="77777777" w:rsidR="00F970C9" w:rsidRPr="00EA5FA7" w:rsidRDefault="00F970C9" w:rsidP="00997ABB">
            <w:pPr>
              <w:pStyle w:val="TAC"/>
              <w:rPr>
                <w:rFonts w:cs="Arial"/>
                <w:szCs w:val="18"/>
                <w:lang w:eastAsia="ja-JP"/>
              </w:rPr>
            </w:pPr>
            <w:r w:rsidRPr="00EA5FA7">
              <w:rPr>
                <w:rFonts w:cs="Arial"/>
                <w:szCs w:val="18"/>
                <w:lang w:eastAsia="ja-JP"/>
              </w:rPr>
              <w:t>YES</w:t>
            </w:r>
          </w:p>
        </w:tc>
        <w:tc>
          <w:tcPr>
            <w:tcW w:w="1274" w:type="dxa"/>
          </w:tcPr>
          <w:p w14:paraId="47DB6C0C" w14:textId="77777777" w:rsidR="00F970C9" w:rsidRPr="00EA5FA7" w:rsidRDefault="00F970C9" w:rsidP="00997ABB">
            <w:pPr>
              <w:pStyle w:val="TAC"/>
              <w:rPr>
                <w:rFonts w:cs="Arial"/>
                <w:szCs w:val="18"/>
                <w:lang w:eastAsia="ja-JP"/>
              </w:rPr>
            </w:pPr>
            <w:r w:rsidRPr="00EA5FA7">
              <w:rPr>
                <w:rFonts w:cs="Arial"/>
                <w:szCs w:val="18"/>
                <w:lang w:eastAsia="ja-JP"/>
              </w:rPr>
              <w:t>ignore</w:t>
            </w:r>
          </w:p>
        </w:tc>
      </w:tr>
      <w:tr w:rsidR="00D15DEB" w:rsidRPr="00EA5FA7" w14:paraId="469E813C" w14:textId="77777777" w:rsidTr="00A41C31">
        <w:tc>
          <w:tcPr>
            <w:tcW w:w="2379" w:type="dxa"/>
          </w:tcPr>
          <w:p w14:paraId="19597859" w14:textId="77777777" w:rsidR="00D15DEB" w:rsidRPr="00EA5FA7" w:rsidRDefault="00D15DEB" w:rsidP="00D15DEB">
            <w:pPr>
              <w:keepNext/>
              <w:keepLines/>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289" w:type="dxa"/>
          </w:tcPr>
          <w:p w14:paraId="186ABECF"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zh-CN"/>
              </w:rPr>
              <w:t>O</w:t>
            </w:r>
          </w:p>
        </w:tc>
        <w:tc>
          <w:tcPr>
            <w:tcW w:w="1405" w:type="dxa"/>
          </w:tcPr>
          <w:p w14:paraId="5226C1D2" w14:textId="77777777" w:rsidR="00D15DEB" w:rsidRPr="00EA5FA7" w:rsidRDefault="00D15DEB" w:rsidP="00D15DEB">
            <w:pPr>
              <w:keepNext/>
              <w:keepLines/>
              <w:spacing w:after="0"/>
              <w:rPr>
                <w:rFonts w:ascii="Arial" w:hAnsi="Arial" w:cs="Arial"/>
                <w:i/>
                <w:sz w:val="18"/>
                <w:szCs w:val="18"/>
                <w:lang w:eastAsia="ja-JP"/>
              </w:rPr>
            </w:pPr>
          </w:p>
        </w:tc>
        <w:tc>
          <w:tcPr>
            <w:tcW w:w="1417" w:type="dxa"/>
          </w:tcPr>
          <w:p w14:paraId="33E67F17" w14:textId="77777777" w:rsidR="00D15DEB" w:rsidRPr="00EA5FA7" w:rsidRDefault="00EE063F" w:rsidP="00D15DEB">
            <w:pPr>
              <w:keepNext/>
              <w:keepLines/>
              <w:spacing w:after="0"/>
              <w:rPr>
                <w:rFonts w:ascii="Arial" w:hAnsi="Arial" w:cs="Arial"/>
                <w:sz w:val="18"/>
                <w:szCs w:val="18"/>
                <w:lang w:eastAsia="ja-JP"/>
              </w:rPr>
            </w:pPr>
            <w:r>
              <w:rPr>
                <w:rFonts w:ascii="Arial" w:hAnsi="Arial" w:cs="Arial"/>
                <w:sz w:val="18"/>
                <w:szCs w:val="18"/>
                <w:lang w:eastAsia="zh-CN"/>
              </w:rPr>
              <w:t>9.3.1.156</w:t>
            </w:r>
          </w:p>
        </w:tc>
        <w:tc>
          <w:tcPr>
            <w:tcW w:w="1843" w:type="dxa"/>
          </w:tcPr>
          <w:p w14:paraId="2CA65B1D"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878" w:type="dxa"/>
          </w:tcPr>
          <w:p w14:paraId="05024580" w14:textId="77777777" w:rsidR="00D15DEB" w:rsidRPr="00EA5FA7" w:rsidRDefault="00D15DEB" w:rsidP="00D15DEB">
            <w:pPr>
              <w:pStyle w:val="TAC"/>
              <w:rPr>
                <w:rFonts w:cs="Arial"/>
                <w:szCs w:val="18"/>
                <w:lang w:eastAsia="ja-JP"/>
              </w:rPr>
            </w:pPr>
            <w:r>
              <w:rPr>
                <w:rFonts w:cs="Arial"/>
                <w:szCs w:val="18"/>
                <w:lang w:eastAsia="zh-CN"/>
              </w:rPr>
              <w:t>YES</w:t>
            </w:r>
          </w:p>
        </w:tc>
        <w:tc>
          <w:tcPr>
            <w:tcW w:w="1274" w:type="dxa"/>
          </w:tcPr>
          <w:p w14:paraId="4330EA6F"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C10D7F">
        <w:tc>
          <w:tcPr>
            <w:tcW w:w="2379"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C10D7F">
            <w:pPr>
              <w:keepNext/>
              <w:keepLines/>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C10D7F">
            <w:pPr>
              <w:keepNext/>
              <w:keepLines/>
              <w:spacing w:after="0"/>
              <w:rPr>
                <w:rFonts w:ascii="Arial" w:hAnsi="Arial" w:cs="Arial"/>
                <w:sz w:val="18"/>
                <w:szCs w:val="18"/>
                <w:lang w:eastAsia="ja-JP"/>
              </w:rPr>
            </w:pPr>
            <w:r w:rsidRPr="009F148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C10D7F">
        <w:tc>
          <w:tcPr>
            <w:tcW w:w="2379"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2869C9">
            <w:pPr>
              <w:keepNext/>
              <w:keepLines/>
              <w:spacing w:after="0"/>
              <w:ind w:leftChars="100" w:left="200"/>
              <w:rPr>
                <w:rFonts w:ascii="Arial" w:hAnsi="Arial" w:cs="Arial"/>
                <w:sz w:val="18"/>
                <w:szCs w:val="18"/>
                <w:lang w:eastAsia="ja-JP"/>
              </w:rPr>
            </w:pPr>
            <w:r w:rsidRPr="00F15B95">
              <w:rPr>
                <w:rFonts w:ascii="Arial" w:hAnsi="Arial" w:cs="Arial"/>
                <w:sz w:val="18"/>
                <w:szCs w:val="18"/>
                <w:lang w:eastAsia="ja-JP"/>
              </w:rPr>
              <w:t>&gt;TAI NSAG Support List</w:t>
            </w:r>
          </w:p>
        </w:tc>
        <w:tc>
          <w:tcPr>
            <w:tcW w:w="1289"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2869C9">
            <w:pPr>
              <w:keepNext/>
              <w:keepLines/>
              <w:spacing w:after="0"/>
              <w:rPr>
                <w:rFonts w:ascii="Arial" w:hAnsi="Arial" w:cs="Arial"/>
                <w:sz w:val="18"/>
                <w:szCs w:val="18"/>
                <w:lang w:eastAsia="ja-JP"/>
              </w:rPr>
            </w:pPr>
            <w:r w:rsidRPr="00F15B95">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2869C9">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2869C9">
            <w:pPr>
              <w:keepNext/>
              <w:keepLines/>
              <w:spacing w:after="0"/>
              <w:rPr>
                <w:rFonts w:ascii="Arial" w:hAnsi="Arial" w:cs="Arial"/>
                <w:sz w:val="18"/>
                <w:szCs w:val="18"/>
                <w:lang w:eastAsia="ja-JP"/>
              </w:rPr>
            </w:pPr>
            <w:r w:rsidRPr="00F15B95">
              <w:rPr>
                <w:rFonts w:ascii="Arial" w:hAnsi="Arial" w:cs="Arial"/>
                <w:sz w:val="18"/>
                <w:szCs w:val="18"/>
                <w:lang w:eastAsia="ja-JP"/>
              </w:rPr>
              <w:t>9.3.1.</w:t>
            </w:r>
            <w:r>
              <w:rPr>
                <w:rFonts w:ascii="Arial" w:hAnsi="Arial" w:cs="Arial"/>
                <w:sz w:val="18"/>
                <w:szCs w:val="18"/>
                <w:lang w:eastAsia="ja-JP"/>
              </w:rPr>
              <w:t>273</w:t>
            </w:r>
          </w:p>
        </w:tc>
        <w:tc>
          <w:tcPr>
            <w:tcW w:w="1843"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2869C9">
            <w:pPr>
              <w:keepNext/>
              <w:keepLines/>
              <w:spacing w:after="0"/>
              <w:rPr>
                <w:rFonts w:ascii="Arial" w:hAnsi="Arial" w:cs="Arial"/>
                <w:sz w:val="18"/>
                <w:szCs w:val="18"/>
                <w:lang w:eastAsia="ja-JP"/>
              </w:rPr>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878"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2869C9">
            <w:pPr>
              <w:keepNext/>
              <w:keepLines/>
              <w:spacing w:after="0"/>
              <w:jc w:val="center"/>
              <w:rPr>
                <w:rFonts w:ascii="Arial" w:hAnsi="Arial" w:cs="Arial"/>
                <w:sz w:val="18"/>
                <w:szCs w:val="18"/>
                <w:lang w:eastAsia="ja-JP"/>
              </w:rPr>
            </w:pPr>
            <w:r w:rsidRPr="00F15B95">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2869C9">
            <w:pPr>
              <w:keepNext/>
              <w:keepLines/>
              <w:spacing w:after="0"/>
              <w:jc w:val="center"/>
              <w:rPr>
                <w:rFonts w:ascii="Arial" w:hAnsi="Arial" w:cs="Arial"/>
                <w:sz w:val="18"/>
                <w:szCs w:val="18"/>
                <w:lang w:eastAsia="ja-JP"/>
              </w:rPr>
            </w:pPr>
            <w:r w:rsidRPr="00F15B95">
              <w:rPr>
                <w:rFonts w:ascii="Arial" w:hAnsi="Arial" w:cs="Arial"/>
                <w:sz w:val="18"/>
                <w:szCs w:val="18"/>
                <w:lang w:eastAsia="ja-JP"/>
              </w:rPr>
              <w:t>ignore</w:t>
            </w:r>
          </w:p>
        </w:tc>
      </w:tr>
      <w:tr w:rsidR="00F970C9" w:rsidRPr="00EA5FA7" w14:paraId="4DFAA068" w14:textId="77777777" w:rsidTr="00A41C31">
        <w:tc>
          <w:tcPr>
            <w:tcW w:w="2379" w:type="dxa"/>
          </w:tcPr>
          <w:p w14:paraId="68CD6050" w14:textId="77777777" w:rsidR="00F970C9" w:rsidRPr="00EA5FA7" w:rsidRDefault="00F970C9" w:rsidP="002A2A9F">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289" w:type="dxa"/>
          </w:tcPr>
          <w:p w14:paraId="29F4DB8B"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31972E5A"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0FD9F7C8"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38037944"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784FF5B9"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2E92BA1C" w14:textId="77777777" w:rsidR="00F970C9" w:rsidRPr="00EA5FA7" w:rsidRDefault="00F970C9" w:rsidP="00F61E96">
            <w:pPr>
              <w:pStyle w:val="TAC"/>
              <w:rPr>
                <w:rFonts w:cs="Arial"/>
                <w:szCs w:val="18"/>
                <w:lang w:eastAsia="ja-JP"/>
              </w:rPr>
            </w:pPr>
          </w:p>
        </w:tc>
      </w:tr>
      <w:tr w:rsidR="00F970C9" w:rsidRPr="00EA5FA7" w14:paraId="37351FF0" w14:textId="77777777" w:rsidTr="00A41C31">
        <w:tc>
          <w:tcPr>
            <w:tcW w:w="2379" w:type="dxa"/>
          </w:tcPr>
          <w:p w14:paraId="22E8A6A0" w14:textId="77777777" w:rsidR="00F970C9" w:rsidRPr="00EA5FA7" w:rsidRDefault="00F970C9" w:rsidP="00A06077">
            <w:pPr>
              <w:keepNext/>
              <w:keepLines/>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289" w:type="dxa"/>
          </w:tcPr>
          <w:p w14:paraId="524D10BB"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7187B025"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7D7D6FF4"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503CCED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47D8CB6D"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6300F7F3" w14:textId="77777777" w:rsidR="00F970C9" w:rsidRPr="00EA5FA7" w:rsidRDefault="00F970C9" w:rsidP="00F61E96">
            <w:pPr>
              <w:pStyle w:val="TAC"/>
              <w:rPr>
                <w:rFonts w:cs="Arial"/>
                <w:szCs w:val="18"/>
                <w:lang w:eastAsia="ja-JP"/>
              </w:rPr>
            </w:pPr>
          </w:p>
        </w:tc>
      </w:tr>
      <w:tr w:rsidR="00F970C9" w:rsidRPr="00EA5FA7" w14:paraId="5FFFB1BD" w14:textId="77777777" w:rsidTr="00A41C31">
        <w:tc>
          <w:tcPr>
            <w:tcW w:w="2379" w:type="dxa"/>
          </w:tcPr>
          <w:p w14:paraId="0C16FAEE" w14:textId="77777777" w:rsidR="00F970C9" w:rsidRPr="00EA5FA7" w:rsidRDefault="00F970C9" w:rsidP="00A06077">
            <w:pPr>
              <w:keepNext/>
              <w:keepLines/>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289" w:type="dxa"/>
          </w:tcPr>
          <w:p w14:paraId="68A52D89"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23D0E000"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1F2E23D0"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4820A4C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275F15D4"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05D53931" w14:textId="77777777" w:rsidR="00F970C9" w:rsidRPr="00EA5FA7" w:rsidRDefault="00F970C9" w:rsidP="00F61E96">
            <w:pPr>
              <w:pStyle w:val="TAC"/>
              <w:rPr>
                <w:rFonts w:cs="Arial"/>
                <w:szCs w:val="18"/>
                <w:lang w:eastAsia="ja-JP"/>
              </w:rPr>
            </w:pPr>
          </w:p>
        </w:tc>
      </w:tr>
      <w:tr w:rsidR="00F970C9" w:rsidRPr="00EA5FA7" w14:paraId="7DFA2B44" w14:textId="77777777" w:rsidTr="00AA60A7">
        <w:tc>
          <w:tcPr>
            <w:tcW w:w="2379"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UL FreqInfo</w:t>
            </w:r>
          </w:p>
        </w:tc>
        <w:tc>
          <w:tcPr>
            <w:tcW w:w="1289"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443378">
            <w:pPr>
              <w:spacing w:after="0"/>
              <w:rPr>
                <w:rFonts w:ascii="Arial" w:hAnsi="Arial" w:cs="Arial"/>
                <w:sz w:val="18"/>
                <w:szCs w:val="18"/>
                <w:lang w:eastAsia="ja-JP"/>
              </w:rPr>
            </w:pPr>
            <w:r w:rsidRPr="00EA5FA7">
              <w:rPr>
                <w:rFonts w:ascii="Arial" w:hAnsi="Arial" w:cs="Arial"/>
                <w:sz w:val="18"/>
                <w:szCs w:val="18"/>
                <w:lang w:eastAsia="ja-JP"/>
              </w:rPr>
              <w:t>NR Frequency Info</w:t>
            </w:r>
          </w:p>
          <w:p w14:paraId="565ED0C6"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61E96">
            <w:pPr>
              <w:pStyle w:val="TAC"/>
              <w:rPr>
                <w:rFonts w:cs="Arial"/>
                <w:szCs w:val="18"/>
                <w:lang w:eastAsia="ja-JP"/>
              </w:rPr>
            </w:pPr>
          </w:p>
        </w:tc>
      </w:tr>
      <w:tr w:rsidR="00C545B5" w:rsidRPr="00EA5FA7" w14:paraId="3D902270" w14:textId="77777777" w:rsidTr="00AA60A7">
        <w:tc>
          <w:tcPr>
            <w:tcW w:w="2379"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FreqInfo</w:t>
            </w:r>
          </w:p>
        </w:tc>
        <w:tc>
          <w:tcPr>
            <w:tcW w:w="1289"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NR Frequency Info</w:t>
            </w:r>
          </w:p>
          <w:p w14:paraId="489024DE"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C545B5">
            <w:pPr>
              <w:pStyle w:val="TAC"/>
              <w:rPr>
                <w:rFonts w:cs="Arial"/>
                <w:szCs w:val="18"/>
                <w:lang w:eastAsia="ja-JP"/>
              </w:rPr>
            </w:pPr>
          </w:p>
        </w:tc>
      </w:tr>
      <w:tr w:rsidR="00C545B5" w:rsidRPr="00EA5FA7" w14:paraId="75DEBFF6" w14:textId="77777777" w:rsidTr="00AA60A7">
        <w:tc>
          <w:tcPr>
            <w:tcW w:w="2379"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289"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5703CE80"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C545B5">
            <w:pPr>
              <w:pStyle w:val="TAC"/>
              <w:rPr>
                <w:rFonts w:cs="Arial"/>
                <w:szCs w:val="18"/>
                <w:lang w:eastAsia="ja-JP"/>
              </w:rPr>
            </w:pPr>
          </w:p>
        </w:tc>
      </w:tr>
      <w:tr w:rsidR="00C545B5" w:rsidRPr="00EA5FA7" w14:paraId="5593BDC7" w14:textId="77777777" w:rsidTr="00AA60A7">
        <w:tc>
          <w:tcPr>
            <w:tcW w:w="2379"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289"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31DBB0C9"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C545B5">
            <w:pPr>
              <w:pStyle w:val="TAC"/>
              <w:rPr>
                <w:rFonts w:cs="Arial"/>
                <w:szCs w:val="18"/>
                <w:lang w:eastAsia="ja-JP"/>
              </w:rPr>
            </w:pPr>
          </w:p>
        </w:tc>
      </w:tr>
      <w:tr w:rsidR="0084422F" w:rsidRPr="00EA5FA7" w14:paraId="677C697B" w14:textId="77777777" w:rsidTr="00AA60A7">
        <w:tc>
          <w:tcPr>
            <w:tcW w:w="2379"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84422F">
            <w:pPr>
              <w:keepNext/>
              <w:keepLines/>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289"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84422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84422F">
            <w:pPr>
              <w:spacing w:after="0"/>
              <w:rPr>
                <w:rFonts w:ascii="Arial" w:hAnsi="Arial" w:cs="Arial"/>
                <w:sz w:val="18"/>
                <w:szCs w:val="18"/>
                <w:lang w:eastAsia="ja-JP"/>
              </w:rPr>
            </w:pPr>
            <w:r w:rsidRPr="00A03301">
              <w:rPr>
                <w:rFonts w:ascii="Arial" w:hAnsi="Arial" w:cs="Arial"/>
                <w:sz w:val="18"/>
                <w:szCs w:val="18"/>
                <w:lang w:eastAsia="ja-JP"/>
              </w:rPr>
              <w:t>NR Carrier List</w:t>
            </w:r>
          </w:p>
          <w:p w14:paraId="5BE0CDAA" w14:textId="77777777" w:rsidR="0084422F" w:rsidRPr="00EA5FA7" w:rsidRDefault="000F12C4" w:rsidP="0084422F">
            <w:pPr>
              <w:spacing w:after="0"/>
              <w:rPr>
                <w:rFonts w:ascii="Arial" w:hAnsi="Arial" w:cs="Arial"/>
                <w:sz w:val="18"/>
                <w:szCs w:val="18"/>
                <w:lang w:eastAsia="ja-JP"/>
              </w:rPr>
            </w:pPr>
            <w:r>
              <w:rPr>
                <w:rFonts w:ascii="Arial" w:hAnsi="Arial" w:cs="Arial"/>
                <w:sz w:val="18"/>
                <w:szCs w:val="18"/>
                <w:lang w:eastAsia="ja-JP"/>
              </w:rPr>
              <w:t>9.3.1.137</w:t>
            </w:r>
          </w:p>
        </w:tc>
        <w:tc>
          <w:tcPr>
            <w:tcW w:w="1843"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84422F">
            <w:pPr>
              <w:pStyle w:val="TAC"/>
              <w:rPr>
                <w:rFonts w:cs="Arial"/>
                <w:szCs w:val="18"/>
                <w:lang w:eastAsia="ja-JP"/>
              </w:rPr>
            </w:pPr>
            <w:r w:rsidRPr="009B0A74">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84422F">
            <w:pPr>
              <w:pStyle w:val="TAC"/>
              <w:rPr>
                <w:rFonts w:cs="Arial"/>
                <w:szCs w:val="18"/>
                <w:lang w:eastAsia="ja-JP"/>
              </w:rPr>
            </w:pPr>
            <w:r w:rsidRPr="009B0A74">
              <w:rPr>
                <w:rFonts w:cs="Arial"/>
                <w:szCs w:val="18"/>
                <w:lang w:eastAsia="ja-JP"/>
              </w:rPr>
              <w:t>ignore</w:t>
            </w:r>
          </w:p>
        </w:tc>
      </w:tr>
      <w:tr w:rsidR="00D90FA6" w:rsidRPr="00EA5FA7" w14:paraId="6AA8E4BA" w14:textId="77777777" w:rsidTr="00C10D7F">
        <w:tc>
          <w:tcPr>
            <w:tcW w:w="2379"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C10D7F">
            <w:pPr>
              <w:keepNext/>
              <w:keepLines/>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289"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C10D7F">
            <w:pPr>
              <w:spacing w:after="0"/>
              <w:rPr>
                <w:rFonts w:ascii="Arial" w:hAnsi="Arial" w:cs="Arial"/>
                <w:sz w:val="18"/>
                <w:szCs w:val="18"/>
                <w:lang w:eastAsia="ja-JP"/>
              </w:rPr>
            </w:pPr>
            <w:r>
              <w:rPr>
                <w:rFonts w:ascii="Arial" w:hAnsi="Arial" w:cs="Arial"/>
                <w:sz w:val="18"/>
                <w:szCs w:val="18"/>
                <w:lang w:eastAsia="ja-JP"/>
              </w:rPr>
              <w:t>NR Carrier List</w:t>
            </w:r>
          </w:p>
          <w:p w14:paraId="10B20DC7"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843"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C10D7F">
            <w:pPr>
              <w:keepNext/>
              <w:keepLines/>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C10D7F">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C10D7F">
            <w:pPr>
              <w:pStyle w:val="TAC"/>
              <w:rPr>
                <w:rFonts w:cs="Arial"/>
                <w:szCs w:val="18"/>
                <w:lang w:eastAsia="ja-JP"/>
              </w:rPr>
            </w:pPr>
            <w:r>
              <w:rPr>
                <w:rFonts w:cs="Arial" w:hint="eastAsia"/>
                <w:szCs w:val="18"/>
                <w:lang w:eastAsia="zh-CN"/>
              </w:rPr>
              <w:t>ignore</w:t>
            </w:r>
          </w:p>
        </w:tc>
      </w:tr>
      <w:tr w:rsidR="00F970C9" w:rsidRPr="00EA5FA7" w14:paraId="67C4AF7E" w14:textId="77777777" w:rsidTr="00A41C31">
        <w:tc>
          <w:tcPr>
            <w:tcW w:w="2379" w:type="dxa"/>
          </w:tcPr>
          <w:p w14:paraId="6C5BA3A9" w14:textId="77777777" w:rsidR="00F970C9" w:rsidRPr="00EA5FA7" w:rsidRDefault="00F970C9" w:rsidP="00A06077">
            <w:pPr>
              <w:keepNext/>
              <w:keepLines/>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289" w:type="dxa"/>
          </w:tcPr>
          <w:p w14:paraId="12A28069"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7F24F2EA"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4787F2BE"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4578470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324AAA5F"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7576C085" w14:textId="77777777" w:rsidR="00F970C9" w:rsidRPr="00EA5FA7" w:rsidRDefault="00F970C9" w:rsidP="00F61E96">
            <w:pPr>
              <w:pStyle w:val="TAC"/>
              <w:rPr>
                <w:rFonts w:cs="Arial"/>
                <w:szCs w:val="18"/>
                <w:lang w:eastAsia="ja-JP"/>
              </w:rPr>
            </w:pPr>
          </w:p>
        </w:tc>
      </w:tr>
      <w:tr w:rsidR="00F970C9" w:rsidRPr="00EA5FA7" w14:paraId="3F5EC69F" w14:textId="77777777" w:rsidTr="00A41C31">
        <w:tc>
          <w:tcPr>
            <w:tcW w:w="2379" w:type="dxa"/>
          </w:tcPr>
          <w:p w14:paraId="7F8D544E" w14:textId="77777777" w:rsidR="00F970C9" w:rsidRPr="00EA5FA7" w:rsidRDefault="00F970C9" w:rsidP="00AA60A7">
            <w:pPr>
              <w:keepNext/>
              <w:keepLines/>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289" w:type="dxa"/>
          </w:tcPr>
          <w:p w14:paraId="6BE824E0"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43DB9EFC"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5B6EFBE4" w14:textId="77777777" w:rsidR="00F970C9" w:rsidRPr="00EA5FA7" w:rsidRDefault="00F970C9" w:rsidP="00AA60A7">
            <w:pPr>
              <w:spacing w:after="0"/>
              <w:rPr>
                <w:rFonts w:ascii="Arial" w:hAnsi="Arial" w:cs="Arial"/>
                <w:sz w:val="18"/>
                <w:szCs w:val="18"/>
                <w:lang w:eastAsia="ja-JP"/>
              </w:rPr>
            </w:pPr>
          </w:p>
        </w:tc>
        <w:tc>
          <w:tcPr>
            <w:tcW w:w="1843" w:type="dxa"/>
          </w:tcPr>
          <w:p w14:paraId="4BC24B92" w14:textId="77777777" w:rsidR="00F970C9" w:rsidRPr="00EA5FA7" w:rsidRDefault="00F970C9" w:rsidP="00AA60A7">
            <w:pPr>
              <w:spacing w:after="0"/>
              <w:rPr>
                <w:rFonts w:ascii="Arial" w:hAnsi="Arial" w:cs="Arial"/>
                <w:sz w:val="18"/>
                <w:szCs w:val="18"/>
                <w:lang w:eastAsia="ja-JP"/>
              </w:rPr>
            </w:pPr>
          </w:p>
        </w:tc>
        <w:tc>
          <w:tcPr>
            <w:tcW w:w="878" w:type="dxa"/>
          </w:tcPr>
          <w:p w14:paraId="77D9EF89"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7EC75041" w14:textId="77777777" w:rsidR="00F970C9" w:rsidRPr="00EA5FA7" w:rsidRDefault="00F970C9" w:rsidP="00F61E96">
            <w:pPr>
              <w:pStyle w:val="TAC"/>
              <w:rPr>
                <w:rFonts w:cs="Arial"/>
                <w:szCs w:val="18"/>
                <w:lang w:eastAsia="ja-JP"/>
              </w:rPr>
            </w:pPr>
          </w:p>
        </w:tc>
      </w:tr>
      <w:tr w:rsidR="00F970C9" w:rsidRPr="00EA5FA7" w14:paraId="29D7D78A" w14:textId="77777777" w:rsidTr="00477030">
        <w:tc>
          <w:tcPr>
            <w:tcW w:w="2379" w:type="dxa"/>
          </w:tcPr>
          <w:p w14:paraId="31F6A917"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289" w:type="dxa"/>
          </w:tcPr>
          <w:p w14:paraId="5EC19D56" w14:textId="77777777" w:rsidR="00F970C9" w:rsidRPr="00EA5FA7" w:rsidRDefault="00F970C9" w:rsidP="00AA60A7">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405" w:type="dxa"/>
          </w:tcPr>
          <w:p w14:paraId="44BDDF1B"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4324FA1B" w14:textId="77777777" w:rsidR="00F970C9" w:rsidRPr="00EA5FA7" w:rsidRDefault="00F970C9" w:rsidP="00AA60A7">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rsidP="00AA60A7">
            <w:pPr>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Pr>
          <w:p w14:paraId="7D8225BB" w14:textId="77777777" w:rsidR="00F970C9" w:rsidRPr="00EA5FA7" w:rsidRDefault="00F970C9" w:rsidP="00AA60A7">
            <w:pPr>
              <w:spacing w:after="0"/>
              <w:rPr>
                <w:rFonts w:ascii="Arial" w:hAnsi="Arial" w:cs="Arial"/>
                <w:sz w:val="18"/>
                <w:szCs w:val="18"/>
                <w:lang w:eastAsia="ja-JP"/>
              </w:rPr>
            </w:pPr>
          </w:p>
        </w:tc>
        <w:tc>
          <w:tcPr>
            <w:tcW w:w="878" w:type="dxa"/>
          </w:tcPr>
          <w:p w14:paraId="04EE763E"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4B3ACD03" w14:textId="77777777" w:rsidR="00F970C9" w:rsidRPr="00EA5FA7" w:rsidRDefault="00F970C9" w:rsidP="00F61E96">
            <w:pPr>
              <w:pStyle w:val="TAC"/>
              <w:rPr>
                <w:rFonts w:cs="Arial"/>
                <w:szCs w:val="18"/>
                <w:lang w:eastAsia="ja-JP"/>
              </w:rPr>
            </w:pPr>
          </w:p>
        </w:tc>
      </w:tr>
      <w:tr w:rsidR="00F970C9" w:rsidRPr="00EA5FA7" w14:paraId="167DFD9C" w14:textId="77777777" w:rsidTr="00477030">
        <w:tc>
          <w:tcPr>
            <w:tcW w:w="2379" w:type="dxa"/>
          </w:tcPr>
          <w:p w14:paraId="58748EBD"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289" w:type="dxa"/>
          </w:tcPr>
          <w:p w14:paraId="0A94DF0D" w14:textId="77777777" w:rsidR="00F970C9" w:rsidRPr="00EA5FA7" w:rsidRDefault="00F970C9" w:rsidP="00887D78">
            <w:pPr>
              <w:pStyle w:val="TAL"/>
              <w:rPr>
                <w:lang w:eastAsia="ja-JP"/>
              </w:rPr>
            </w:pPr>
            <w:r w:rsidRPr="00EA5FA7">
              <w:rPr>
                <w:lang w:eastAsia="ja-JP"/>
              </w:rPr>
              <w:t>M</w:t>
            </w:r>
          </w:p>
        </w:tc>
        <w:tc>
          <w:tcPr>
            <w:tcW w:w="1405" w:type="dxa"/>
          </w:tcPr>
          <w:p w14:paraId="0C3DA8E7" w14:textId="77777777" w:rsidR="00F970C9" w:rsidRPr="00EA5FA7" w:rsidRDefault="00F970C9" w:rsidP="00887D78">
            <w:pPr>
              <w:pStyle w:val="TAL"/>
              <w:rPr>
                <w:i/>
                <w:lang w:eastAsia="ja-JP"/>
              </w:rPr>
            </w:pPr>
          </w:p>
        </w:tc>
        <w:tc>
          <w:tcPr>
            <w:tcW w:w="1417" w:type="dxa"/>
          </w:tcPr>
          <w:p w14:paraId="34855BB8" w14:textId="77777777" w:rsidR="00F970C9" w:rsidRPr="00EA5FA7" w:rsidRDefault="00F970C9" w:rsidP="00142D16">
            <w:pPr>
              <w:pStyle w:val="TAL"/>
              <w:rPr>
                <w:lang w:eastAsia="ja-JP"/>
              </w:rPr>
            </w:pPr>
            <w:r w:rsidRPr="00EA5FA7">
              <w:rPr>
                <w:lang w:eastAsia="ja-JP"/>
              </w:rPr>
              <w:t>Transmission Bandwidth</w:t>
            </w:r>
          </w:p>
          <w:p w14:paraId="7B1C655A" w14:textId="77777777" w:rsidR="00F970C9" w:rsidRPr="00EA5FA7" w:rsidRDefault="00F970C9" w:rsidP="00887D78">
            <w:pPr>
              <w:pStyle w:val="TAL"/>
              <w:rPr>
                <w:lang w:eastAsia="ja-JP"/>
              </w:rPr>
            </w:pPr>
            <w:r w:rsidRPr="00EA5FA7">
              <w:rPr>
                <w:lang w:eastAsia="ja-JP"/>
              </w:rPr>
              <w:t>9.3.1.15</w:t>
            </w:r>
          </w:p>
        </w:tc>
        <w:tc>
          <w:tcPr>
            <w:tcW w:w="1843" w:type="dxa"/>
          </w:tcPr>
          <w:p w14:paraId="0B6920CA" w14:textId="77777777" w:rsidR="00F970C9" w:rsidRPr="00EA5FA7" w:rsidRDefault="00F970C9" w:rsidP="00887D78">
            <w:pPr>
              <w:pStyle w:val="TAL"/>
              <w:rPr>
                <w:lang w:eastAsia="ja-JP"/>
              </w:rPr>
            </w:pPr>
          </w:p>
        </w:tc>
        <w:tc>
          <w:tcPr>
            <w:tcW w:w="878" w:type="dxa"/>
          </w:tcPr>
          <w:p w14:paraId="5B1B98DB" w14:textId="77777777" w:rsidR="00F970C9" w:rsidRPr="00EA5FA7" w:rsidRDefault="00F970C9" w:rsidP="00AE7026">
            <w:pPr>
              <w:pStyle w:val="TAC"/>
              <w:rPr>
                <w:lang w:eastAsia="ja-JP"/>
              </w:rPr>
            </w:pPr>
            <w:r w:rsidRPr="00EA5FA7">
              <w:rPr>
                <w:lang w:eastAsia="ja-JP"/>
              </w:rPr>
              <w:t>-</w:t>
            </w:r>
          </w:p>
        </w:tc>
        <w:tc>
          <w:tcPr>
            <w:tcW w:w="1274" w:type="dxa"/>
          </w:tcPr>
          <w:p w14:paraId="4CC40198" w14:textId="77777777" w:rsidR="00F970C9" w:rsidRPr="00EA5FA7" w:rsidRDefault="00F970C9" w:rsidP="00AE7026">
            <w:pPr>
              <w:pStyle w:val="TAC"/>
              <w:rPr>
                <w:lang w:eastAsia="ja-JP"/>
              </w:rPr>
            </w:pPr>
          </w:p>
        </w:tc>
      </w:tr>
      <w:tr w:rsidR="00142D16" w:rsidRPr="00EA5FA7" w14:paraId="3C1413FA" w14:textId="77777777" w:rsidTr="00477030">
        <w:tc>
          <w:tcPr>
            <w:tcW w:w="2379" w:type="dxa"/>
          </w:tcPr>
          <w:p w14:paraId="7A7717E5" w14:textId="77777777" w:rsidR="00142D16" w:rsidRPr="004D2868" w:rsidRDefault="00142D16" w:rsidP="00142D16">
            <w:pPr>
              <w:keepNext/>
              <w:keepLines/>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289" w:type="dxa"/>
          </w:tcPr>
          <w:p w14:paraId="45DC9E4F" w14:textId="77777777" w:rsidR="00142D16" w:rsidRPr="00EA5FA7" w:rsidRDefault="00142D16" w:rsidP="00887D78">
            <w:pPr>
              <w:pStyle w:val="TAL"/>
              <w:rPr>
                <w:lang w:eastAsia="ja-JP"/>
              </w:rPr>
            </w:pPr>
            <w:r w:rsidRPr="00EA5FA7">
              <w:rPr>
                <w:lang w:eastAsia="ja-JP"/>
              </w:rPr>
              <w:t>O</w:t>
            </w:r>
          </w:p>
        </w:tc>
        <w:tc>
          <w:tcPr>
            <w:tcW w:w="1405" w:type="dxa"/>
          </w:tcPr>
          <w:p w14:paraId="3BB208C1" w14:textId="77777777" w:rsidR="00142D16" w:rsidRPr="00EA5FA7" w:rsidRDefault="00142D16" w:rsidP="00887D78">
            <w:pPr>
              <w:pStyle w:val="TAL"/>
              <w:rPr>
                <w:i/>
                <w:lang w:eastAsia="ja-JP"/>
              </w:rPr>
            </w:pPr>
          </w:p>
        </w:tc>
        <w:tc>
          <w:tcPr>
            <w:tcW w:w="1417" w:type="dxa"/>
          </w:tcPr>
          <w:p w14:paraId="3806959A" w14:textId="77777777" w:rsidR="00142D16" w:rsidRPr="00EA5FA7" w:rsidRDefault="00142D16" w:rsidP="00142D16">
            <w:pPr>
              <w:pStyle w:val="TAL"/>
              <w:rPr>
                <w:lang w:eastAsia="ja-JP"/>
              </w:rPr>
            </w:pPr>
            <w:r w:rsidRPr="00EA5FA7">
              <w:rPr>
                <w:lang w:eastAsia="ja-JP"/>
              </w:rPr>
              <w:t>9.3.1.89</w:t>
            </w:r>
          </w:p>
        </w:tc>
        <w:tc>
          <w:tcPr>
            <w:tcW w:w="1843" w:type="dxa"/>
          </w:tcPr>
          <w:p w14:paraId="6FA60557" w14:textId="77777777" w:rsidR="00142D16" w:rsidRPr="00EA5FA7" w:rsidRDefault="00142D16" w:rsidP="00887D78">
            <w:pPr>
              <w:pStyle w:val="TAL"/>
              <w:rPr>
                <w:lang w:eastAsia="ja-JP"/>
              </w:rPr>
            </w:pPr>
          </w:p>
        </w:tc>
        <w:tc>
          <w:tcPr>
            <w:tcW w:w="878" w:type="dxa"/>
          </w:tcPr>
          <w:p w14:paraId="4F27D6FC" w14:textId="77777777" w:rsidR="00142D16" w:rsidRPr="00EA5FA7" w:rsidRDefault="005C1E01" w:rsidP="00AE7026">
            <w:pPr>
              <w:pStyle w:val="TAC"/>
              <w:rPr>
                <w:lang w:eastAsia="ja-JP"/>
              </w:rPr>
            </w:pPr>
            <w:r>
              <w:rPr>
                <w:rFonts w:cs="Arial"/>
                <w:lang w:eastAsia="ja-JP"/>
              </w:rPr>
              <w:t xml:space="preserve"> YES</w:t>
            </w:r>
          </w:p>
        </w:tc>
        <w:tc>
          <w:tcPr>
            <w:tcW w:w="1274" w:type="dxa"/>
          </w:tcPr>
          <w:p w14:paraId="466F6F77" w14:textId="77777777" w:rsidR="00142D16" w:rsidRPr="00EA5FA7" w:rsidRDefault="005C1E01" w:rsidP="00AE7026">
            <w:pPr>
              <w:pStyle w:val="TAC"/>
              <w:rPr>
                <w:lang w:eastAsia="ja-JP"/>
              </w:rPr>
            </w:pPr>
            <w:r>
              <w:rPr>
                <w:rFonts w:cs="Arial"/>
                <w:lang w:eastAsia="ja-JP"/>
              </w:rPr>
              <w:t>ignore</w:t>
            </w:r>
          </w:p>
        </w:tc>
      </w:tr>
      <w:tr w:rsidR="0084422F" w:rsidRPr="00EA5FA7" w14:paraId="3D5BCB6D" w14:textId="77777777" w:rsidTr="00477030">
        <w:tc>
          <w:tcPr>
            <w:tcW w:w="2379" w:type="dxa"/>
          </w:tcPr>
          <w:p w14:paraId="694F3F4D" w14:textId="77777777" w:rsidR="0084422F" w:rsidRPr="00C95859" w:rsidRDefault="0084422F" w:rsidP="0084422F">
            <w:pPr>
              <w:keepNext/>
              <w:keepLines/>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289" w:type="dxa"/>
          </w:tcPr>
          <w:p w14:paraId="203C52E1" w14:textId="77777777" w:rsidR="0084422F" w:rsidRPr="00EA5FA7" w:rsidRDefault="0084422F" w:rsidP="0084422F">
            <w:pPr>
              <w:pStyle w:val="TAL"/>
              <w:rPr>
                <w:lang w:eastAsia="ja-JP"/>
              </w:rPr>
            </w:pPr>
            <w:r>
              <w:rPr>
                <w:rFonts w:eastAsia="MS Mincho" w:hint="eastAsia"/>
                <w:lang w:eastAsia="ja-JP"/>
              </w:rPr>
              <w:t>O</w:t>
            </w:r>
          </w:p>
        </w:tc>
        <w:tc>
          <w:tcPr>
            <w:tcW w:w="1405" w:type="dxa"/>
          </w:tcPr>
          <w:p w14:paraId="4544366A" w14:textId="77777777" w:rsidR="0084422F" w:rsidRPr="00EA5FA7" w:rsidRDefault="0084422F" w:rsidP="0084422F">
            <w:pPr>
              <w:pStyle w:val="TAL"/>
              <w:rPr>
                <w:i/>
                <w:lang w:eastAsia="ja-JP"/>
              </w:rPr>
            </w:pPr>
          </w:p>
        </w:tc>
        <w:tc>
          <w:tcPr>
            <w:tcW w:w="1417" w:type="dxa"/>
          </w:tcPr>
          <w:p w14:paraId="64E84E95" w14:textId="77777777" w:rsidR="0084422F" w:rsidRPr="00EA5FA7" w:rsidRDefault="0084422F" w:rsidP="0084422F">
            <w:pPr>
              <w:pStyle w:val="TAL"/>
              <w:rPr>
                <w:lang w:eastAsia="ja-JP"/>
              </w:rPr>
            </w:pPr>
            <w:r w:rsidRPr="00946C12">
              <w:rPr>
                <w:rFonts w:eastAsia="MS Mincho"/>
                <w:lang w:eastAsia="ja-JP"/>
              </w:rPr>
              <w:t>OCTET STRING</w:t>
            </w:r>
          </w:p>
        </w:tc>
        <w:tc>
          <w:tcPr>
            <w:tcW w:w="1843" w:type="dxa"/>
          </w:tcPr>
          <w:p w14:paraId="3F1B8E4F" w14:textId="77777777" w:rsidR="0084422F" w:rsidRPr="00EA5FA7" w:rsidRDefault="0084422F" w:rsidP="0084422F">
            <w:pPr>
              <w:pStyle w:val="TAL"/>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878" w:type="dxa"/>
          </w:tcPr>
          <w:p w14:paraId="1F2F40EC" w14:textId="77777777" w:rsidR="0084422F" w:rsidRDefault="0084422F" w:rsidP="0084422F">
            <w:pPr>
              <w:pStyle w:val="TAC"/>
              <w:rPr>
                <w:rFonts w:cs="Arial"/>
                <w:lang w:eastAsia="ja-JP"/>
              </w:rPr>
            </w:pPr>
            <w:r w:rsidRPr="00C014CE">
              <w:rPr>
                <w:rFonts w:cs="Arial"/>
                <w:szCs w:val="18"/>
                <w:lang w:eastAsia="ja-JP"/>
              </w:rPr>
              <w:t>YES</w:t>
            </w:r>
          </w:p>
        </w:tc>
        <w:tc>
          <w:tcPr>
            <w:tcW w:w="1274" w:type="dxa"/>
          </w:tcPr>
          <w:p w14:paraId="72DA5780" w14:textId="77777777" w:rsidR="0084422F" w:rsidRDefault="0084422F" w:rsidP="0084422F">
            <w:pPr>
              <w:pStyle w:val="TAC"/>
              <w:rPr>
                <w:rFonts w:cs="Arial"/>
                <w:lang w:eastAsia="ja-JP"/>
              </w:rPr>
            </w:pPr>
            <w:r w:rsidRPr="00C014CE">
              <w:rPr>
                <w:rFonts w:cs="Arial"/>
                <w:szCs w:val="18"/>
                <w:lang w:eastAsia="ja-JP"/>
              </w:rPr>
              <w:t>ignore</w:t>
            </w:r>
          </w:p>
        </w:tc>
      </w:tr>
      <w:tr w:rsidR="0084422F" w:rsidRPr="00EA5FA7" w14:paraId="6F74AFE0" w14:textId="77777777" w:rsidTr="00477030">
        <w:tc>
          <w:tcPr>
            <w:tcW w:w="2379" w:type="dxa"/>
          </w:tcPr>
          <w:p w14:paraId="0597ED3E" w14:textId="77777777" w:rsidR="0084422F" w:rsidRPr="00C95859" w:rsidRDefault="0084422F" w:rsidP="009E6EC2">
            <w:pPr>
              <w:pStyle w:val="TAL"/>
              <w:ind w:left="300"/>
              <w:rPr>
                <w:lang w:eastAsia="ja-JP"/>
              </w:rPr>
            </w:pPr>
            <w:r w:rsidRPr="009B0A74">
              <w:rPr>
                <w:lang w:eastAsia="ja-JP"/>
              </w:rPr>
              <w:t>&gt;&gt;&gt;Carrier List</w:t>
            </w:r>
          </w:p>
        </w:tc>
        <w:tc>
          <w:tcPr>
            <w:tcW w:w="1289" w:type="dxa"/>
          </w:tcPr>
          <w:p w14:paraId="3075126E" w14:textId="77777777" w:rsidR="0084422F" w:rsidRPr="00EA5FA7" w:rsidRDefault="0084422F" w:rsidP="0084422F">
            <w:pPr>
              <w:pStyle w:val="TAL"/>
              <w:rPr>
                <w:lang w:eastAsia="ja-JP"/>
              </w:rPr>
            </w:pPr>
            <w:r w:rsidRPr="00104884">
              <w:rPr>
                <w:rFonts w:cs="Arial" w:hint="eastAsia"/>
                <w:szCs w:val="18"/>
                <w:lang w:eastAsia="ja-JP"/>
              </w:rPr>
              <w:t>O</w:t>
            </w:r>
          </w:p>
        </w:tc>
        <w:tc>
          <w:tcPr>
            <w:tcW w:w="1405" w:type="dxa"/>
          </w:tcPr>
          <w:p w14:paraId="1650D490" w14:textId="77777777" w:rsidR="0084422F" w:rsidRPr="00EA5FA7" w:rsidRDefault="0084422F" w:rsidP="0084422F">
            <w:pPr>
              <w:pStyle w:val="TAL"/>
              <w:rPr>
                <w:i/>
                <w:lang w:eastAsia="ja-JP"/>
              </w:rPr>
            </w:pPr>
          </w:p>
        </w:tc>
        <w:tc>
          <w:tcPr>
            <w:tcW w:w="1417" w:type="dxa"/>
          </w:tcPr>
          <w:p w14:paraId="35F7608B" w14:textId="77777777" w:rsidR="0084422F" w:rsidRPr="009B0A74" w:rsidRDefault="0084422F" w:rsidP="0084422F">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84422F">
            <w:pPr>
              <w:pStyle w:val="TAL"/>
              <w:rPr>
                <w:lang w:eastAsia="ja-JP"/>
              </w:rPr>
            </w:pPr>
            <w:r>
              <w:rPr>
                <w:rFonts w:cs="Arial"/>
                <w:szCs w:val="18"/>
                <w:lang w:eastAsia="ja-JP"/>
              </w:rPr>
              <w:t>9.3.1.137</w:t>
            </w:r>
          </w:p>
        </w:tc>
        <w:tc>
          <w:tcPr>
            <w:tcW w:w="1843" w:type="dxa"/>
          </w:tcPr>
          <w:p w14:paraId="17D9C431" w14:textId="77777777" w:rsidR="0084422F" w:rsidRPr="00EA5FA7" w:rsidRDefault="0084422F" w:rsidP="0084422F">
            <w:pPr>
              <w:pStyle w:val="TAL"/>
              <w:rPr>
                <w:lang w:eastAsia="ja-JP"/>
              </w:rPr>
            </w:pPr>
            <w:r w:rsidRPr="009B0A74">
              <w:rPr>
                <w:rFonts w:cs="Arial"/>
                <w:szCs w:val="18"/>
                <w:lang w:eastAsia="ja-JP"/>
              </w:rPr>
              <w:t>If included, the Transmission Bandwidth IE shall be ignored.</w:t>
            </w:r>
          </w:p>
        </w:tc>
        <w:tc>
          <w:tcPr>
            <w:tcW w:w="878" w:type="dxa"/>
          </w:tcPr>
          <w:p w14:paraId="18484EDD" w14:textId="77777777" w:rsidR="0084422F" w:rsidRDefault="0084422F" w:rsidP="0084422F">
            <w:pPr>
              <w:pStyle w:val="TAC"/>
              <w:rPr>
                <w:rFonts w:cs="Arial"/>
                <w:lang w:eastAsia="ja-JP"/>
              </w:rPr>
            </w:pPr>
            <w:r w:rsidRPr="009B0A74">
              <w:rPr>
                <w:rFonts w:cs="Arial"/>
                <w:szCs w:val="18"/>
                <w:lang w:eastAsia="ja-JP"/>
              </w:rPr>
              <w:t>YES</w:t>
            </w:r>
          </w:p>
        </w:tc>
        <w:tc>
          <w:tcPr>
            <w:tcW w:w="1274" w:type="dxa"/>
          </w:tcPr>
          <w:p w14:paraId="29063D91" w14:textId="77777777" w:rsidR="0084422F" w:rsidRDefault="0084422F" w:rsidP="0084422F">
            <w:pPr>
              <w:pStyle w:val="TAC"/>
              <w:rPr>
                <w:rFonts w:cs="Arial"/>
                <w:lang w:eastAsia="ja-JP"/>
              </w:rPr>
            </w:pPr>
            <w:r w:rsidRPr="009B0A74">
              <w:rPr>
                <w:rFonts w:cs="Arial"/>
                <w:szCs w:val="18"/>
                <w:lang w:eastAsia="ja-JP"/>
              </w:rPr>
              <w:t>ignore</w:t>
            </w:r>
          </w:p>
        </w:tc>
      </w:tr>
      <w:tr w:rsidR="00080AAE" w:rsidRPr="00EA5FA7" w14:paraId="1335F53D" w14:textId="77777777" w:rsidTr="00477030">
        <w:tc>
          <w:tcPr>
            <w:tcW w:w="2379" w:type="dxa"/>
          </w:tcPr>
          <w:p w14:paraId="6A8C1A29" w14:textId="77777777" w:rsidR="00080AAE" w:rsidRPr="009B0A74" w:rsidRDefault="00080AAE" w:rsidP="009E6EC2">
            <w:pPr>
              <w:pStyle w:val="TAL"/>
              <w:ind w:left="102"/>
              <w:rPr>
                <w:lang w:eastAsia="ja-JP"/>
              </w:rPr>
            </w:pPr>
            <w:r w:rsidRPr="006A6F20">
              <w:rPr>
                <w:rFonts w:cs="Arial"/>
                <w:szCs w:val="18"/>
                <w:lang w:eastAsia="ja-JP"/>
              </w:rPr>
              <w:t>&gt;</w:t>
            </w:r>
            <w:r w:rsidRPr="00454D3D">
              <w:rPr>
                <w:rFonts w:cs="Arial"/>
                <w:i/>
                <w:iCs/>
                <w:szCs w:val="18"/>
                <w:lang w:eastAsia="ja-JP"/>
              </w:rPr>
              <w:t>NR-U</w:t>
            </w:r>
          </w:p>
        </w:tc>
        <w:tc>
          <w:tcPr>
            <w:tcW w:w="1289" w:type="dxa"/>
          </w:tcPr>
          <w:p w14:paraId="1BD4856B" w14:textId="77777777" w:rsidR="00080AAE" w:rsidRPr="00104884" w:rsidRDefault="00080AAE" w:rsidP="00080AAE">
            <w:pPr>
              <w:pStyle w:val="TAL"/>
              <w:rPr>
                <w:rFonts w:cs="Arial"/>
                <w:szCs w:val="18"/>
                <w:lang w:eastAsia="ja-JP"/>
              </w:rPr>
            </w:pPr>
          </w:p>
        </w:tc>
        <w:tc>
          <w:tcPr>
            <w:tcW w:w="1405" w:type="dxa"/>
          </w:tcPr>
          <w:p w14:paraId="430F0A46" w14:textId="77777777" w:rsidR="00080AAE" w:rsidRPr="00EA5FA7" w:rsidRDefault="00080AAE" w:rsidP="00080AAE">
            <w:pPr>
              <w:pStyle w:val="TAL"/>
              <w:rPr>
                <w:i/>
                <w:lang w:eastAsia="ja-JP"/>
              </w:rPr>
            </w:pPr>
          </w:p>
        </w:tc>
        <w:tc>
          <w:tcPr>
            <w:tcW w:w="1417" w:type="dxa"/>
          </w:tcPr>
          <w:p w14:paraId="330A064F" w14:textId="77777777" w:rsidR="00080AAE" w:rsidRPr="009B0A74" w:rsidRDefault="00080AAE" w:rsidP="00080AAE">
            <w:pPr>
              <w:pStyle w:val="TAL"/>
              <w:rPr>
                <w:rFonts w:cs="Arial"/>
                <w:szCs w:val="18"/>
                <w:lang w:eastAsia="ja-JP"/>
              </w:rPr>
            </w:pPr>
          </w:p>
        </w:tc>
        <w:tc>
          <w:tcPr>
            <w:tcW w:w="1843" w:type="dxa"/>
          </w:tcPr>
          <w:p w14:paraId="22A0C73D" w14:textId="77777777" w:rsidR="00080AAE" w:rsidRPr="009B0A74" w:rsidRDefault="00080AAE" w:rsidP="00080AAE">
            <w:pPr>
              <w:pStyle w:val="TAL"/>
              <w:rPr>
                <w:rFonts w:cs="Arial"/>
                <w:szCs w:val="18"/>
                <w:lang w:eastAsia="ja-JP"/>
              </w:rPr>
            </w:pPr>
          </w:p>
        </w:tc>
        <w:tc>
          <w:tcPr>
            <w:tcW w:w="878" w:type="dxa"/>
          </w:tcPr>
          <w:p w14:paraId="0D082E07" w14:textId="77777777" w:rsidR="00080AAE" w:rsidRPr="009B0A74" w:rsidRDefault="00080AAE" w:rsidP="00080AAE">
            <w:pPr>
              <w:pStyle w:val="TAC"/>
              <w:rPr>
                <w:rFonts w:cs="Arial"/>
                <w:szCs w:val="18"/>
                <w:lang w:eastAsia="ja-JP"/>
              </w:rPr>
            </w:pPr>
            <w:r w:rsidRPr="009B0A74">
              <w:rPr>
                <w:rFonts w:cs="Arial"/>
                <w:szCs w:val="18"/>
                <w:lang w:eastAsia="ja-JP"/>
              </w:rPr>
              <w:t>YES</w:t>
            </w:r>
          </w:p>
        </w:tc>
        <w:tc>
          <w:tcPr>
            <w:tcW w:w="1274" w:type="dxa"/>
          </w:tcPr>
          <w:p w14:paraId="0DDA853C" w14:textId="77777777" w:rsidR="00080AAE" w:rsidRPr="009B0A74" w:rsidRDefault="00080AAE" w:rsidP="00080AAE">
            <w:pPr>
              <w:pStyle w:val="TAC"/>
              <w:rPr>
                <w:rFonts w:cs="Arial"/>
                <w:szCs w:val="18"/>
                <w:lang w:eastAsia="ja-JP"/>
              </w:rPr>
            </w:pPr>
            <w:r w:rsidRPr="009B0A74">
              <w:rPr>
                <w:rFonts w:cs="Arial"/>
                <w:szCs w:val="18"/>
                <w:lang w:eastAsia="ja-JP"/>
              </w:rPr>
              <w:t>ignore</w:t>
            </w:r>
          </w:p>
        </w:tc>
      </w:tr>
      <w:tr w:rsidR="00CA3DBF" w:rsidRPr="00EA5FA7" w14:paraId="4A21F17F" w14:textId="77777777" w:rsidTr="00477030">
        <w:tc>
          <w:tcPr>
            <w:tcW w:w="2379" w:type="dxa"/>
          </w:tcPr>
          <w:p w14:paraId="180DDF9B" w14:textId="77777777" w:rsidR="00CA3DBF" w:rsidRPr="009B0A74" w:rsidRDefault="00CA3DBF" w:rsidP="009E6EC2">
            <w:pPr>
              <w:pStyle w:val="TAL"/>
              <w:ind w:left="198"/>
              <w:rPr>
                <w:lang w:eastAsia="ja-JP"/>
              </w:rPr>
            </w:pPr>
            <w:r w:rsidRPr="006A6F20">
              <w:rPr>
                <w:rFonts w:cs="Arial"/>
                <w:szCs w:val="18"/>
                <w:lang w:eastAsia="ja-JP"/>
              </w:rPr>
              <w:t>&gt;&gt;NR-U Channel Info List</w:t>
            </w:r>
          </w:p>
        </w:tc>
        <w:tc>
          <w:tcPr>
            <w:tcW w:w="1289" w:type="dxa"/>
          </w:tcPr>
          <w:p w14:paraId="67480ADB" w14:textId="77777777" w:rsidR="00CA3DBF" w:rsidRPr="00104884" w:rsidRDefault="00CA3DBF" w:rsidP="00CA3DBF">
            <w:pPr>
              <w:pStyle w:val="TAL"/>
              <w:rPr>
                <w:rFonts w:cs="Arial"/>
                <w:szCs w:val="18"/>
                <w:lang w:eastAsia="ja-JP"/>
              </w:rPr>
            </w:pPr>
          </w:p>
        </w:tc>
        <w:tc>
          <w:tcPr>
            <w:tcW w:w="1405" w:type="dxa"/>
          </w:tcPr>
          <w:p w14:paraId="51D573AF" w14:textId="77777777" w:rsidR="00CA3DBF" w:rsidRPr="00EA5FA7" w:rsidRDefault="00CA3DBF" w:rsidP="00CA3DBF">
            <w:pPr>
              <w:pStyle w:val="TAL"/>
              <w:rPr>
                <w:i/>
                <w:lang w:eastAsia="ja-JP"/>
              </w:rPr>
            </w:pPr>
            <w:r w:rsidRPr="006A6F20">
              <w:rPr>
                <w:i/>
                <w:lang w:eastAsia="ja-JP"/>
              </w:rPr>
              <w:t>1..&lt; maxnoofNR-UChannelIDs&gt;</w:t>
            </w:r>
          </w:p>
        </w:tc>
        <w:tc>
          <w:tcPr>
            <w:tcW w:w="1417" w:type="dxa"/>
          </w:tcPr>
          <w:p w14:paraId="04C3F1A5" w14:textId="77777777" w:rsidR="00CA3DBF" w:rsidRPr="009B0A74" w:rsidRDefault="00CA3DBF" w:rsidP="00CA3DBF">
            <w:pPr>
              <w:pStyle w:val="TAL"/>
              <w:rPr>
                <w:rFonts w:cs="Arial"/>
                <w:szCs w:val="18"/>
                <w:lang w:eastAsia="ja-JP"/>
              </w:rPr>
            </w:pPr>
          </w:p>
        </w:tc>
        <w:tc>
          <w:tcPr>
            <w:tcW w:w="1843" w:type="dxa"/>
          </w:tcPr>
          <w:p w14:paraId="6C19FE16" w14:textId="77777777" w:rsidR="00CA3DBF" w:rsidRPr="009B0A74" w:rsidRDefault="00CA3DBF" w:rsidP="00CA3DBF">
            <w:pPr>
              <w:pStyle w:val="TAL"/>
              <w:rPr>
                <w:rFonts w:cs="Arial"/>
                <w:szCs w:val="18"/>
                <w:lang w:eastAsia="ja-JP"/>
              </w:rPr>
            </w:pPr>
          </w:p>
        </w:tc>
        <w:tc>
          <w:tcPr>
            <w:tcW w:w="878" w:type="dxa"/>
          </w:tcPr>
          <w:p w14:paraId="3C358635"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6C6A6E9A" w14:textId="77777777" w:rsidR="00CA3DBF" w:rsidRPr="009B0A74" w:rsidRDefault="00CA3DBF" w:rsidP="00CA3DBF">
            <w:pPr>
              <w:pStyle w:val="TAC"/>
              <w:rPr>
                <w:rFonts w:cs="Arial"/>
                <w:szCs w:val="18"/>
                <w:lang w:eastAsia="ja-JP"/>
              </w:rPr>
            </w:pPr>
          </w:p>
        </w:tc>
      </w:tr>
      <w:tr w:rsidR="00CA3DBF" w:rsidRPr="00EA5FA7" w14:paraId="2DF53CB0" w14:textId="77777777" w:rsidTr="00477030">
        <w:tc>
          <w:tcPr>
            <w:tcW w:w="2379" w:type="dxa"/>
          </w:tcPr>
          <w:p w14:paraId="133A702D" w14:textId="77777777" w:rsidR="00CA3DBF" w:rsidRPr="009B0A74" w:rsidRDefault="00CA3DBF" w:rsidP="00CA3DBF">
            <w:pPr>
              <w:pStyle w:val="TAL"/>
              <w:ind w:left="300"/>
              <w:rPr>
                <w:lang w:eastAsia="ja-JP"/>
              </w:rPr>
            </w:pPr>
            <w:r w:rsidRPr="006A6F20">
              <w:rPr>
                <w:rFonts w:cs="Arial"/>
                <w:szCs w:val="18"/>
                <w:lang w:eastAsia="ja-JP"/>
              </w:rPr>
              <w:t>&gt;&gt;&gt;NR-U Channel Info Item</w:t>
            </w:r>
          </w:p>
        </w:tc>
        <w:tc>
          <w:tcPr>
            <w:tcW w:w="1289" w:type="dxa"/>
          </w:tcPr>
          <w:p w14:paraId="43EE3C6C" w14:textId="77777777" w:rsidR="00CA3DBF" w:rsidRPr="00104884" w:rsidRDefault="00CA3DBF" w:rsidP="00CA3DBF">
            <w:pPr>
              <w:pStyle w:val="TAL"/>
              <w:rPr>
                <w:rFonts w:cs="Arial"/>
                <w:szCs w:val="18"/>
                <w:lang w:eastAsia="ja-JP"/>
              </w:rPr>
            </w:pPr>
          </w:p>
        </w:tc>
        <w:tc>
          <w:tcPr>
            <w:tcW w:w="1405" w:type="dxa"/>
          </w:tcPr>
          <w:p w14:paraId="2590DF6A" w14:textId="77777777" w:rsidR="00CA3DBF" w:rsidRPr="00EA5FA7" w:rsidRDefault="00CA3DBF" w:rsidP="00CA3DBF">
            <w:pPr>
              <w:pStyle w:val="TAL"/>
              <w:rPr>
                <w:i/>
                <w:lang w:eastAsia="ja-JP"/>
              </w:rPr>
            </w:pPr>
          </w:p>
        </w:tc>
        <w:tc>
          <w:tcPr>
            <w:tcW w:w="1417" w:type="dxa"/>
          </w:tcPr>
          <w:p w14:paraId="41D7B9BA" w14:textId="77777777" w:rsidR="00CA3DBF" w:rsidRPr="009B0A74" w:rsidRDefault="00CA3DBF" w:rsidP="00CA3DBF">
            <w:pPr>
              <w:pStyle w:val="TAL"/>
              <w:rPr>
                <w:rFonts w:cs="Arial"/>
                <w:szCs w:val="18"/>
                <w:lang w:eastAsia="ja-JP"/>
              </w:rPr>
            </w:pPr>
          </w:p>
        </w:tc>
        <w:tc>
          <w:tcPr>
            <w:tcW w:w="1843" w:type="dxa"/>
          </w:tcPr>
          <w:p w14:paraId="0BFCF4B5" w14:textId="77777777" w:rsidR="00CA3DBF" w:rsidRPr="009B0A74" w:rsidRDefault="00CA3DBF" w:rsidP="00CA3DBF">
            <w:pPr>
              <w:pStyle w:val="TAL"/>
              <w:rPr>
                <w:rFonts w:cs="Arial"/>
                <w:szCs w:val="18"/>
                <w:lang w:eastAsia="ja-JP"/>
              </w:rPr>
            </w:pPr>
          </w:p>
        </w:tc>
        <w:tc>
          <w:tcPr>
            <w:tcW w:w="878" w:type="dxa"/>
          </w:tcPr>
          <w:p w14:paraId="024478F5"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17E10122" w14:textId="77777777" w:rsidR="00CA3DBF" w:rsidRPr="009B0A74" w:rsidRDefault="00CA3DBF" w:rsidP="00CA3DBF">
            <w:pPr>
              <w:pStyle w:val="TAC"/>
              <w:rPr>
                <w:rFonts w:cs="Arial"/>
                <w:szCs w:val="18"/>
                <w:lang w:eastAsia="ja-JP"/>
              </w:rPr>
            </w:pPr>
          </w:p>
        </w:tc>
      </w:tr>
      <w:tr w:rsidR="00CA3DBF" w:rsidRPr="00EA5FA7" w14:paraId="24679674" w14:textId="77777777" w:rsidTr="00477030">
        <w:tc>
          <w:tcPr>
            <w:tcW w:w="2379" w:type="dxa"/>
          </w:tcPr>
          <w:p w14:paraId="3425F36C" w14:textId="77777777" w:rsidR="00CA3DBF" w:rsidRPr="009B0A74" w:rsidRDefault="00CA3DBF" w:rsidP="009E6EC2">
            <w:pPr>
              <w:pStyle w:val="TAL"/>
              <w:ind w:left="403"/>
              <w:rPr>
                <w:lang w:eastAsia="ja-JP"/>
              </w:rPr>
            </w:pPr>
            <w:r w:rsidRPr="006A6F20">
              <w:rPr>
                <w:rFonts w:cs="Arial"/>
                <w:szCs w:val="18"/>
                <w:lang w:eastAsia="ja-JP"/>
              </w:rPr>
              <w:t>&gt;&gt;&gt;&gt;NR-U Channel ID</w:t>
            </w:r>
          </w:p>
        </w:tc>
        <w:tc>
          <w:tcPr>
            <w:tcW w:w="1289" w:type="dxa"/>
          </w:tcPr>
          <w:p w14:paraId="2EF834A7"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0308A9E9" w14:textId="77777777" w:rsidR="00CA3DBF" w:rsidRPr="00EA5FA7" w:rsidRDefault="00CA3DBF" w:rsidP="00CA3DBF">
            <w:pPr>
              <w:pStyle w:val="TAL"/>
              <w:rPr>
                <w:i/>
                <w:lang w:eastAsia="ja-JP"/>
              </w:rPr>
            </w:pPr>
          </w:p>
        </w:tc>
        <w:tc>
          <w:tcPr>
            <w:tcW w:w="1417" w:type="dxa"/>
          </w:tcPr>
          <w:p w14:paraId="7E6B0ECE" w14:textId="77777777" w:rsidR="00CA3DBF" w:rsidRPr="009B0A74" w:rsidRDefault="00CA3DBF" w:rsidP="00CA3DBF">
            <w:pPr>
              <w:pStyle w:val="TAL"/>
              <w:rPr>
                <w:rFonts w:cs="Arial"/>
                <w:szCs w:val="18"/>
                <w:lang w:eastAsia="ja-JP"/>
              </w:rPr>
            </w:pPr>
            <w:r w:rsidRPr="006A6F20">
              <w:rPr>
                <w:rFonts w:cs="Arial"/>
                <w:szCs w:val="18"/>
                <w:lang w:eastAsia="ja-JP"/>
              </w:rPr>
              <w:t>INTEGER (1.. maxnoofNR-UChannelIDs, …)</w:t>
            </w:r>
          </w:p>
        </w:tc>
        <w:tc>
          <w:tcPr>
            <w:tcW w:w="1843" w:type="dxa"/>
          </w:tcPr>
          <w:p w14:paraId="6C23F9C2" w14:textId="77777777" w:rsidR="00CA3DBF" w:rsidRPr="006A6F20" w:rsidRDefault="00CA3DBF" w:rsidP="00CA3DBF">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CA3DBF">
            <w:pPr>
              <w:pStyle w:val="TAL"/>
              <w:rPr>
                <w:rFonts w:cs="Arial"/>
                <w:szCs w:val="18"/>
                <w:lang w:eastAsia="ja-JP"/>
              </w:rPr>
            </w:pPr>
          </w:p>
          <w:p w14:paraId="7537BB14" w14:textId="77777777" w:rsidR="00CA3DBF" w:rsidRPr="006A6F20" w:rsidRDefault="00CA3DBF" w:rsidP="00CA3DBF">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CA3DBF">
            <w:pPr>
              <w:pStyle w:val="TAL"/>
              <w:rPr>
                <w:rFonts w:cs="Arial"/>
                <w:szCs w:val="18"/>
                <w:lang w:eastAsia="ja-JP"/>
              </w:rPr>
            </w:pPr>
          </w:p>
        </w:tc>
        <w:tc>
          <w:tcPr>
            <w:tcW w:w="878" w:type="dxa"/>
          </w:tcPr>
          <w:p w14:paraId="7F324A73"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475F0C4C" w14:textId="77777777" w:rsidR="00CA3DBF" w:rsidRPr="009B0A74" w:rsidRDefault="00CA3DBF" w:rsidP="00CA3DBF">
            <w:pPr>
              <w:pStyle w:val="TAC"/>
              <w:rPr>
                <w:rFonts w:cs="Arial"/>
                <w:szCs w:val="18"/>
                <w:lang w:eastAsia="ja-JP"/>
              </w:rPr>
            </w:pPr>
          </w:p>
        </w:tc>
      </w:tr>
      <w:tr w:rsidR="00CA3DBF" w:rsidRPr="00EA5FA7" w14:paraId="26A996D0" w14:textId="77777777" w:rsidTr="00477030">
        <w:tc>
          <w:tcPr>
            <w:tcW w:w="2379" w:type="dxa"/>
          </w:tcPr>
          <w:p w14:paraId="3503A7A0" w14:textId="77777777" w:rsidR="00CA3DBF" w:rsidRPr="009B0A74" w:rsidRDefault="00CA3DBF" w:rsidP="009E6EC2">
            <w:pPr>
              <w:pStyle w:val="TAL"/>
              <w:ind w:left="403"/>
              <w:rPr>
                <w:lang w:eastAsia="ja-JP"/>
              </w:rPr>
            </w:pPr>
            <w:r w:rsidRPr="006A6F20">
              <w:rPr>
                <w:rFonts w:cs="Arial"/>
                <w:szCs w:val="18"/>
                <w:lang w:eastAsia="ja-JP"/>
              </w:rPr>
              <w:t>&gt;&gt;&gt;&gt;NR-U ARFCN</w:t>
            </w:r>
          </w:p>
        </w:tc>
        <w:tc>
          <w:tcPr>
            <w:tcW w:w="1289" w:type="dxa"/>
          </w:tcPr>
          <w:p w14:paraId="6842638A"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55F18ABC" w14:textId="77777777" w:rsidR="00CA3DBF" w:rsidRPr="00EA5FA7" w:rsidRDefault="00CA3DBF" w:rsidP="00CA3DBF">
            <w:pPr>
              <w:pStyle w:val="TAL"/>
              <w:rPr>
                <w:i/>
                <w:lang w:eastAsia="ja-JP"/>
              </w:rPr>
            </w:pPr>
          </w:p>
        </w:tc>
        <w:tc>
          <w:tcPr>
            <w:tcW w:w="1417" w:type="dxa"/>
          </w:tcPr>
          <w:p w14:paraId="2E6433D3" w14:textId="77777777" w:rsidR="00CA3DBF" w:rsidRPr="009B0A74" w:rsidRDefault="00CA3DBF" w:rsidP="00CA3DBF">
            <w:pPr>
              <w:pStyle w:val="TAL"/>
              <w:rPr>
                <w:rFonts w:cs="Arial"/>
                <w:szCs w:val="18"/>
                <w:lang w:eastAsia="ja-JP"/>
              </w:rPr>
            </w:pPr>
            <w:r w:rsidRPr="006A6F20">
              <w:rPr>
                <w:rFonts w:cs="Arial"/>
                <w:szCs w:val="18"/>
                <w:lang w:eastAsia="ja-JP"/>
              </w:rPr>
              <w:t>INTEGER (0.. maxNRARFCN)</w:t>
            </w:r>
          </w:p>
        </w:tc>
        <w:tc>
          <w:tcPr>
            <w:tcW w:w="1843" w:type="dxa"/>
          </w:tcPr>
          <w:p w14:paraId="55250436" w14:textId="04A5677F" w:rsidR="00CA3DBF" w:rsidRPr="006A6F20" w:rsidRDefault="00CA3DBF" w:rsidP="00CA3DBF">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CA3DBF">
            <w:pPr>
              <w:pStyle w:val="TAL"/>
              <w:rPr>
                <w:rFonts w:cs="Arial"/>
                <w:szCs w:val="18"/>
                <w:lang w:eastAsia="ja-JP"/>
              </w:rPr>
            </w:pPr>
          </w:p>
        </w:tc>
        <w:tc>
          <w:tcPr>
            <w:tcW w:w="878" w:type="dxa"/>
          </w:tcPr>
          <w:p w14:paraId="38D73BEB"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342265D6" w14:textId="77777777" w:rsidR="00CA3DBF" w:rsidRPr="009B0A74" w:rsidRDefault="00CA3DBF" w:rsidP="00CA3DBF">
            <w:pPr>
              <w:pStyle w:val="TAC"/>
              <w:rPr>
                <w:rFonts w:cs="Arial"/>
                <w:szCs w:val="18"/>
                <w:lang w:eastAsia="ja-JP"/>
              </w:rPr>
            </w:pPr>
          </w:p>
        </w:tc>
      </w:tr>
      <w:tr w:rsidR="00CA3DBF" w:rsidRPr="00EA5FA7" w14:paraId="0850AF12" w14:textId="77777777" w:rsidTr="00477030">
        <w:tc>
          <w:tcPr>
            <w:tcW w:w="2379" w:type="dxa"/>
          </w:tcPr>
          <w:p w14:paraId="530B7BC2" w14:textId="77777777" w:rsidR="00CA3DBF" w:rsidRPr="009B0A74" w:rsidRDefault="00CA3DBF" w:rsidP="009E6EC2">
            <w:pPr>
              <w:pStyle w:val="TAL"/>
              <w:ind w:left="403"/>
              <w:rPr>
                <w:lang w:eastAsia="ja-JP"/>
              </w:rPr>
            </w:pPr>
            <w:r w:rsidRPr="006A6F20">
              <w:rPr>
                <w:rFonts w:cs="Arial"/>
                <w:szCs w:val="18"/>
                <w:lang w:eastAsia="ja-JP"/>
              </w:rPr>
              <w:t>&gt;&gt;&gt;&gt;NR-U Channel Bandwidth</w:t>
            </w:r>
          </w:p>
        </w:tc>
        <w:tc>
          <w:tcPr>
            <w:tcW w:w="1289" w:type="dxa"/>
          </w:tcPr>
          <w:p w14:paraId="7A97A547"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26AC92E6" w14:textId="77777777" w:rsidR="00CA3DBF" w:rsidRPr="00EA5FA7" w:rsidRDefault="00CA3DBF" w:rsidP="00CA3DBF">
            <w:pPr>
              <w:pStyle w:val="TAL"/>
              <w:rPr>
                <w:i/>
                <w:lang w:eastAsia="ja-JP"/>
              </w:rPr>
            </w:pPr>
          </w:p>
        </w:tc>
        <w:tc>
          <w:tcPr>
            <w:tcW w:w="1417" w:type="dxa"/>
          </w:tcPr>
          <w:p w14:paraId="458C5001" w14:textId="77777777" w:rsidR="00CA3DBF" w:rsidRPr="009B0A74" w:rsidRDefault="00CA3DBF" w:rsidP="00CA3DBF">
            <w:pPr>
              <w:pStyle w:val="TAL"/>
              <w:rPr>
                <w:rFonts w:cs="Arial"/>
                <w:szCs w:val="18"/>
                <w:lang w:eastAsia="ja-JP"/>
              </w:rPr>
            </w:pPr>
            <w:r w:rsidRPr="006A6F20">
              <w:rPr>
                <w:rFonts w:cs="Arial"/>
                <w:szCs w:val="18"/>
                <w:lang w:eastAsia="ja-JP"/>
              </w:rPr>
              <w:t>ENUMERATED (10MHz, 20MHz, 40MHz, 60 MHz, 80 MHz,. …)</w:t>
            </w:r>
          </w:p>
        </w:tc>
        <w:tc>
          <w:tcPr>
            <w:tcW w:w="1843" w:type="dxa"/>
          </w:tcPr>
          <w:p w14:paraId="32E61706" w14:textId="77777777" w:rsidR="00CA3DBF" w:rsidRPr="009B0A74" w:rsidRDefault="00CA3DBF" w:rsidP="00CA3DBF">
            <w:pPr>
              <w:pStyle w:val="TAL"/>
              <w:rPr>
                <w:rFonts w:cs="Arial"/>
                <w:szCs w:val="18"/>
                <w:lang w:eastAsia="ja-JP"/>
              </w:rPr>
            </w:pPr>
          </w:p>
        </w:tc>
        <w:tc>
          <w:tcPr>
            <w:tcW w:w="878" w:type="dxa"/>
          </w:tcPr>
          <w:p w14:paraId="400E00CB"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74414DC0" w14:textId="77777777" w:rsidR="00CA3DBF" w:rsidRPr="009B0A74" w:rsidRDefault="00CA3DBF" w:rsidP="00CA3DBF">
            <w:pPr>
              <w:pStyle w:val="TAC"/>
              <w:rPr>
                <w:rFonts w:cs="Arial"/>
                <w:szCs w:val="18"/>
                <w:lang w:eastAsia="ja-JP"/>
              </w:rPr>
            </w:pPr>
          </w:p>
        </w:tc>
      </w:tr>
      <w:tr w:rsidR="00F970C9" w:rsidRPr="00EA5FA7" w14:paraId="56E61BA9" w14:textId="77777777" w:rsidTr="00477030">
        <w:tc>
          <w:tcPr>
            <w:tcW w:w="2379" w:type="dxa"/>
          </w:tcPr>
          <w:p w14:paraId="1A5903CF" w14:textId="77777777" w:rsidR="00F970C9" w:rsidRPr="00EA5FA7" w:rsidRDefault="00F970C9" w:rsidP="00F61E96">
            <w:pPr>
              <w:pStyle w:val="TAL"/>
              <w:rPr>
                <w:lang w:eastAsia="ja-JP"/>
              </w:rPr>
            </w:pPr>
            <w:r w:rsidRPr="00EA5FA7">
              <w:rPr>
                <w:rFonts w:cs="Arial"/>
                <w:szCs w:val="18"/>
                <w:lang w:eastAsia="ja-JP"/>
              </w:rPr>
              <w:t>Measurement Timing Configuration</w:t>
            </w:r>
          </w:p>
        </w:tc>
        <w:tc>
          <w:tcPr>
            <w:tcW w:w="1289" w:type="dxa"/>
          </w:tcPr>
          <w:p w14:paraId="63F3CD80" w14:textId="77777777" w:rsidR="00F970C9" w:rsidRPr="00EA5FA7" w:rsidRDefault="00F970C9" w:rsidP="00F61E96">
            <w:pPr>
              <w:pStyle w:val="TAL"/>
              <w:rPr>
                <w:lang w:eastAsia="ja-JP"/>
              </w:rPr>
            </w:pPr>
            <w:r w:rsidRPr="00EA5FA7">
              <w:rPr>
                <w:rFonts w:cs="Arial"/>
                <w:szCs w:val="18"/>
                <w:lang w:eastAsia="ja-JP"/>
              </w:rPr>
              <w:t>M</w:t>
            </w:r>
          </w:p>
        </w:tc>
        <w:tc>
          <w:tcPr>
            <w:tcW w:w="1405" w:type="dxa"/>
          </w:tcPr>
          <w:p w14:paraId="1B1F9546" w14:textId="77777777" w:rsidR="00F970C9" w:rsidRPr="00EA5FA7" w:rsidRDefault="00F970C9" w:rsidP="00F61E96">
            <w:pPr>
              <w:pStyle w:val="TAL"/>
              <w:rPr>
                <w:i/>
                <w:lang w:eastAsia="ja-JP"/>
              </w:rPr>
            </w:pPr>
          </w:p>
        </w:tc>
        <w:tc>
          <w:tcPr>
            <w:tcW w:w="1417" w:type="dxa"/>
          </w:tcPr>
          <w:p w14:paraId="25AE55E1" w14:textId="77777777" w:rsidR="00F970C9" w:rsidRPr="00EA5FA7" w:rsidRDefault="00F970C9" w:rsidP="002970B1">
            <w:pPr>
              <w:pStyle w:val="TAL"/>
              <w:rPr>
                <w:lang w:eastAsia="ja-JP"/>
              </w:rPr>
            </w:pPr>
            <w:r w:rsidRPr="00EA5FA7">
              <w:rPr>
                <w:rFonts w:cs="Arial"/>
                <w:szCs w:val="18"/>
                <w:lang w:eastAsia="ja-JP"/>
              </w:rPr>
              <w:t>OCTET STRING</w:t>
            </w:r>
          </w:p>
        </w:tc>
        <w:tc>
          <w:tcPr>
            <w:tcW w:w="1843" w:type="dxa"/>
          </w:tcPr>
          <w:p w14:paraId="2C215C1A" w14:textId="77777777" w:rsidR="00F970C9" w:rsidRPr="00EA5FA7" w:rsidRDefault="00F970C9" w:rsidP="00F61E96">
            <w:pPr>
              <w:pStyle w:val="TAL"/>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878" w:type="dxa"/>
          </w:tcPr>
          <w:p w14:paraId="16D7103D"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5396AFE1" w14:textId="77777777" w:rsidR="00F970C9" w:rsidRPr="00EA5FA7" w:rsidRDefault="00F970C9" w:rsidP="00F61E96">
            <w:pPr>
              <w:pStyle w:val="TAC"/>
              <w:rPr>
                <w:rFonts w:cs="Arial"/>
                <w:szCs w:val="18"/>
                <w:lang w:eastAsia="ja-JP"/>
              </w:rPr>
            </w:pPr>
          </w:p>
        </w:tc>
      </w:tr>
      <w:tr w:rsidR="00F970C9" w:rsidRPr="00EA5FA7" w14:paraId="0C66045F" w14:textId="77777777" w:rsidTr="00477030">
        <w:tc>
          <w:tcPr>
            <w:tcW w:w="2379" w:type="dxa"/>
          </w:tcPr>
          <w:p w14:paraId="54C002D4" w14:textId="77777777" w:rsidR="00F970C9" w:rsidRPr="00EA5FA7" w:rsidRDefault="00F970C9" w:rsidP="00F538E4">
            <w:pPr>
              <w:pStyle w:val="TAL"/>
              <w:rPr>
                <w:rFonts w:cs="Arial"/>
                <w:szCs w:val="18"/>
                <w:lang w:eastAsia="ja-JP"/>
              </w:rPr>
            </w:pPr>
            <w:r w:rsidRPr="00EA5FA7">
              <w:rPr>
                <w:rFonts w:cs="Arial"/>
                <w:szCs w:val="18"/>
                <w:lang w:eastAsia="ja-JP"/>
              </w:rPr>
              <w:t>RANAC</w:t>
            </w:r>
          </w:p>
        </w:tc>
        <w:tc>
          <w:tcPr>
            <w:tcW w:w="1289" w:type="dxa"/>
          </w:tcPr>
          <w:p w14:paraId="65395016" w14:textId="77777777" w:rsidR="00F970C9" w:rsidRPr="00EA5FA7" w:rsidRDefault="00F970C9" w:rsidP="00F538E4">
            <w:pPr>
              <w:pStyle w:val="TAL"/>
              <w:rPr>
                <w:rFonts w:cs="Arial"/>
                <w:szCs w:val="18"/>
                <w:lang w:eastAsia="ja-JP"/>
              </w:rPr>
            </w:pPr>
            <w:r w:rsidRPr="00EA5FA7">
              <w:rPr>
                <w:rFonts w:cs="Arial"/>
                <w:szCs w:val="18"/>
                <w:lang w:eastAsia="ja-JP"/>
              </w:rPr>
              <w:t>O</w:t>
            </w:r>
          </w:p>
        </w:tc>
        <w:tc>
          <w:tcPr>
            <w:tcW w:w="1405" w:type="dxa"/>
          </w:tcPr>
          <w:p w14:paraId="62C24A5C" w14:textId="77777777" w:rsidR="00F970C9" w:rsidRPr="00EA5FA7" w:rsidRDefault="00F970C9" w:rsidP="00F538E4">
            <w:pPr>
              <w:pStyle w:val="TAL"/>
              <w:rPr>
                <w:i/>
                <w:lang w:eastAsia="ja-JP"/>
              </w:rPr>
            </w:pPr>
          </w:p>
        </w:tc>
        <w:tc>
          <w:tcPr>
            <w:tcW w:w="1417" w:type="dxa"/>
          </w:tcPr>
          <w:p w14:paraId="52AB9A9D" w14:textId="77777777" w:rsidR="00F970C9" w:rsidRPr="00EA5FA7" w:rsidRDefault="00F970C9" w:rsidP="00446D73">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F538E4">
            <w:pPr>
              <w:pStyle w:val="TAL"/>
              <w:rPr>
                <w:rFonts w:cs="Arial"/>
                <w:szCs w:val="18"/>
                <w:lang w:eastAsia="ja-JP"/>
              </w:rPr>
            </w:pPr>
            <w:r w:rsidRPr="00EA5FA7">
              <w:rPr>
                <w:rFonts w:cs="Arial"/>
                <w:szCs w:val="18"/>
                <w:lang w:eastAsia="ja-JP"/>
              </w:rPr>
              <w:t>9.3.1.57</w:t>
            </w:r>
          </w:p>
        </w:tc>
        <w:tc>
          <w:tcPr>
            <w:tcW w:w="1843" w:type="dxa"/>
          </w:tcPr>
          <w:p w14:paraId="60438851" w14:textId="77777777" w:rsidR="00F970C9" w:rsidRPr="00EA5FA7" w:rsidRDefault="00F970C9" w:rsidP="00F538E4">
            <w:pPr>
              <w:pStyle w:val="TAL"/>
              <w:rPr>
                <w:rFonts w:cs="Arial"/>
                <w:szCs w:val="18"/>
                <w:lang w:eastAsia="ja-JP"/>
              </w:rPr>
            </w:pPr>
          </w:p>
        </w:tc>
        <w:tc>
          <w:tcPr>
            <w:tcW w:w="878" w:type="dxa"/>
          </w:tcPr>
          <w:p w14:paraId="19D177B3" w14:textId="77777777" w:rsidR="00F970C9" w:rsidRPr="00EA5FA7" w:rsidRDefault="00F970C9" w:rsidP="00F538E4">
            <w:pPr>
              <w:pStyle w:val="TAC"/>
              <w:rPr>
                <w:rFonts w:cs="Arial"/>
                <w:szCs w:val="18"/>
                <w:lang w:eastAsia="ja-JP"/>
              </w:rPr>
            </w:pPr>
            <w:r w:rsidRPr="00EA5FA7">
              <w:rPr>
                <w:rFonts w:cs="Arial"/>
                <w:szCs w:val="18"/>
                <w:lang w:eastAsia="ja-JP"/>
              </w:rPr>
              <w:t>YES</w:t>
            </w:r>
          </w:p>
        </w:tc>
        <w:tc>
          <w:tcPr>
            <w:tcW w:w="1274" w:type="dxa"/>
          </w:tcPr>
          <w:p w14:paraId="13E9D390" w14:textId="77777777" w:rsidR="00F970C9" w:rsidRPr="00EA5FA7" w:rsidRDefault="00F970C9" w:rsidP="00F538E4">
            <w:pPr>
              <w:pStyle w:val="TAC"/>
              <w:rPr>
                <w:rFonts w:cs="Arial"/>
                <w:szCs w:val="18"/>
                <w:lang w:eastAsia="ja-JP"/>
              </w:rPr>
            </w:pPr>
            <w:r w:rsidRPr="00EA5FA7">
              <w:rPr>
                <w:rFonts w:cs="Arial"/>
                <w:szCs w:val="18"/>
                <w:lang w:eastAsia="ja-JP"/>
              </w:rPr>
              <w:t>ignore</w:t>
            </w:r>
          </w:p>
        </w:tc>
      </w:tr>
      <w:tr w:rsidR="00F970C9" w:rsidRPr="00EA5FA7" w14:paraId="1E5CE73E" w14:textId="77777777" w:rsidTr="00743CA8">
        <w:tc>
          <w:tcPr>
            <w:tcW w:w="2379"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43CA8">
            <w:pPr>
              <w:pStyle w:val="TAL"/>
              <w:rPr>
                <w:rFonts w:cs="Arial"/>
                <w:b/>
                <w:szCs w:val="18"/>
                <w:lang w:eastAsia="ja-JP"/>
              </w:rPr>
            </w:pPr>
            <w:r w:rsidRPr="00EA5FA7">
              <w:rPr>
                <w:rFonts w:cs="Arial"/>
                <w:b/>
                <w:szCs w:val="18"/>
                <w:lang w:eastAsia="ja-JP"/>
              </w:rPr>
              <w:t>Extended Served PLMNs List</w:t>
            </w:r>
          </w:p>
        </w:tc>
        <w:tc>
          <w:tcPr>
            <w:tcW w:w="1289"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43CA8">
            <w:pPr>
              <w:pStyle w:val="TAL"/>
              <w:rPr>
                <w:i/>
                <w:lang w:eastAsia="ja-JP"/>
              </w:rPr>
            </w:pPr>
            <w:r w:rsidRPr="00EA5FA7">
              <w:rPr>
                <w:i/>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43CA8">
            <w:pPr>
              <w:pStyle w:val="TAL"/>
              <w:rPr>
                <w:rFonts w:cs="Arial"/>
                <w:szCs w:val="18"/>
                <w:lang w:eastAsia="ja-JP"/>
              </w:rPr>
            </w:pPr>
            <w:r w:rsidRPr="00EA5FA7">
              <w:rPr>
                <w:rFonts w:cs="Arial"/>
                <w:szCs w:val="18"/>
                <w:lang w:eastAsia="ja-JP"/>
              </w:rPr>
              <w:t>This is included if more than 6 Served PLMNs is to be signalled.</w:t>
            </w:r>
          </w:p>
        </w:tc>
        <w:tc>
          <w:tcPr>
            <w:tcW w:w="878"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743CA8">
            <w:pPr>
              <w:pStyle w:val="TAC"/>
              <w:rPr>
                <w:rFonts w:cs="Arial"/>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743CA8">
            <w:pPr>
              <w:pStyle w:val="TAC"/>
              <w:rPr>
                <w:rFonts w:cs="Arial"/>
                <w:szCs w:val="18"/>
                <w:lang w:eastAsia="ja-JP"/>
              </w:rPr>
            </w:pPr>
            <w:r w:rsidRPr="00EA5FA7">
              <w:rPr>
                <w:rFonts w:cs="Arial"/>
                <w:szCs w:val="18"/>
                <w:lang w:eastAsia="ja-JP"/>
              </w:rPr>
              <w:t>ignore</w:t>
            </w:r>
          </w:p>
        </w:tc>
      </w:tr>
      <w:tr w:rsidR="00F970C9" w:rsidRPr="00EA5FA7" w14:paraId="0DCB20A0" w14:textId="77777777" w:rsidTr="00743CA8">
        <w:tc>
          <w:tcPr>
            <w:tcW w:w="2379" w:type="dxa"/>
            <w:tcBorders>
              <w:top w:val="single" w:sz="4" w:space="0" w:color="auto"/>
              <w:left w:val="single" w:sz="4" w:space="0" w:color="auto"/>
              <w:bottom w:val="single" w:sz="4" w:space="0" w:color="auto"/>
              <w:right w:val="single" w:sz="4" w:space="0" w:color="auto"/>
            </w:tcBorders>
          </w:tcPr>
          <w:p w14:paraId="6D1FE639" w14:textId="77777777" w:rsidR="00F970C9" w:rsidRPr="00EA5FA7" w:rsidRDefault="00F970C9" w:rsidP="00454D3D">
            <w:pPr>
              <w:pStyle w:val="TAL"/>
              <w:ind w:left="102"/>
              <w:rPr>
                <w:rFonts w:cs="Arial"/>
                <w:b/>
                <w:szCs w:val="18"/>
                <w:lang w:eastAsia="ja-JP"/>
              </w:rPr>
            </w:pPr>
            <w:r w:rsidRPr="00EA5FA7">
              <w:rPr>
                <w:rFonts w:cs="Arial"/>
                <w:b/>
                <w:szCs w:val="18"/>
                <w:lang w:eastAsia="ja-JP"/>
              </w:rPr>
              <w:t>&gt;Extended Served PLMNs Item</w:t>
            </w:r>
          </w:p>
        </w:tc>
        <w:tc>
          <w:tcPr>
            <w:tcW w:w="1289"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43CA8">
            <w:pPr>
              <w:pStyle w:val="TAL"/>
              <w:rPr>
                <w:i/>
                <w:lang w:eastAsia="ja-JP"/>
              </w:rPr>
            </w:pPr>
            <w:r w:rsidRPr="00EA5FA7">
              <w:rPr>
                <w:i/>
                <w:lang w:eastAsia="ja-JP"/>
              </w:rPr>
              <w:t>1 ..&lt;maxnoofExtendedBPLMNs&gt;</w:t>
            </w:r>
          </w:p>
        </w:tc>
        <w:tc>
          <w:tcPr>
            <w:tcW w:w="1417"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743CA8">
            <w:pPr>
              <w:pStyle w:val="TAC"/>
              <w:rPr>
                <w:rFonts w:cs="Arial"/>
                <w:szCs w:val="18"/>
                <w:lang w:eastAsia="ja-JP"/>
              </w:rPr>
            </w:pPr>
          </w:p>
        </w:tc>
      </w:tr>
      <w:tr w:rsidR="00F970C9" w:rsidRPr="00EA5FA7" w14:paraId="2277FD58" w14:textId="77777777" w:rsidTr="00743CA8">
        <w:tc>
          <w:tcPr>
            <w:tcW w:w="2379"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454D3D">
            <w:pPr>
              <w:pStyle w:val="TAL"/>
              <w:ind w:left="198"/>
              <w:rPr>
                <w:rFonts w:cs="Arial"/>
                <w:szCs w:val="18"/>
                <w:lang w:eastAsia="ja-JP"/>
              </w:rPr>
            </w:pPr>
            <w:r w:rsidRPr="00EA5FA7">
              <w:rPr>
                <w:rFonts w:cs="Arial"/>
                <w:szCs w:val="18"/>
                <w:lang w:eastAsia="ja-JP"/>
              </w:rPr>
              <w:t>&gt;&gt;PLMN Identity</w:t>
            </w:r>
          </w:p>
        </w:tc>
        <w:tc>
          <w:tcPr>
            <w:tcW w:w="1289"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43CA8">
            <w:pPr>
              <w:pStyle w:val="TAL"/>
              <w:rPr>
                <w:rFonts w:cs="Arial"/>
                <w:szCs w:val="18"/>
                <w:lang w:eastAsia="ja-JP"/>
              </w:rPr>
            </w:pPr>
            <w:r w:rsidRPr="00EA5FA7">
              <w:rPr>
                <w:rFonts w:cs="Arial"/>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43CA8">
            <w:pPr>
              <w:pStyle w:val="TAL"/>
              <w:rPr>
                <w:rFonts w:cs="Arial"/>
                <w:szCs w:val="18"/>
                <w:lang w:eastAsia="ja-JP"/>
              </w:rPr>
            </w:pPr>
            <w:r w:rsidRPr="00EA5FA7">
              <w:rPr>
                <w:rFonts w:cs="Arial"/>
                <w:szCs w:val="18"/>
                <w:lang w:eastAsia="ja-JP"/>
              </w:rPr>
              <w:t>9.3.1.14</w:t>
            </w:r>
          </w:p>
        </w:tc>
        <w:tc>
          <w:tcPr>
            <w:tcW w:w="1843"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743CA8">
            <w:pPr>
              <w:pStyle w:val="TAC"/>
              <w:rPr>
                <w:rFonts w:cs="Arial"/>
                <w:szCs w:val="18"/>
                <w:lang w:eastAsia="ja-JP"/>
              </w:rPr>
            </w:pPr>
          </w:p>
        </w:tc>
      </w:tr>
      <w:tr w:rsidR="00F970C9" w:rsidRPr="00EA5FA7" w14:paraId="053EBC97" w14:textId="77777777" w:rsidTr="00743CA8">
        <w:tc>
          <w:tcPr>
            <w:tcW w:w="2379"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454D3D">
            <w:pPr>
              <w:pStyle w:val="TAL"/>
              <w:ind w:left="198"/>
              <w:rPr>
                <w:rFonts w:cs="Arial"/>
                <w:szCs w:val="18"/>
                <w:lang w:eastAsia="ja-JP"/>
              </w:rPr>
            </w:pPr>
            <w:r w:rsidRPr="00EA5FA7">
              <w:rPr>
                <w:rFonts w:cs="Arial"/>
                <w:szCs w:val="18"/>
                <w:lang w:eastAsia="ja-JP"/>
              </w:rPr>
              <w:t>&gt;&gt;TAI Slice Support List</w:t>
            </w:r>
          </w:p>
        </w:tc>
        <w:tc>
          <w:tcPr>
            <w:tcW w:w="1289"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43CA8">
            <w:pPr>
              <w:pStyle w:val="TAL"/>
              <w:rPr>
                <w:rFonts w:cs="Arial"/>
                <w:szCs w:val="18"/>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43CA8">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43CA8">
            <w:pPr>
              <w:pStyle w:val="TAL"/>
              <w:rPr>
                <w:rFonts w:cs="Arial"/>
                <w:szCs w:val="18"/>
                <w:lang w:eastAsia="ja-JP"/>
              </w:rPr>
            </w:pPr>
            <w:r w:rsidRPr="00EA5FA7">
              <w:rPr>
                <w:rFonts w:cs="Arial"/>
                <w:szCs w:val="18"/>
                <w:lang w:eastAsia="ja-JP"/>
              </w:rPr>
              <w:t>9.3.1.37</w:t>
            </w:r>
          </w:p>
        </w:tc>
        <w:tc>
          <w:tcPr>
            <w:tcW w:w="1843"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43CA8">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743CA8">
            <w:pPr>
              <w:pStyle w:val="TAC"/>
              <w:rPr>
                <w:rFonts w:cs="Arial"/>
                <w:szCs w:val="18"/>
                <w:lang w:eastAsia="ja-JP"/>
              </w:rPr>
            </w:pPr>
          </w:p>
        </w:tc>
      </w:tr>
      <w:tr w:rsidR="00D15DEB" w:rsidRPr="00EA5FA7" w14:paraId="4746B9D7" w14:textId="77777777" w:rsidTr="00743CA8">
        <w:tc>
          <w:tcPr>
            <w:tcW w:w="2379"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454D3D">
            <w:pPr>
              <w:pStyle w:val="TAL"/>
              <w:ind w:left="198"/>
              <w:rPr>
                <w:rFonts w:cs="Arial"/>
                <w:szCs w:val="18"/>
                <w:lang w:eastAsia="ja-JP"/>
              </w:rPr>
            </w:pPr>
            <w:r w:rsidRPr="00A423D1">
              <w:rPr>
                <w:rFonts w:cs="Arial"/>
                <w:lang w:eastAsia="ja-JP"/>
              </w:rPr>
              <w:t>&gt;</w:t>
            </w:r>
            <w:r>
              <w:rPr>
                <w:rFonts w:cs="Arial"/>
                <w:lang w:eastAsia="ja-JP"/>
              </w:rPr>
              <w:t>&gt;NPN Support Information</w:t>
            </w:r>
          </w:p>
        </w:tc>
        <w:tc>
          <w:tcPr>
            <w:tcW w:w="1289"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D15DEB">
            <w:pPr>
              <w:pStyle w:val="TAL"/>
              <w:rPr>
                <w:rFonts w:cs="Arial"/>
                <w:szCs w:val="18"/>
                <w:lang w:eastAsia="ja-JP"/>
              </w:rPr>
            </w:pPr>
            <w:r>
              <w:rPr>
                <w:rFonts w:cs="Arial"/>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D15DEB">
            <w:pPr>
              <w:pStyle w:val="TAL"/>
              <w:rPr>
                <w:rFonts w:cs="Arial"/>
                <w:szCs w:val="18"/>
                <w:lang w:eastAsia="ja-JP"/>
              </w:rPr>
            </w:pPr>
            <w:r>
              <w:rPr>
                <w:rFonts w:cs="Arial" w:hint="eastAsia"/>
                <w:szCs w:val="18"/>
                <w:lang w:eastAsia="zh-CN"/>
              </w:rPr>
              <w:t>9.3.1.156</w:t>
            </w:r>
          </w:p>
        </w:tc>
        <w:tc>
          <w:tcPr>
            <w:tcW w:w="1843"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D15DEB">
            <w:pPr>
              <w:pStyle w:val="TAL"/>
              <w:rPr>
                <w:rFonts w:cs="Arial"/>
                <w:szCs w:val="18"/>
                <w:lang w:eastAsia="ja-JP"/>
              </w:rPr>
            </w:pPr>
            <w:r w:rsidRPr="000E4408">
              <w:rPr>
                <w:rFonts w:cs="Arial"/>
                <w:szCs w:val="18"/>
                <w:lang w:eastAsia="ja-JP"/>
              </w:rPr>
              <w:t>Supported NPNs per PLMN.</w:t>
            </w:r>
          </w:p>
        </w:tc>
        <w:tc>
          <w:tcPr>
            <w:tcW w:w="878"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D15DEB">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C10D7F">
        <w:tc>
          <w:tcPr>
            <w:tcW w:w="2379"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454D3D">
            <w:pPr>
              <w:pStyle w:val="TAL"/>
              <w:ind w:left="198"/>
              <w:rPr>
                <w:lang w:eastAsia="ja-JP"/>
              </w:rPr>
            </w:pPr>
            <w:r w:rsidRPr="009F1484">
              <w:rPr>
                <w:lang w:eastAsia="ja-JP"/>
              </w:rPr>
              <w:t>&gt;&gt;</w:t>
            </w:r>
            <w:r>
              <w:rPr>
                <w:lang w:eastAsia="ja-JP"/>
              </w:rPr>
              <w:t xml:space="preserve">Extended </w:t>
            </w:r>
            <w:r w:rsidRPr="009F1484">
              <w:rPr>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62421">
            <w:pPr>
              <w:pStyle w:val="TAL"/>
              <w:rPr>
                <w:lang w:eastAsia="ja-JP"/>
              </w:rPr>
            </w:pPr>
            <w:r w:rsidRPr="009F1484">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6242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62421">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62421">
            <w:pPr>
              <w:pStyle w:val="TAL"/>
              <w:rPr>
                <w:lang w:eastAsia="ja-JP"/>
              </w:rPr>
            </w:pPr>
            <w:r>
              <w:rPr>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62421">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765731">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765731">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C10D7F">
        <w:tc>
          <w:tcPr>
            <w:tcW w:w="2379"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454D3D">
            <w:pPr>
              <w:pStyle w:val="TAL"/>
              <w:ind w:left="102"/>
              <w:rPr>
                <w:lang w:eastAsia="ja-JP"/>
              </w:rPr>
            </w:pPr>
            <w:r w:rsidRPr="00F15B95">
              <w:rPr>
                <w:rFonts w:cs="Arial"/>
                <w:szCs w:val="18"/>
                <w:lang w:eastAsia="ja-JP"/>
              </w:rPr>
              <w:t>&gt;TAI NSAG Support List</w:t>
            </w:r>
          </w:p>
        </w:tc>
        <w:tc>
          <w:tcPr>
            <w:tcW w:w="1289"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2869C9">
            <w:pPr>
              <w:pStyle w:val="TAL"/>
              <w:rPr>
                <w:lang w:eastAsia="ja-JP"/>
              </w:rPr>
            </w:pPr>
            <w:r w:rsidRPr="00F15B95">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2869C9">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2869C9">
            <w:pPr>
              <w:pStyle w:val="TAL"/>
              <w:rPr>
                <w:lang w:eastAsia="ja-JP"/>
              </w:rPr>
            </w:pPr>
            <w:r w:rsidRPr="00F15B95">
              <w:rPr>
                <w:rFonts w:cs="Arial"/>
                <w:szCs w:val="18"/>
                <w:lang w:eastAsia="ja-JP"/>
              </w:rPr>
              <w:t>9.3.1.</w:t>
            </w:r>
            <w:r w:rsidR="00E301C9">
              <w:rPr>
                <w:rFonts w:cs="Arial"/>
                <w:szCs w:val="18"/>
                <w:lang w:eastAsia="ja-JP"/>
              </w:rPr>
              <w:t>273</w:t>
            </w:r>
          </w:p>
        </w:tc>
        <w:tc>
          <w:tcPr>
            <w:tcW w:w="1843"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2869C9">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878"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2869C9">
            <w:pPr>
              <w:pStyle w:val="TAC"/>
              <w:rPr>
                <w:rFonts w:cs="Arial"/>
                <w:szCs w:val="18"/>
                <w:lang w:eastAsia="ja-JP"/>
              </w:rPr>
            </w:pPr>
            <w:r w:rsidRPr="00F15B9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2869C9">
            <w:pPr>
              <w:pStyle w:val="TAC"/>
              <w:rPr>
                <w:rFonts w:cs="Arial"/>
                <w:szCs w:val="18"/>
                <w:lang w:eastAsia="ja-JP"/>
              </w:rPr>
            </w:pPr>
            <w:r w:rsidRPr="00F15B95">
              <w:rPr>
                <w:rFonts w:cs="Arial"/>
                <w:szCs w:val="18"/>
                <w:lang w:eastAsia="ja-JP"/>
              </w:rPr>
              <w:t>ignore</w:t>
            </w:r>
          </w:p>
        </w:tc>
      </w:tr>
      <w:tr w:rsidR="00F970C9" w:rsidRPr="00EA5FA7" w14:paraId="1FD339F2" w14:textId="77777777" w:rsidTr="0034375A">
        <w:tc>
          <w:tcPr>
            <w:tcW w:w="2379"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34375A">
            <w:pPr>
              <w:pStyle w:val="TAL"/>
              <w:rPr>
                <w:lang w:eastAsia="ja-JP"/>
              </w:rPr>
            </w:pPr>
            <w:r w:rsidRPr="00EA5FA7">
              <w:rPr>
                <w:lang w:eastAsia="ja-JP"/>
              </w:rPr>
              <w:t>Cell Direction</w:t>
            </w:r>
          </w:p>
        </w:tc>
        <w:tc>
          <w:tcPr>
            <w:tcW w:w="1289"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34375A">
            <w:pPr>
              <w:pStyle w:val="TAL"/>
              <w:rPr>
                <w:lang w:eastAsia="ja-JP"/>
              </w:rPr>
            </w:pPr>
            <w:r w:rsidRPr="00EA5FA7">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34375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34375A">
            <w:pPr>
              <w:pStyle w:val="TAL"/>
              <w:rPr>
                <w:lang w:eastAsia="ja-JP"/>
              </w:rPr>
            </w:pPr>
            <w:r w:rsidRPr="00EA5FA7">
              <w:rPr>
                <w:lang w:eastAsia="ja-JP"/>
              </w:rPr>
              <w:t>9.3.1.78</w:t>
            </w:r>
          </w:p>
        </w:tc>
        <w:tc>
          <w:tcPr>
            <w:tcW w:w="1843"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34375A">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34375A">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34375A">
            <w:pPr>
              <w:pStyle w:val="TAC"/>
              <w:rPr>
                <w:lang w:eastAsia="ja-JP"/>
              </w:rPr>
            </w:pPr>
            <w:r w:rsidRPr="00EA5FA7">
              <w:rPr>
                <w:lang w:eastAsia="ja-JP"/>
              </w:rPr>
              <w:t>ignore</w:t>
            </w:r>
          </w:p>
        </w:tc>
      </w:tr>
      <w:tr w:rsidR="004C01CD" w:rsidRPr="00EA5FA7" w14:paraId="70908F5E" w14:textId="77777777" w:rsidTr="004C01CD">
        <w:tc>
          <w:tcPr>
            <w:tcW w:w="2379"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4C01CD">
            <w:pPr>
              <w:pStyle w:val="TAL"/>
              <w:rPr>
                <w:lang w:eastAsia="ja-JP"/>
              </w:rPr>
            </w:pPr>
            <w:r w:rsidRPr="00EA5FA7">
              <w:rPr>
                <w:rFonts w:cs="Arial"/>
                <w:b/>
                <w:lang w:eastAsia="ja-JP"/>
              </w:rPr>
              <w:t>Broadcast PLMN Identity Info List</w:t>
            </w:r>
          </w:p>
        </w:tc>
        <w:tc>
          <w:tcPr>
            <w:tcW w:w="1289"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4C01CD">
            <w:pPr>
              <w:pStyle w:val="TAL"/>
              <w:rPr>
                <w:lang w:eastAsia="ja-JP"/>
              </w:rPr>
            </w:pPr>
          </w:p>
        </w:tc>
        <w:tc>
          <w:tcPr>
            <w:tcW w:w="1405"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4C01CD">
            <w:pPr>
              <w:pStyle w:val="TAL"/>
              <w:rPr>
                <w:rFonts w:cs="Arial"/>
                <w:i/>
                <w:lang w:eastAsia="ja-JP"/>
              </w:rPr>
            </w:pPr>
            <w:r w:rsidRPr="00EA5FA7">
              <w:rPr>
                <w:rFonts w:cs="Arial"/>
                <w:i/>
                <w:lang w:eastAsia="ja-JP"/>
              </w:rPr>
              <w:t>0..&lt;maxnoofBPLMNsNR&gt;</w:t>
            </w:r>
          </w:p>
        </w:tc>
        <w:tc>
          <w:tcPr>
            <w:tcW w:w="1417"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4C01CD">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561F9F">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561F9F">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878"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4C01CD">
            <w:pPr>
              <w:pStyle w:val="TAC"/>
              <w:rPr>
                <w:lang w:eastAsia="ja-JP"/>
              </w:rPr>
            </w:pPr>
            <w:r w:rsidRPr="00EA5FA7">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4C01CD">
            <w:pPr>
              <w:pStyle w:val="TAC"/>
              <w:rPr>
                <w:lang w:eastAsia="ja-JP"/>
              </w:rPr>
            </w:pPr>
            <w:r w:rsidRPr="00EA5FA7">
              <w:rPr>
                <w:rFonts w:cs="Arial"/>
                <w:lang w:eastAsia="ja-JP"/>
              </w:rPr>
              <w:t>ignore</w:t>
            </w:r>
          </w:p>
        </w:tc>
      </w:tr>
      <w:tr w:rsidR="0064657E" w:rsidRPr="00EA5FA7" w14:paraId="45D20D61" w14:textId="77777777" w:rsidTr="004C01CD">
        <w:tc>
          <w:tcPr>
            <w:tcW w:w="2379" w:type="dxa"/>
            <w:tcBorders>
              <w:top w:val="single" w:sz="4" w:space="0" w:color="auto"/>
              <w:left w:val="single" w:sz="4" w:space="0" w:color="auto"/>
              <w:bottom w:val="single" w:sz="4" w:space="0" w:color="auto"/>
              <w:right w:val="single" w:sz="4" w:space="0" w:color="auto"/>
            </w:tcBorders>
          </w:tcPr>
          <w:p w14:paraId="74D8F56B" w14:textId="77777777" w:rsidR="0064657E" w:rsidRPr="00EA5FA7" w:rsidRDefault="0064657E" w:rsidP="0064657E">
            <w:pPr>
              <w:pStyle w:val="TAL"/>
              <w:rPr>
                <w:rFonts w:cs="Arial"/>
                <w:b/>
                <w:lang w:eastAsia="ja-JP"/>
              </w:rPr>
            </w:pPr>
            <w:r w:rsidRPr="00EA5FA7">
              <w:rPr>
                <w:rFonts w:hint="eastAsia"/>
                <w:lang w:eastAsia="zh-CN"/>
              </w:rPr>
              <w:t xml:space="preserve">Cell Type </w:t>
            </w:r>
          </w:p>
        </w:tc>
        <w:tc>
          <w:tcPr>
            <w:tcW w:w="1289"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64657E">
            <w:pPr>
              <w:pStyle w:val="TAL"/>
              <w:rPr>
                <w:lang w:eastAsia="ja-JP"/>
              </w:rPr>
            </w:pPr>
            <w:r w:rsidRPr="00EA5FA7">
              <w:rPr>
                <w:rFonts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64657E">
            <w:pPr>
              <w:pStyle w:val="TAL"/>
              <w:rPr>
                <w:rFonts w:cs="Arial"/>
                <w:i/>
                <w:lang w:eastAsia="ja-JP"/>
              </w:rPr>
            </w:pPr>
          </w:p>
        </w:tc>
        <w:tc>
          <w:tcPr>
            <w:tcW w:w="1417"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64657E">
            <w:pPr>
              <w:pStyle w:val="TAL"/>
              <w:rPr>
                <w:lang w:eastAsia="ja-JP"/>
              </w:rPr>
            </w:pPr>
            <w:r w:rsidRPr="00EA5FA7">
              <w:rPr>
                <w:rFonts w:hint="eastAsia"/>
                <w:lang w:eastAsia="zh-CN"/>
              </w:rPr>
              <w:t>9.3.1.87</w:t>
            </w:r>
          </w:p>
        </w:tc>
        <w:tc>
          <w:tcPr>
            <w:tcW w:w="1843"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64657E">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64657E">
            <w:pPr>
              <w:pStyle w:val="TAC"/>
              <w:rPr>
                <w:rFonts w:cs="Arial"/>
                <w:lang w:eastAsia="ja-JP"/>
              </w:rPr>
            </w:pPr>
            <w:r w:rsidRPr="00EA5FA7">
              <w:rPr>
                <w:rFonts w:hint="eastAsia"/>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64657E">
            <w:pPr>
              <w:pStyle w:val="TAC"/>
              <w:rPr>
                <w:rFonts w:cs="Arial"/>
                <w:lang w:eastAsia="ja-JP"/>
              </w:rPr>
            </w:pPr>
            <w:r w:rsidRPr="00EA5FA7">
              <w:rPr>
                <w:rFonts w:hint="eastAsia"/>
                <w:lang w:eastAsia="zh-CN"/>
              </w:rPr>
              <w:t>ignore</w:t>
            </w:r>
          </w:p>
        </w:tc>
      </w:tr>
      <w:tr w:rsidR="004C01CD" w:rsidRPr="00EA5FA7" w14:paraId="05BA46FC" w14:textId="77777777" w:rsidTr="004C01CD">
        <w:tc>
          <w:tcPr>
            <w:tcW w:w="2379"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4C01CD">
            <w:pPr>
              <w:pStyle w:val="TAL"/>
              <w:ind w:left="113"/>
              <w:rPr>
                <w:lang w:eastAsia="ja-JP"/>
              </w:rPr>
            </w:pPr>
            <w:r w:rsidRPr="00EA5FA7">
              <w:rPr>
                <w:rFonts w:cs="Arial"/>
                <w:lang w:eastAsia="ja-JP"/>
              </w:rPr>
              <w:t>&gt;PLMN Identity List</w:t>
            </w:r>
          </w:p>
        </w:tc>
        <w:tc>
          <w:tcPr>
            <w:tcW w:w="1289"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4C01CD">
            <w:pPr>
              <w:pStyle w:val="TAL"/>
              <w:rPr>
                <w:lang w:eastAsia="ja-JP"/>
              </w:rPr>
            </w:pPr>
            <w:r w:rsidRPr="00EA5FA7">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4C01CD">
            <w:pPr>
              <w:pStyle w:val="TAL"/>
              <w:rPr>
                <w:rFonts w:cs="Arial"/>
                <w:lang w:eastAsia="ja-JP"/>
              </w:rPr>
            </w:pPr>
            <w:r w:rsidRPr="00EA5FA7">
              <w:rPr>
                <w:rFonts w:cs="Arial"/>
                <w:lang w:eastAsia="ja-JP"/>
              </w:rPr>
              <w:t>Available PLMN List</w:t>
            </w:r>
          </w:p>
          <w:p w14:paraId="1057B0B8" w14:textId="77777777" w:rsidR="004C01CD" w:rsidRPr="00EA5FA7" w:rsidRDefault="004C01CD" w:rsidP="004C01CD">
            <w:pPr>
              <w:pStyle w:val="TAL"/>
              <w:rPr>
                <w:lang w:eastAsia="ja-JP"/>
              </w:rPr>
            </w:pPr>
            <w:r w:rsidRPr="00EA5FA7">
              <w:rPr>
                <w:lang w:eastAsia="ja-JP"/>
              </w:rPr>
              <w:t>9.3.1.65</w:t>
            </w:r>
          </w:p>
        </w:tc>
        <w:tc>
          <w:tcPr>
            <w:tcW w:w="1843"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4C01CD">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878"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4C01CD">
            <w:pPr>
              <w:pStyle w:val="TAC"/>
              <w:rPr>
                <w:lang w:eastAsia="ja-JP"/>
              </w:rPr>
            </w:pPr>
          </w:p>
        </w:tc>
      </w:tr>
      <w:tr w:rsidR="004C01CD" w:rsidRPr="00EA5FA7" w14:paraId="65C72702" w14:textId="77777777" w:rsidTr="004C01CD">
        <w:tc>
          <w:tcPr>
            <w:tcW w:w="2379"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4C01CD">
            <w:pPr>
              <w:pStyle w:val="TAL"/>
              <w:ind w:left="113"/>
              <w:rPr>
                <w:rFonts w:cs="Arial"/>
                <w:lang w:eastAsia="ja-JP"/>
              </w:rPr>
            </w:pPr>
            <w:r w:rsidRPr="00EA5FA7">
              <w:rPr>
                <w:rFonts w:cs="Arial"/>
                <w:lang w:eastAsia="ja-JP"/>
              </w:rPr>
              <w:t>&gt;Extended PLMN Identity List</w:t>
            </w:r>
          </w:p>
        </w:tc>
        <w:tc>
          <w:tcPr>
            <w:tcW w:w="1289"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4C01CD">
            <w:pPr>
              <w:pStyle w:val="TAL"/>
              <w:rPr>
                <w:rFonts w:cs="Arial"/>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4C01CD">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4C01CD">
            <w:pPr>
              <w:pStyle w:val="TAL"/>
              <w:rPr>
                <w:rFonts w:cs="Arial"/>
                <w:lang w:eastAsia="ja-JP"/>
              </w:rPr>
            </w:pPr>
            <w:r w:rsidRPr="00EA5FA7">
              <w:rPr>
                <w:rFonts w:cs="Arial"/>
                <w:lang w:eastAsia="ja-JP"/>
              </w:rPr>
              <w:t>9.3.1.76</w:t>
            </w:r>
          </w:p>
        </w:tc>
        <w:tc>
          <w:tcPr>
            <w:tcW w:w="1843"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4C01CD">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4C01CD">
            <w:pPr>
              <w:pStyle w:val="TAC"/>
              <w:rPr>
                <w:lang w:eastAsia="ja-JP"/>
              </w:rPr>
            </w:pPr>
          </w:p>
        </w:tc>
      </w:tr>
      <w:tr w:rsidR="004C01CD" w:rsidRPr="00EA5FA7" w14:paraId="6DEDCB07" w14:textId="77777777" w:rsidTr="004C01CD">
        <w:tc>
          <w:tcPr>
            <w:tcW w:w="2379"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4C01CD">
            <w:pPr>
              <w:pStyle w:val="TAL"/>
              <w:ind w:left="113"/>
              <w:rPr>
                <w:lang w:eastAsia="ja-JP"/>
              </w:rPr>
            </w:pPr>
            <w:r w:rsidRPr="00EA5FA7">
              <w:rPr>
                <w:rFonts w:cs="Arial"/>
                <w:lang w:eastAsia="zh-CN"/>
              </w:rPr>
              <w:t>&gt;5GS</w:t>
            </w:r>
            <w:r w:rsidRPr="00EA5FA7">
              <w:rPr>
                <w:rFonts w:cs="Arial"/>
                <w:lang w:eastAsia="ja-JP"/>
              </w:rPr>
              <w:t>-TAC</w:t>
            </w:r>
          </w:p>
        </w:tc>
        <w:tc>
          <w:tcPr>
            <w:tcW w:w="1289"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4C01CD">
            <w:pPr>
              <w:pStyle w:val="TAL"/>
              <w:rPr>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4C01CD">
            <w:pPr>
              <w:pStyle w:val="TAL"/>
              <w:rPr>
                <w:lang w:eastAsia="ja-JP"/>
              </w:rPr>
            </w:pPr>
            <w:r w:rsidRPr="00EA5FA7">
              <w:rPr>
                <w:rFonts w:cs="Arial"/>
                <w:lang w:eastAsia="ja-JP"/>
              </w:rPr>
              <w:t>OCTET STRING (3)</w:t>
            </w:r>
          </w:p>
        </w:tc>
        <w:tc>
          <w:tcPr>
            <w:tcW w:w="1843"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4C01CD">
            <w:pPr>
              <w:pStyle w:val="TAC"/>
              <w:rPr>
                <w:lang w:eastAsia="ja-JP"/>
              </w:rPr>
            </w:pPr>
          </w:p>
        </w:tc>
      </w:tr>
      <w:tr w:rsidR="004C01CD" w:rsidRPr="00EA5FA7" w14:paraId="755DC7B9" w14:textId="77777777" w:rsidTr="004C01CD">
        <w:tc>
          <w:tcPr>
            <w:tcW w:w="2379"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4C01CD">
            <w:pPr>
              <w:pStyle w:val="TAL"/>
              <w:ind w:left="113"/>
              <w:rPr>
                <w:lang w:eastAsia="ja-JP"/>
              </w:rPr>
            </w:pPr>
            <w:r w:rsidRPr="00EA5FA7">
              <w:rPr>
                <w:lang w:eastAsia="ja-JP"/>
              </w:rPr>
              <w:t>&gt;NR Cell Identity</w:t>
            </w:r>
          </w:p>
        </w:tc>
        <w:tc>
          <w:tcPr>
            <w:tcW w:w="1289"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4C01CD">
            <w:pPr>
              <w:pStyle w:val="TAL"/>
              <w:rPr>
                <w:lang w:eastAsia="ja-JP"/>
              </w:rPr>
            </w:pPr>
            <w:r w:rsidRPr="00EA5FA7">
              <w:rPr>
                <w:lang w:eastAsia="ja-JP"/>
              </w:rPr>
              <w:t>M</w:t>
            </w:r>
          </w:p>
        </w:tc>
        <w:tc>
          <w:tcPr>
            <w:tcW w:w="1405"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4C01CD">
            <w:pPr>
              <w:pStyle w:val="TAL"/>
              <w:rPr>
                <w:lang w:eastAsia="ja-JP"/>
              </w:rPr>
            </w:pPr>
            <w:r w:rsidRPr="00EA5FA7">
              <w:rPr>
                <w:lang w:eastAsia="ja-JP"/>
              </w:rPr>
              <w:t>BIT STRING (36)</w:t>
            </w:r>
          </w:p>
        </w:tc>
        <w:tc>
          <w:tcPr>
            <w:tcW w:w="1843"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4C01CD">
            <w:pPr>
              <w:pStyle w:val="TAC"/>
              <w:rPr>
                <w:lang w:eastAsia="ja-JP"/>
              </w:rPr>
            </w:pPr>
          </w:p>
        </w:tc>
      </w:tr>
      <w:tr w:rsidR="004C01CD" w:rsidRPr="00EA5FA7" w14:paraId="776C5474" w14:textId="77777777" w:rsidTr="004C01CD">
        <w:tc>
          <w:tcPr>
            <w:tcW w:w="2379"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4C01CD">
            <w:pPr>
              <w:pStyle w:val="TAL"/>
              <w:ind w:left="113"/>
              <w:rPr>
                <w:lang w:eastAsia="ja-JP"/>
              </w:rPr>
            </w:pPr>
            <w:r w:rsidRPr="00EA5FA7">
              <w:rPr>
                <w:rFonts w:cs="Arial"/>
                <w:szCs w:val="18"/>
                <w:lang w:eastAsia="ja-JP"/>
              </w:rPr>
              <w:t>&gt;RANAC</w:t>
            </w:r>
          </w:p>
        </w:tc>
        <w:tc>
          <w:tcPr>
            <w:tcW w:w="1289"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4C01CD">
            <w:pPr>
              <w:pStyle w:val="TAL"/>
              <w:rPr>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4C01CD">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4C01CD">
            <w:pPr>
              <w:pStyle w:val="TAL"/>
              <w:rPr>
                <w:lang w:eastAsia="ja-JP"/>
              </w:rPr>
            </w:pPr>
            <w:r w:rsidRPr="00EA5FA7">
              <w:rPr>
                <w:rFonts w:cs="Arial"/>
                <w:szCs w:val="18"/>
                <w:lang w:eastAsia="ja-JP"/>
              </w:rPr>
              <w:t>9.3.1.57</w:t>
            </w:r>
          </w:p>
        </w:tc>
        <w:tc>
          <w:tcPr>
            <w:tcW w:w="1843"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4C01CD">
            <w:pPr>
              <w:pStyle w:val="TAC"/>
              <w:rPr>
                <w:lang w:eastAsia="ja-JP"/>
              </w:rPr>
            </w:pPr>
          </w:p>
        </w:tc>
      </w:tr>
      <w:tr w:rsidR="00D82AF1" w:rsidRPr="00EA5FA7" w14:paraId="0AB09CA7" w14:textId="77777777" w:rsidTr="004C01CD">
        <w:tc>
          <w:tcPr>
            <w:tcW w:w="2379"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D82AF1">
            <w:pPr>
              <w:pStyle w:val="TAL"/>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D82AF1">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878"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D82AF1">
            <w:pPr>
              <w:pStyle w:val="TAC"/>
              <w:rPr>
                <w:lang w:eastAsia="ja-JP"/>
              </w:rPr>
            </w:pPr>
            <w:r>
              <w:rPr>
                <w:rFonts w:cs="Arial"/>
                <w:lang w:eastAsia="ja-JP"/>
              </w:rPr>
              <w:t>ignore</w:t>
            </w:r>
          </w:p>
        </w:tc>
      </w:tr>
      <w:tr w:rsidR="00D15DEB" w:rsidRPr="00EA5FA7" w14:paraId="49E5AE5E" w14:textId="77777777" w:rsidTr="004C01CD">
        <w:tc>
          <w:tcPr>
            <w:tcW w:w="2379"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D15DEB">
            <w:pPr>
              <w:pStyle w:val="TAL"/>
              <w:ind w:left="113"/>
              <w:rPr>
                <w:rFonts w:cs="Arial"/>
                <w:szCs w:val="18"/>
                <w:lang w:eastAsia="ja-JP"/>
              </w:rPr>
            </w:pPr>
            <w:r w:rsidRPr="00FF5F3F">
              <w:rPr>
                <w:rFonts w:cs="Arial"/>
                <w:szCs w:val="18"/>
                <w:lang w:eastAsia="ja-JP"/>
              </w:rPr>
              <w:t>&gt;NPN Broadcast Information</w:t>
            </w:r>
          </w:p>
        </w:tc>
        <w:tc>
          <w:tcPr>
            <w:tcW w:w="1289"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D15DEB">
            <w:pPr>
              <w:pStyle w:val="TAL"/>
              <w:rPr>
                <w:rFonts w:cs="Arial"/>
                <w:szCs w:val="18"/>
                <w:lang w:eastAsia="ja-JP"/>
              </w:rPr>
            </w:pPr>
            <w:r w:rsidRPr="00FF5F3F">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D15DEB">
            <w:pPr>
              <w:pStyle w:val="TAL"/>
              <w:rPr>
                <w:rFonts w:cs="Arial"/>
                <w:szCs w:val="18"/>
                <w:lang w:eastAsia="ja-JP"/>
              </w:rPr>
            </w:pPr>
            <w:r>
              <w:rPr>
                <w:rFonts w:cs="Arial"/>
                <w:szCs w:val="18"/>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D15DEB">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878"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D15DEB">
            <w:pPr>
              <w:pStyle w:val="TAC"/>
              <w:rPr>
                <w:rFonts w:cs="Arial"/>
                <w:szCs w:val="18"/>
                <w:lang w:eastAsia="ja-JP"/>
              </w:rPr>
            </w:pPr>
            <w:r w:rsidRPr="00FF5F3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D15DEB">
            <w:pPr>
              <w:pStyle w:val="TAC"/>
              <w:rPr>
                <w:lang w:eastAsia="ja-JP"/>
              </w:rPr>
            </w:pPr>
            <w:r w:rsidRPr="00FF5F3F">
              <w:rPr>
                <w:lang w:eastAsia="ja-JP"/>
              </w:rPr>
              <w:t>reject</w:t>
            </w:r>
          </w:p>
        </w:tc>
      </w:tr>
      <w:tr w:rsidR="00D82AF1" w:rsidRPr="00EA5FA7" w14:paraId="1970A4B9" w14:textId="77777777" w:rsidTr="004C01CD">
        <w:tc>
          <w:tcPr>
            <w:tcW w:w="2379"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65731">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D82AF1">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878"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D82AF1">
            <w:pPr>
              <w:pStyle w:val="TAC"/>
              <w:rPr>
                <w:lang w:eastAsia="ja-JP"/>
              </w:rPr>
            </w:pPr>
            <w:r>
              <w:rPr>
                <w:rFonts w:cs="Arial"/>
                <w:lang w:eastAsia="ja-JP"/>
              </w:rPr>
              <w:t>ignore</w:t>
            </w:r>
          </w:p>
        </w:tc>
      </w:tr>
      <w:tr w:rsidR="00AE7026" w:rsidRPr="00EA5FA7" w14:paraId="3B961934" w14:textId="77777777" w:rsidTr="00AE7026">
        <w:tc>
          <w:tcPr>
            <w:tcW w:w="2379"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AE7026">
            <w:pPr>
              <w:pStyle w:val="TAL"/>
              <w:rPr>
                <w:rFonts w:cs="Arial"/>
                <w:szCs w:val="18"/>
                <w:lang w:eastAsia="ja-JP"/>
              </w:rPr>
            </w:pPr>
            <w:r w:rsidRPr="00EA5FA7">
              <w:rPr>
                <w:rFonts w:cs="Arial"/>
                <w:szCs w:val="18"/>
                <w:lang w:eastAsia="zh-CN"/>
              </w:rPr>
              <w:t>Aggressor gNB Set ID</w:t>
            </w:r>
          </w:p>
        </w:tc>
        <w:tc>
          <w:tcPr>
            <w:tcW w:w="1289"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AE7026">
            <w:pPr>
              <w:pStyle w:val="TAL"/>
              <w:rPr>
                <w:rFonts w:cs="Arial"/>
                <w:szCs w:val="18"/>
                <w:lang w:eastAsia="ja-JP"/>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AE7026">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878"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AE7026">
        <w:tc>
          <w:tcPr>
            <w:tcW w:w="2379"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AE7026">
            <w:pPr>
              <w:pStyle w:val="TAL"/>
              <w:rPr>
                <w:rFonts w:cs="Arial"/>
                <w:szCs w:val="18"/>
                <w:lang w:eastAsia="zh-CN"/>
              </w:rPr>
            </w:pPr>
            <w:r w:rsidRPr="00EA5FA7">
              <w:rPr>
                <w:rFonts w:cs="Arial"/>
                <w:szCs w:val="18"/>
                <w:lang w:eastAsia="zh-CN"/>
              </w:rPr>
              <w:t>Victim gNB Set ID</w:t>
            </w:r>
          </w:p>
        </w:tc>
        <w:tc>
          <w:tcPr>
            <w:tcW w:w="1289"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AE7026">
            <w:pPr>
              <w:pStyle w:val="TAL"/>
              <w:rPr>
                <w:rFonts w:cs="Arial"/>
                <w:szCs w:val="18"/>
                <w:lang w:eastAsia="zh-CN"/>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AE7026">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878"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AE7026">
        <w:tc>
          <w:tcPr>
            <w:tcW w:w="2379"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A95EDC">
            <w:pPr>
              <w:pStyle w:val="TAL"/>
              <w:rPr>
                <w:rFonts w:cs="Arial"/>
                <w:szCs w:val="18"/>
                <w:lang w:eastAsia="zh-CN"/>
              </w:rPr>
            </w:pPr>
            <w:r w:rsidRPr="000356F2">
              <w:t>IAB Info IAB-DU</w:t>
            </w:r>
          </w:p>
        </w:tc>
        <w:tc>
          <w:tcPr>
            <w:tcW w:w="1289"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A95EDC">
            <w:pPr>
              <w:pStyle w:val="TAL"/>
              <w:rPr>
                <w:rFonts w:cs="Arial"/>
                <w:szCs w:val="18"/>
                <w:lang w:eastAsia="zh-CN"/>
              </w:rPr>
            </w:pPr>
            <w:r w:rsidRPr="000356F2">
              <w:t>O</w:t>
            </w:r>
          </w:p>
        </w:tc>
        <w:tc>
          <w:tcPr>
            <w:tcW w:w="1405"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A95EDC">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A95EDC">
            <w:pPr>
              <w:pStyle w:val="TAL"/>
              <w:rPr>
                <w:rFonts w:cs="Arial"/>
                <w:szCs w:val="18"/>
                <w:lang w:eastAsia="zh-CN"/>
              </w:rPr>
            </w:pPr>
            <w:r>
              <w:t>9.3.1.106</w:t>
            </w:r>
          </w:p>
        </w:tc>
        <w:tc>
          <w:tcPr>
            <w:tcW w:w="1843"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A95EDC">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A95EDC">
            <w:pPr>
              <w:pStyle w:val="TAC"/>
              <w:rPr>
                <w:rFonts w:cs="Arial"/>
                <w:szCs w:val="18"/>
                <w:lang w:eastAsia="zh-CN"/>
              </w:rPr>
            </w:pPr>
            <w:r w:rsidRPr="000356F2">
              <w:t>YES</w:t>
            </w:r>
          </w:p>
        </w:tc>
        <w:tc>
          <w:tcPr>
            <w:tcW w:w="1274"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A95EDC">
            <w:pPr>
              <w:pStyle w:val="TAC"/>
              <w:rPr>
                <w:lang w:eastAsia="zh-CN"/>
              </w:rPr>
            </w:pPr>
            <w:r w:rsidRPr="000356F2">
              <w:t>ignore</w:t>
            </w:r>
          </w:p>
        </w:tc>
      </w:tr>
      <w:tr w:rsidR="0084422F" w:rsidRPr="00EA5FA7" w14:paraId="5FAAB3A9" w14:textId="77777777" w:rsidTr="00AE7026">
        <w:tc>
          <w:tcPr>
            <w:tcW w:w="2379"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84422F">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289"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84422F">
            <w:pPr>
              <w:pStyle w:val="TAL"/>
            </w:pPr>
            <w:r>
              <w:rPr>
                <w:rFonts w:cs="Arial"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84422F">
            <w:pPr>
              <w:pStyle w:val="TAL"/>
            </w:pPr>
            <w:r>
              <w:rPr>
                <w:rFonts w:cs="Arial"/>
                <w:lang w:eastAsia="ja-JP"/>
              </w:rPr>
              <w:t>9.3.1.138</w:t>
            </w:r>
          </w:p>
        </w:tc>
        <w:tc>
          <w:tcPr>
            <w:tcW w:w="1843"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84422F">
            <w:pPr>
              <w:pStyle w:val="TAC"/>
            </w:pPr>
            <w:r w:rsidRPr="0059460A">
              <w:rPr>
                <w:lang w:val="en-US"/>
              </w:rPr>
              <w:t>ignore</w:t>
            </w:r>
          </w:p>
        </w:tc>
      </w:tr>
      <w:tr w:rsidR="0084422F" w:rsidRPr="00EA5FA7" w14:paraId="59E31392" w14:textId="77777777" w:rsidTr="00AE7026">
        <w:tc>
          <w:tcPr>
            <w:tcW w:w="2379"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84422F">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289"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84422F">
            <w:pPr>
              <w:pStyle w:val="TAL"/>
            </w:pPr>
            <w:r w:rsidRPr="003658EE">
              <w:rPr>
                <w:rFonts w:cs="Arial" w:hint="eastAsia"/>
                <w:lang w:eastAsia="ja-JP"/>
              </w:rPr>
              <w:t>O</w:t>
            </w:r>
          </w:p>
        </w:tc>
        <w:tc>
          <w:tcPr>
            <w:tcW w:w="1405"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84422F">
            <w:pPr>
              <w:pStyle w:val="TAL"/>
            </w:pPr>
            <w:r>
              <w:rPr>
                <w:rFonts w:cs="Arial" w:hint="eastAsia"/>
                <w:lang w:eastAsia="ja-JP"/>
              </w:rPr>
              <w:t>9.3.1.139</w:t>
            </w:r>
          </w:p>
        </w:tc>
        <w:tc>
          <w:tcPr>
            <w:tcW w:w="1843"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84422F">
            <w:pPr>
              <w:pStyle w:val="TAC"/>
            </w:pPr>
            <w:r w:rsidRPr="00597C64">
              <w:rPr>
                <w:lang w:eastAsia="zh-CN"/>
              </w:rPr>
              <w:t>ignore</w:t>
            </w:r>
          </w:p>
        </w:tc>
      </w:tr>
      <w:tr w:rsidR="001C3A97" w:rsidRPr="00EA5FA7" w14:paraId="739191A0" w14:textId="77777777" w:rsidTr="00AE7026">
        <w:tc>
          <w:tcPr>
            <w:tcW w:w="2379"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1C3A97">
            <w:pPr>
              <w:pStyle w:val="TAL"/>
              <w:rPr>
                <w:rFonts w:cs="Arial"/>
                <w:lang w:eastAsia="zh-CN"/>
              </w:rPr>
            </w:pPr>
            <w:r w:rsidRPr="004C2D79">
              <w:rPr>
                <w:rFonts w:cs="Arial"/>
                <w:lang w:eastAsia="zh-CN"/>
              </w:rPr>
              <w:t>SFN Offset</w:t>
            </w:r>
          </w:p>
        </w:tc>
        <w:tc>
          <w:tcPr>
            <w:tcW w:w="1289"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1C3A97">
            <w:pPr>
              <w:pStyle w:val="TAL"/>
              <w:rPr>
                <w:rFonts w:cs="Arial"/>
                <w:lang w:eastAsia="ja-JP"/>
              </w:rPr>
            </w:pPr>
            <w:r w:rsidRPr="004C2D79">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1C3A97">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1C3A97">
            <w:pPr>
              <w:pStyle w:val="TAL"/>
              <w:rPr>
                <w:rFonts w:cs="Arial"/>
                <w:lang w:eastAsia="ja-JP"/>
              </w:rPr>
            </w:pPr>
            <w:r w:rsidRPr="004C2D79">
              <w:rPr>
                <w:rFonts w:cs="Arial"/>
                <w:lang w:eastAsia="ja-JP"/>
              </w:rPr>
              <w:t>9.3.1.</w:t>
            </w:r>
            <w:r>
              <w:rPr>
                <w:rFonts w:cs="Arial"/>
                <w:lang w:eastAsia="ja-JP"/>
              </w:rPr>
              <w:t>208</w:t>
            </w:r>
          </w:p>
        </w:tc>
        <w:tc>
          <w:tcPr>
            <w:tcW w:w="1843"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1C3A97">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1C3A97">
            <w:pPr>
              <w:pStyle w:val="TAC"/>
              <w:rPr>
                <w:lang w:eastAsia="ja-JP"/>
              </w:rPr>
            </w:pPr>
            <w:r w:rsidRPr="004C2D79">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1C3A97">
            <w:pPr>
              <w:pStyle w:val="TAC"/>
              <w:rPr>
                <w:lang w:eastAsia="zh-CN"/>
              </w:rPr>
            </w:pPr>
            <w:r w:rsidRPr="004C2D79">
              <w:rPr>
                <w:lang w:eastAsia="zh-CN"/>
              </w:rPr>
              <w:t>ignore</w:t>
            </w:r>
          </w:p>
        </w:tc>
      </w:tr>
      <w:tr w:rsidR="0019303B" w:rsidRPr="00EA5FA7" w14:paraId="00DD97EA" w14:textId="77777777" w:rsidTr="00AE7026">
        <w:tc>
          <w:tcPr>
            <w:tcW w:w="2379"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19303B">
            <w:pPr>
              <w:pStyle w:val="TAL"/>
              <w:rPr>
                <w:rFonts w:cs="Arial"/>
                <w:lang w:eastAsia="zh-CN"/>
              </w:rPr>
            </w:pPr>
            <w:r w:rsidRPr="00DF1C37">
              <w:rPr>
                <w:rFonts w:cs="Arial"/>
                <w:lang w:eastAsia="zh-CN"/>
              </w:rPr>
              <w:t>NPN Broadcast Information</w:t>
            </w:r>
          </w:p>
        </w:tc>
        <w:tc>
          <w:tcPr>
            <w:tcW w:w="1289"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19303B">
            <w:pPr>
              <w:pStyle w:val="TAL"/>
              <w:rPr>
                <w:rFonts w:cs="Arial"/>
                <w:lang w:eastAsia="ja-JP"/>
              </w:rPr>
            </w:pPr>
            <w:r>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19303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19303B">
            <w:pPr>
              <w:pStyle w:val="TAL"/>
              <w:rPr>
                <w:rFonts w:cs="Arial"/>
                <w:lang w:eastAsia="ja-JP"/>
              </w:rPr>
            </w:pPr>
            <w:r w:rsidRPr="000274DA">
              <w:rPr>
                <w:rFonts w:cs="Arial"/>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19303B">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19303B">
            <w:pPr>
              <w:pStyle w:val="TAC"/>
              <w:rPr>
                <w:lang w:eastAsia="ja-JP"/>
              </w:rPr>
            </w:pPr>
            <w:r w:rsidRPr="00303BA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19303B">
            <w:pPr>
              <w:pStyle w:val="TAC"/>
              <w:rPr>
                <w:lang w:eastAsia="zh-CN"/>
              </w:rPr>
            </w:pPr>
            <w:r w:rsidRPr="00303BA0">
              <w:rPr>
                <w:lang w:eastAsia="ja-JP"/>
              </w:rPr>
              <w:t>reject</w:t>
            </w:r>
          </w:p>
        </w:tc>
      </w:tr>
      <w:tr w:rsidR="00433FE5" w:rsidRPr="00EA5FA7" w14:paraId="3C981A49" w14:textId="77777777" w:rsidTr="00AE7026">
        <w:tc>
          <w:tcPr>
            <w:tcW w:w="2379" w:type="dxa"/>
            <w:tcBorders>
              <w:top w:val="single" w:sz="4" w:space="0" w:color="auto"/>
              <w:left w:val="single" w:sz="4" w:space="0" w:color="auto"/>
              <w:bottom w:val="single" w:sz="4" w:space="0" w:color="auto"/>
              <w:right w:val="single" w:sz="4" w:space="0" w:color="auto"/>
            </w:tcBorders>
          </w:tcPr>
          <w:p w14:paraId="50199C90" w14:textId="77777777" w:rsidR="00433FE5" w:rsidRPr="00DF1C37" w:rsidRDefault="00433FE5" w:rsidP="00433FE5">
            <w:pPr>
              <w:pStyle w:val="TAL"/>
              <w:rPr>
                <w:rFonts w:cs="Arial"/>
                <w:lang w:eastAsia="zh-CN"/>
              </w:rPr>
            </w:pPr>
            <w:r w:rsidRPr="00DA11D0">
              <w:rPr>
                <w:rFonts w:hint="eastAsia"/>
                <w:lang w:val="fr-FR" w:eastAsia="zh-CN"/>
              </w:rPr>
              <w:t>Supported MBS FSA ID List</w:t>
            </w:r>
          </w:p>
        </w:tc>
        <w:tc>
          <w:tcPr>
            <w:tcW w:w="1289"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433FE5">
            <w:pPr>
              <w:pStyle w:val="TAL"/>
              <w:rPr>
                <w:rFonts w:cs="Arial"/>
                <w:lang w:eastAsia="ja-JP"/>
              </w:rPr>
            </w:pPr>
          </w:p>
        </w:tc>
        <w:tc>
          <w:tcPr>
            <w:tcW w:w="1405"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433FE5">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417"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433FE5">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433FE5">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878"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433FE5">
            <w:pPr>
              <w:pStyle w:val="TAC"/>
              <w:rPr>
                <w:lang w:eastAsia="ja-JP"/>
              </w:rPr>
            </w:pPr>
            <w:r w:rsidRPr="00DA11D0">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433FE5">
            <w:pPr>
              <w:pStyle w:val="TAC"/>
              <w:rPr>
                <w:lang w:eastAsia="ja-JP"/>
              </w:rPr>
            </w:pPr>
            <w:r w:rsidRPr="00DA11D0">
              <w:rPr>
                <w:rFonts w:cs="Arial"/>
                <w:lang w:eastAsia="ja-JP"/>
              </w:rPr>
              <w:t>ignore</w:t>
            </w:r>
          </w:p>
        </w:tc>
      </w:tr>
      <w:tr w:rsidR="00433FE5" w:rsidRPr="00EA5FA7" w14:paraId="3A95C1E1" w14:textId="77777777" w:rsidTr="00AE7026">
        <w:tc>
          <w:tcPr>
            <w:tcW w:w="2379"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9E6EC2">
            <w:pPr>
              <w:pStyle w:val="TAL"/>
              <w:ind w:left="102"/>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289"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433FE5">
            <w:pPr>
              <w:pStyle w:val="TAL"/>
              <w:rPr>
                <w:rFonts w:cs="Arial"/>
                <w:lang w:eastAsia="ja-JP"/>
              </w:rPr>
            </w:pPr>
            <w:r w:rsidRPr="00DA11D0">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433FE5">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433FE5">
            <w:pPr>
              <w:pStyle w:val="TAL"/>
              <w:rPr>
                <w:rFonts w:cs="Arial"/>
                <w:lang w:eastAsia="ja-JP"/>
              </w:rPr>
            </w:pPr>
            <w:r w:rsidRPr="00DA11D0">
              <w:t>OCTET STRING(</w:t>
            </w:r>
            <w:r w:rsidRPr="00DA11D0">
              <w:rPr>
                <w:rFonts w:hint="eastAsia"/>
                <w:lang w:val="en-US" w:eastAsia="zh-CN"/>
              </w:rPr>
              <w:t>3</w:t>
            </w:r>
            <w:r w:rsidRPr="00DA11D0">
              <w:t>)</w:t>
            </w:r>
          </w:p>
        </w:tc>
        <w:tc>
          <w:tcPr>
            <w:tcW w:w="1843"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433FE5">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433FE5">
            <w:pPr>
              <w:pStyle w:val="TAC"/>
              <w:rPr>
                <w:lang w:eastAsia="ja-JP"/>
              </w:rPr>
            </w:pPr>
            <w:r w:rsidRPr="00DA11D0">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433FE5">
            <w:pPr>
              <w:pStyle w:val="TAC"/>
              <w:rPr>
                <w:lang w:eastAsia="ja-JP"/>
              </w:rPr>
            </w:pPr>
          </w:p>
        </w:tc>
      </w:tr>
      <w:tr w:rsidR="001E1E3A" w:rsidRPr="00EA5FA7" w14:paraId="702DFF05" w14:textId="77777777" w:rsidTr="00AE7026">
        <w:tc>
          <w:tcPr>
            <w:tcW w:w="2379"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1E1E3A">
            <w:pPr>
              <w:pStyle w:val="TAL"/>
              <w:ind w:left="102"/>
            </w:pPr>
            <w:r w:rsidRPr="00845605">
              <w:rPr>
                <w:rFonts w:cs="Arial"/>
              </w:rPr>
              <w:t>RedCap Broadcast Information</w:t>
            </w:r>
          </w:p>
        </w:tc>
        <w:tc>
          <w:tcPr>
            <w:tcW w:w="1289"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1E1E3A">
            <w:pPr>
              <w:pStyle w:val="TAL"/>
              <w:rPr>
                <w:rFonts w:cs="Arial"/>
                <w:lang w:eastAsia="ja-JP"/>
              </w:rPr>
            </w:pPr>
            <w:r w:rsidRPr="00845605">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1E1E3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1E1E3A">
            <w:pPr>
              <w:pStyle w:val="TAL"/>
            </w:pPr>
            <w:r w:rsidRPr="00845605">
              <w:rPr>
                <w:rFonts w:cs="Arial"/>
                <w:lang w:eastAsia="ja-JP"/>
              </w:rPr>
              <w:t xml:space="preserve">BIT STRING (SIZE(8)) </w:t>
            </w:r>
          </w:p>
        </w:tc>
        <w:tc>
          <w:tcPr>
            <w:tcW w:w="1843"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9E6EC2">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9E6EC2">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C71988">
            <w:pPr>
              <w:pStyle w:val="TAL"/>
              <w:rPr>
                <w:rFonts w:cs="Arial"/>
                <w:szCs w:val="18"/>
              </w:rPr>
            </w:pPr>
            <w:r w:rsidRPr="00845605">
              <w:rPr>
                <w:rFonts w:cs="Arial"/>
                <w:szCs w:val="18"/>
              </w:rPr>
              <w:t>First bit = 1Rx, second bit = 2Rx,</w:t>
            </w:r>
          </w:p>
          <w:p w14:paraId="1CFC8F5E" w14:textId="77777777" w:rsidR="00C71988" w:rsidRDefault="00C71988" w:rsidP="00C71988">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1E1E3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878"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1E1E3A">
            <w:pPr>
              <w:pStyle w:val="TAC"/>
              <w:rPr>
                <w:lang w:eastAsia="ja-JP"/>
              </w:rPr>
            </w:pPr>
            <w:r w:rsidRPr="0084560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1E1E3A">
            <w:pPr>
              <w:pStyle w:val="TAC"/>
              <w:rPr>
                <w:lang w:eastAsia="ja-JP"/>
              </w:rPr>
            </w:pPr>
            <w:r w:rsidRPr="00845605">
              <w:rPr>
                <w:lang w:eastAsia="ja-JP"/>
              </w:rPr>
              <w:t>ignore</w:t>
            </w:r>
          </w:p>
        </w:tc>
      </w:tr>
    </w:tbl>
    <w:p w14:paraId="2F9D4460" w14:textId="77777777" w:rsidR="00F970C9" w:rsidRPr="00EA5FA7" w:rsidRDefault="00F970C9" w:rsidP="00D269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E2700E">
            <w:pPr>
              <w:pStyle w:val="TAH"/>
              <w:rPr>
                <w:lang w:eastAsia="ja-JP"/>
              </w:rPr>
            </w:pPr>
            <w:r w:rsidRPr="00EA5FA7">
              <w:rPr>
                <w:lang w:eastAsia="ja-JP"/>
              </w:rPr>
              <w:t>Range bound</w:t>
            </w:r>
          </w:p>
        </w:tc>
        <w:tc>
          <w:tcPr>
            <w:tcW w:w="5670" w:type="dxa"/>
          </w:tcPr>
          <w:p w14:paraId="35C38F43" w14:textId="77777777" w:rsidR="00F970C9" w:rsidRPr="00EA5FA7" w:rsidRDefault="00F970C9" w:rsidP="00E2700E">
            <w:pPr>
              <w:pStyle w:val="TAH"/>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E2700E">
            <w:pPr>
              <w:pStyle w:val="TAL"/>
              <w:rPr>
                <w:lang w:eastAsia="ja-JP"/>
              </w:rPr>
            </w:pPr>
            <w:r w:rsidRPr="00EA5FA7">
              <w:rPr>
                <w:lang w:eastAsia="ja-JP"/>
              </w:rPr>
              <w:t>maxnoofBPLMNs</w:t>
            </w:r>
          </w:p>
        </w:tc>
        <w:tc>
          <w:tcPr>
            <w:tcW w:w="5670" w:type="dxa"/>
          </w:tcPr>
          <w:p w14:paraId="7B0F16A2" w14:textId="77777777" w:rsidR="00F970C9" w:rsidRPr="00EA5FA7" w:rsidRDefault="00F970C9" w:rsidP="00E2700E">
            <w:pPr>
              <w:pStyle w:val="TAL"/>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E2700E">
            <w:pPr>
              <w:pStyle w:val="TAL"/>
              <w:rPr>
                <w:lang w:eastAsia="ja-JP"/>
              </w:rPr>
            </w:pPr>
            <w:r w:rsidRPr="00EA5FA7">
              <w:rPr>
                <w:lang w:eastAsia="ja-JP"/>
              </w:rPr>
              <w:t>maxnoofExtendedBPLMNs</w:t>
            </w:r>
          </w:p>
        </w:tc>
        <w:tc>
          <w:tcPr>
            <w:tcW w:w="5670" w:type="dxa"/>
          </w:tcPr>
          <w:p w14:paraId="5D0938D8" w14:textId="77777777" w:rsidR="00F970C9" w:rsidRPr="00EA5FA7" w:rsidRDefault="00F970C9" w:rsidP="00E2700E">
            <w:pPr>
              <w:pStyle w:val="TAL"/>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1C3A97">
            <w:pPr>
              <w:pStyle w:val="TAL"/>
              <w:rPr>
                <w:lang w:eastAsia="ja-JP"/>
              </w:rPr>
            </w:pPr>
            <w:r w:rsidRPr="00EA5FA7">
              <w:rPr>
                <w:lang w:eastAsia="ja-JP"/>
              </w:rPr>
              <w:t>maxnoofBPLMNsNR</w:t>
            </w:r>
          </w:p>
        </w:tc>
        <w:tc>
          <w:tcPr>
            <w:tcW w:w="5670" w:type="dxa"/>
          </w:tcPr>
          <w:p w14:paraId="0E886810" w14:textId="77777777" w:rsidR="004C01CD" w:rsidRPr="00EA5FA7" w:rsidRDefault="004C01CD" w:rsidP="001C3A97">
            <w:pPr>
              <w:pStyle w:val="TAL"/>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CA3DBF">
            <w:pPr>
              <w:pStyle w:val="TAL"/>
              <w:rPr>
                <w:lang w:eastAsia="ja-JP"/>
              </w:rPr>
            </w:pPr>
            <w:r w:rsidRPr="006A6F20">
              <w:t>maxnoofNR-UChannelIDs</w:t>
            </w:r>
          </w:p>
        </w:tc>
        <w:tc>
          <w:tcPr>
            <w:tcW w:w="5670" w:type="dxa"/>
          </w:tcPr>
          <w:p w14:paraId="2F9F17B9" w14:textId="588030BA" w:rsidR="00CA3DBF" w:rsidRPr="00EA5FA7" w:rsidRDefault="00CA3DBF" w:rsidP="00CA3DBF">
            <w:pPr>
              <w:pStyle w:val="TAL"/>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433FE5">
            <w:pPr>
              <w:pStyle w:val="TAL"/>
            </w:pPr>
            <w:r w:rsidRPr="00DA11D0">
              <w:rPr>
                <w:rFonts w:hint="eastAsia"/>
                <w:lang w:eastAsia="ja-JP"/>
              </w:rPr>
              <w:t>maxnoofMBSFSAs</w:t>
            </w:r>
          </w:p>
        </w:tc>
        <w:tc>
          <w:tcPr>
            <w:tcW w:w="5670" w:type="dxa"/>
          </w:tcPr>
          <w:p w14:paraId="30DDF7EA" w14:textId="77777777" w:rsidR="00433FE5" w:rsidRPr="006A6F20" w:rsidRDefault="00433FE5" w:rsidP="00ED28A6">
            <w:pPr>
              <w:pStyle w:val="TAL"/>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D2693B"/>
    <w:p w14:paraId="00481C38" w14:textId="77777777" w:rsidR="00F970C9" w:rsidRPr="00EA5FA7" w:rsidRDefault="00F970C9" w:rsidP="0025547B">
      <w:pPr>
        <w:pStyle w:val="Heading4"/>
        <w:rPr>
          <w:lang w:eastAsia="zh-CN"/>
        </w:rPr>
      </w:pPr>
      <w:bookmarkStart w:id="7241" w:name="_Toc20955915"/>
      <w:bookmarkStart w:id="7242" w:name="_Toc29893033"/>
      <w:bookmarkStart w:id="7243" w:name="_Toc36556970"/>
      <w:bookmarkStart w:id="7244" w:name="_Toc45832418"/>
      <w:bookmarkStart w:id="7245" w:name="_Toc51763698"/>
      <w:bookmarkStart w:id="7246" w:name="_Toc64448867"/>
      <w:bookmarkStart w:id="7247" w:name="_Toc66289526"/>
      <w:bookmarkStart w:id="7248" w:name="_Toc74154639"/>
      <w:bookmarkStart w:id="7249" w:name="_Toc81383383"/>
      <w:bookmarkStart w:id="7250" w:name="_Toc88658016"/>
      <w:bookmarkStart w:id="7251" w:name="_Toc97910928"/>
      <w:bookmarkStart w:id="7252" w:name="_Toc99038688"/>
      <w:bookmarkStart w:id="7253" w:name="_Toc99730951"/>
      <w:bookmarkStart w:id="7254" w:name="_Toc105511082"/>
      <w:bookmarkStart w:id="7255" w:name="_Toc105927614"/>
      <w:bookmarkStart w:id="7256" w:name="_Toc106110154"/>
      <w:bookmarkStart w:id="7257" w:name="_Toc113835591"/>
      <w:r w:rsidRPr="00EA5FA7">
        <w:t>9.3.</w:t>
      </w:r>
      <w:r w:rsidRPr="00EA5FA7">
        <w:rPr>
          <w:lang w:eastAsia="zh-CN"/>
        </w:rPr>
        <w:t>1</w:t>
      </w:r>
      <w:r w:rsidRPr="00EA5FA7">
        <w:t>.11</w:t>
      </w:r>
      <w:r w:rsidRPr="00EA5FA7">
        <w:tab/>
        <w:t>Transmission Action I</w:t>
      </w:r>
      <w:r w:rsidRPr="00EA5FA7">
        <w:rPr>
          <w:lang w:eastAsia="zh-CN"/>
        </w:rPr>
        <w:t>ndicator</w:t>
      </w:r>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696F3641" w14:textId="77777777" w:rsidR="00F970C9" w:rsidRPr="00EA5FA7" w:rsidRDefault="00F970C9" w:rsidP="00C4562B">
      <w:pPr>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54215C89" w14:textId="77777777" w:rsidTr="00091D6F">
        <w:tc>
          <w:tcPr>
            <w:tcW w:w="2268" w:type="dxa"/>
          </w:tcPr>
          <w:p w14:paraId="6A81585E"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7F2806EE"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Presence</w:t>
            </w:r>
          </w:p>
        </w:tc>
        <w:tc>
          <w:tcPr>
            <w:tcW w:w="1260" w:type="dxa"/>
          </w:tcPr>
          <w:p w14:paraId="3D9ED12C"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Range</w:t>
            </w:r>
          </w:p>
        </w:tc>
        <w:tc>
          <w:tcPr>
            <w:tcW w:w="2340" w:type="dxa"/>
          </w:tcPr>
          <w:p w14:paraId="10CB5071"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IE type and reference</w:t>
            </w:r>
          </w:p>
        </w:tc>
        <w:tc>
          <w:tcPr>
            <w:tcW w:w="2408" w:type="dxa"/>
          </w:tcPr>
          <w:p w14:paraId="62D9AF27"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54A4F5CF" w14:textId="77777777" w:rsidTr="00091D6F">
        <w:tc>
          <w:tcPr>
            <w:tcW w:w="2268" w:type="dxa"/>
          </w:tcPr>
          <w:p w14:paraId="1EE7C6CB"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3CC2171D"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rPr>
              <w:t>M</w:t>
            </w:r>
          </w:p>
        </w:tc>
        <w:tc>
          <w:tcPr>
            <w:tcW w:w="1260" w:type="dxa"/>
          </w:tcPr>
          <w:p w14:paraId="7CFD844E" w14:textId="77777777" w:rsidR="00F970C9" w:rsidRPr="00EA5FA7" w:rsidRDefault="00F970C9" w:rsidP="00C4562B">
            <w:pPr>
              <w:keepNext/>
              <w:keepLines/>
              <w:spacing w:after="0"/>
              <w:rPr>
                <w:rFonts w:ascii="Arial" w:eastAsia="Yu Mincho" w:hAnsi="Arial"/>
                <w:sz w:val="18"/>
              </w:rPr>
            </w:pPr>
          </w:p>
        </w:tc>
        <w:tc>
          <w:tcPr>
            <w:tcW w:w="2340" w:type="dxa"/>
          </w:tcPr>
          <w:p w14:paraId="24C99D32"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408" w:type="dxa"/>
          </w:tcPr>
          <w:p w14:paraId="65A0608D" w14:textId="77777777" w:rsidR="00F970C9" w:rsidRPr="00EA5FA7" w:rsidRDefault="00F970C9" w:rsidP="00C4562B">
            <w:pPr>
              <w:keepNext/>
              <w:keepLines/>
              <w:spacing w:after="0"/>
              <w:rPr>
                <w:rFonts w:ascii="Arial" w:eastAsia="Yu Mincho" w:hAnsi="Arial"/>
                <w:sz w:val="18"/>
              </w:rPr>
            </w:pPr>
          </w:p>
        </w:tc>
      </w:tr>
    </w:tbl>
    <w:p w14:paraId="5776F850" w14:textId="77777777" w:rsidR="00F970C9" w:rsidRPr="00EA5FA7" w:rsidRDefault="00F970C9" w:rsidP="00D2693B"/>
    <w:p w14:paraId="0A210768" w14:textId="77777777" w:rsidR="00F970C9" w:rsidRPr="00EA5FA7" w:rsidRDefault="00F970C9" w:rsidP="0025547B">
      <w:pPr>
        <w:pStyle w:val="Heading4"/>
        <w:rPr>
          <w:lang w:eastAsia="zh-CN"/>
        </w:rPr>
      </w:pPr>
      <w:bookmarkStart w:id="7258" w:name="_Toc20955916"/>
      <w:bookmarkStart w:id="7259" w:name="_Toc29893034"/>
      <w:bookmarkStart w:id="7260" w:name="_Toc36556971"/>
      <w:bookmarkStart w:id="7261" w:name="_Toc45832419"/>
      <w:bookmarkStart w:id="7262" w:name="_Toc51763699"/>
      <w:bookmarkStart w:id="7263" w:name="_Toc64448868"/>
      <w:bookmarkStart w:id="7264" w:name="_Toc66289527"/>
      <w:bookmarkStart w:id="7265" w:name="_Toc74154640"/>
      <w:bookmarkStart w:id="7266" w:name="_Toc81383384"/>
      <w:bookmarkStart w:id="7267" w:name="_Toc88658017"/>
      <w:bookmarkStart w:id="7268" w:name="_Toc97910929"/>
      <w:bookmarkStart w:id="7269" w:name="_Toc99038689"/>
      <w:bookmarkStart w:id="7270" w:name="_Toc99730952"/>
      <w:bookmarkStart w:id="7271" w:name="_Toc105511083"/>
      <w:bookmarkStart w:id="7272" w:name="_Toc105927615"/>
      <w:bookmarkStart w:id="7273" w:name="_Toc106110155"/>
      <w:bookmarkStart w:id="7274" w:name="_Toc113835592"/>
      <w:r w:rsidRPr="00EA5FA7">
        <w:rPr>
          <w:lang w:eastAsia="zh-CN"/>
        </w:rPr>
        <w:t>9.3.1.12</w:t>
      </w:r>
      <w:r w:rsidRPr="00EA5FA7">
        <w:rPr>
          <w:lang w:eastAsia="zh-CN"/>
        </w:rPr>
        <w:tab/>
        <w:t>NR CGI</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3025DB4D" w14:textId="77777777" w:rsidR="00F970C9" w:rsidRPr="00EA5FA7" w:rsidRDefault="00F970C9" w:rsidP="00AA60A7">
      <w:pPr>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F970C9" w:rsidRPr="00EA5FA7" w14:paraId="2BE2F136" w14:textId="77777777" w:rsidTr="00477030">
        <w:tc>
          <w:tcPr>
            <w:tcW w:w="2628" w:type="dxa"/>
          </w:tcPr>
          <w:p w14:paraId="375AED7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3655D06B" w14:textId="77777777" w:rsidR="00F970C9" w:rsidRPr="00EA5FA7" w:rsidRDefault="00F970C9" w:rsidP="00AA60A7">
            <w:pPr>
              <w:keepNext/>
              <w:keepLines/>
              <w:spacing w:after="0"/>
              <w:ind w:left="-108" w:right="-108"/>
              <w:jc w:val="center"/>
              <w:rPr>
                <w:rFonts w:ascii="Arial" w:hAnsi="Arial"/>
                <w:b/>
                <w:sz w:val="18"/>
                <w:lang w:eastAsia="ja-JP"/>
              </w:rPr>
            </w:pPr>
            <w:r w:rsidRPr="00EA5FA7">
              <w:rPr>
                <w:rFonts w:ascii="Arial" w:hAnsi="Arial"/>
                <w:b/>
                <w:sz w:val="18"/>
                <w:lang w:eastAsia="ja-JP"/>
              </w:rPr>
              <w:t>Presence</w:t>
            </w:r>
          </w:p>
        </w:tc>
        <w:tc>
          <w:tcPr>
            <w:tcW w:w="900" w:type="dxa"/>
          </w:tcPr>
          <w:p w14:paraId="152963F4"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260" w:type="dxa"/>
          </w:tcPr>
          <w:p w14:paraId="6FEC3B4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160" w:type="dxa"/>
          </w:tcPr>
          <w:p w14:paraId="54AA7F50"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03A50DE4" w14:textId="77777777" w:rsidTr="00477030">
        <w:tc>
          <w:tcPr>
            <w:tcW w:w="2628" w:type="dxa"/>
          </w:tcPr>
          <w:p w14:paraId="3C4C7398"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080" w:type="dxa"/>
          </w:tcPr>
          <w:p w14:paraId="5BFB52ED"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53A93D97" w14:textId="77777777" w:rsidR="00F970C9" w:rsidRPr="00EA5FA7" w:rsidRDefault="00F970C9" w:rsidP="00AA60A7">
            <w:pPr>
              <w:keepNext/>
              <w:keepLines/>
              <w:spacing w:after="0"/>
              <w:rPr>
                <w:rFonts w:ascii="Arial" w:hAnsi="Arial"/>
                <w:sz w:val="18"/>
                <w:lang w:eastAsia="ja-JP"/>
              </w:rPr>
            </w:pPr>
          </w:p>
        </w:tc>
        <w:tc>
          <w:tcPr>
            <w:tcW w:w="1260" w:type="dxa"/>
          </w:tcPr>
          <w:p w14:paraId="1EACAE7D" w14:textId="77777777" w:rsidR="00F970C9" w:rsidRPr="00EA5FA7" w:rsidRDefault="00F970C9" w:rsidP="00AA60A7">
            <w:pPr>
              <w:keepNext/>
              <w:keepLines/>
              <w:spacing w:after="0"/>
              <w:jc w:val="center"/>
              <w:rPr>
                <w:rFonts w:ascii="Arial" w:hAnsi="Arial" w:cs="Arial"/>
                <w:sz w:val="18"/>
                <w:szCs w:val="18"/>
                <w:lang w:eastAsia="ja-JP"/>
              </w:rPr>
            </w:pPr>
            <w:r w:rsidRPr="00EA5FA7">
              <w:rPr>
                <w:rFonts w:ascii="Arial" w:hAnsi="Arial"/>
                <w:sz w:val="18"/>
                <w:lang w:eastAsia="ja-JP"/>
              </w:rPr>
              <w:t>9.3.1.14</w:t>
            </w:r>
          </w:p>
        </w:tc>
        <w:tc>
          <w:tcPr>
            <w:tcW w:w="2160" w:type="dxa"/>
          </w:tcPr>
          <w:p w14:paraId="61AEA2B6" w14:textId="77777777" w:rsidR="00F970C9" w:rsidRPr="00EA5FA7" w:rsidRDefault="00F970C9" w:rsidP="00AA60A7">
            <w:pPr>
              <w:spacing w:after="0"/>
              <w:rPr>
                <w:rFonts w:ascii="Arial" w:hAnsi="Arial" w:cs="Arial"/>
                <w:sz w:val="18"/>
                <w:szCs w:val="18"/>
              </w:rPr>
            </w:pPr>
            <w:r w:rsidRPr="00EA5FA7">
              <w:rPr>
                <w:rFonts w:ascii="Arial" w:hAnsi="Arial" w:cs="Arial"/>
                <w:sz w:val="18"/>
                <w:szCs w:val="18"/>
              </w:rPr>
              <w:t xml:space="preserve"> </w:t>
            </w:r>
          </w:p>
        </w:tc>
      </w:tr>
      <w:tr w:rsidR="00F970C9" w:rsidRPr="00EA5FA7" w14:paraId="112B7A76" w14:textId="77777777" w:rsidTr="00477030">
        <w:tc>
          <w:tcPr>
            <w:tcW w:w="2628" w:type="dxa"/>
          </w:tcPr>
          <w:p w14:paraId="6E129B46"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NR Cell Identity</w:t>
            </w:r>
          </w:p>
        </w:tc>
        <w:tc>
          <w:tcPr>
            <w:tcW w:w="1080" w:type="dxa"/>
          </w:tcPr>
          <w:p w14:paraId="5ADBB627"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39E7DB66" w14:textId="77777777" w:rsidR="00F970C9" w:rsidRPr="00EA5FA7" w:rsidRDefault="00F970C9" w:rsidP="00AA60A7">
            <w:pPr>
              <w:keepNext/>
              <w:keepLines/>
              <w:spacing w:after="0"/>
              <w:rPr>
                <w:rFonts w:ascii="Arial" w:hAnsi="Arial"/>
                <w:sz w:val="18"/>
                <w:lang w:eastAsia="ja-JP"/>
              </w:rPr>
            </w:pPr>
          </w:p>
        </w:tc>
        <w:tc>
          <w:tcPr>
            <w:tcW w:w="1260" w:type="dxa"/>
          </w:tcPr>
          <w:p w14:paraId="0ED89ABF"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BIT STRING (SIZE(36))</w:t>
            </w:r>
          </w:p>
        </w:tc>
        <w:tc>
          <w:tcPr>
            <w:tcW w:w="2160" w:type="dxa"/>
          </w:tcPr>
          <w:p w14:paraId="26B537D4" w14:textId="77777777" w:rsidR="00F970C9" w:rsidRPr="00EA5FA7" w:rsidRDefault="00F970C9" w:rsidP="00AA60A7">
            <w:pPr>
              <w:spacing w:after="0"/>
              <w:rPr>
                <w:rFonts w:ascii="Arial" w:hAnsi="Arial" w:cs="Arial"/>
                <w:sz w:val="18"/>
                <w:szCs w:val="18"/>
              </w:rPr>
            </w:pPr>
          </w:p>
        </w:tc>
      </w:tr>
    </w:tbl>
    <w:p w14:paraId="4C05CE6B" w14:textId="77777777" w:rsidR="00F970C9" w:rsidRPr="00EA5FA7" w:rsidRDefault="00F970C9" w:rsidP="00AA60A7"/>
    <w:p w14:paraId="15CCB8A3" w14:textId="77777777" w:rsidR="00F970C9" w:rsidRPr="00EA5FA7" w:rsidRDefault="00F970C9" w:rsidP="0025547B">
      <w:pPr>
        <w:pStyle w:val="Heading4"/>
      </w:pPr>
      <w:bookmarkStart w:id="7275" w:name="_Toc20955917"/>
      <w:bookmarkStart w:id="7276" w:name="_Toc29893035"/>
      <w:bookmarkStart w:id="7277" w:name="_Toc36556972"/>
      <w:bookmarkStart w:id="7278" w:name="_Toc45832420"/>
      <w:bookmarkStart w:id="7279" w:name="_Toc51763700"/>
      <w:bookmarkStart w:id="7280" w:name="_Toc64448869"/>
      <w:bookmarkStart w:id="7281" w:name="_Toc66289528"/>
      <w:bookmarkStart w:id="7282" w:name="_Toc74154641"/>
      <w:bookmarkStart w:id="7283" w:name="_Toc81383385"/>
      <w:bookmarkStart w:id="7284" w:name="_Toc88658018"/>
      <w:bookmarkStart w:id="7285" w:name="_Toc97910930"/>
      <w:bookmarkStart w:id="7286" w:name="_Toc99038690"/>
      <w:bookmarkStart w:id="7287" w:name="_Toc99730953"/>
      <w:bookmarkStart w:id="7288" w:name="_Toc105511084"/>
      <w:bookmarkStart w:id="7289" w:name="_Toc105927616"/>
      <w:bookmarkStart w:id="7290" w:name="_Toc106110156"/>
      <w:bookmarkStart w:id="7291" w:name="_Toc113835593"/>
      <w:r w:rsidRPr="00EA5FA7">
        <w:t>9.3.1.13</w:t>
      </w:r>
      <w:r w:rsidRPr="00EA5FA7">
        <w:tab/>
        <w:t>Time To wait</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69D40FEB" w14:textId="77777777" w:rsidR="00F970C9" w:rsidRPr="00EA5FA7" w:rsidRDefault="00F970C9" w:rsidP="00AA60A7">
      <w:pPr>
        <w:keepNext/>
      </w:pPr>
      <w:r w:rsidRPr="00EA5FA7">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F970C9" w:rsidRPr="00EA5FA7" w14:paraId="6338A531" w14:textId="77777777" w:rsidTr="00477030">
        <w:tc>
          <w:tcPr>
            <w:tcW w:w="2552" w:type="dxa"/>
          </w:tcPr>
          <w:p w14:paraId="077387E3"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Group Name</w:t>
            </w:r>
          </w:p>
        </w:tc>
        <w:tc>
          <w:tcPr>
            <w:tcW w:w="1134" w:type="dxa"/>
          </w:tcPr>
          <w:p w14:paraId="7630B6F3"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Presence</w:t>
            </w:r>
          </w:p>
        </w:tc>
        <w:tc>
          <w:tcPr>
            <w:tcW w:w="1242" w:type="dxa"/>
          </w:tcPr>
          <w:p w14:paraId="45E77DEA"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Range</w:t>
            </w:r>
          </w:p>
        </w:tc>
        <w:tc>
          <w:tcPr>
            <w:tcW w:w="2020" w:type="dxa"/>
          </w:tcPr>
          <w:p w14:paraId="5CD65ABD"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 type and reference</w:t>
            </w:r>
          </w:p>
        </w:tc>
        <w:tc>
          <w:tcPr>
            <w:tcW w:w="2408" w:type="dxa"/>
          </w:tcPr>
          <w:p w14:paraId="2663F19C"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56682D4C" w14:textId="77777777" w:rsidTr="00477030">
        <w:tc>
          <w:tcPr>
            <w:tcW w:w="2552" w:type="dxa"/>
          </w:tcPr>
          <w:p w14:paraId="0F26397F" w14:textId="77777777" w:rsidR="00F970C9" w:rsidRPr="00EA5FA7" w:rsidRDefault="00F970C9" w:rsidP="00AA60A7">
            <w:pPr>
              <w:keepNext/>
              <w:keepLines/>
              <w:spacing w:after="0"/>
              <w:rPr>
                <w:rFonts w:ascii="Arial" w:hAnsi="Arial"/>
                <w:sz w:val="18"/>
              </w:rPr>
            </w:pPr>
            <w:r w:rsidRPr="00EA5FA7">
              <w:rPr>
                <w:rFonts w:ascii="Arial" w:hAnsi="Arial"/>
                <w:sz w:val="18"/>
              </w:rPr>
              <w:t>Time to wait</w:t>
            </w:r>
          </w:p>
        </w:tc>
        <w:tc>
          <w:tcPr>
            <w:tcW w:w="1134" w:type="dxa"/>
          </w:tcPr>
          <w:p w14:paraId="487877CE" w14:textId="77777777" w:rsidR="00F970C9" w:rsidRPr="00EA5FA7" w:rsidRDefault="00F970C9" w:rsidP="00AA60A7">
            <w:pPr>
              <w:keepNext/>
              <w:keepLines/>
              <w:spacing w:after="0"/>
              <w:rPr>
                <w:rFonts w:ascii="Arial" w:hAnsi="Arial"/>
                <w:sz w:val="18"/>
              </w:rPr>
            </w:pPr>
            <w:r w:rsidRPr="00EA5FA7">
              <w:rPr>
                <w:rFonts w:ascii="Arial" w:hAnsi="Arial"/>
                <w:sz w:val="18"/>
              </w:rPr>
              <w:t>M</w:t>
            </w:r>
          </w:p>
        </w:tc>
        <w:tc>
          <w:tcPr>
            <w:tcW w:w="1242" w:type="dxa"/>
          </w:tcPr>
          <w:p w14:paraId="5098FC4B" w14:textId="77777777" w:rsidR="00F970C9" w:rsidRPr="00EA5FA7" w:rsidRDefault="00F970C9" w:rsidP="00AA60A7">
            <w:pPr>
              <w:keepNext/>
              <w:keepLines/>
              <w:spacing w:after="0"/>
              <w:rPr>
                <w:rFonts w:ascii="Arial" w:hAnsi="Arial"/>
                <w:sz w:val="18"/>
              </w:rPr>
            </w:pPr>
          </w:p>
        </w:tc>
        <w:tc>
          <w:tcPr>
            <w:tcW w:w="2020" w:type="dxa"/>
          </w:tcPr>
          <w:p w14:paraId="181396A6" w14:textId="77777777" w:rsidR="00F970C9" w:rsidRPr="00EA5FA7" w:rsidRDefault="00F970C9" w:rsidP="00AA60A7">
            <w:pPr>
              <w:keepNext/>
              <w:keepLines/>
              <w:spacing w:after="0"/>
              <w:rPr>
                <w:rFonts w:ascii="Arial" w:hAnsi="Arial"/>
                <w:sz w:val="18"/>
              </w:rPr>
            </w:pPr>
            <w:r w:rsidRPr="00EA5FA7">
              <w:rPr>
                <w:rFonts w:ascii="Arial" w:hAnsi="Arial"/>
                <w:sz w:val="18"/>
              </w:rPr>
              <w:t>ENUMERATED(1s, 2s, 5s, 10s, 20s, 60s)</w:t>
            </w:r>
          </w:p>
        </w:tc>
        <w:tc>
          <w:tcPr>
            <w:tcW w:w="2408" w:type="dxa"/>
          </w:tcPr>
          <w:p w14:paraId="42872A22" w14:textId="77777777" w:rsidR="00F970C9" w:rsidRPr="00EA5FA7" w:rsidRDefault="00F970C9" w:rsidP="00AA60A7">
            <w:pPr>
              <w:keepNext/>
              <w:keepLines/>
              <w:spacing w:after="0"/>
              <w:rPr>
                <w:rFonts w:ascii="Arial" w:hAnsi="Arial"/>
                <w:sz w:val="18"/>
              </w:rPr>
            </w:pPr>
          </w:p>
        </w:tc>
      </w:tr>
    </w:tbl>
    <w:p w14:paraId="759E995E" w14:textId="77777777" w:rsidR="00F970C9" w:rsidRPr="00EA5FA7" w:rsidRDefault="00F970C9" w:rsidP="00AA60A7"/>
    <w:p w14:paraId="606EA667" w14:textId="77777777" w:rsidR="00F970C9" w:rsidRPr="00EA5FA7" w:rsidRDefault="00F970C9" w:rsidP="0025547B">
      <w:pPr>
        <w:pStyle w:val="Heading4"/>
        <w:rPr>
          <w:lang w:eastAsia="zh-CN"/>
        </w:rPr>
      </w:pPr>
      <w:bookmarkStart w:id="7292" w:name="_Toc20955918"/>
      <w:bookmarkStart w:id="7293" w:name="_Toc29893036"/>
      <w:bookmarkStart w:id="7294" w:name="_Toc36556973"/>
      <w:bookmarkStart w:id="7295" w:name="_Toc45832421"/>
      <w:bookmarkStart w:id="7296" w:name="_Toc51763701"/>
      <w:bookmarkStart w:id="7297" w:name="_Toc64448870"/>
      <w:bookmarkStart w:id="7298" w:name="_Toc66289529"/>
      <w:bookmarkStart w:id="7299" w:name="_Toc74154642"/>
      <w:bookmarkStart w:id="7300" w:name="_Toc81383386"/>
      <w:bookmarkStart w:id="7301" w:name="_Toc88658019"/>
      <w:bookmarkStart w:id="7302" w:name="_Toc97910931"/>
      <w:bookmarkStart w:id="7303" w:name="_Toc99038691"/>
      <w:bookmarkStart w:id="7304" w:name="_Toc99730954"/>
      <w:bookmarkStart w:id="7305" w:name="_Toc105511085"/>
      <w:bookmarkStart w:id="7306" w:name="_Toc105927617"/>
      <w:bookmarkStart w:id="7307" w:name="_Toc106110157"/>
      <w:bookmarkStart w:id="7308" w:name="_Toc113835594"/>
      <w:r w:rsidRPr="00EA5FA7">
        <w:rPr>
          <w:lang w:eastAsia="zh-CN"/>
        </w:rPr>
        <w:t>9.3.1.14</w:t>
      </w:r>
      <w:r w:rsidRPr="00EA5FA7">
        <w:rPr>
          <w:lang w:eastAsia="zh-CN"/>
        </w:rPr>
        <w:tab/>
        <w:t>PLMN Identity</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0FF2B5FB" w14:textId="77777777" w:rsidR="00F970C9" w:rsidRPr="00EA5FA7" w:rsidRDefault="00F970C9" w:rsidP="00AA60A7">
      <w:pPr>
        <w:spacing w:after="120"/>
        <w:jc w:val="both"/>
        <w:rPr>
          <w:rFonts w:ascii="Arial" w:hAnsi="Arial"/>
          <w:lang w:eastAsia="zh-CN"/>
        </w:rPr>
      </w:pPr>
      <w:r w:rsidRPr="00EA5FA7">
        <w:rPr>
          <w:rFonts w:ascii="Arial" w:hAnsi="Arial"/>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F970C9" w:rsidRPr="00EA5FA7" w14:paraId="253B7D39" w14:textId="77777777" w:rsidTr="00477030">
        <w:tc>
          <w:tcPr>
            <w:tcW w:w="1838" w:type="dxa"/>
          </w:tcPr>
          <w:p w14:paraId="6D3C1B9F"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260" w:type="dxa"/>
          </w:tcPr>
          <w:p w14:paraId="35FCA0D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Presence</w:t>
            </w:r>
          </w:p>
        </w:tc>
        <w:tc>
          <w:tcPr>
            <w:tcW w:w="900" w:type="dxa"/>
          </w:tcPr>
          <w:p w14:paraId="37B43319"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171926B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3378" w:type="dxa"/>
          </w:tcPr>
          <w:p w14:paraId="3AF006A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69AF6E46" w14:textId="77777777" w:rsidTr="00477030">
        <w:tc>
          <w:tcPr>
            <w:tcW w:w="1838" w:type="dxa"/>
          </w:tcPr>
          <w:p w14:paraId="763FBDA9"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260" w:type="dxa"/>
          </w:tcPr>
          <w:p w14:paraId="065BE0F4"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0DD19B21" w14:textId="77777777" w:rsidR="00F970C9" w:rsidRPr="00EA5FA7" w:rsidRDefault="00F970C9" w:rsidP="00AA60A7">
            <w:pPr>
              <w:keepNext/>
              <w:keepLines/>
              <w:spacing w:after="0"/>
              <w:rPr>
                <w:rFonts w:ascii="Arial" w:hAnsi="Arial"/>
                <w:sz w:val="18"/>
                <w:lang w:eastAsia="ja-JP"/>
              </w:rPr>
            </w:pPr>
          </w:p>
        </w:tc>
        <w:tc>
          <w:tcPr>
            <w:tcW w:w="1980" w:type="dxa"/>
          </w:tcPr>
          <w:p w14:paraId="3D38F417"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OCTET STRING (SIZE(3))</w:t>
            </w:r>
          </w:p>
        </w:tc>
        <w:tc>
          <w:tcPr>
            <w:tcW w:w="3378" w:type="dxa"/>
          </w:tcPr>
          <w:p w14:paraId="4CF8EB8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digits 0 to 9, encoded 0000 to 1001,</w:t>
            </w:r>
          </w:p>
          <w:p w14:paraId="047147D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1111 used as filler digit,</w:t>
            </w:r>
          </w:p>
          <w:p w14:paraId="08DE68EA"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two digits per octet,</w:t>
            </w:r>
          </w:p>
          <w:p w14:paraId="576B9001"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4 to 1 of octet n encoding digit 2n-1</w:t>
            </w:r>
          </w:p>
          <w:p w14:paraId="54805CA4"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8 to 5 of octet n encoding digit 2n</w:t>
            </w:r>
          </w:p>
          <w:p w14:paraId="5B6ED718" w14:textId="77777777" w:rsidR="00F970C9" w:rsidRPr="00EA5FA7" w:rsidRDefault="00F970C9" w:rsidP="00AA60A7">
            <w:pPr>
              <w:keepNext/>
              <w:keepLines/>
              <w:spacing w:after="0"/>
              <w:rPr>
                <w:rFonts w:ascii="Arial" w:hAnsi="Arial"/>
                <w:sz w:val="18"/>
                <w:lang w:eastAsia="ja-JP"/>
              </w:rPr>
            </w:pPr>
          </w:p>
          <w:p w14:paraId="463E938D"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rsidP="00AA60A7">
      <w:pPr>
        <w:spacing w:after="120"/>
        <w:jc w:val="both"/>
        <w:rPr>
          <w:rFonts w:ascii="Arial" w:hAnsi="Arial"/>
          <w:lang w:eastAsia="zh-CN"/>
        </w:rPr>
      </w:pPr>
    </w:p>
    <w:p w14:paraId="7CB3C79C" w14:textId="77777777" w:rsidR="00F970C9" w:rsidRPr="00EA5FA7" w:rsidRDefault="00F970C9" w:rsidP="0025547B">
      <w:pPr>
        <w:pStyle w:val="Heading4"/>
        <w:rPr>
          <w:lang w:eastAsia="zh-CN"/>
        </w:rPr>
      </w:pPr>
      <w:bookmarkStart w:id="7309" w:name="_Toc20955919"/>
      <w:bookmarkStart w:id="7310" w:name="_Toc29893037"/>
      <w:bookmarkStart w:id="7311" w:name="_Toc36556974"/>
      <w:bookmarkStart w:id="7312" w:name="_Toc45832422"/>
      <w:bookmarkStart w:id="7313" w:name="_Toc51763702"/>
      <w:bookmarkStart w:id="7314" w:name="_Toc64448871"/>
      <w:bookmarkStart w:id="7315" w:name="_Toc66289530"/>
      <w:bookmarkStart w:id="7316" w:name="_Toc74154643"/>
      <w:bookmarkStart w:id="7317" w:name="_Toc81383387"/>
      <w:bookmarkStart w:id="7318" w:name="_Toc88658020"/>
      <w:bookmarkStart w:id="7319" w:name="_Toc97910932"/>
      <w:bookmarkStart w:id="7320" w:name="_Toc99038692"/>
      <w:bookmarkStart w:id="7321" w:name="_Toc99730955"/>
      <w:bookmarkStart w:id="7322" w:name="_Toc105511086"/>
      <w:bookmarkStart w:id="7323" w:name="_Toc105927618"/>
      <w:bookmarkStart w:id="7324" w:name="_Toc106110158"/>
      <w:bookmarkStart w:id="7325" w:name="_Toc113835595"/>
      <w:r w:rsidRPr="00EA5FA7">
        <w:rPr>
          <w:lang w:eastAsia="zh-CN"/>
        </w:rPr>
        <w:t>9.3.1.15</w:t>
      </w:r>
      <w:r w:rsidRPr="00EA5FA7">
        <w:rPr>
          <w:lang w:eastAsia="zh-CN"/>
        </w:rPr>
        <w:tab/>
        <w:t>Transmission Bandwidth</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17FDB6F7" w14:textId="77777777" w:rsidR="00F970C9" w:rsidRPr="00EA5FA7" w:rsidRDefault="00F970C9" w:rsidP="00AA60A7">
      <w:pPr>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F970C9" w:rsidRPr="00EA5FA7" w14:paraId="61A28B08"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F61E96">
            <w:pPr>
              <w:pStyle w:val="TAH"/>
              <w:rPr>
                <w:lang w:eastAsia="ja-JP"/>
              </w:rPr>
            </w:pPr>
            <w:r w:rsidRPr="00EA5FA7">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F61E96">
            <w:pPr>
              <w:pStyle w:val="TAH"/>
              <w:rPr>
                <w:lang w:eastAsia="ja-JP"/>
              </w:rPr>
            </w:pPr>
            <w:r w:rsidRPr="00EA5FA7">
              <w:rPr>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F61E96">
            <w:pPr>
              <w:pStyle w:val="TAH"/>
              <w:rPr>
                <w:lang w:eastAsia="ja-JP"/>
              </w:rPr>
            </w:pPr>
            <w:r w:rsidRPr="00EA5FA7">
              <w:rPr>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F61E96">
            <w:pPr>
              <w:pStyle w:val="TAH"/>
              <w:rPr>
                <w:lang w:eastAsia="ja-JP"/>
              </w:rPr>
            </w:pPr>
            <w:r w:rsidRPr="00EA5FA7">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F61E96">
            <w:pPr>
              <w:pStyle w:val="TAH"/>
              <w:rPr>
                <w:lang w:eastAsia="ja-JP"/>
              </w:rPr>
            </w:pPr>
            <w:r w:rsidRPr="00EA5FA7">
              <w:rPr>
                <w:lang w:eastAsia="ja-JP"/>
              </w:rPr>
              <w:t>Semantics Description</w:t>
            </w:r>
          </w:p>
        </w:tc>
      </w:tr>
      <w:tr w:rsidR="00F970C9" w:rsidRPr="00EA5FA7" w14:paraId="7B657AF2" w14:textId="77777777" w:rsidTr="00477030">
        <w:tc>
          <w:tcPr>
            <w:tcW w:w="2339"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F61E96">
            <w:pPr>
              <w:pStyle w:val="TAL"/>
              <w:rPr>
                <w:lang w:eastAsia="ja-JP"/>
              </w:rPr>
            </w:pPr>
            <w:r w:rsidRPr="00EA5FA7">
              <w:rPr>
                <w:lang w:eastAsia="ja-JP"/>
              </w:rPr>
              <w:t>NR SCS</w:t>
            </w:r>
          </w:p>
        </w:tc>
        <w:tc>
          <w:tcPr>
            <w:tcW w:w="1276"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F61E96">
            <w:pPr>
              <w:pStyle w:val="TAL"/>
              <w:rPr>
                <w:lang w:eastAsia="ja-JP"/>
              </w:rPr>
            </w:pPr>
            <w:r w:rsidRPr="00EA5FA7">
              <w:rPr>
                <w:lang w:eastAsia="ja-JP"/>
              </w:rPr>
              <w:t>M</w:t>
            </w:r>
          </w:p>
        </w:tc>
        <w:tc>
          <w:tcPr>
            <w:tcW w:w="852"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F61E96">
            <w:pPr>
              <w:pStyle w:val="TAL"/>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623"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F61E96">
            <w:pPr>
              <w:pStyle w:val="TAL"/>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F61E96">
            <w:pPr>
              <w:pStyle w:val="TAL"/>
              <w:rPr>
                <w:lang w:eastAsia="ja-JP"/>
              </w:rPr>
            </w:pPr>
            <w:r w:rsidRPr="00EA5FA7">
              <w:rPr>
                <w:lang w:eastAsia="ja-JP"/>
              </w:rPr>
              <w:t>NRB</w:t>
            </w:r>
          </w:p>
        </w:tc>
        <w:tc>
          <w:tcPr>
            <w:tcW w:w="1276"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F61E96">
            <w:pPr>
              <w:pStyle w:val="TAL"/>
              <w:rPr>
                <w:lang w:eastAsia="ja-JP"/>
              </w:rPr>
            </w:pPr>
            <w:r w:rsidRPr="00EA5FA7">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67C2485E" w14:textId="31559FA0" w:rsidR="00F970C9" w:rsidRPr="00EA5FA7" w:rsidRDefault="00F970C9" w:rsidP="00F61E96">
            <w:pPr>
              <w:pStyle w:val="TAL"/>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Pr="00EA5FA7">
              <w:rPr>
                <w:lang w:eastAsia="ja-JP"/>
              </w:rPr>
              <w:t>)</w:t>
            </w:r>
          </w:p>
        </w:tc>
        <w:tc>
          <w:tcPr>
            <w:tcW w:w="2623"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F61E96">
            <w:pPr>
              <w:pStyle w:val="TAL"/>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D2693B">
      <w:pPr>
        <w:rPr>
          <w:lang w:eastAsia="zh-CN"/>
        </w:rPr>
      </w:pPr>
    </w:p>
    <w:p w14:paraId="2CE8E563" w14:textId="77777777" w:rsidR="00F970C9" w:rsidRPr="00EA5FA7" w:rsidRDefault="00F970C9" w:rsidP="0025547B">
      <w:pPr>
        <w:pStyle w:val="Heading4"/>
      </w:pPr>
      <w:bookmarkStart w:id="7326" w:name="_Toc20955920"/>
      <w:bookmarkStart w:id="7327" w:name="_Toc29893038"/>
      <w:bookmarkStart w:id="7328" w:name="_Toc36556975"/>
      <w:bookmarkStart w:id="7329" w:name="_Toc45832423"/>
      <w:bookmarkStart w:id="7330" w:name="_Toc51763703"/>
      <w:bookmarkStart w:id="7331" w:name="_Toc64448872"/>
      <w:bookmarkStart w:id="7332" w:name="_Toc66289531"/>
      <w:bookmarkStart w:id="7333" w:name="_Toc74154644"/>
      <w:bookmarkStart w:id="7334" w:name="_Toc81383388"/>
      <w:bookmarkStart w:id="7335" w:name="_Toc88658021"/>
      <w:bookmarkStart w:id="7336" w:name="_Toc97910933"/>
      <w:bookmarkStart w:id="7337" w:name="_Toc99038693"/>
      <w:bookmarkStart w:id="7338" w:name="_Toc99730956"/>
      <w:bookmarkStart w:id="7339" w:name="_Toc105511087"/>
      <w:bookmarkStart w:id="7340" w:name="_Toc105927619"/>
      <w:bookmarkStart w:id="7341" w:name="_Toc106110159"/>
      <w:bookmarkStart w:id="7342" w:name="_Toc113835596"/>
      <w:r w:rsidRPr="00EA5FA7">
        <w:t>9.3.1.16</w:t>
      </w:r>
      <w:r w:rsidRPr="00EA5FA7">
        <w:tab/>
        <w:t>Void</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7DB4D5DD" w14:textId="77777777" w:rsidR="00F970C9" w:rsidRPr="00EA5FA7" w:rsidRDefault="00F970C9" w:rsidP="00541BFD">
      <w:pPr>
        <w:rPr>
          <w:lang w:eastAsia="zh-CN"/>
        </w:rPr>
      </w:pPr>
      <w:r w:rsidRPr="00EA5FA7">
        <w:rPr>
          <w:lang w:eastAsia="zh-CN"/>
        </w:rPr>
        <w:t>Reserved for future use.</w:t>
      </w:r>
    </w:p>
    <w:p w14:paraId="1D7D7A65" w14:textId="77777777" w:rsidR="00F970C9" w:rsidRPr="00EA5FA7" w:rsidRDefault="00F970C9" w:rsidP="00AA60A7">
      <w:pPr>
        <w:pStyle w:val="Heading4"/>
      </w:pPr>
      <w:bookmarkStart w:id="7343" w:name="_Toc20955921"/>
      <w:bookmarkStart w:id="7344" w:name="_Toc29893039"/>
      <w:bookmarkStart w:id="7345" w:name="_Toc36556976"/>
      <w:bookmarkStart w:id="7346" w:name="_Toc45832424"/>
      <w:bookmarkStart w:id="7347" w:name="_Toc51763704"/>
      <w:bookmarkStart w:id="7348" w:name="_Toc64448873"/>
      <w:bookmarkStart w:id="7349" w:name="_Toc66289532"/>
      <w:bookmarkStart w:id="7350" w:name="_Toc74154645"/>
      <w:bookmarkStart w:id="7351" w:name="_Toc81383389"/>
      <w:bookmarkStart w:id="7352" w:name="_Toc88658022"/>
      <w:bookmarkStart w:id="7353" w:name="_Toc97910934"/>
      <w:bookmarkStart w:id="7354" w:name="_Toc99038694"/>
      <w:bookmarkStart w:id="7355" w:name="_Toc99730957"/>
      <w:bookmarkStart w:id="7356" w:name="_Toc105511088"/>
      <w:bookmarkStart w:id="7357" w:name="_Toc105927620"/>
      <w:bookmarkStart w:id="7358" w:name="_Toc106110160"/>
      <w:bookmarkStart w:id="7359" w:name="_Toc113835597"/>
      <w:r w:rsidRPr="00EA5FA7">
        <w:t>9.3.1.17</w:t>
      </w:r>
      <w:r w:rsidRPr="00EA5FA7">
        <w:tab/>
        <w:t>NR Frequency Info</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71CD38F3" w14:textId="77777777" w:rsidR="00F970C9" w:rsidRPr="00EA5FA7" w:rsidRDefault="00F970C9" w:rsidP="00D2693B">
      <w:pPr>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2F0C5B">
        <w:tc>
          <w:tcPr>
            <w:tcW w:w="2160" w:type="dxa"/>
          </w:tcPr>
          <w:p w14:paraId="690EAE52" w14:textId="77777777" w:rsidR="0084422F" w:rsidRPr="00EA5FA7" w:rsidRDefault="0084422F" w:rsidP="002F0C5B">
            <w:pPr>
              <w:pStyle w:val="TAH"/>
              <w:rPr>
                <w:lang w:eastAsia="ja-JP"/>
              </w:rPr>
            </w:pPr>
            <w:r w:rsidRPr="00EA5FA7">
              <w:rPr>
                <w:lang w:eastAsia="ja-JP"/>
              </w:rPr>
              <w:t>IE/Group Name</w:t>
            </w:r>
          </w:p>
        </w:tc>
        <w:tc>
          <w:tcPr>
            <w:tcW w:w="1080" w:type="dxa"/>
          </w:tcPr>
          <w:p w14:paraId="73427D4B" w14:textId="77777777" w:rsidR="0084422F" w:rsidRPr="00EA5FA7" w:rsidRDefault="0084422F" w:rsidP="002F0C5B">
            <w:pPr>
              <w:pStyle w:val="TAH"/>
              <w:rPr>
                <w:lang w:eastAsia="ja-JP"/>
              </w:rPr>
            </w:pPr>
            <w:r w:rsidRPr="00EA5FA7">
              <w:rPr>
                <w:lang w:eastAsia="ja-JP"/>
              </w:rPr>
              <w:t>Presence</w:t>
            </w:r>
          </w:p>
        </w:tc>
        <w:tc>
          <w:tcPr>
            <w:tcW w:w="1080" w:type="dxa"/>
          </w:tcPr>
          <w:p w14:paraId="58CD899A" w14:textId="77777777" w:rsidR="0084422F" w:rsidRPr="00EA5FA7" w:rsidRDefault="0084422F" w:rsidP="002F0C5B">
            <w:pPr>
              <w:pStyle w:val="TAH"/>
              <w:rPr>
                <w:lang w:eastAsia="ja-JP"/>
              </w:rPr>
            </w:pPr>
            <w:r w:rsidRPr="00EA5FA7">
              <w:rPr>
                <w:lang w:eastAsia="ja-JP"/>
              </w:rPr>
              <w:t>Range</w:t>
            </w:r>
          </w:p>
        </w:tc>
        <w:tc>
          <w:tcPr>
            <w:tcW w:w="1512" w:type="dxa"/>
          </w:tcPr>
          <w:p w14:paraId="6024AD63" w14:textId="77777777" w:rsidR="0084422F" w:rsidRPr="00EA5FA7" w:rsidRDefault="0084422F" w:rsidP="002F0C5B">
            <w:pPr>
              <w:pStyle w:val="TAH"/>
              <w:rPr>
                <w:lang w:eastAsia="ja-JP"/>
              </w:rPr>
            </w:pPr>
            <w:r w:rsidRPr="00EA5FA7">
              <w:rPr>
                <w:lang w:eastAsia="ja-JP"/>
              </w:rPr>
              <w:t>IE Type and Reference</w:t>
            </w:r>
          </w:p>
        </w:tc>
        <w:tc>
          <w:tcPr>
            <w:tcW w:w="1728" w:type="dxa"/>
          </w:tcPr>
          <w:p w14:paraId="7A1CA400" w14:textId="77777777" w:rsidR="0084422F" w:rsidRPr="00EA5FA7" w:rsidRDefault="0084422F" w:rsidP="002F0C5B">
            <w:pPr>
              <w:pStyle w:val="TAH"/>
              <w:rPr>
                <w:lang w:eastAsia="ja-JP"/>
              </w:rPr>
            </w:pPr>
            <w:r w:rsidRPr="00EA5FA7">
              <w:rPr>
                <w:lang w:eastAsia="ja-JP"/>
              </w:rPr>
              <w:t>Semantics Description</w:t>
            </w:r>
          </w:p>
        </w:tc>
        <w:tc>
          <w:tcPr>
            <w:tcW w:w="1080" w:type="dxa"/>
          </w:tcPr>
          <w:p w14:paraId="37CC8990" w14:textId="77777777" w:rsidR="0084422F" w:rsidRPr="00EA5FA7" w:rsidRDefault="0084422F" w:rsidP="002F0C5B">
            <w:pPr>
              <w:pStyle w:val="TAH"/>
              <w:rPr>
                <w:lang w:eastAsia="ja-JP"/>
              </w:rPr>
            </w:pPr>
            <w:r w:rsidRPr="009B0A74">
              <w:rPr>
                <w:lang w:eastAsia="ja-JP"/>
              </w:rPr>
              <w:t>Criticality</w:t>
            </w:r>
          </w:p>
        </w:tc>
        <w:tc>
          <w:tcPr>
            <w:tcW w:w="1080" w:type="dxa"/>
          </w:tcPr>
          <w:p w14:paraId="3CC63301" w14:textId="77777777" w:rsidR="0084422F" w:rsidRPr="00EA5FA7" w:rsidRDefault="0084422F" w:rsidP="002F0C5B">
            <w:pPr>
              <w:pStyle w:val="TAH"/>
              <w:rPr>
                <w:lang w:eastAsia="ja-JP"/>
              </w:rPr>
            </w:pPr>
            <w:r w:rsidRPr="009B0A74">
              <w:rPr>
                <w:lang w:eastAsia="ja-JP"/>
              </w:rPr>
              <w:t>Assigned Criticality</w:t>
            </w:r>
          </w:p>
        </w:tc>
      </w:tr>
      <w:tr w:rsidR="0084422F" w:rsidRPr="00EA5FA7" w14:paraId="11466396" w14:textId="77777777" w:rsidTr="002F0C5B">
        <w:tc>
          <w:tcPr>
            <w:tcW w:w="2160" w:type="dxa"/>
          </w:tcPr>
          <w:p w14:paraId="71C2ADB6"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NR ARFCN</w:t>
            </w:r>
          </w:p>
        </w:tc>
        <w:tc>
          <w:tcPr>
            <w:tcW w:w="1080" w:type="dxa"/>
          </w:tcPr>
          <w:p w14:paraId="548F12F5" w14:textId="77777777" w:rsidR="0084422F" w:rsidRPr="00EA5FA7" w:rsidRDefault="0084422F" w:rsidP="0084422F">
            <w:pPr>
              <w:keepNext/>
              <w:keepLines/>
              <w:spacing w:after="0"/>
              <w:rPr>
                <w:rFonts w:ascii="Arial" w:hAnsi="Arial"/>
                <w:sz w:val="18"/>
                <w:lang w:eastAsia="ja-JP"/>
              </w:rPr>
            </w:pPr>
            <w:r w:rsidRPr="00EA5FA7">
              <w:rPr>
                <w:rFonts w:ascii="Arial" w:hAnsi="Arial"/>
                <w:sz w:val="18"/>
                <w:szCs w:val="18"/>
                <w:lang w:eastAsia="ja-JP"/>
              </w:rPr>
              <w:t>M</w:t>
            </w:r>
          </w:p>
        </w:tc>
        <w:tc>
          <w:tcPr>
            <w:tcW w:w="1080" w:type="dxa"/>
          </w:tcPr>
          <w:p w14:paraId="0FD713F4" w14:textId="77777777" w:rsidR="0084422F" w:rsidRPr="00EA5FA7" w:rsidRDefault="0084422F" w:rsidP="0084422F">
            <w:pPr>
              <w:keepNext/>
              <w:keepLines/>
              <w:spacing w:after="0"/>
              <w:rPr>
                <w:rFonts w:ascii="Arial" w:hAnsi="Arial"/>
                <w:sz w:val="18"/>
                <w:lang w:eastAsia="ja-JP"/>
              </w:rPr>
            </w:pPr>
          </w:p>
        </w:tc>
        <w:tc>
          <w:tcPr>
            <w:tcW w:w="1512" w:type="dxa"/>
          </w:tcPr>
          <w:p w14:paraId="49252E0A"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32640A87"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2F0C5B">
            <w:pPr>
              <w:pStyle w:val="TAC"/>
              <w:rPr>
                <w:rFonts w:eastAsia="MS Mincho"/>
                <w:lang w:eastAsia="ja-JP"/>
              </w:rPr>
            </w:pPr>
          </w:p>
        </w:tc>
      </w:tr>
      <w:tr w:rsidR="0084422F" w:rsidRPr="00EA5FA7" w14:paraId="7B2203E5" w14:textId="77777777" w:rsidTr="002F0C5B">
        <w:tc>
          <w:tcPr>
            <w:tcW w:w="2160" w:type="dxa"/>
          </w:tcPr>
          <w:p w14:paraId="54671921" w14:textId="77777777" w:rsidR="0084422F" w:rsidRPr="00EA5FA7" w:rsidRDefault="0084422F" w:rsidP="0084422F">
            <w:pPr>
              <w:pStyle w:val="TAL"/>
              <w:rPr>
                <w:lang w:eastAsia="ja-JP"/>
              </w:rPr>
            </w:pPr>
            <w:r w:rsidRPr="00EA5FA7">
              <w:rPr>
                <w:lang w:eastAsia="ja-JP"/>
              </w:rPr>
              <w:t>SUL Information</w:t>
            </w:r>
          </w:p>
        </w:tc>
        <w:tc>
          <w:tcPr>
            <w:tcW w:w="1080" w:type="dxa"/>
          </w:tcPr>
          <w:p w14:paraId="123BE434"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1EAE50DF" w14:textId="77777777" w:rsidR="0084422F" w:rsidRPr="00EA5FA7" w:rsidRDefault="0084422F" w:rsidP="0084422F">
            <w:pPr>
              <w:keepNext/>
              <w:keepLines/>
              <w:spacing w:after="0"/>
              <w:rPr>
                <w:rFonts w:ascii="Arial" w:hAnsi="Arial"/>
                <w:sz w:val="18"/>
                <w:lang w:eastAsia="ja-JP"/>
              </w:rPr>
            </w:pPr>
          </w:p>
        </w:tc>
        <w:tc>
          <w:tcPr>
            <w:tcW w:w="1512" w:type="dxa"/>
          </w:tcPr>
          <w:p w14:paraId="20613469"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9.3.1.28</w:t>
            </w:r>
          </w:p>
        </w:tc>
        <w:tc>
          <w:tcPr>
            <w:tcW w:w="1728" w:type="dxa"/>
          </w:tcPr>
          <w:p w14:paraId="4C2458DD"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29720362"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2F0C5B">
            <w:pPr>
              <w:pStyle w:val="TAC"/>
              <w:rPr>
                <w:rFonts w:eastAsia="MS Mincho"/>
                <w:lang w:eastAsia="ja-JP"/>
              </w:rPr>
            </w:pPr>
          </w:p>
        </w:tc>
      </w:tr>
      <w:tr w:rsidR="0084422F" w:rsidRPr="00EA5FA7" w14:paraId="4F4052B6" w14:textId="77777777" w:rsidTr="002F0C5B">
        <w:tc>
          <w:tcPr>
            <w:tcW w:w="2160" w:type="dxa"/>
          </w:tcPr>
          <w:p w14:paraId="62FC7056" w14:textId="77777777" w:rsidR="0084422F" w:rsidRPr="00EA5FA7" w:rsidRDefault="0084422F" w:rsidP="0084422F">
            <w:pPr>
              <w:keepNext/>
              <w:keepLines/>
              <w:spacing w:after="0"/>
              <w:rPr>
                <w:rFonts w:ascii="Arial" w:hAnsi="Arial"/>
                <w:sz w:val="18"/>
                <w:lang w:eastAsia="ja-JP"/>
              </w:rPr>
            </w:pPr>
            <w:r w:rsidRPr="00EA5FA7">
              <w:rPr>
                <w:rFonts w:ascii="Arial" w:hAnsi="Arial"/>
                <w:b/>
                <w:sz w:val="18"/>
                <w:lang w:eastAsia="ja-JP"/>
              </w:rPr>
              <w:t>Frequency Band List</w:t>
            </w:r>
          </w:p>
        </w:tc>
        <w:tc>
          <w:tcPr>
            <w:tcW w:w="1080" w:type="dxa"/>
          </w:tcPr>
          <w:p w14:paraId="096E6EBC" w14:textId="77777777" w:rsidR="0084422F" w:rsidRPr="00EA5FA7" w:rsidRDefault="0084422F" w:rsidP="0084422F">
            <w:pPr>
              <w:keepNext/>
              <w:keepLines/>
              <w:spacing w:after="0"/>
              <w:rPr>
                <w:rFonts w:ascii="Arial" w:hAnsi="Arial"/>
                <w:sz w:val="18"/>
                <w:szCs w:val="18"/>
                <w:lang w:eastAsia="ja-JP"/>
              </w:rPr>
            </w:pPr>
          </w:p>
        </w:tc>
        <w:tc>
          <w:tcPr>
            <w:tcW w:w="1080" w:type="dxa"/>
          </w:tcPr>
          <w:p w14:paraId="6C9ACD74"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w:t>
            </w:r>
          </w:p>
        </w:tc>
        <w:tc>
          <w:tcPr>
            <w:tcW w:w="1512" w:type="dxa"/>
          </w:tcPr>
          <w:p w14:paraId="09C8CCF6" w14:textId="77777777" w:rsidR="0084422F" w:rsidRPr="00EA5FA7" w:rsidRDefault="0084422F" w:rsidP="0084422F">
            <w:pPr>
              <w:keepNext/>
              <w:keepLines/>
              <w:spacing w:after="0"/>
              <w:rPr>
                <w:rFonts w:ascii="Arial" w:hAnsi="Arial"/>
                <w:sz w:val="18"/>
                <w:lang w:eastAsia="ja-JP"/>
              </w:rPr>
            </w:pPr>
          </w:p>
        </w:tc>
        <w:tc>
          <w:tcPr>
            <w:tcW w:w="1728" w:type="dxa"/>
          </w:tcPr>
          <w:p w14:paraId="776BA98B"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785431D4"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2F0C5B">
            <w:pPr>
              <w:pStyle w:val="TAC"/>
              <w:rPr>
                <w:rFonts w:eastAsia="MS Mincho"/>
                <w:lang w:eastAsia="ja-JP"/>
              </w:rPr>
            </w:pPr>
          </w:p>
        </w:tc>
      </w:tr>
      <w:tr w:rsidR="0084422F" w:rsidRPr="00EA5FA7" w14:paraId="75A71E56" w14:textId="77777777" w:rsidTr="002F0C5B">
        <w:tc>
          <w:tcPr>
            <w:tcW w:w="2160" w:type="dxa"/>
          </w:tcPr>
          <w:p w14:paraId="71B20274" w14:textId="77777777" w:rsidR="0084422F" w:rsidRPr="00EA5FA7" w:rsidRDefault="0084422F" w:rsidP="0084422F">
            <w:pPr>
              <w:keepNext/>
              <w:keepLines/>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55152363" w14:textId="77777777" w:rsidR="0084422F" w:rsidRPr="00EA5FA7" w:rsidRDefault="0084422F" w:rsidP="0084422F">
            <w:pPr>
              <w:keepNext/>
              <w:keepLines/>
              <w:spacing w:after="0"/>
              <w:rPr>
                <w:rFonts w:ascii="Arial" w:hAnsi="Arial"/>
                <w:sz w:val="18"/>
                <w:szCs w:val="18"/>
                <w:lang w:eastAsia="ja-JP"/>
              </w:rPr>
            </w:pPr>
          </w:p>
        </w:tc>
        <w:tc>
          <w:tcPr>
            <w:tcW w:w="1080" w:type="dxa"/>
          </w:tcPr>
          <w:p w14:paraId="26FB6190"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lt;maxnoofNrCellBands&gt;</w:t>
            </w:r>
          </w:p>
        </w:tc>
        <w:tc>
          <w:tcPr>
            <w:tcW w:w="1512" w:type="dxa"/>
          </w:tcPr>
          <w:p w14:paraId="14DA8790" w14:textId="77777777" w:rsidR="0084422F" w:rsidRPr="00EA5FA7" w:rsidRDefault="0084422F" w:rsidP="0084422F">
            <w:pPr>
              <w:keepNext/>
              <w:keepLines/>
              <w:spacing w:after="0"/>
              <w:rPr>
                <w:rFonts w:ascii="Arial" w:hAnsi="Arial"/>
                <w:sz w:val="18"/>
                <w:lang w:eastAsia="ja-JP"/>
              </w:rPr>
            </w:pPr>
          </w:p>
        </w:tc>
        <w:tc>
          <w:tcPr>
            <w:tcW w:w="1728" w:type="dxa"/>
          </w:tcPr>
          <w:p w14:paraId="1E8F6646"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7E533F6D"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2F0C5B">
            <w:pPr>
              <w:pStyle w:val="TAC"/>
              <w:rPr>
                <w:rFonts w:eastAsia="MS Mincho"/>
                <w:lang w:eastAsia="ja-JP"/>
              </w:rPr>
            </w:pPr>
          </w:p>
        </w:tc>
      </w:tr>
      <w:tr w:rsidR="0084422F" w:rsidRPr="00EA5FA7" w14:paraId="2746EE65" w14:textId="77777777" w:rsidTr="002F0C5B">
        <w:tc>
          <w:tcPr>
            <w:tcW w:w="2160" w:type="dxa"/>
          </w:tcPr>
          <w:p w14:paraId="2743C76C"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w:t>
            </w:r>
            <w:bookmarkStart w:id="7360" w:name="OLE_LINK111"/>
            <w:r w:rsidRPr="00EA5FA7">
              <w:rPr>
                <w:rFonts w:ascii="Arial" w:hAnsi="Arial" w:cs="Arial"/>
                <w:sz w:val="18"/>
              </w:rPr>
              <w:t xml:space="preserve">NR Frequency Band </w:t>
            </w:r>
            <w:bookmarkEnd w:id="7360"/>
          </w:p>
        </w:tc>
        <w:tc>
          <w:tcPr>
            <w:tcW w:w="1080" w:type="dxa"/>
          </w:tcPr>
          <w:p w14:paraId="6E464F93"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1A67B656" w14:textId="77777777" w:rsidR="0084422F" w:rsidRPr="002F0C5B" w:rsidRDefault="0084422F" w:rsidP="0084422F">
            <w:pPr>
              <w:keepNext/>
              <w:keepLines/>
              <w:spacing w:after="0"/>
              <w:rPr>
                <w:rFonts w:ascii="Arial" w:hAnsi="Arial"/>
                <w:i/>
                <w:sz w:val="18"/>
                <w:lang w:eastAsia="ja-JP"/>
              </w:rPr>
            </w:pPr>
          </w:p>
        </w:tc>
        <w:tc>
          <w:tcPr>
            <w:tcW w:w="1512" w:type="dxa"/>
          </w:tcPr>
          <w:p w14:paraId="17CAC581"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5907AB8C"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20C0B09E"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2F0C5B">
            <w:pPr>
              <w:pStyle w:val="TAC"/>
              <w:rPr>
                <w:rFonts w:eastAsia="MS Mincho"/>
                <w:lang w:eastAsia="ja-JP"/>
              </w:rPr>
            </w:pPr>
          </w:p>
        </w:tc>
      </w:tr>
      <w:tr w:rsidR="0084422F" w:rsidRPr="00EA5FA7" w14:paraId="1B07932B" w14:textId="77777777" w:rsidTr="002F0C5B">
        <w:tc>
          <w:tcPr>
            <w:tcW w:w="2160" w:type="dxa"/>
          </w:tcPr>
          <w:p w14:paraId="673450D0"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5D0D1746" w14:textId="77777777" w:rsidR="0084422F" w:rsidRPr="00EA5FA7" w:rsidRDefault="0084422F" w:rsidP="0084422F">
            <w:pPr>
              <w:keepNext/>
              <w:keepLines/>
              <w:spacing w:after="0"/>
              <w:rPr>
                <w:rFonts w:ascii="Arial" w:hAnsi="Arial"/>
                <w:sz w:val="18"/>
                <w:szCs w:val="18"/>
                <w:lang w:eastAsia="ja-JP"/>
              </w:rPr>
            </w:pPr>
          </w:p>
        </w:tc>
        <w:tc>
          <w:tcPr>
            <w:tcW w:w="1080" w:type="dxa"/>
          </w:tcPr>
          <w:p w14:paraId="5A42BEDB"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0..&lt;maxnoofNrCellBands&gt;</w:t>
            </w:r>
          </w:p>
        </w:tc>
        <w:tc>
          <w:tcPr>
            <w:tcW w:w="1512" w:type="dxa"/>
          </w:tcPr>
          <w:p w14:paraId="4DA0BD03" w14:textId="77777777" w:rsidR="0084422F" w:rsidRPr="00EA5FA7" w:rsidRDefault="0084422F" w:rsidP="0084422F">
            <w:pPr>
              <w:keepNext/>
              <w:keepLines/>
              <w:spacing w:after="0"/>
              <w:rPr>
                <w:rFonts w:ascii="Arial" w:hAnsi="Arial"/>
                <w:sz w:val="18"/>
                <w:lang w:eastAsia="ja-JP"/>
              </w:rPr>
            </w:pPr>
          </w:p>
        </w:tc>
        <w:tc>
          <w:tcPr>
            <w:tcW w:w="1728" w:type="dxa"/>
          </w:tcPr>
          <w:p w14:paraId="2A7FF3AF"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09B44104"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2F0C5B">
            <w:pPr>
              <w:pStyle w:val="TAC"/>
              <w:rPr>
                <w:rFonts w:eastAsia="MS Mincho"/>
                <w:lang w:eastAsia="ja-JP"/>
              </w:rPr>
            </w:pPr>
          </w:p>
        </w:tc>
      </w:tr>
      <w:tr w:rsidR="0084422F" w:rsidRPr="00EA5FA7" w14:paraId="23E7B41E" w14:textId="77777777" w:rsidTr="002F0C5B">
        <w:tc>
          <w:tcPr>
            <w:tcW w:w="2160" w:type="dxa"/>
          </w:tcPr>
          <w:p w14:paraId="0CA59AF0" w14:textId="77777777" w:rsidR="0084422F" w:rsidRPr="00EA5FA7" w:rsidRDefault="0084422F" w:rsidP="0084422F">
            <w:pPr>
              <w:keepNext/>
              <w:keepLines/>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48359326"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A5AE7DB" w14:textId="77777777" w:rsidR="0084422F" w:rsidRPr="00EA5FA7" w:rsidRDefault="0084422F" w:rsidP="0084422F">
            <w:pPr>
              <w:keepNext/>
              <w:keepLines/>
              <w:spacing w:after="0"/>
              <w:rPr>
                <w:rFonts w:ascii="Arial" w:hAnsi="Arial"/>
                <w:sz w:val="18"/>
                <w:lang w:eastAsia="ja-JP"/>
              </w:rPr>
            </w:pPr>
          </w:p>
        </w:tc>
        <w:tc>
          <w:tcPr>
            <w:tcW w:w="1512" w:type="dxa"/>
          </w:tcPr>
          <w:p w14:paraId="1C7D883D"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16E0512C" w14:textId="77777777" w:rsidR="0084422F" w:rsidRPr="00EA5FA7" w:rsidRDefault="0084422F" w:rsidP="0084422F">
            <w:pPr>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50DBA545"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2F0C5B">
            <w:pPr>
              <w:pStyle w:val="TAC"/>
              <w:rPr>
                <w:rFonts w:eastAsia="MS Mincho"/>
                <w:lang w:eastAsia="ja-JP"/>
              </w:rPr>
            </w:pPr>
          </w:p>
        </w:tc>
      </w:tr>
      <w:tr w:rsidR="0084422F" w:rsidRPr="00EA5FA7" w14:paraId="7DBAC2E1" w14:textId="77777777" w:rsidTr="002F0C5B">
        <w:tc>
          <w:tcPr>
            <w:tcW w:w="2160" w:type="dxa"/>
          </w:tcPr>
          <w:p w14:paraId="0AF5BB05" w14:textId="77777777" w:rsidR="0084422F" w:rsidRPr="00EA5FA7" w:rsidRDefault="0084422F" w:rsidP="002F0C5B">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2F0C5B">
            <w:pPr>
              <w:pStyle w:val="TAL"/>
              <w:rPr>
                <w:szCs w:val="18"/>
                <w:lang w:eastAsia="ja-JP"/>
              </w:rPr>
            </w:pPr>
            <w:r>
              <w:rPr>
                <w:rFonts w:hint="eastAsia"/>
                <w:lang w:eastAsia="ja-JP"/>
              </w:rPr>
              <w:t>O</w:t>
            </w:r>
          </w:p>
        </w:tc>
        <w:tc>
          <w:tcPr>
            <w:tcW w:w="1080" w:type="dxa"/>
          </w:tcPr>
          <w:p w14:paraId="76CCC2C8" w14:textId="77777777" w:rsidR="0084422F" w:rsidRPr="00EA5FA7" w:rsidRDefault="0084422F" w:rsidP="002F0C5B">
            <w:pPr>
              <w:pStyle w:val="TAL"/>
              <w:rPr>
                <w:lang w:eastAsia="ja-JP"/>
              </w:rPr>
            </w:pPr>
          </w:p>
        </w:tc>
        <w:tc>
          <w:tcPr>
            <w:tcW w:w="1512" w:type="dxa"/>
          </w:tcPr>
          <w:p w14:paraId="28595EA1" w14:textId="77777777" w:rsidR="0084422F" w:rsidRPr="00EA5FA7" w:rsidRDefault="0084422F" w:rsidP="002F0C5B">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2F0C5B">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2F0C5B">
            <w:pPr>
              <w:pStyle w:val="TAL"/>
              <w:rPr>
                <w:rFonts w:eastAsia="MS Mincho"/>
                <w:lang w:eastAsia="ja-JP"/>
              </w:rPr>
            </w:pPr>
            <w:r w:rsidRPr="00B264BF">
              <w:rPr>
                <w:lang w:val="en-US" w:eastAsia="zh-CN"/>
              </w:rPr>
              <w:t>YES</w:t>
            </w:r>
          </w:p>
        </w:tc>
        <w:tc>
          <w:tcPr>
            <w:tcW w:w="1080" w:type="dxa"/>
          </w:tcPr>
          <w:p w14:paraId="70C62D0A" w14:textId="77777777" w:rsidR="0084422F" w:rsidRPr="00EA5FA7" w:rsidRDefault="0084422F" w:rsidP="002F0C5B">
            <w:pPr>
              <w:pStyle w:val="TAL"/>
              <w:rPr>
                <w:rFonts w:eastAsia="MS Mincho"/>
                <w:lang w:eastAsia="ja-JP"/>
              </w:rPr>
            </w:pPr>
            <w:r>
              <w:rPr>
                <w:rFonts w:hint="eastAsia"/>
                <w:lang w:val="en-US" w:eastAsia="zh-CN"/>
              </w:rPr>
              <w:t>ignore</w:t>
            </w:r>
          </w:p>
        </w:tc>
      </w:tr>
    </w:tbl>
    <w:p w14:paraId="00D32176" w14:textId="77777777" w:rsidR="0084422F" w:rsidRPr="00EA5FA7" w:rsidRDefault="0084422F" w:rsidP="00D269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F61E96">
            <w:pPr>
              <w:pStyle w:val="TAH"/>
              <w:rPr>
                <w:lang w:eastAsia="ja-JP"/>
              </w:rPr>
            </w:pPr>
            <w:r w:rsidRPr="00EA5FA7">
              <w:rPr>
                <w:lang w:eastAsia="ja-JP"/>
              </w:rPr>
              <w:t>Range bound</w:t>
            </w:r>
          </w:p>
        </w:tc>
        <w:tc>
          <w:tcPr>
            <w:tcW w:w="5670" w:type="dxa"/>
          </w:tcPr>
          <w:p w14:paraId="1AD49006" w14:textId="77777777" w:rsidR="00F970C9" w:rsidRPr="00EA5FA7" w:rsidRDefault="00F970C9" w:rsidP="00F61E96">
            <w:pPr>
              <w:pStyle w:val="TAH"/>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F61E96">
            <w:pPr>
              <w:pStyle w:val="TAL"/>
              <w:rPr>
                <w:lang w:eastAsia="ja-JP"/>
              </w:rPr>
            </w:pPr>
            <w:r w:rsidRPr="00EA5FA7">
              <w:rPr>
                <w:lang w:eastAsia="ja-JP"/>
              </w:rPr>
              <w:t>maxNRARFCN</w:t>
            </w:r>
          </w:p>
        </w:tc>
        <w:tc>
          <w:tcPr>
            <w:tcW w:w="5670" w:type="dxa"/>
          </w:tcPr>
          <w:p w14:paraId="1330CE58" w14:textId="77777777" w:rsidR="00F970C9" w:rsidRPr="00EA5FA7" w:rsidRDefault="00F970C9" w:rsidP="00F61E96">
            <w:pPr>
              <w:pStyle w:val="TAL"/>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1423A5">
            <w:pPr>
              <w:pStyle w:val="TAL"/>
              <w:rPr>
                <w:lang w:eastAsia="ja-JP"/>
              </w:rPr>
            </w:pPr>
            <w:bookmarkStart w:id="7361" w:name="OLE_LINK152"/>
            <w:bookmarkStart w:id="7362" w:name="OLE_LINK153"/>
            <w:r w:rsidRPr="00EA5FA7">
              <w:rPr>
                <w:lang w:eastAsia="ja-JP"/>
              </w:rPr>
              <w:t>maxnoofNrCellBands</w:t>
            </w:r>
            <w:bookmarkEnd w:id="7361"/>
            <w:bookmarkEnd w:id="7362"/>
          </w:p>
        </w:tc>
        <w:tc>
          <w:tcPr>
            <w:tcW w:w="5670" w:type="dxa"/>
          </w:tcPr>
          <w:p w14:paraId="5121B314" w14:textId="77777777" w:rsidR="00F970C9" w:rsidRPr="00EA5FA7" w:rsidRDefault="00F970C9" w:rsidP="001423A5">
            <w:pPr>
              <w:pStyle w:val="TAL"/>
              <w:rPr>
                <w:lang w:eastAsia="ja-JP"/>
              </w:rPr>
            </w:pPr>
            <w:r w:rsidRPr="00EA5FA7">
              <w:rPr>
                <w:lang w:eastAsia="ja-JP"/>
              </w:rPr>
              <w:t>Maximum no. of frequency bands supported for a NR cell. Value is 32.</w:t>
            </w:r>
          </w:p>
        </w:tc>
      </w:tr>
    </w:tbl>
    <w:p w14:paraId="69DC320B" w14:textId="77777777" w:rsidR="00F970C9" w:rsidRPr="00EA5FA7" w:rsidRDefault="00F970C9" w:rsidP="00D2693B"/>
    <w:p w14:paraId="3F78AC75" w14:textId="77777777" w:rsidR="00F970C9" w:rsidRPr="00EA5FA7" w:rsidRDefault="00F970C9" w:rsidP="00B725DA">
      <w:pPr>
        <w:pStyle w:val="Heading4"/>
        <w:rPr>
          <w:lang w:eastAsia="zh-CN"/>
        </w:rPr>
      </w:pPr>
      <w:bookmarkStart w:id="7363" w:name="_Toc20955922"/>
      <w:bookmarkStart w:id="7364" w:name="_Toc29893040"/>
      <w:bookmarkStart w:id="7365" w:name="_Toc36556977"/>
      <w:bookmarkStart w:id="7366" w:name="_Toc45832425"/>
      <w:bookmarkStart w:id="7367" w:name="_Toc51763705"/>
      <w:bookmarkStart w:id="7368" w:name="_Toc64448874"/>
      <w:bookmarkStart w:id="7369" w:name="_Toc66289533"/>
      <w:bookmarkStart w:id="7370" w:name="_Toc74154646"/>
      <w:bookmarkStart w:id="7371" w:name="_Toc81383390"/>
      <w:bookmarkStart w:id="7372" w:name="_Toc88658023"/>
      <w:bookmarkStart w:id="7373" w:name="_Toc97910935"/>
      <w:bookmarkStart w:id="7374" w:name="_Toc99038695"/>
      <w:bookmarkStart w:id="7375" w:name="_Toc99730958"/>
      <w:bookmarkStart w:id="7376" w:name="_Toc105511089"/>
      <w:bookmarkStart w:id="7377" w:name="_Toc105927621"/>
      <w:bookmarkStart w:id="7378" w:name="_Toc106110161"/>
      <w:bookmarkStart w:id="7379" w:name="_Toc113835598"/>
      <w:r w:rsidRPr="00EA5FA7">
        <w:rPr>
          <w:lang w:eastAsia="zh-CN"/>
        </w:rPr>
        <w:t>9.3.1.18</w:t>
      </w:r>
      <w:r w:rsidRPr="00EA5FA7">
        <w:rPr>
          <w:lang w:eastAsia="zh-CN"/>
        </w:rPr>
        <w:tab/>
        <w:t>gNB-DU System Information</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137CE3E4" w14:textId="77777777" w:rsidR="00F970C9" w:rsidRPr="00EA5FA7" w:rsidRDefault="00F970C9" w:rsidP="00960FE0">
      <w:pPr>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0A9F5246" w14:textId="77777777" w:rsidTr="002F0C5B">
        <w:tc>
          <w:tcPr>
            <w:tcW w:w="2160" w:type="dxa"/>
          </w:tcPr>
          <w:p w14:paraId="393F5E12"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F08B3E0"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BE98253"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68397DD8"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09DC38E"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F63CA45"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72538EEF"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28925701" w14:textId="77777777" w:rsidTr="002F0C5B">
        <w:tc>
          <w:tcPr>
            <w:tcW w:w="2160" w:type="dxa"/>
          </w:tcPr>
          <w:p w14:paraId="1D240D31" w14:textId="77777777" w:rsidR="00A01AFE" w:rsidRPr="00EA5FA7" w:rsidRDefault="00A01AFE" w:rsidP="002F0C5B">
            <w:pPr>
              <w:pStyle w:val="TAL"/>
            </w:pPr>
            <w:r w:rsidRPr="00EA5FA7">
              <w:t>MIB message</w:t>
            </w:r>
          </w:p>
        </w:tc>
        <w:tc>
          <w:tcPr>
            <w:tcW w:w="1080" w:type="dxa"/>
          </w:tcPr>
          <w:p w14:paraId="0B1AC867" w14:textId="77777777" w:rsidR="00A01AFE" w:rsidRPr="00EA5FA7" w:rsidRDefault="00A01AFE" w:rsidP="002F0C5B">
            <w:pPr>
              <w:pStyle w:val="TAL"/>
            </w:pPr>
            <w:r w:rsidRPr="00EA5FA7">
              <w:t>M</w:t>
            </w:r>
          </w:p>
        </w:tc>
        <w:tc>
          <w:tcPr>
            <w:tcW w:w="1080" w:type="dxa"/>
          </w:tcPr>
          <w:p w14:paraId="1D86C25B" w14:textId="77777777" w:rsidR="00A01AFE" w:rsidRPr="00EA5FA7" w:rsidRDefault="00A01AFE" w:rsidP="002F0C5B">
            <w:pPr>
              <w:pStyle w:val="TAL"/>
            </w:pPr>
          </w:p>
        </w:tc>
        <w:tc>
          <w:tcPr>
            <w:tcW w:w="1512" w:type="dxa"/>
          </w:tcPr>
          <w:p w14:paraId="55DAD39B" w14:textId="77777777" w:rsidR="00A01AFE" w:rsidRPr="00EA5FA7" w:rsidRDefault="00A01AFE" w:rsidP="002F0C5B">
            <w:pPr>
              <w:pStyle w:val="TAL"/>
            </w:pPr>
            <w:r w:rsidRPr="00EA5FA7">
              <w:t>OCTET STRING</w:t>
            </w:r>
          </w:p>
        </w:tc>
        <w:tc>
          <w:tcPr>
            <w:tcW w:w="1728" w:type="dxa"/>
          </w:tcPr>
          <w:p w14:paraId="46F4C424" w14:textId="77777777" w:rsidR="00A01AFE" w:rsidRPr="00EA5FA7" w:rsidRDefault="00A01AFE" w:rsidP="002F0C5B">
            <w:pPr>
              <w:pStyle w:val="TAL"/>
            </w:pPr>
            <w:r w:rsidRPr="00EA5FA7">
              <w:t xml:space="preserve">MIB message, as defined </w:t>
            </w:r>
            <w:r w:rsidR="00E313BD">
              <w:t xml:space="preserve">in subclause 6.2.2 </w:t>
            </w:r>
            <w:r w:rsidRPr="00EA5FA7">
              <w:t>in TS 38.331 [8].</w:t>
            </w:r>
          </w:p>
          <w:p w14:paraId="371562F5" w14:textId="77777777" w:rsidR="00A01AFE" w:rsidRPr="00EA5FA7" w:rsidRDefault="00A01AFE" w:rsidP="002F0C5B">
            <w:pPr>
              <w:pStyle w:val="TAL"/>
            </w:pPr>
          </w:p>
        </w:tc>
        <w:tc>
          <w:tcPr>
            <w:tcW w:w="1080" w:type="dxa"/>
          </w:tcPr>
          <w:p w14:paraId="4A822E97" w14:textId="77777777" w:rsidR="00A01AFE" w:rsidRPr="00EA5FA7" w:rsidRDefault="00A01AFE" w:rsidP="002F0C5B">
            <w:pPr>
              <w:pStyle w:val="TAC"/>
            </w:pPr>
            <w:r w:rsidRPr="00947439">
              <w:rPr>
                <w:lang w:eastAsia="ja-JP"/>
              </w:rPr>
              <w:t>-</w:t>
            </w:r>
          </w:p>
        </w:tc>
        <w:tc>
          <w:tcPr>
            <w:tcW w:w="1080" w:type="dxa"/>
          </w:tcPr>
          <w:p w14:paraId="7F422BAC" w14:textId="77777777" w:rsidR="00A01AFE" w:rsidRPr="00EA5FA7" w:rsidRDefault="00A01AFE" w:rsidP="002F0C5B">
            <w:pPr>
              <w:pStyle w:val="TAC"/>
            </w:pPr>
          </w:p>
        </w:tc>
      </w:tr>
      <w:tr w:rsidR="00A01AFE" w:rsidRPr="00EA5FA7" w14:paraId="609ED43B" w14:textId="77777777" w:rsidTr="002F0C5B">
        <w:tc>
          <w:tcPr>
            <w:tcW w:w="2160" w:type="dxa"/>
          </w:tcPr>
          <w:p w14:paraId="11207C09" w14:textId="77777777" w:rsidR="00A01AFE" w:rsidRPr="00EA5FA7" w:rsidRDefault="00A01AFE" w:rsidP="002F0C5B">
            <w:pPr>
              <w:pStyle w:val="TAL"/>
            </w:pPr>
            <w:r w:rsidRPr="00EA5FA7">
              <w:t>SIB1 message</w:t>
            </w:r>
          </w:p>
        </w:tc>
        <w:tc>
          <w:tcPr>
            <w:tcW w:w="1080" w:type="dxa"/>
          </w:tcPr>
          <w:p w14:paraId="2643215D" w14:textId="77777777" w:rsidR="00A01AFE" w:rsidRPr="00EA5FA7" w:rsidRDefault="00A01AFE" w:rsidP="002F0C5B">
            <w:pPr>
              <w:pStyle w:val="TAL"/>
            </w:pPr>
            <w:r w:rsidRPr="00EA5FA7">
              <w:t>M</w:t>
            </w:r>
          </w:p>
        </w:tc>
        <w:tc>
          <w:tcPr>
            <w:tcW w:w="1080" w:type="dxa"/>
          </w:tcPr>
          <w:p w14:paraId="7863BA2F" w14:textId="77777777" w:rsidR="00A01AFE" w:rsidRPr="00EA5FA7" w:rsidRDefault="00A01AFE" w:rsidP="002F0C5B">
            <w:pPr>
              <w:pStyle w:val="TAL"/>
            </w:pPr>
          </w:p>
        </w:tc>
        <w:tc>
          <w:tcPr>
            <w:tcW w:w="1512" w:type="dxa"/>
          </w:tcPr>
          <w:p w14:paraId="24EA8F44" w14:textId="77777777" w:rsidR="00A01AFE" w:rsidRPr="00EA5FA7" w:rsidRDefault="00A01AFE" w:rsidP="002F0C5B">
            <w:pPr>
              <w:pStyle w:val="TAL"/>
            </w:pPr>
            <w:r w:rsidRPr="00EA5FA7">
              <w:t>OCTET STRING</w:t>
            </w:r>
          </w:p>
        </w:tc>
        <w:tc>
          <w:tcPr>
            <w:tcW w:w="1728" w:type="dxa"/>
          </w:tcPr>
          <w:p w14:paraId="5586F6A6" w14:textId="77777777" w:rsidR="00A01AFE" w:rsidRPr="00EA5FA7" w:rsidRDefault="00A01AFE" w:rsidP="002F0C5B">
            <w:pPr>
              <w:pStyle w:val="TAL"/>
            </w:pPr>
            <w:r w:rsidRPr="00EA5FA7">
              <w:t xml:space="preserve">SIB1 message, as defined </w:t>
            </w:r>
            <w:r w:rsidR="00E313BD">
              <w:t xml:space="preserve">in subclause 6.2.2 </w:t>
            </w:r>
            <w:r w:rsidRPr="00EA5FA7">
              <w:t>in TS 38.331 [8].</w:t>
            </w:r>
          </w:p>
          <w:p w14:paraId="35B11B11" w14:textId="77777777" w:rsidR="00A01AFE" w:rsidRPr="00EA5FA7" w:rsidRDefault="00A01AFE" w:rsidP="002F0C5B">
            <w:pPr>
              <w:pStyle w:val="TAL"/>
            </w:pPr>
          </w:p>
        </w:tc>
        <w:tc>
          <w:tcPr>
            <w:tcW w:w="1080" w:type="dxa"/>
          </w:tcPr>
          <w:p w14:paraId="66683011" w14:textId="77777777" w:rsidR="00A01AFE" w:rsidRPr="00EA5FA7" w:rsidRDefault="00A01AFE" w:rsidP="002F0C5B">
            <w:pPr>
              <w:pStyle w:val="TAC"/>
            </w:pPr>
            <w:r w:rsidRPr="00947439">
              <w:rPr>
                <w:lang w:eastAsia="ja-JP"/>
              </w:rPr>
              <w:t>-</w:t>
            </w:r>
          </w:p>
        </w:tc>
        <w:tc>
          <w:tcPr>
            <w:tcW w:w="1080" w:type="dxa"/>
          </w:tcPr>
          <w:p w14:paraId="4608F4A9" w14:textId="77777777" w:rsidR="00A01AFE" w:rsidRPr="00EA5FA7" w:rsidRDefault="00A01AFE" w:rsidP="002F0C5B">
            <w:pPr>
              <w:pStyle w:val="TAC"/>
            </w:pPr>
          </w:p>
        </w:tc>
      </w:tr>
      <w:tr w:rsidR="00A01AFE" w:rsidRPr="00EA5FA7" w14:paraId="02D6E313" w14:textId="77777777" w:rsidTr="002F0C5B">
        <w:tc>
          <w:tcPr>
            <w:tcW w:w="2160" w:type="dxa"/>
          </w:tcPr>
          <w:p w14:paraId="4840B74C" w14:textId="77777777" w:rsidR="00A01AFE" w:rsidRPr="00EA5FA7" w:rsidRDefault="00A01AFE" w:rsidP="002F0C5B">
            <w:pPr>
              <w:pStyle w:val="TAL"/>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75C4AC9B" w14:textId="77777777" w:rsidR="00A01AFE" w:rsidRPr="00EA5FA7" w:rsidRDefault="00A01AFE" w:rsidP="002F0C5B">
            <w:pPr>
              <w:pStyle w:val="TAL"/>
            </w:pPr>
            <w:r w:rsidRPr="009016E4">
              <w:rPr>
                <w:rFonts w:hint="eastAsia"/>
                <w:lang w:eastAsia="zh-CN"/>
              </w:rPr>
              <w:t>O</w:t>
            </w:r>
          </w:p>
        </w:tc>
        <w:tc>
          <w:tcPr>
            <w:tcW w:w="1080" w:type="dxa"/>
          </w:tcPr>
          <w:p w14:paraId="151EB9E3" w14:textId="77777777" w:rsidR="00A01AFE" w:rsidRPr="00EA5FA7" w:rsidRDefault="00A01AFE" w:rsidP="002F0C5B">
            <w:pPr>
              <w:pStyle w:val="TAL"/>
            </w:pPr>
          </w:p>
        </w:tc>
        <w:tc>
          <w:tcPr>
            <w:tcW w:w="1512" w:type="dxa"/>
          </w:tcPr>
          <w:p w14:paraId="56CDEB71" w14:textId="77777777" w:rsidR="00A01AFE" w:rsidRPr="00EA5FA7" w:rsidRDefault="00A01AFE" w:rsidP="002F0C5B">
            <w:pPr>
              <w:pStyle w:val="TAL"/>
            </w:pPr>
            <w:r w:rsidRPr="00362DD3">
              <w:t>OCTET STRING</w:t>
            </w:r>
          </w:p>
        </w:tc>
        <w:tc>
          <w:tcPr>
            <w:tcW w:w="1728" w:type="dxa"/>
          </w:tcPr>
          <w:p w14:paraId="34CE2DCF" w14:textId="77777777" w:rsidR="00A01AFE" w:rsidRPr="00EA5FA7" w:rsidRDefault="00A01AFE" w:rsidP="002F0C5B">
            <w:pPr>
              <w:pStyle w:val="TAL"/>
            </w:pPr>
            <w:r w:rsidRPr="00362DD3">
              <w:t>SIB</w:t>
            </w:r>
            <w:r>
              <w:t>12</w:t>
            </w:r>
            <w:r w:rsidRPr="00362DD3">
              <w:t xml:space="preserve">, as defined </w:t>
            </w:r>
            <w:r w:rsidR="00E313BD">
              <w:t xml:space="preserve">in subclause </w:t>
            </w:r>
            <w:r w:rsidR="0064657E">
              <w:t>6.3.1</w:t>
            </w:r>
            <w:r w:rsidR="00E313BD">
              <w:t xml:space="preserve"> </w:t>
            </w:r>
            <w:r w:rsidRPr="00362DD3">
              <w:t>in TS 38.331 [8].</w:t>
            </w:r>
          </w:p>
        </w:tc>
        <w:tc>
          <w:tcPr>
            <w:tcW w:w="1080" w:type="dxa"/>
          </w:tcPr>
          <w:p w14:paraId="64C03D48" w14:textId="77777777" w:rsidR="00A01AFE" w:rsidRPr="00EA5FA7" w:rsidRDefault="00A01AFE" w:rsidP="002F0C5B">
            <w:pPr>
              <w:pStyle w:val="TAC"/>
            </w:pPr>
            <w:r w:rsidRPr="00D27051">
              <w:rPr>
                <w:rFonts w:cs="Arial"/>
                <w:lang w:eastAsia="zh-CN"/>
              </w:rPr>
              <w:t>YES</w:t>
            </w:r>
          </w:p>
        </w:tc>
        <w:tc>
          <w:tcPr>
            <w:tcW w:w="1080" w:type="dxa"/>
          </w:tcPr>
          <w:p w14:paraId="3DFBE041" w14:textId="48DA353F" w:rsidR="00A01AFE" w:rsidRPr="00EA5FA7" w:rsidRDefault="006C1A23" w:rsidP="002F0C5B">
            <w:pPr>
              <w:pStyle w:val="TAC"/>
            </w:pPr>
            <w:r>
              <w:rPr>
                <w:rFonts w:cs="Arial"/>
                <w:lang w:eastAsia="zh-CN"/>
              </w:rPr>
              <w:t>i</w:t>
            </w:r>
            <w:r w:rsidR="00A01AFE" w:rsidRPr="009016E4">
              <w:rPr>
                <w:rFonts w:cs="Arial"/>
                <w:lang w:eastAsia="zh-CN"/>
              </w:rPr>
              <w:t>gnore</w:t>
            </w:r>
          </w:p>
        </w:tc>
      </w:tr>
      <w:tr w:rsidR="00A01AFE" w:rsidRPr="00EA5FA7" w14:paraId="32ECE9AC" w14:textId="77777777" w:rsidTr="002F0C5B">
        <w:tc>
          <w:tcPr>
            <w:tcW w:w="2160" w:type="dxa"/>
          </w:tcPr>
          <w:p w14:paraId="08D211FE" w14:textId="77777777" w:rsidR="00A01AFE" w:rsidRPr="00EA5FA7" w:rsidRDefault="00A01AFE" w:rsidP="002F0C5B">
            <w:pPr>
              <w:pStyle w:val="TAL"/>
            </w:pPr>
            <w:r w:rsidRPr="00D27051">
              <w:rPr>
                <w:rFonts w:hint="eastAsia"/>
                <w:lang w:eastAsia="zh-CN"/>
              </w:rPr>
              <w:t>S</w:t>
            </w:r>
            <w:r>
              <w:rPr>
                <w:lang w:eastAsia="zh-CN"/>
              </w:rPr>
              <w:t>IB13</w:t>
            </w:r>
            <w:r w:rsidRPr="00D27051">
              <w:rPr>
                <w:lang w:eastAsia="zh-CN"/>
              </w:rPr>
              <w:t xml:space="preserve"> message</w:t>
            </w:r>
          </w:p>
        </w:tc>
        <w:tc>
          <w:tcPr>
            <w:tcW w:w="1080" w:type="dxa"/>
          </w:tcPr>
          <w:p w14:paraId="7E08F8B1" w14:textId="77777777" w:rsidR="00A01AFE" w:rsidRPr="00EA5FA7" w:rsidRDefault="00A01AFE" w:rsidP="002F0C5B">
            <w:pPr>
              <w:pStyle w:val="TAL"/>
            </w:pPr>
            <w:r w:rsidRPr="009016E4">
              <w:rPr>
                <w:rFonts w:hint="eastAsia"/>
                <w:lang w:eastAsia="zh-CN"/>
              </w:rPr>
              <w:t>O</w:t>
            </w:r>
          </w:p>
        </w:tc>
        <w:tc>
          <w:tcPr>
            <w:tcW w:w="1080" w:type="dxa"/>
          </w:tcPr>
          <w:p w14:paraId="393990B5" w14:textId="77777777" w:rsidR="00A01AFE" w:rsidRPr="00EA5FA7" w:rsidRDefault="00A01AFE" w:rsidP="002F0C5B">
            <w:pPr>
              <w:pStyle w:val="TAL"/>
            </w:pPr>
          </w:p>
        </w:tc>
        <w:tc>
          <w:tcPr>
            <w:tcW w:w="1512" w:type="dxa"/>
          </w:tcPr>
          <w:p w14:paraId="70714864" w14:textId="77777777" w:rsidR="00A01AFE" w:rsidRPr="00EA5FA7" w:rsidRDefault="00A01AFE" w:rsidP="002F0C5B">
            <w:pPr>
              <w:pStyle w:val="TAL"/>
            </w:pPr>
            <w:r w:rsidRPr="00362DD3">
              <w:t>OCTET STRING</w:t>
            </w:r>
          </w:p>
        </w:tc>
        <w:tc>
          <w:tcPr>
            <w:tcW w:w="1728" w:type="dxa"/>
          </w:tcPr>
          <w:p w14:paraId="44F31FF6" w14:textId="77777777" w:rsidR="00A01AFE" w:rsidRPr="00EA5FA7" w:rsidRDefault="00A01AFE" w:rsidP="002F0C5B">
            <w:pPr>
              <w:pStyle w:val="TAL"/>
            </w:pPr>
            <w:r>
              <w:t>SIB13</w:t>
            </w:r>
            <w:r w:rsidRPr="00362DD3">
              <w:t xml:space="preserve">, as defined </w:t>
            </w:r>
            <w:r w:rsidR="00E313BD">
              <w:t xml:space="preserve">in subclause 6.3.1 </w:t>
            </w:r>
            <w:r w:rsidRPr="00362DD3">
              <w:t>in TS 38.331 [8].</w:t>
            </w:r>
          </w:p>
        </w:tc>
        <w:tc>
          <w:tcPr>
            <w:tcW w:w="1080" w:type="dxa"/>
          </w:tcPr>
          <w:p w14:paraId="3E1DEF1E" w14:textId="77777777" w:rsidR="00A01AFE" w:rsidRPr="00EA5FA7" w:rsidRDefault="00A01AFE" w:rsidP="002F0C5B">
            <w:pPr>
              <w:pStyle w:val="TAC"/>
            </w:pPr>
            <w:r w:rsidRPr="00D27051">
              <w:rPr>
                <w:rFonts w:cs="Arial"/>
                <w:lang w:eastAsia="zh-CN"/>
              </w:rPr>
              <w:t>YES</w:t>
            </w:r>
          </w:p>
        </w:tc>
        <w:tc>
          <w:tcPr>
            <w:tcW w:w="1080" w:type="dxa"/>
          </w:tcPr>
          <w:p w14:paraId="1D6B2812" w14:textId="76399E61" w:rsidR="00A01AFE" w:rsidRPr="00EA5FA7" w:rsidRDefault="006C1A23" w:rsidP="002F0C5B">
            <w:pPr>
              <w:pStyle w:val="TAC"/>
            </w:pPr>
            <w:r>
              <w:rPr>
                <w:rFonts w:cs="Arial"/>
                <w:lang w:eastAsia="zh-CN"/>
              </w:rPr>
              <w:t>i</w:t>
            </w:r>
            <w:r w:rsidR="00A01AFE" w:rsidRPr="009016E4">
              <w:rPr>
                <w:rFonts w:cs="Arial"/>
                <w:lang w:eastAsia="zh-CN"/>
              </w:rPr>
              <w:t>gnore</w:t>
            </w:r>
          </w:p>
        </w:tc>
      </w:tr>
      <w:tr w:rsidR="00A01AFE" w:rsidRPr="00EA5FA7" w14:paraId="1437C4AB" w14:textId="77777777" w:rsidTr="002F0C5B">
        <w:tc>
          <w:tcPr>
            <w:tcW w:w="2160" w:type="dxa"/>
          </w:tcPr>
          <w:p w14:paraId="45CD28A0" w14:textId="77777777" w:rsidR="00A01AFE" w:rsidRPr="00EA5FA7" w:rsidRDefault="00A01AFE" w:rsidP="002F0C5B">
            <w:pPr>
              <w:pStyle w:val="TAL"/>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6A9C645B" w14:textId="77777777" w:rsidR="00A01AFE" w:rsidRPr="00EA5FA7" w:rsidRDefault="00A01AFE" w:rsidP="002F0C5B">
            <w:pPr>
              <w:pStyle w:val="TAL"/>
            </w:pPr>
            <w:r w:rsidRPr="009016E4">
              <w:rPr>
                <w:lang w:eastAsia="zh-CN"/>
              </w:rPr>
              <w:t>O</w:t>
            </w:r>
          </w:p>
        </w:tc>
        <w:tc>
          <w:tcPr>
            <w:tcW w:w="1080" w:type="dxa"/>
          </w:tcPr>
          <w:p w14:paraId="0CC2D5EC" w14:textId="77777777" w:rsidR="00A01AFE" w:rsidRPr="00EA5FA7" w:rsidRDefault="00A01AFE" w:rsidP="002F0C5B">
            <w:pPr>
              <w:pStyle w:val="TAL"/>
            </w:pPr>
          </w:p>
        </w:tc>
        <w:tc>
          <w:tcPr>
            <w:tcW w:w="1512" w:type="dxa"/>
          </w:tcPr>
          <w:p w14:paraId="29957090" w14:textId="77777777" w:rsidR="00A01AFE" w:rsidRPr="00EA5FA7" w:rsidRDefault="00A01AFE" w:rsidP="002F0C5B">
            <w:pPr>
              <w:pStyle w:val="TAL"/>
            </w:pPr>
            <w:r w:rsidRPr="00362DD3">
              <w:t>OCTET STRING</w:t>
            </w:r>
          </w:p>
        </w:tc>
        <w:tc>
          <w:tcPr>
            <w:tcW w:w="1728" w:type="dxa"/>
          </w:tcPr>
          <w:p w14:paraId="650C1622" w14:textId="77777777" w:rsidR="00A01AFE" w:rsidRPr="00EA5FA7" w:rsidRDefault="00A01AFE" w:rsidP="002F0C5B">
            <w:pPr>
              <w:pStyle w:val="TAL"/>
            </w:pPr>
            <w:r>
              <w:t>SIB14</w:t>
            </w:r>
            <w:r w:rsidRPr="00362DD3">
              <w:t xml:space="preserve">, as defined </w:t>
            </w:r>
            <w:r w:rsidR="00E313BD">
              <w:t xml:space="preserve">in subclause 6.3.1 </w:t>
            </w:r>
            <w:r w:rsidRPr="00362DD3">
              <w:t>in TS 38.331 [8].</w:t>
            </w:r>
          </w:p>
        </w:tc>
        <w:tc>
          <w:tcPr>
            <w:tcW w:w="1080" w:type="dxa"/>
          </w:tcPr>
          <w:p w14:paraId="1BB9FDAE" w14:textId="77777777" w:rsidR="00A01AFE" w:rsidRPr="00EA5FA7" w:rsidRDefault="00A01AFE" w:rsidP="002F0C5B">
            <w:pPr>
              <w:pStyle w:val="TAC"/>
            </w:pPr>
            <w:r w:rsidRPr="00D27051">
              <w:rPr>
                <w:rFonts w:cs="Arial"/>
                <w:lang w:eastAsia="zh-CN"/>
              </w:rPr>
              <w:t>YES</w:t>
            </w:r>
          </w:p>
        </w:tc>
        <w:tc>
          <w:tcPr>
            <w:tcW w:w="1080" w:type="dxa"/>
          </w:tcPr>
          <w:p w14:paraId="4945C232" w14:textId="77777777" w:rsidR="00A01AFE" w:rsidRPr="00EA5FA7" w:rsidRDefault="00A01AFE" w:rsidP="002F0C5B">
            <w:pPr>
              <w:pStyle w:val="TAC"/>
            </w:pPr>
            <w:r w:rsidRPr="009016E4">
              <w:rPr>
                <w:rFonts w:cs="Arial" w:hint="eastAsia"/>
                <w:lang w:eastAsia="zh-CN"/>
              </w:rPr>
              <w:t>i</w:t>
            </w:r>
            <w:r w:rsidRPr="009016E4">
              <w:rPr>
                <w:rFonts w:cs="Arial"/>
                <w:lang w:eastAsia="zh-CN"/>
              </w:rPr>
              <w:t>gnore</w:t>
            </w:r>
          </w:p>
        </w:tc>
      </w:tr>
      <w:tr w:rsidR="00EE063F" w:rsidRPr="00EA5FA7" w14:paraId="7C5995C6" w14:textId="77777777" w:rsidTr="002F0C5B">
        <w:tc>
          <w:tcPr>
            <w:tcW w:w="2160" w:type="dxa"/>
          </w:tcPr>
          <w:p w14:paraId="3A80990E" w14:textId="77777777" w:rsidR="00EE063F" w:rsidRPr="00D27051" w:rsidRDefault="00EE063F" w:rsidP="00EE063F">
            <w:pPr>
              <w:pStyle w:val="TAL"/>
              <w:rPr>
                <w:lang w:eastAsia="zh-CN"/>
              </w:rPr>
            </w:pPr>
            <w:r w:rsidRPr="00C10D7F">
              <w:rPr>
                <w:rFonts w:hint="eastAsia"/>
                <w:color w:val="000000"/>
              </w:rPr>
              <w:t>S</w:t>
            </w:r>
            <w:r w:rsidRPr="00C10D7F">
              <w:rPr>
                <w:color w:val="000000"/>
              </w:rPr>
              <w:t>IB10 message</w:t>
            </w:r>
          </w:p>
        </w:tc>
        <w:tc>
          <w:tcPr>
            <w:tcW w:w="1080" w:type="dxa"/>
          </w:tcPr>
          <w:p w14:paraId="727C8C1E" w14:textId="77777777" w:rsidR="00EE063F" w:rsidRPr="009016E4" w:rsidRDefault="00EE063F" w:rsidP="00EE063F">
            <w:pPr>
              <w:pStyle w:val="TAL"/>
              <w:rPr>
                <w:lang w:eastAsia="zh-CN"/>
              </w:rPr>
            </w:pPr>
            <w:r w:rsidRPr="00C10D7F">
              <w:rPr>
                <w:rFonts w:hint="eastAsia"/>
                <w:color w:val="000000"/>
              </w:rPr>
              <w:t>O</w:t>
            </w:r>
          </w:p>
        </w:tc>
        <w:tc>
          <w:tcPr>
            <w:tcW w:w="1080" w:type="dxa"/>
          </w:tcPr>
          <w:p w14:paraId="2F185987" w14:textId="77777777" w:rsidR="00EE063F" w:rsidRPr="00EA5FA7" w:rsidRDefault="00EE063F" w:rsidP="004531F7">
            <w:pPr>
              <w:pStyle w:val="TAL"/>
            </w:pPr>
          </w:p>
        </w:tc>
        <w:tc>
          <w:tcPr>
            <w:tcW w:w="1512" w:type="dxa"/>
          </w:tcPr>
          <w:p w14:paraId="542F68FB" w14:textId="77777777" w:rsidR="00EE063F" w:rsidRPr="00362DD3" w:rsidRDefault="00EE063F" w:rsidP="004531F7">
            <w:pPr>
              <w:pStyle w:val="TAL"/>
            </w:pPr>
            <w:r w:rsidRPr="00EA5FA7">
              <w:t>OCTET STRING</w:t>
            </w:r>
          </w:p>
        </w:tc>
        <w:tc>
          <w:tcPr>
            <w:tcW w:w="1728" w:type="dxa"/>
          </w:tcPr>
          <w:p w14:paraId="39DB5653" w14:textId="77777777" w:rsidR="00EE063F" w:rsidRPr="00EE063F" w:rsidRDefault="00EE063F" w:rsidP="008B38B2">
            <w:pPr>
              <w:pStyle w:val="TAL"/>
            </w:pPr>
            <w:r w:rsidRPr="00EA5FA7">
              <w:t>SIB1</w:t>
            </w:r>
            <w:r>
              <w:t>0</w:t>
            </w:r>
            <w:r w:rsidRPr="00EA5FA7">
              <w:t xml:space="preserve">, as defined </w:t>
            </w:r>
            <w:r w:rsidR="00E313BD">
              <w:t xml:space="preserve">in subclause 6.3.1 </w:t>
            </w:r>
            <w:r w:rsidRPr="00EA5FA7">
              <w:t>in TS 38.331 [8].</w:t>
            </w:r>
          </w:p>
        </w:tc>
        <w:tc>
          <w:tcPr>
            <w:tcW w:w="1080" w:type="dxa"/>
          </w:tcPr>
          <w:p w14:paraId="2E8B92A2" w14:textId="77777777" w:rsidR="00EE063F" w:rsidRPr="00D27051" w:rsidRDefault="00EE063F" w:rsidP="00EE063F">
            <w:pPr>
              <w:pStyle w:val="TAC"/>
              <w:rPr>
                <w:rFonts w:cs="Arial"/>
                <w:lang w:eastAsia="zh-CN"/>
              </w:rPr>
            </w:pPr>
            <w:r>
              <w:rPr>
                <w:rFonts w:hint="eastAsia"/>
                <w:lang w:eastAsia="zh-CN"/>
              </w:rPr>
              <w:t>Y</w:t>
            </w:r>
            <w:r>
              <w:rPr>
                <w:lang w:eastAsia="zh-CN"/>
              </w:rPr>
              <w:t>ES</w:t>
            </w:r>
          </w:p>
        </w:tc>
        <w:tc>
          <w:tcPr>
            <w:tcW w:w="1080" w:type="dxa"/>
          </w:tcPr>
          <w:p w14:paraId="3B851A95" w14:textId="77777777" w:rsidR="00EE063F" w:rsidRPr="009016E4" w:rsidRDefault="00EE063F" w:rsidP="00EE063F">
            <w:pPr>
              <w:pStyle w:val="TAC"/>
              <w:rPr>
                <w:rFonts w:cs="Arial"/>
                <w:lang w:eastAsia="zh-CN"/>
              </w:rPr>
            </w:pPr>
            <w:r>
              <w:rPr>
                <w:rFonts w:hint="eastAsia"/>
                <w:lang w:eastAsia="zh-CN"/>
              </w:rPr>
              <w:t>i</w:t>
            </w:r>
            <w:r>
              <w:rPr>
                <w:lang w:eastAsia="zh-CN"/>
              </w:rPr>
              <w:t>gnore</w:t>
            </w:r>
          </w:p>
        </w:tc>
      </w:tr>
      <w:tr w:rsidR="00721D8C" w:rsidRPr="00EA5FA7" w14:paraId="29DA07A2" w14:textId="77777777" w:rsidTr="002F0C5B">
        <w:tc>
          <w:tcPr>
            <w:tcW w:w="2160" w:type="dxa"/>
          </w:tcPr>
          <w:p w14:paraId="13D3D05B" w14:textId="77777777" w:rsidR="00721D8C" w:rsidRPr="00C10D7F" w:rsidRDefault="00721D8C" w:rsidP="00721D8C">
            <w:pPr>
              <w:pStyle w:val="TAL"/>
              <w:rPr>
                <w:color w:val="000000"/>
              </w:rPr>
            </w:pPr>
            <w:r>
              <w:rPr>
                <w:rFonts w:hint="eastAsia"/>
                <w:color w:val="000000"/>
              </w:rPr>
              <w:t>S</w:t>
            </w:r>
            <w:r>
              <w:rPr>
                <w:color w:val="000000"/>
              </w:rPr>
              <w:t>IB</w:t>
            </w:r>
            <w:r w:rsidR="00C24ECC">
              <w:rPr>
                <w:color w:val="000000"/>
              </w:rPr>
              <w:t>17</w:t>
            </w:r>
            <w:r>
              <w:rPr>
                <w:color w:val="000000"/>
              </w:rPr>
              <w:t xml:space="preserve"> message</w:t>
            </w:r>
          </w:p>
        </w:tc>
        <w:tc>
          <w:tcPr>
            <w:tcW w:w="1080" w:type="dxa"/>
          </w:tcPr>
          <w:p w14:paraId="3FECFD9D" w14:textId="77777777" w:rsidR="00721D8C" w:rsidRPr="00C10D7F" w:rsidRDefault="00721D8C" w:rsidP="00721D8C">
            <w:pPr>
              <w:pStyle w:val="TAL"/>
              <w:rPr>
                <w:color w:val="000000"/>
              </w:rPr>
            </w:pPr>
            <w:r>
              <w:rPr>
                <w:rFonts w:hint="eastAsia"/>
                <w:color w:val="000000"/>
              </w:rPr>
              <w:t>O</w:t>
            </w:r>
          </w:p>
        </w:tc>
        <w:tc>
          <w:tcPr>
            <w:tcW w:w="1080" w:type="dxa"/>
          </w:tcPr>
          <w:p w14:paraId="01CA3F9D" w14:textId="77777777" w:rsidR="00721D8C" w:rsidRPr="00EA5FA7" w:rsidRDefault="00721D8C" w:rsidP="00721D8C">
            <w:pPr>
              <w:pStyle w:val="TAL"/>
            </w:pPr>
          </w:p>
        </w:tc>
        <w:tc>
          <w:tcPr>
            <w:tcW w:w="1512" w:type="dxa"/>
          </w:tcPr>
          <w:p w14:paraId="46F719C4" w14:textId="77777777" w:rsidR="00721D8C" w:rsidRPr="00EA5FA7" w:rsidRDefault="00721D8C" w:rsidP="00721D8C">
            <w:pPr>
              <w:pStyle w:val="TAL"/>
            </w:pPr>
            <w:r>
              <w:rPr>
                <w:rFonts w:hint="eastAsia"/>
              </w:rPr>
              <w:t>O</w:t>
            </w:r>
            <w:r>
              <w:t>CTET STRING</w:t>
            </w:r>
          </w:p>
        </w:tc>
        <w:tc>
          <w:tcPr>
            <w:tcW w:w="1728" w:type="dxa"/>
          </w:tcPr>
          <w:p w14:paraId="10A442BC" w14:textId="77777777" w:rsidR="00721D8C" w:rsidRPr="00EA5FA7" w:rsidRDefault="00721D8C" w:rsidP="00721D8C">
            <w:pPr>
              <w:pStyle w:val="TAL"/>
            </w:pPr>
            <w:r>
              <w:rPr>
                <w:rFonts w:hint="eastAsia"/>
              </w:rPr>
              <w:t>SI</w:t>
            </w:r>
            <w:r>
              <w:t>B</w:t>
            </w:r>
            <w:r w:rsidR="00C24ECC">
              <w:t>17</w:t>
            </w:r>
            <w:r>
              <w:t>, as defined in subclause 6.3.1 in TS 38.331 [8]</w:t>
            </w:r>
          </w:p>
        </w:tc>
        <w:tc>
          <w:tcPr>
            <w:tcW w:w="1080" w:type="dxa"/>
          </w:tcPr>
          <w:p w14:paraId="08A0D834" w14:textId="77777777" w:rsidR="00721D8C" w:rsidRDefault="00721D8C" w:rsidP="00721D8C">
            <w:pPr>
              <w:pStyle w:val="TAC"/>
              <w:rPr>
                <w:lang w:eastAsia="zh-CN"/>
              </w:rPr>
            </w:pPr>
            <w:r>
              <w:rPr>
                <w:rFonts w:hint="eastAsia"/>
                <w:lang w:eastAsia="zh-CN"/>
              </w:rPr>
              <w:t>Y</w:t>
            </w:r>
            <w:r>
              <w:rPr>
                <w:lang w:eastAsia="zh-CN"/>
              </w:rPr>
              <w:t>ES</w:t>
            </w:r>
          </w:p>
        </w:tc>
        <w:tc>
          <w:tcPr>
            <w:tcW w:w="1080" w:type="dxa"/>
          </w:tcPr>
          <w:p w14:paraId="1D92F552" w14:textId="77777777" w:rsidR="00721D8C" w:rsidRDefault="00721D8C" w:rsidP="00721D8C">
            <w:pPr>
              <w:pStyle w:val="TAC"/>
              <w:rPr>
                <w:lang w:eastAsia="zh-CN"/>
              </w:rPr>
            </w:pPr>
            <w:r>
              <w:rPr>
                <w:rFonts w:hint="eastAsia"/>
                <w:lang w:eastAsia="zh-CN"/>
              </w:rPr>
              <w:t>i</w:t>
            </w:r>
            <w:r>
              <w:rPr>
                <w:lang w:eastAsia="zh-CN"/>
              </w:rPr>
              <w:t>gnore</w:t>
            </w:r>
          </w:p>
        </w:tc>
      </w:tr>
      <w:tr w:rsidR="000F0CE4" w:rsidRPr="00EA5FA7" w14:paraId="35AD41EB" w14:textId="77777777" w:rsidTr="002F0C5B">
        <w:tc>
          <w:tcPr>
            <w:tcW w:w="2160" w:type="dxa"/>
          </w:tcPr>
          <w:p w14:paraId="2C639836" w14:textId="77777777" w:rsidR="000F0CE4" w:rsidRDefault="000F0CE4" w:rsidP="000F0CE4">
            <w:pPr>
              <w:pStyle w:val="TAL"/>
              <w:rPr>
                <w:color w:val="000000"/>
              </w:rPr>
            </w:pPr>
            <w:r>
              <w:rPr>
                <w:rFonts w:hint="eastAsia"/>
                <w:color w:val="000000"/>
              </w:rPr>
              <w:t>S</w:t>
            </w:r>
            <w:r>
              <w:rPr>
                <w:color w:val="000000"/>
              </w:rPr>
              <w:t>IB20 message</w:t>
            </w:r>
          </w:p>
        </w:tc>
        <w:tc>
          <w:tcPr>
            <w:tcW w:w="1080" w:type="dxa"/>
          </w:tcPr>
          <w:p w14:paraId="03D3189A" w14:textId="77777777" w:rsidR="000F0CE4" w:rsidRDefault="000F0CE4" w:rsidP="000F0CE4">
            <w:pPr>
              <w:pStyle w:val="TAL"/>
              <w:rPr>
                <w:color w:val="000000"/>
              </w:rPr>
            </w:pPr>
            <w:r>
              <w:rPr>
                <w:rFonts w:hint="eastAsia"/>
                <w:color w:val="000000"/>
              </w:rPr>
              <w:t>O</w:t>
            </w:r>
          </w:p>
        </w:tc>
        <w:tc>
          <w:tcPr>
            <w:tcW w:w="1080" w:type="dxa"/>
          </w:tcPr>
          <w:p w14:paraId="54637C46" w14:textId="77777777" w:rsidR="000F0CE4" w:rsidRPr="00EA5FA7" w:rsidRDefault="000F0CE4" w:rsidP="000F0CE4">
            <w:pPr>
              <w:pStyle w:val="TAL"/>
            </w:pPr>
          </w:p>
        </w:tc>
        <w:tc>
          <w:tcPr>
            <w:tcW w:w="1512" w:type="dxa"/>
          </w:tcPr>
          <w:p w14:paraId="07A36957" w14:textId="77777777" w:rsidR="000F0CE4" w:rsidRDefault="000F0CE4" w:rsidP="000F0CE4">
            <w:pPr>
              <w:pStyle w:val="TAL"/>
            </w:pPr>
            <w:r>
              <w:rPr>
                <w:rFonts w:hint="eastAsia"/>
              </w:rPr>
              <w:t>O</w:t>
            </w:r>
            <w:r>
              <w:t>CTET STRING</w:t>
            </w:r>
          </w:p>
        </w:tc>
        <w:tc>
          <w:tcPr>
            <w:tcW w:w="1728" w:type="dxa"/>
          </w:tcPr>
          <w:p w14:paraId="230CF544" w14:textId="77777777" w:rsidR="000F0CE4" w:rsidRDefault="000F0CE4" w:rsidP="000F0CE4">
            <w:pPr>
              <w:pStyle w:val="TAL"/>
            </w:pPr>
            <w:r>
              <w:rPr>
                <w:rFonts w:hint="eastAsia"/>
              </w:rPr>
              <w:t>SI</w:t>
            </w:r>
            <w:r>
              <w:t>B20, as defined in subclause 6.3.1 in TS 38.331 [8]</w:t>
            </w:r>
          </w:p>
        </w:tc>
        <w:tc>
          <w:tcPr>
            <w:tcW w:w="1080" w:type="dxa"/>
          </w:tcPr>
          <w:p w14:paraId="4329F032" w14:textId="77777777" w:rsidR="000F0CE4" w:rsidRDefault="000F0CE4" w:rsidP="000F0CE4">
            <w:pPr>
              <w:pStyle w:val="TAC"/>
              <w:rPr>
                <w:lang w:eastAsia="zh-CN"/>
              </w:rPr>
            </w:pPr>
            <w:r>
              <w:rPr>
                <w:rFonts w:hint="eastAsia"/>
                <w:lang w:eastAsia="zh-CN"/>
              </w:rPr>
              <w:t>Y</w:t>
            </w:r>
            <w:r>
              <w:rPr>
                <w:lang w:eastAsia="zh-CN"/>
              </w:rPr>
              <w:t>ES</w:t>
            </w:r>
          </w:p>
        </w:tc>
        <w:tc>
          <w:tcPr>
            <w:tcW w:w="1080" w:type="dxa"/>
          </w:tcPr>
          <w:p w14:paraId="3AF0745F" w14:textId="77777777" w:rsidR="000F0CE4" w:rsidRDefault="000F0CE4" w:rsidP="000F0CE4">
            <w:pPr>
              <w:pStyle w:val="TAC"/>
              <w:rPr>
                <w:lang w:eastAsia="zh-CN"/>
              </w:rPr>
            </w:pPr>
            <w:r>
              <w:rPr>
                <w:rFonts w:hint="eastAsia"/>
                <w:lang w:eastAsia="zh-CN"/>
              </w:rPr>
              <w:t>i</w:t>
            </w:r>
            <w:r>
              <w:rPr>
                <w:lang w:eastAsia="zh-CN"/>
              </w:rPr>
              <w:t>gnore</w:t>
            </w:r>
          </w:p>
        </w:tc>
      </w:tr>
      <w:tr w:rsidR="005654F5" w:rsidRPr="00EA5FA7" w14:paraId="2529109C" w14:textId="77777777" w:rsidTr="002F0C5B">
        <w:tc>
          <w:tcPr>
            <w:tcW w:w="2160" w:type="dxa"/>
          </w:tcPr>
          <w:p w14:paraId="52C6B34E" w14:textId="77777777" w:rsidR="005654F5" w:rsidRDefault="005654F5" w:rsidP="005654F5">
            <w:pPr>
              <w:pStyle w:val="TAL"/>
              <w:rPr>
                <w:color w:val="000000"/>
              </w:rPr>
            </w:pPr>
            <w:r w:rsidRPr="00C10D7F">
              <w:rPr>
                <w:rFonts w:hint="eastAsia"/>
                <w:color w:val="000000"/>
              </w:rPr>
              <w:t>S</w:t>
            </w:r>
            <w:r>
              <w:rPr>
                <w:color w:val="000000"/>
              </w:rPr>
              <w:t>IB15</w:t>
            </w:r>
            <w:r w:rsidRPr="00C10D7F">
              <w:rPr>
                <w:color w:val="000000"/>
              </w:rPr>
              <w:t xml:space="preserve"> message</w:t>
            </w:r>
          </w:p>
        </w:tc>
        <w:tc>
          <w:tcPr>
            <w:tcW w:w="1080" w:type="dxa"/>
          </w:tcPr>
          <w:p w14:paraId="2BD9967F" w14:textId="77777777" w:rsidR="005654F5" w:rsidRDefault="005654F5" w:rsidP="005654F5">
            <w:pPr>
              <w:pStyle w:val="TAL"/>
              <w:rPr>
                <w:color w:val="000000"/>
              </w:rPr>
            </w:pPr>
            <w:r w:rsidRPr="00C10D7F">
              <w:rPr>
                <w:rFonts w:hint="eastAsia"/>
                <w:color w:val="000000"/>
              </w:rPr>
              <w:t>O</w:t>
            </w:r>
          </w:p>
        </w:tc>
        <w:tc>
          <w:tcPr>
            <w:tcW w:w="1080" w:type="dxa"/>
          </w:tcPr>
          <w:p w14:paraId="556F53D6" w14:textId="77777777" w:rsidR="005654F5" w:rsidRPr="00EA5FA7" w:rsidRDefault="005654F5" w:rsidP="005654F5">
            <w:pPr>
              <w:pStyle w:val="TAL"/>
            </w:pPr>
          </w:p>
        </w:tc>
        <w:tc>
          <w:tcPr>
            <w:tcW w:w="1512" w:type="dxa"/>
          </w:tcPr>
          <w:p w14:paraId="2AF02072" w14:textId="77777777" w:rsidR="005654F5" w:rsidRDefault="005654F5" w:rsidP="005654F5">
            <w:pPr>
              <w:pStyle w:val="TAL"/>
            </w:pPr>
            <w:r w:rsidRPr="00EA5FA7">
              <w:t>OCTET STRING</w:t>
            </w:r>
          </w:p>
        </w:tc>
        <w:tc>
          <w:tcPr>
            <w:tcW w:w="1728" w:type="dxa"/>
          </w:tcPr>
          <w:p w14:paraId="591977E0" w14:textId="77777777" w:rsidR="005654F5" w:rsidRDefault="005654F5" w:rsidP="005654F5">
            <w:pPr>
              <w:pStyle w:val="TAL"/>
            </w:pPr>
            <w:r w:rsidRPr="00EA5FA7">
              <w:t>SIB1</w:t>
            </w:r>
            <w:r>
              <w:t>5</w:t>
            </w:r>
            <w:r w:rsidRPr="00EA5FA7">
              <w:t xml:space="preserve">, as defined </w:t>
            </w:r>
            <w:r>
              <w:t xml:space="preserve">in subclause 6.3.1 </w:t>
            </w:r>
            <w:r w:rsidRPr="00EA5FA7">
              <w:t>in TS 38.331 [8].</w:t>
            </w:r>
          </w:p>
        </w:tc>
        <w:tc>
          <w:tcPr>
            <w:tcW w:w="1080" w:type="dxa"/>
          </w:tcPr>
          <w:p w14:paraId="4118AAA3" w14:textId="77777777" w:rsidR="005654F5" w:rsidRDefault="005654F5" w:rsidP="005654F5">
            <w:pPr>
              <w:pStyle w:val="TAC"/>
              <w:rPr>
                <w:lang w:eastAsia="zh-CN"/>
              </w:rPr>
            </w:pPr>
            <w:r>
              <w:rPr>
                <w:rFonts w:hint="eastAsia"/>
                <w:lang w:eastAsia="zh-CN"/>
              </w:rPr>
              <w:t>Y</w:t>
            </w:r>
            <w:r>
              <w:rPr>
                <w:lang w:eastAsia="zh-CN"/>
              </w:rPr>
              <w:t>ES</w:t>
            </w:r>
          </w:p>
        </w:tc>
        <w:tc>
          <w:tcPr>
            <w:tcW w:w="1080" w:type="dxa"/>
          </w:tcPr>
          <w:p w14:paraId="6A56F605" w14:textId="77777777" w:rsidR="005654F5" w:rsidRDefault="005654F5" w:rsidP="005654F5">
            <w:pPr>
              <w:pStyle w:val="TAC"/>
              <w:rPr>
                <w:lang w:eastAsia="zh-CN"/>
              </w:rPr>
            </w:pPr>
            <w:r>
              <w:rPr>
                <w:rFonts w:hint="eastAsia"/>
                <w:lang w:eastAsia="zh-CN"/>
              </w:rPr>
              <w:t>i</w:t>
            </w:r>
            <w:r>
              <w:rPr>
                <w:lang w:eastAsia="zh-CN"/>
              </w:rPr>
              <w:t>gnore</w:t>
            </w:r>
          </w:p>
        </w:tc>
      </w:tr>
    </w:tbl>
    <w:p w14:paraId="336EEEA3" w14:textId="77777777" w:rsidR="00A01AFE" w:rsidRPr="00EA5FA7" w:rsidRDefault="00A01AFE" w:rsidP="002F0C5B"/>
    <w:p w14:paraId="41C5C55F" w14:textId="77777777" w:rsidR="00F970C9" w:rsidRPr="00EA5FA7" w:rsidRDefault="00F970C9" w:rsidP="00DA3522">
      <w:pPr>
        <w:pStyle w:val="Heading4"/>
      </w:pPr>
      <w:bookmarkStart w:id="7380" w:name="_Toc20955923"/>
      <w:bookmarkStart w:id="7381" w:name="_Toc29893041"/>
      <w:bookmarkStart w:id="7382" w:name="_Toc36556978"/>
      <w:bookmarkStart w:id="7383" w:name="_Toc45832426"/>
      <w:bookmarkStart w:id="7384" w:name="_Toc51763706"/>
      <w:bookmarkStart w:id="7385" w:name="_Toc64448875"/>
      <w:bookmarkStart w:id="7386" w:name="_Toc66289534"/>
      <w:bookmarkStart w:id="7387" w:name="_Toc74154647"/>
      <w:bookmarkStart w:id="7388" w:name="_Toc81383391"/>
      <w:bookmarkStart w:id="7389" w:name="_Toc88658024"/>
      <w:bookmarkStart w:id="7390" w:name="_Toc97910936"/>
      <w:bookmarkStart w:id="7391" w:name="_Toc99038696"/>
      <w:bookmarkStart w:id="7392" w:name="_Toc99730959"/>
      <w:bookmarkStart w:id="7393" w:name="_Toc105511090"/>
      <w:bookmarkStart w:id="7394" w:name="_Toc105927622"/>
      <w:bookmarkStart w:id="7395" w:name="_Toc106110162"/>
      <w:bookmarkStart w:id="7396" w:name="_Toc113835599"/>
      <w:r w:rsidRPr="00EA5FA7">
        <w:t>9.3.1.19</w:t>
      </w:r>
      <w:r w:rsidRPr="00EA5FA7">
        <w:tab/>
        <w:t>E-UTRAN QoS</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5B31A567" w14:textId="77777777" w:rsidR="00F970C9" w:rsidRPr="00EA5FA7" w:rsidRDefault="00F970C9" w:rsidP="00D2693B">
      <w:pPr>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A0EC2" w:rsidRPr="00EA5FA7" w14:paraId="4853AB1B" w14:textId="77777777" w:rsidTr="004D0F58">
        <w:tc>
          <w:tcPr>
            <w:tcW w:w="2161" w:type="dxa"/>
          </w:tcPr>
          <w:p w14:paraId="1AA33CBB"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78" w:type="dxa"/>
          </w:tcPr>
          <w:p w14:paraId="035DA362"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78" w:type="dxa"/>
          </w:tcPr>
          <w:p w14:paraId="3A51AB16"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5" w:type="dxa"/>
          </w:tcPr>
          <w:p w14:paraId="6A1D4594"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30" w:type="dxa"/>
          </w:tcPr>
          <w:p w14:paraId="00032FC3"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78" w:type="dxa"/>
          </w:tcPr>
          <w:p w14:paraId="154BFC06" w14:textId="77777777" w:rsidR="004A0EC2" w:rsidRPr="00EA5FA7" w:rsidRDefault="004A0EC2" w:rsidP="004D0F58">
            <w:pPr>
              <w:pStyle w:val="TAH"/>
              <w:rPr>
                <w:rFonts w:eastAsia="Malgun Gothic"/>
              </w:rPr>
            </w:pPr>
            <w:r w:rsidRPr="00EA5FA7">
              <w:rPr>
                <w:lang w:eastAsia="ja-JP"/>
              </w:rPr>
              <w:t>Criticality</w:t>
            </w:r>
          </w:p>
        </w:tc>
        <w:tc>
          <w:tcPr>
            <w:tcW w:w="1078" w:type="dxa"/>
          </w:tcPr>
          <w:p w14:paraId="1F101DCB" w14:textId="77777777" w:rsidR="004A0EC2" w:rsidRPr="00EA5FA7" w:rsidRDefault="004A0EC2" w:rsidP="004D0F58">
            <w:pPr>
              <w:pStyle w:val="TAH"/>
              <w:rPr>
                <w:rFonts w:eastAsia="Malgun Gothic"/>
              </w:rPr>
            </w:pPr>
            <w:r w:rsidRPr="00EA5FA7">
              <w:rPr>
                <w:lang w:eastAsia="ja-JP"/>
              </w:rPr>
              <w:t>Assigned Criticality</w:t>
            </w:r>
          </w:p>
        </w:tc>
      </w:tr>
      <w:tr w:rsidR="004A0EC2" w:rsidRPr="00EA5FA7" w14:paraId="4B226746" w14:textId="77777777" w:rsidTr="004D0F58">
        <w:tc>
          <w:tcPr>
            <w:tcW w:w="2161" w:type="dxa"/>
          </w:tcPr>
          <w:p w14:paraId="4CD80F66" w14:textId="77777777" w:rsidR="004A0EC2" w:rsidRPr="00EA5FA7" w:rsidRDefault="004A0EC2" w:rsidP="004A0EC2">
            <w:pPr>
              <w:pStyle w:val="TAL"/>
              <w:rPr>
                <w:rFonts w:eastAsia="Malgun Gothic"/>
              </w:rPr>
            </w:pPr>
            <w:r w:rsidRPr="00EA5FA7">
              <w:rPr>
                <w:rFonts w:eastAsia="Malgun Gothic"/>
              </w:rPr>
              <w:t>QCI</w:t>
            </w:r>
          </w:p>
        </w:tc>
        <w:tc>
          <w:tcPr>
            <w:tcW w:w="1078" w:type="dxa"/>
          </w:tcPr>
          <w:p w14:paraId="17D3A375" w14:textId="77777777" w:rsidR="004A0EC2" w:rsidRPr="00EA5FA7" w:rsidRDefault="004A0EC2" w:rsidP="004A0EC2">
            <w:pPr>
              <w:pStyle w:val="TAL"/>
              <w:rPr>
                <w:rFonts w:eastAsia="Malgun Gothic"/>
              </w:rPr>
            </w:pPr>
            <w:r w:rsidRPr="00EA5FA7">
              <w:rPr>
                <w:rFonts w:eastAsia="Malgun Gothic"/>
              </w:rPr>
              <w:t>M</w:t>
            </w:r>
          </w:p>
        </w:tc>
        <w:tc>
          <w:tcPr>
            <w:tcW w:w="1078" w:type="dxa"/>
          </w:tcPr>
          <w:p w14:paraId="2D328C75" w14:textId="77777777" w:rsidR="004A0EC2" w:rsidRPr="00EA5FA7" w:rsidRDefault="004A0EC2" w:rsidP="004A0EC2">
            <w:pPr>
              <w:pStyle w:val="TAL"/>
              <w:rPr>
                <w:rFonts w:eastAsia="Malgun Gothic"/>
              </w:rPr>
            </w:pPr>
          </w:p>
        </w:tc>
        <w:tc>
          <w:tcPr>
            <w:tcW w:w="1515" w:type="dxa"/>
          </w:tcPr>
          <w:p w14:paraId="07432CE3" w14:textId="77777777" w:rsidR="004A0EC2" w:rsidRPr="00EA5FA7" w:rsidRDefault="004A0EC2" w:rsidP="004A0EC2">
            <w:pPr>
              <w:pStyle w:val="TAL"/>
              <w:rPr>
                <w:rFonts w:eastAsia="Malgun Gothic"/>
              </w:rPr>
            </w:pPr>
            <w:r w:rsidRPr="00EA5FA7">
              <w:rPr>
                <w:rFonts w:eastAsia="Malgun Gothic"/>
              </w:rPr>
              <w:t>INTEGER (0..255)</w:t>
            </w:r>
          </w:p>
        </w:tc>
        <w:tc>
          <w:tcPr>
            <w:tcW w:w="1730" w:type="dxa"/>
          </w:tcPr>
          <w:p w14:paraId="371DC5C6" w14:textId="77777777" w:rsidR="004A0EC2" w:rsidRPr="00EA5FA7" w:rsidRDefault="004A0EC2" w:rsidP="004A0EC2">
            <w:pPr>
              <w:pStyle w:val="TAL"/>
              <w:rPr>
                <w:rFonts w:eastAsia="Malgun Gothic"/>
              </w:rPr>
            </w:pPr>
            <w:r w:rsidRPr="00EA5FA7">
              <w:rPr>
                <w:rFonts w:eastAsia="Malgun Gothic"/>
              </w:rPr>
              <w:t>QoS Class Identifier defined in TS 23.401 [10].</w:t>
            </w:r>
          </w:p>
          <w:p w14:paraId="0C391772" w14:textId="77777777" w:rsidR="004A0EC2" w:rsidRPr="00EA5FA7" w:rsidRDefault="004A0EC2" w:rsidP="004A0EC2">
            <w:pPr>
              <w:pStyle w:val="TAL"/>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78" w:type="dxa"/>
          </w:tcPr>
          <w:p w14:paraId="05453414" w14:textId="77777777" w:rsidR="004A0EC2" w:rsidRPr="00EA5FA7" w:rsidRDefault="004A0EC2" w:rsidP="004D0F58">
            <w:pPr>
              <w:pStyle w:val="TAC"/>
              <w:rPr>
                <w:rFonts w:eastAsia="Malgun Gothic"/>
              </w:rPr>
            </w:pPr>
          </w:p>
        </w:tc>
        <w:tc>
          <w:tcPr>
            <w:tcW w:w="1078" w:type="dxa"/>
          </w:tcPr>
          <w:p w14:paraId="4AEB9791" w14:textId="77777777" w:rsidR="004A0EC2" w:rsidRPr="00EA5FA7" w:rsidRDefault="004A0EC2" w:rsidP="004D0F58">
            <w:pPr>
              <w:pStyle w:val="TAC"/>
              <w:rPr>
                <w:rFonts w:eastAsia="Malgun Gothic"/>
              </w:rPr>
            </w:pPr>
          </w:p>
        </w:tc>
      </w:tr>
      <w:tr w:rsidR="004A0EC2" w:rsidRPr="00EA5FA7" w14:paraId="78AB8EC6" w14:textId="77777777" w:rsidTr="004D0F58">
        <w:tc>
          <w:tcPr>
            <w:tcW w:w="2161" w:type="dxa"/>
          </w:tcPr>
          <w:p w14:paraId="01E0BADB" w14:textId="77777777" w:rsidR="004A0EC2" w:rsidRPr="00EA5FA7" w:rsidRDefault="004A0EC2" w:rsidP="004A0EC2">
            <w:pPr>
              <w:pStyle w:val="TAL"/>
              <w:rPr>
                <w:rFonts w:eastAsia="Malgun Gothic"/>
              </w:rPr>
            </w:pPr>
            <w:r w:rsidRPr="00EA5FA7">
              <w:rPr>
                <w:rFonts w:eastAsia="Malgun Gothic"/>
              </w:rPr>
              <w:t>Allocation and Retention Priority</w:t>
            </w:r>
          </w:p>
        </w:tc>
        <w:tc>
          <w:tcPr>
            <w:tcW w:w="1078" w:type="dxa"/>
          </w:tcPr>
          <w:p w14:paraId="256D0F8B" w14:textId="77777777" w:rsidR="004A0EC2" w:rsidRPr="00EA5FA7" w:rsidRDefault="004A0EC2" w:rsidP="004A0EC2">
            <w:pPr>
              <w:pStyle w:val="TAL"/>
              <w:rPr>
                <w:rFonts w:eastAsia="Malgun Gothic"/>
              </w:rPr>
            </w:pPr>
            <w:r w:rsidRPr="00EA5FA7">
              <w:rPr>
                <w:rFonts w:eastAsia="Malgun Gothic"/>
              </w:rPr>
              <w:t xml:space="preserve">M </w:t>
            </w:r>
          </w:p>
        </w:tc>
        <w:tc>
          <w:tcPr>
            <w:tcW w:w="1078" w:type="dxa"/>
          </w:tcPr>
          <w:p w14:paraId="63FA12E0" w14:textId="77777777" w:rsidR="004A0EC2" w:rsidRPr="00EA5FA7" w:rsidRDefault="004A0EC2" w:rsidP="004A0EC2">
            <w:pPr>
              <w:pStyle w:val="TAL"/>
              <w:rPr>
                <w:rFonts w:eastAsia="Malgun Gothic"/>
              </w:rPr>
            </w:pPr>
          </w:p>
        </w:tc>
        <w:tc>
          <w:tcPr>
            <w:tcW w:w="1515" w:type="dxa"/>
          </w:tcPr>
          <w:p w14:paraId="0BB301E1" w14:textId="77777777" w:rsidR="004A0EC2" w:rsidRPr="00EA5FA7" w:rsidRDefault="004A0EC2" w:rsidP="004A0EC2">
            <w:pPr>
              <w:pStyle w:val="TAL"/>
              <w:rPr>
                <w:rFonts w:eastAsia="Malgun Gothic"/>
              </w:rPr>
            </w:pPr>
            <w:r w:rsidRPr="00EA5FA7">
              <w:rPr>
                <w:rFonts w:eastAsia="Malgun Gothic"/>
                <w:snapToGrid w:val="0"/>
              </w:rPr>
              <w:t>9.3.1.20</w:t>
            </w:r>
          </w:p>
        </w:tc>
        <w:tc>
          <w:tcPr>
            <w:tcW w:w="1730" w:type="dxa"/>
          </w:tcPr>
          <w:p w14:paraId="6D5BDACB" w14:textId="77777777" w:rsidR="004A0EC2" w:rsidRPr="00EA5FA7" w:rsidRDefault="004A0EC2" w:rsidP="004A0EC2">
            <w:pPr>
              <w:pStyle w:val="TAL"/>
              <w:rPr>
                <w:rFonts w:eastAsia="Malgun Gothic"/>
              </w:rPr>
            </w:pPr>
          </w:p>
        </w:tc>
        <w:tc>
          <w:tcPr>
            <w:tcW w:w="1078" w:type="dxa"/>
          </w:tcPr>
          <w:p w14:paraId="77E59794" w14:textId="77777777" w:rsidR="004A0EC2" w:rsidRPr="00EA5FA7" w:rsidRDefault="004A0EC2" w:rsidP="004D0F58">
            <w:pPr>
              <w:pStyle w:val="TAC"/>
              <w:rPr>
                <w:rFonts w:eastAsia="Malgun Gothic"/>
              </w:rPr>
            </w:pPr>
          </w:p>
        </w:tc>
        <w:tc>
          <w:tcPr>
            <w:tcW w:w="1078" w:type="dxa"/>
          </w:tcPr>
          <w:p w14:paraId="3DF4F018" w14:textId="77777777" w:rsidR="004A0EC2" w:rsidRPr="00EA5FA7" w:rsidRDefault="004A0EC2" w:rsidP="004D0F58">
            <w:pPr>
              <w:pStyle w:val="TAC"/>
              <w:rPr>
                <w:rFonts w:eastAsia="Malgun Gothic"/>
              </w:rPr>
            </w:pPr>
          </w:p>
        </w:tc>
      </w:tr>
      <w:tr w:rsidR="004A0EC2" w:rsidRPr="00EA5FA7" w14:paraId="4E382E30" w14:textId="77777777" w:rsidTr="004D0F58">
        <w:tc>
          <w:tcPr>
            <w:tcW w:w="2161" w:type="dxa"/>
          </w:tcPr>
          <w:p w14:paraId="68913BC3" w14:textId="77777777" w:rsidR="004A0EC2" w:rsidRPr="00EA5FA7" w:rsidRDefault="004A0EC2" w:rsidP="004A0EC2">
            <w:pPr>
              <w:pStyle w:val="TAL"/>
              <w:rPr>
                <w:rFonts w:eastAsia="Malgun Gothic"/>
              </w:rPr>
            </w:pPr>
            <w:r w:rsidRPr="00EA5FA7">
              <w:rPr>
                <w:rFonts w:eastAsia="Malgun Gothic"/>
              </w:rPr>
              <w:t>GBR QoS Information</w:t>
            </w:r>
          </w:p>
        </w:tc>
        <w:tc>
          <w:tcPr>
            <w:tcW w:w="1078" w:type="dxa"/>
          </w:tcPr>
          <w:p w14:paraId="26AE8F2B" w14:textId="77777777" w:rsidR="004A0EC2" w:rsidRPr="00EA5FA7" w:rsidRDefault="004A0EC2" w:rsidP="004A0EC2">
            <w:pPr>
              <w:pStyle w:val="TAL"/>
              <w:rPr>
                <w:rFonts w:eastAsia="Malgun Gothic"/>
              </w:rPr>
            </w:pPr>
            <w:r w:rsidRPr="00EA5FA7">
              <w:rPr>
                <w:rFonts w:eastAsia="Malgun Gothic"/>
              </w:rPr>
              <w:t>O</w:t>
            </w:r>
          </w:p>
        </w:tc>
        <w:tc>
          <w:tcPr>
            <w:tcW w:w="1078" w:type="dxa"/>
          </w:tcPr>
          <w:p w14:paraId="11B72A9B" w14:textId="77777777" w:rsidR="004A0EC2" w:rsidRPr="00EA5FA7" w:rsidRDefault="004A0EC2" w:rsidP="004A0EC2">
            <w:pPr>
              <w:pStyle w:val="TAL"/>
              <w:rPr>
                <w:rFonts w:eastAsia="Malgun Gothic"/>
              </w:rPr>
            </w:pPr>
          </w:p>
        </w:tc>
        <w:tc>
          <w:tcPr>
            <w:tcW w:w="1515" w:type="dxa"/>
          </w:tcPr>
          <w:p w14:paraId="3AEA48D0" w14:textId="77777777" w:rsidR="004A0EC2" w:rsidRPr="00EA5FA7" w:rsidRDefault="004A0EC2" w:rsidP="004A0EC2">
            <w:pPr>
              <w:pStyle w:val="TAL"/>
              <w:rPr>
                <w:rFonts w:eastAsia="Malgun Gothic"/>
              </w:rPr>
            </w:pPr>
            <w:r w:rsidRPr="00EA5FA7">
              <w:rPr>
                <w:rFonts w:eastAsia="Malgun Gothic"/>
              </w:rPr>
              <w:t>9.3.1.21</w:t>
            </w:r>
          </w:p>
        </w:tc>
        <w:tc>
          <w:tcPr>
            <w:tcW w:w="1730" w:type="dxa"/>
          </w:tcPr>
          <w:p w14:paraId="48F8187F" w14:textId="77777777" w:rsidR="004A0EC2" w:rsidRPr="00EA5FA7" w:rsidRDefault="004A0EC2" w:rsidP="004A0EC2">
            <w:pPr>
              <w:pStyle w:val="TAL"/>
              <w:rPr>
                <w:rFonts w:eastAsia="Malgun Gothic"/>
              </w:rPr>
            </w:pPr>
            <w:r w:rsidRPr="00EA5FA7">
              <w:rPr>
                <w:lang w:eastAsia="ja-JP"/>
              </w:rPr>
              <w:t>This IE shall be present for GBR bearers only and is ignored otherwise.</w:t>
            </w:r>
          </w:p>
        </w:tc>
        <w:tc>
          <w:tcPr>
            <w:tcW w:w="1078" w:type="dxa"/>
          </w:tcPr>
          <w:p w14:paraId="70D09E2B" w14:textId="77777777" w:rsidR="004A0EC2" w:rsidRPr="00EA5FA7" w:rsidRDefault="004A0EC2" w:rsidP="004D0F58">
            <w:pPr>
              <w:pStyle w:val="TAC"/>
              <w:rPr>
                <w:lang w:eastAsia="ja-JP"/>
              </w:rPr>
            </w:pPr>
          </w:p>
        </w:tc>
        <w:tc>
          <w:tcPr>
            <w:tcW w:w="1078" w:type="dxa"/>
          </w:tcPr>
          <w:p w14:paraId="0E50D641" w14:textId="77777777" w:rsidR="004A0EC2" w:rsidRPr="00EA5FA7" w:rsidRDefault="004A0EC2" w:rsidP="004D0F58">
            <w:pPr>
              <w:pStyle w:val="TAC"/>
              <w:rPr>
                <w:lang w:eastAsia="ja-JP"/>
              </w:rPr>
            </w:pPr>
          </w:p>
        </w:tc>
      </w:tr>
      <w:tr w:rsidR="004A0EC2" w:rsidRPr="00EA5FA7" w14:paraId="66A2F038" w14:textId="77777777" w:rsidTr="004A0EC2">
        <w:tc>
          <w:tcPr>
            <w:tcW w:w="2161" w:type="dxa"/>
          </w:tcPr>
          <w:p w14:paraId="5C50D894" w14:textId="77777777" w:rsidR="004A0EC2" w:rsidRPr="00EA5FA7" w:rsidRDefault="004A0EC2" w:rsidP="004A0EC2">
            <w:pPr>
              <w:pStyle w:val="TAL"/>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78" w:type="dxa"/>
          </w:tcPr>
          <w:p w14:paraId="24918A3F" w14:textId="77777777" w:rsidR="004A0EC2" w:rsidRPr="00EA5FA7" w:rsidRDefault="004A0EC2" w:rsidP="004A0EC2">
            <w:pPr>
              <w:pStyle w:val="TAL"/>
              <w:rPr>
                <w:rFonts w:eastAsia="Malgun Gothic"/>
              </w:rPr>
            </w:pPr>
            <w:r w:rsidRPr="008F2987">
              <w:rPr>
                <w:rFonts w:eastAsia="SimSun" w:cs="Arial"/>
                <w:szCs w:val="18"/>
                <w:lang w:eastAsia="zh-CN"/>
              </w:rPr>
              <w:t>O</w:t>
            </w:r>
          </w:p>
        </w:tc>
        <w:tc>
          <w:tcPr>
            <w:tcW w:w="1078" w:type="dxa"/>
          </w:tcPr>
          <w:p w14:paraId="7E715C9D" w14:textId="77777777" w:rsidR="004A0EC2" w:rsidRPr="00EA5FA7" w:rsidRDefault="004A0EC2" w:rsidP="004A0EC2">
            <w:pPr>
              <w:pStyle w:val="TAL"/>
              <w:rPr>
                <w:rFonts w:eastAsia="Malgun Gothic"/>
              </w:rPr>
            </w:pPr>
          </w:p>
        </w:tc>
        <w:tc>
          <w:tcPr>
            <w:tcW w:w="1515" w:type="dxa"/>
          </w:tcPr>
          <w:p w14:paraId="5DFAE90C" w14:textId="77777777" w:rsidR="004A0EC2" w:rsidRDefault="004A0EC2" w:rsidP="004D0F58">
            <w:pPr>
              <w:pStyle w:val="TAL"/>
              <w:rPr>
                <w:lang w:eastAsia="ja-JP"/>
              </w:rPr>
            </w:pPr>
            <w:r>
              <w:rPr>
                <w:lang w:eastAsia="ja-JP"/>
              </w:rPr>
              <w:t>Transport Layer Address</w:t>
            </w:r>
          </w:p>
          <w:p w14:paraId="7DCB4E7E" w14:textId="77777777" w:rsidR="004A0EC2" w:rsidRPr="00EA5FA7" w:rsidRDefault="004A0EC2" w:rsidP="004A0EC2">
            <w:pPr>
              <w:pStyle w:val="TAL"/>
              <w:rPr>
                <w:rFonts w:eastAsia="Malgun Gothic"/>
              </w:rPr>
            </w:pPr>
            <w:r w:rsidRPr="008F2987">
              <w:rPr>
                <w:lang w:eastAsia="ja-JP"/>
              </w:rPr>
              <w:t>9.3.2.</w:t>
            </w:r>
            <w:r w:rsidR="00B922A9">
              <w:rPr>
                <w:lang w:eastAsia="ja-JP"/>
              </w:rPr>
              <w:t>3</w:t>
            </w:r>
          </w:p>
        </w:tc>
        <w:tc>
          <w:tcPr>
            <w:tcW w:w="1730" w:type="dxa"/>
          </w:tcPr>
          <w:p w14:paraId="7B8F2F81" w14:textId="77777777" w:rsidR="004A0EC2" w:rsidRPr="00EA5FA7" w:rsidRDefault="004A0EC2" w:rsidP="004A0EC2">
            <w:pPr>
              <w:pStyle w:val="TAL"/>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78" w:type="dxa"/>
          </w:tcPr>
          <w:p w14:paraId="3F1E7242" w14:textId="77777777" w:rsidR="004A0EC2" w:rsidRPr="00EA5FA7" w:rsidRDefault="004A0EC2" w:rsidP="004D0F58">
            <w:pPr>
              <w:pStyle w:val="TAC"/>
              <w:rPr>
                <w:lang w:eastAsia="ja-JP"/>
              </w:rPr>
            </w:pPr>
            <w:r w:rsidRPr="008F2987">
              <w:rPr>
                <w:rFonts w:cs="Arial"/>
                <w:szCs w:val="18"/>
                <w:lang w:eastAsia="ja-JP"/>
              </w:rPr>
              <w:t>YES</w:t>
            </w:r>
          </w:p>
        </w:tc>
        <w:tc>
          <w:tcPr>
            <w:tcW w:w="1078" w:type="dxa"/>
          </w:tcPr>
          <w:p w14:paraId="0E121456" w14:textId="77777777" w:rsidR="004A0EC2" w:rsidRPr="00EA5FA7" w:rsidRDefault="004A0EC2" w:rsidP="004D0F58">
            <w:pPr>
              <w:pStyle w:val="TAC"/>
              <w:rPr>
                <w:lang w:eastAsia="ja-JP"/>
              </w:rPr>
            </w:pPr>
            <w:r w:rsidRPr="008F2987">
              <w:rPr>
                <w:rFonts w:cs="Arial"/>
                <w:szCs w:val="18"/>
                <w:lang w:eastAsia="ja-JP"/>
              </w:rPr>
              <w:t>ignore</w:t>
            </w:r>
          </w:p>
        </w:tc>
      </w:tr>
    </w:tbl>
    <w:p w14:paraId="13E69167" w14:textId="77777777" w:rsidR="00F970C9" w:rsidRPr="00EA5FA7" w:rsidRDefault="00F970C9" w:rsidP="00DA3522">
      <w:pPr>
        <w:spacing w:after="120"/>
        <w:jc w:val="both"/>
        <w:rPr>
          <w:rFonts w:ascii="Arial" w:hAnsi="Arial"/>
          <w:lang w:eastAsia="zh-CN"/>
        </w:rPr>
      </w:pPr>
    </w:p>
    <w:p w14:paraId="0F64D5F7" w14:textId="77777777" w:rsidR="00F970C9" w:rsidRPr="00EA5FA7" w:rsidRDefault="00F970C9" w:rsidP="00DA3522">
      <w:pPr>
        <w:pStyle w:val="Heading4"/>
      </w:pPr>
      <w:bookmarkStart w:id="7397" w:name="_Toc20955924"/>
      <w:bookmarkStart w:id="7398" w:name="_Toc29893042"/>
      <w:bookmarkStart w:id="7399" w:name="_Toc36556979"/>
      <w:bookmarkStart w:id="7400" w:name="_Toc45832427"/>
      <w:bookmarkStart w:id="7401" w:name="_Toc51763707"/>
      <w:bookmarkStart w:id="7402" w:name="_Toc64448876"/>
      <w:bookmarkStart w:id="7403" w:name="_Toc66289535"/>
      <w:bookmarkStart w:id="7404" w:name="_Toc74154648"/>
      <w:bookmarkStart w:id="7405" w:name="_Toc81383392"/>
      <w:bookmarkStart w:id="7406" w:name="_Toc88658025"/>
      <w:bookmarkStart w:id="7407" w:name="_Toc97910937"/>
      <w:bookmarkStart w:id="7408" w:name="_Toc99038697"/>
      <w:bookmarkStart w:id="7409" w:name="_Toc99730960"/>
      <w:bookmarkStart w:id="7410" w:name="_Toc105511091"/>
      <w:bookmarkStart w:id="7411" w:name="_Toc105927623"/>
      <w:bookmarkStart w:id="7412" w:name="_Toc106110163"/>
      <w:bookmarkStart w:id="7413" w:name="_Toc113835600"/>
      <w:r w:rsidRPr="00EA5FA7">
        <w:t>9.3.1.20</w:t>
      </w:r>
      <w:r w:rsidRPr="00EA5FA7">
        <w:tab/>
        <w:t>Allocation and Retention Priority</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2A712B64" w14:textId="77777777" w:rsidR="00F970C9" w:rsidRPr="00EA5FA7" w:rsidRDefault="00F970C9" w:rsidP="00DA3522">
      <w:pPr>
        <w:rPr>
          <w:lang w:eastAsia="zh-CN"/>
        </w:rPr>
      </w:pPr>
      <w:r w:rsidRPr="00EA5FA7">
        <w:rPr>
          <w:lang w:eastAsia="zh-CN"/>
        </w:rPr>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F970C9" w:rsidRPr="00EA5FA7" w14:paraId="18D29CF7" w14:textId="77777777" w:rsidTr="00477030">
        <w:tc>
          <w:tcPr>
            <w:tcW w:w="2378" w:type="dxa"/>
          </w:tcPr>
          <w:p w14:paraId="529A59D1"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0674938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414B508B"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00" w:type="dxa"/>
          </w:tcPr>
          <w:p w14:paraId="015DC36F"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198" w:type="dxa"/>
          </w:tcPr>
          <w:p w14:paraId="051F322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3E397F7D" w14:textId="77777777" w:rsidTr="00477030">
        <w:tc>
          <w:tcPr>
            <w:tcW w:w="2378" w:type="dxa"/>
          </w:tcPr>
          <w:p w14:paraId="62DC7C9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3FA39029"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0DE5DE0" w14:textId="77777777" w:rsidR="00F970C9" w:rsidRPr="00EA5FA7" w:rsidRDefault="00F970C9" w:rsidP="00DA3522">
            <w:pPr>
              <w:keepNext/>
              <w:keepLines/>
              <w:spacing w:after="0"/>
              <w:rPr>
                <w:rFonts w:ascii="Arial" w:eastAsia="Malgun Gothic" w:hAnsi="Arial"/>
                <w:sz w:val="18"/>
                <w:lang w:eastAsia="x-none"/>
              </w:rPr>
            </w:pPr>
          </w:p>
        </w:tc>
        <w:tc>
          <w:tcPr>
            <w:tcW w:w="1800" w:type="dxa"/>
          </w:tcPr>
          <w:p w14:paraId="6DC3F9D8" w14:textId="77777777" w:rsidR="00F970C9" w:rsidRPr="00EA5FA7" w:rsidRDefault="00F970C9" w:rsidP="00DA3522">
            <w:pPr>
              <w:keepNext/>
              <w:keepLines/>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3198" w:type="dxa"/>
          </w:tcPr>
          <w:p w14:paraId="1254B867" w14:textId="77777777" w:rsidR="00F970C9" w:rsidRPr="00EA5FA7" w:rsidRDefault="00F970C9" w:rsidP="00DA3522">
            <w:pPr>
              <w:keepNext/>
              <w:keepLines/>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9A7B6A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217D135"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477030">
        <w:tc>
          <w:tcPr>
            <w:tcW w:w="2378" w:type="dxa"/>
          </w:tcPr>
          <w:p w14:paraId="3EDCBE52"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357E1673"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412FF845"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68543546"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3198" w:type="dxa"/>
          </w:tcPr>
          <w:p w14:paraId="018C9FD7"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4FE5D302"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25AFFE" w14:textId="77777777" w:rsidTr="00477030">
        <w:tc>
          <w:tcPr>
            <w:tcW w:w="2378" w:type="dxa"/>
          </w:tcPr>
          <w:p w14:paraId="3FCFEC96"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26B412A8"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653C7A8A"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5C35F339"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3198" w:type="dxa"/>
          </w:tcPr>
          <w:p w14:paraId="1CC0AB8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rsidP="00DA3522">
      <w:pPr>
        <w:spacing w:after="120"/>
        <w:jc w:val="both"/>
        <w:rPr>
          <w:rFonts w:ascii="Arial" w:hAnsi="Arial"/>
          <w:lang w:eastAsia="zh-CN"/>
        </w:rPr>
      </w:pPr>
    </w:p>
    <w:p w14:paraId="35C18911" w14:textId="77777777" w:rsidR="00F970C9" w:rsidRPr="00EA5FA7" w:rsidRDefault="00F970C9" w:rsidP="00DA3522">
      <w:pPr>
        <w:pStyle w:val="Heading4"/>
      </w:pPr>
      <w:bookmarkStart w:id="7414" w:name="_Toc20955925"/>
      <w:bookmarkStart w:id="7415" w:name="_Toc29893043"/>
      <w:bookmarkStart w:id="7416" w:name="_Toc36556980"/>
      <w:bookmarkStart w:id="7417" w:name="_Toc45832428"/>
      <w:bookmarkStart w:id="7418" w:name="_Toc51763708"/>
      <w:bookmarkStart w:id="7419" w:name="_Toc64448877"/>
      <w:bookmarkStart w:id="7420" w:name="_Toc66289536"/>
      <w:bookmarkStart w:id="7421" w:name="_Toc74154649"/>
      <w:bookmarkStart w:id="7422" w:name="_Toc81383393"/>
      <w:bookmarkStart w:id="7423" w:name="_Toc88658026"/>
      <w:bookmarkStart w:id="7424" w:name="_Toc97910938"/>
      <w:bookmarkStart w:id="7425" w:name="_Toc99038698"/>
      <w:bookmarkStart w:id="7426" w:name="_Toc99730961"/>
      <w:bookmarkStart w:id="7427" w:name="_Toc105511092"/>
      <w:bookmarkStart w:id="7428" w:name="_Toc105927624"/>
      <w:bookmarkStart w:id="7429" w:name="_Toc106110164"/>
      <w:bookmarkStart w:id="7430" w:name="_Toc113835601"/>
      <w:r w:rsidRPr="00EA5FA7">
        <w:t>9.3.1.21</w:t>
      </w:r>
      <w:r w:rsidRPr="00EA5FA7">
        <w:tab/>
        <w:t>GBR QoS Information</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5CB433A1" w14:textId="77777777" w:rsidR="00F970C9" w:rsidRPr="00EA5FA7" w:rsidRDefault="00F970C9" w:rsidP="00DA3522">
      <w:pPr>
        <w:rPr>
          <w:lang w:eastAsia="zh-CN"/>
        </w:rPr>
      </w:pPr>
      <w:r w:rsidRPr="00EA5FA7">
        <w:rPr>
          <w:lang w:eastAsia="zh-CN"/>
        </w:rPr>
        <w:t>This IE indicates the maximum and guaranteed bit rates of a GBR E-RAB for downlink and uplink.</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900"/>
        <w:gridCol w:w="1705"/>
        <w:gridCol w:w="3260"/>
      </w:tblGrid>
      <w:tr w:rsidR="00F970C9" w:rsidRPr="00EA5FA7" w14:paraId="6FC4CD65" w14:textId="77777777" w:rsidTr="003E269F">
        <w:tc>
          <w:tcPr>
            <w:tcW w:w="2410" w:type="dxa"/>
          </w:tcPr>
          <w:p w14:paraId="082D9B42"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8A9D871"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06E13A0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705" w:type="dxa"/>
          </w:tcPr>
          <w:p w14:paraId="097AC867"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260" w:type="dxa"/>
          </w:tcPr>
          <w:p w14:paraId="4666C5F3"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C2EAA2C" w14:textId="77777777" w:rsidTr="003E269F">
        <w:tc>
          <w:tcPr>
            <w:tcW w:w="2410" w:type="dxa"/>
          </w:tcPr>
          <w:p w14:paraId="6C089EE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1C46CC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78D7040"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81800F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Bit Rate</w:t>
            </w:r>
          </w:p>
          <w:p w14:paraId="2BE9188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285E0FD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382B765" w14:textId="77777777" w:rsidTr="003E269F">
        <w:tc>
          <w:tcPr>
            <w:tcW w:w="2410" w:type="dxa"/>
          </w:tcPr>
          <w:p w14:paraId="25435C7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243DF14E"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775F1526"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15BB4E8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DBFCD3B"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523141E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1DB2583A" w14:textId="77777777" w:rsidTr="003E269F">
        <w:tc>
          <w:tcPr>
            <w:tcW w:w="2410" w:type="dxa"/>
          </w:tcPr>
          <w:p w14:paraId="08C26ED8"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2622FD15"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2753D357"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5DF79B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794E05E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41462CC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0660DF0D" w14:textId="77777777" w:rsidTr="003E269F">
        <w:tc>
          <w:tcPr>
            <w:tcW w:w="2410" w:type="dxa"/>
          </w:tcPr>
          <w:p w14:paraId="5DEF643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43E36B5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699C3A6"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3F35F0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9100A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67D21B1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026561A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4D59A7DA" w14:textId="77777777" w:rsidR="00F970C9" w:rsidRPr="00EA5FA7" w:rsidRDefault="00F970C9" w:rsidP="00D2693B">
      <w:pPr>
        <w:rPr>
          <w:lang w:eastAsia="zh-CN"/>
        </w:rPr>
      </w:pPr>
    </w:p>
    <w:p w14:paraId="03893486" w14:textId="77777777" w:rsidR="00F970C9" w:rsidRPr="00EA5FA7" w:rsidRDefault="00F970C9" w:rsidP="00DA3522">
      <w:pPr>
        <w:pStyle w:val="Heading4"/>
        <w:rPr>
          <w:lang w:eastAsia="zh-CN"/>
        </w:rPr>
      </w:pPr>
      <w:bookmarkStart w:id="7431" w:name="_Toc20955926"/>
      <w:bookmarkStart w:id="7432" w:name="_Toc29893044"/>
      <w:bookmarkStart w:id="7433" w:name="_Toc36556981"/>
      <w:bookmarkStart w:id="7434" w:name="_Toc45832429"/>
      <w:bookmarkStart w:id="7435" w:name="_Toc51763709"/>
      <w:bookmarkStart w:id="7436" w:name="_Toc64448878"/>
      <w:bookmarkStart w:id="7437" w:name="_Toc66289537"/>
      <w:bookmarkStart w:id="7438" w:name="_Toc74154650"/>
      <w:bookmarkStart w:id="7439" w:name="_Toc81383394"/>
      <w:bookmarkStart w:id="7440" w:name="_Toc88658027"/>
      <w:bookmarkStart w:id="7441" w:name="_Toc97910939"/>
      <w:bookmarkStart w:id="7442" w:name="_Toc99038699"/>
      <w:bookmarkStart w:id="7443" w:name="_Toc99730962"/>
      <w:bookmarkStart w:id="7444" w:name="_Toc105511093"/>
      <w:bookmarkStart w:id="7445" w:name="_Toc105927625"/>
      <w:bookmarkStart w:id="7446" w:name="_Toc106110165"/>
      <w:bookmarkStart w:id="7447" w:name="_Toc113835602"/>
      <w:r w:rsidRPr="00EA5FA7">
        <w:rPr>
          <w:lang w:eastAsia="zh-CN"/>
        </w:rPr>
        <w:t>9.3.1.22</w:t>
      </w:r>
      <w:r w:rsidRPr="00EA5FA7">
        <w:rPr>
          <w:lang w:eastAsia="zh-CN"/>
        </w:rPr>
        <w:tab/>
        <w:t>Bit Rate</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41B0B72C" w14:textId="77777777" w:rsidR="00F970C9" w:rsidRPr="00EA5FA7" w:rsidRDefault="00F970C9" w:rsidP="00DA3522">
      <w:pPr>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1FA6AEEF" w14:textId="77777777" w:rsidTr="00477030">
        <w:tc>
          <w:tcPr>
            <w:tcW w:w="2304" w:type="dxa"/>
          </w:tcPr>
          <w:p w14:paraId="336FD931"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64EC0E35"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080" w:type="dxa"/>
          </w:tcPr>
          <w:p w14:paraId="4EE9E630"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2592" w:type="dxa"/>
          </w:tcPr>
          <w:p w14:paraId="7E309E98"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520" w:type="dxa"/>
          </w:tcPr>
          <w:p w14:paraId="2A412149"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480361A8" w14:textId="77777777" w:rsidTr="00477030">
        <w:tc>
          <w:tcPr>
            <w:tcW w:w="2304" w:type="dxa"/>
          </w:tcPr>
          <w:p w14:paraId="5891D041" w14:textId="77777777" w:rsidR="00F970C9" w:rsidRPr="00EA5FA7" w:rsidRDefault="00F970C9" w:rsidP="00DA3522">
            <w:pPr>
              <w:keepNext/>
              <w:keepLines/>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6CEF27C0" w14:textId="77777777" w:rsidR="00F970C9" w:rsidRPr="00EA5FA7" w:rsidRDefault="00F970C9" w:rsidP="00DA3522">
            <w:pPr>
              <w:keepNext/>
              <w:keepLines/>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080" w:type="dxa"/>
          </w:tcPr>
          <w:p w14:paraId="2DD4DE4C" w14:textId="77777777" w:rsidR="00F970C9" w:rsidRPr="00EA5FA7" w:rsidRDefault="00F970C9" w:rsidP="00DA3522">
            <w:pPr>
              <w:keepNext/>
              <w:keepLines/>
              <w:spacing w:after="0"/>
              <w:rPr>
                <w:rFonts w:ascii="Arial" w:eastAsia="Malgun Gothic" w:hAnsi="Arial"/>
                <w:i/>
                <w:sz w:val="18"/>
                <w:lang w:eastAsia="ja-JP"/>
              </w:rPr>
            </w:pPr>
          </w:p>
        </w:tc>
        <w:tc>
          <w:tcPr>
            <w:tcW w:w="2592" w:type="dxa"/>
          </w:tcPr>
          <w:p w14:paraId="5A60D2AA"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520" w:type="dxa"/>
          </w:tcPr>
          <w:p w14:paraId="4F7EA16B"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4C6576D" w14:textId="77777777" w:rsidR="00F970C9" w:rsidRPr="00EA5FA7" w:rsidRDefault="00F970C9" w:rsidP="00D2693B"/>
    <w:p w14:paraId="0814D1EF" w14:textId="77777777" w:rsidR="00F970C9" w:rsidRPr="00EA5FA7" w:rsidRDefault="00F970C9" w:rsidP="00541BFD">
      <w:pPr>
        <w:pStyle w:val="Heading4"/>
        <w:rPr>
          <w:lang w:eastAsia="zh-CN"/>
        </w:rPr>
      </w:pPr>
      <w:bookmarkStart w:id="7448" w:name="_Toc20955927"/>
      <w:bookmarkStart w:id="7449" w:name="_Toc29893045"/>
      <w:bookmarkStart w:id="7450" w:name="_Toc36556982"/>
      <w:bookmarkStart w:id="7451" w:name="_Toc45832430"/>
      <w:bookmarkStart w:id="7452" w:name="_Toc51763710"/>
      <w:bookmarkStart w:id="7453" w:name="_Toc64448879"/>
      <w:bookmarkStart w:id="7454" w:name="_Toc66289538"/>
      <w:bookmarkStart w:id="7455" w:name="_Toc74154651"/>
      <w:bookmarkStart w:id="7456" w:name="_Toc81383395"/>
      <w:bookmarkStart w:id="7457" w:name="_Toc88658028"/>
      <w:bookmarkStart w:id="7458" w:name="_Toc97910940"/>
      <w:bookmarkStart w:id="7459" w:name="_Toc99038700"/>
      <w:bookmarkStart w:id="7460" w:name="_Toc99730963"/>
      <w:bookmarkStart w:id="7461" w:name="_Toc105511094"/>
      <w:bookmarkStart w:id="7462" w:name="_Toc105927626"/>
      <w:bookmarkStart w:id="7463" w:name="_Toc106110166"/>
      <w:bookmarkStart w:id="7464" w:name="_Toc113835603"/>
      <w:r w:rsidRPr="00EA5FA7">
        <w:rPr>
          <w:lang w:eastAsia="zh-CN"/>
        </w:rPr>
        <w:t>9.3.1.23</w:t>
      </w:r>
      <w:r w:rsidRPr="00EA5FA7">
        <w:rPr>
          <w:lang w:eastAsia="zh-CN"/>
        </w:rPr>
        <w:tab/>
        <w:t>Transaction ID</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21C66F6E" w14:textId="77777777" w:rsidR="00F970C9" w:rsidRPr="00EA5FA7" w:rsidRDefault="00F970C9" w:rsidP="00D2693B">
      <w:pPr>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A423D1">
      <w:pPr>
        <w:pStyle w:val="NO"/>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7465" w:name="_Hlk8869947"/>
      <w:r w:rsidRPr="00EA5FA7">
        <w:rPr>
          <w:lang w:eastAsia="zh-CN"/>
        </w:rPr>
        <w:t xml:space="preserve">The Transaction ID may identify </w:t>
      </w:r>
      <w:r w:rsidRPr="00EA5FA7">
        <w:t>more than one interface instance.</w:t>
      </w:r>
      <w:bookmarkEnd w:id="7465"/>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F970C9" w:rsidRPr="00EA5FA7" w14:paraId="03293885" w14:textId="77777777" w:rsidTr="00477030">
        <w:tc>
          <w:tcPr>
            <w:tcW w:w="2578" w:type="dxa"/>
          </w:tcPr>
          <w:p w14:paraId="20DC0411"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Group Name</w:t>
            </w:r>
          </w:p>
        </w:tc>
        <w:tc>
          <w:tcPr>
            <w:tcW w:w="1104" w:type="dxa"/>
          </w:tcPr>
          <w:p w14:paraId="3394C509"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Presence</w:t>
            </w:r>
          </w:p>
        </w:tc>
        <w:tc>
          <w:tcPr>
            <w:tcW w:w="1694" w:type="dxa"/>
          </w:tcPr>
          <w:p w14:paraId="6D57C155"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Range</w:t>
            </w:r>
          </w:p>
        </w:tc>
        <w:tc>
          <w:tcPr>
            <w:tcW w:w="2050" w:type="dxa"/>
          </w:tcPr>
          <w:p w14:paraId="5AA0DCA1"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 type and reference</w:t>
            </w:r>
          </w:p>
        </w:tc>
        <w:tc>
          <w:tcPr>
            <w:tcW w:w="2268" w:type="dxa"/>
          </w:tcPr>
          <w:p w14:paraId="683CE4FA"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7D6D03ED" w14:textId="77777777" w:rsidTr="00477030">
        <w:tc>
          <w:tcPr>
            <w:tcW w:w="2578" w:type="dxa"/>
          </w:tcPr>
          <w:p w14:paraId="5F69F6CB" w14:textId="77777777" w:rsidR="00F970C9" w:rsidRPr="00EA5FA7" w:rsidRDefault="00F970C9" w:rsidP="0003054E">
            <w:pPr>
              <w:keepNext/>
              <w:keepLines/>
              <w:spacing w:after="0"/>
              <w:rPr>
                <w:rFonts w:ascii="Arial" w:hAnsi="Arial"/>
                <w:sz w:val="18"/>
              </w:rPr>
            </w:pPr>
            <w:r w:rsidRPr="00EA5FA7">
              <w:rPr>
                <w:rFonts w:ascii="Arial" w:hAnsi="Arial"/>
                <w:sz w:val="18"/>
              </w:rPr>
              <w:t>Transaction ID</w:t>
            </w:r>
          </w:p>
        </w:tc>
        <w:tc>
          <w:tcPr>
            <w:tcW w:w="1104" w:type="dxa"/>
          </w:tcPr>
          <w:p w14:paraId="7F2DB797" w14:textId="77777777" w:rsidR="00F970C9" w:rsidRPr="00EA5FA7" w:rsidRDefault="00F970C9" w:rsidP="0003054E">
            <w:pPr>
              <w:keepNext/>
              <w:keepLines/>
              <w:spacing w:after="0"/>
              <w:rPr>
                <w:rFonts w:ascii="Arial" w:hAnsi="Arial"/>
                <w:sz w:val="18"/>
              </w:rPr>
            </w:pPr>
            <w:r w:rsidRPr="00EA5FA7">
              <w:rPr>
                <w:rFonts w:ascii="Arial" w:hAnsi="Arial" w:cs="Arial"/>
                <w:sz w:val="18"/>
                <w:lang w:eastAsia="ja-JP"/>
              </w:rPr>
              <w:t>M</w:t>
            </w:r>
          </w:p>
        </w:tc>
        <w:tc>
          <w:tcPr>
            <w:tcW w:w="1694" w:type="dxa"/>
          </w:tcPr>
          <w:p w14:paraId="17E917A4" w14:textId="77777777" w:rsidR="00F970C9" w:rsidRPr="00EA5FA7" w:rsidRDefault="00F970C9" w:rsidP="0003054E">
            <w:pPr>
              <w:keepNext/>
              <w:keepLines/>
              <w:spacing w:after="0"/>
              <w:rPr>
                <w:rFonts w:ascii="Arial" w:hAnsi="Arial"/>
                <w:sz w:val="18"/>
              </w:rPr>
            </w:pPr>
          </w:p>
        </w:tc>
        <w:tc>
          <w:tcPr>
            <w:tcW w:w="2050" w:type="dxa"/>
          </w:tcPr>
          <w:p w14:paraId="643CA4C0" w14:textId="77777777" w:rsidR="00F970C9" w:rsidRPr="00EA5FA7" w:rsidRDefault="00F970C9" w:rsidP="0003054E">
            <w:pPr>
              <w:keepNext/>
              <w:keepLines/>
              <w:spacing w:after="0"/>
              <w:rPr>
                <w:rFonts w:ascii="Arial" w:hAnsi="Arial"/>
                <w:sz w:val="18"/>
              </w:rPr>
            </w:pPr>
            <w:r w:rsidRPr="00EA5FA7">
              <w:rPr>
                <w:rFonts w:ascii="Arial" w:hAnsi="Arial"/>
                <w:sz w:val="18"/>
              </w:rPr>
              <w:t>INTEGER (0..255, ...)</w:t>
            </w:r>
          </w:p>
        </w:tc>
        <w:tc>
          <w:tcPr>
            <w:tcW w:w="2268" w:type="dxa"/>
          </w:tcPr>
          <w:p w14:paraId="0589401B" w14:textId="77777777" w:rsidR="00F970C9" w:rsidRPr="00EA5FA7" w:rsidRDefault="00F970C9" w:rsidP="0003054E">
            <w:pPr>
              <w:keepNext/>
              <w:keepLines/>
              <w:spacing w:after="0"/>
              <w:rPr>
                <w:rFonts w:ascii="Arial" w:hAnsi="Arial" w:cs="Arial"/>
                <w:sz w:val="18"/>
                <w:szCs w:val="18"/>
              </w:rPr>
            </w:pPr>
          </w:p>
        </w:tc>
      </w:tr>
    </w:tbl>
    <w:p w14:paraId="5A3C9D2C" w14:textId="77777777" w:rsidR="00F970C9" w:rsidRPr="00EA5FA7" w:rsidRDefault="00F970C9" w:rsidP="00D2693B">
      <w:pPr>
        <w:rPr>
          <w:lang w:eastAsia="ja-JP"/>
        </w:rPr>
      </w:pPr>
    </w:p>
    <w:p w14:paraId="62668769" w14:textId="77777777" w:rsidR="00F970C9" w:rsidRPr="00EA5FA7" w:rsidRDefault="00F970C9" w:rsidP="00541BFD">
      <w:pPr>
        <w:pStyle w:val="Heading4"/>
        <w:rPr>
          <w:lang w:eastAsia="zh-CN"/>
        </w:rPr>
      </w:pPr>
      <w:bookmarkStart w:id="7466" w:name="_Toc20955928"/>
      <w:bookmarkStart w:id="7467" w:name="_Toc29893046"/>
      <w:bookmarkStart w:id="7468" w:name="_Toc36556983"/>
      <w:bookmarkStart w:id="7469" w:name="_Toc45832431"/>
      <w:bookmarkStart w:id="7470" w:name="_Toc51763711"/>
      <w:bookmarkStart w:id="7471" w:name="_Toc64448880"/>
      <w:bookmarkStart w:id="7472" w:name="_Toc66289539"/>
      <w:bookmarkStart w:id="7473" w:name="_Toc74154652"/>
      <w:bookmarkStart w:id="7474" w:name="_Toc81383396"/>
      <w:bookmarkStart w:id="7475" w:name="_Toc88658029"/>
      <w:bookmarkStart w:id="7476" w:name="_Toc97910941"/>
      <w:bookmarkStart w:id="7477" w:name="_Toc99038701"/>
      <w:bookmarkStart w:id="7478" w:name="_Toc99730964"/>
      <w:bookmarkStart w:id="7479" w:name="_Toc105511095"/>
      <w:bookmarkStart w:id="7480" w:name="_Toc105927627"/>
      <w:bookmarkStart w:id="7481" w:name="_Toc106110167"/>
      <w:bookmarkStart w:id="7482" w:name="_Toc113835604"/>
      <w:r w:rsidRPr="00EA5FA7">
        <w:rPr>
          <w:lang w:eastAsia="zh-CN"/>
        </w:rPr>
        <w:t>9.3.1.24</w:t>
      </w:r>
      <w:r w:rsidRPr="00EA5FA7">
        <w:rPr>
          <w:lang w:eastAsia="zh-CN"/>
        </w:rPr>
        <w:tab/>
        <w:t>DRX Cycle</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1265AC9A" w14:textId="77777777" w:rsidR="00F970C9" w:rsidRPr="00EA5FA7" w:rsidRDefault="00F970C9" w:rsidP="00541BFD">
      <w:pPr>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F970C9" w:rsidRPr="00EA5FA7" w14:paraId="0308D8CD" w14:textId="77777777" w:rsidTr="009A28F0">
        <w:tc>
          <w:tcPr>
            <w:tcW w:w="1728" w:type="dxa"/>
          </w:tcPr>
          <w:p w14:paraId="619B412C"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1C201BCA"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900" w:type="dxa"/>
          </w:tcPr>
          <w:p w14:paraId="16D6CFF4"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2637" w:type="dxa"/>
          </w:tcPr>
          <w:p w14:paraId="49F486A0"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3011" w:type="dxa"/>
          </w:tcPr>
          <w:p w14:paraId="44DD90CD"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4B26BE9C" w14:textId="77777777" w:rsidTr="009A28F0">
        <w:tc>
          <w:tcPr>
            <w:tcW w:w="1728" w:type="dxa"/>
          </w:tcPr>
          <w:p w14:paraId="0571D92A"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7BA4C592"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7B3C7467"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594A8695" w14:textId="77777777" w:rsidR="00F970C9" w:rsidRPr="00EA5FA7" w:rsidRDefault="00F970C9" w:rsidP="00D54EDC">
            <w:pPr>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3011" w:type="dxa"/>
          </w:tcPr>
          <w:p w14:paraId="1B19E304"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51B23F86" w14:textId="77777777" w:rsidTr="009A28F0">
        <w:tc>
          <w:tcPr>
            <w:tcW w:w="1728" w:type="dxa"/>
          </w:tcPr>
          <w:p w14:paraId="286B3C51"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34F5BA81"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5200C0DA"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01F34ACF" w14:textId="77777777" w:rsidR="00F970C9" w:rsidRPr="00EA5FA7" w:rsidRDefault="00F970C9" w:rsidP="00541BFD">
            <w:pPr>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3011" w:type="dxa"/>
          </w:tcPr>
          <w:p w14:paraId="6D8991FB"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70692471" w14:textId="77777777" w:rsidTr="009A28F0">
        <w:tc>
          <w:tcPr>
            <w:tcW w:w="1728" w:type="dxa"/>
          </w:tcPr>
          <w:p w14:paraId="3E3BD378"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182C69A1"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7ADD0074"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0B676079" w14:textId="77777777" w:rsidR="00F970C9" w:rsidRPr="00EA5FA7" w:rsidRDefault="00F970C9" w:rsidP="00541BFD">
            <w:pPr>
              <w:spacing w:after="120"/>
              <w:rPr>
                <w:rFonts w:ascii="Arial" w:hAnsi="Arial"/>
                <w:sz w:val="18"/>
                <w:lang w:eastAsia="zh-CN"/>
              </w:rPr>
            </w:pPr>
            <w:r w:rsidRPr="00EA5FA7">
              <w:rPr>
                <w:rFonts w:ascii="Arial" w:hAnsi="Arial"/>
                <w:sz w:val="18"/>
                <w:lang w:eastAsia="zh-CN"/>
              </w:rPr>
              <w:t>INTEGER (1..16)</w:t>
            </w:r>
          </w:p>
        </w:tc>
        <w:tc>
          <w:tcPr>
            <w:tcW w:w="3011" w:type="dxa"/>
          </w:tcPr>
          <w:p w14:paraId="17ECBF07"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bl>
    <w:p w14:paraId="0CA7E609" w14:textId="77777777" w:rsidR="00F970C9" w:rsidRPr="00EA5FA7" w:rsidRDefault="00F970C9" w:rsidP="00D2693B">
      <w:pPr>
        <w:rPr>
          <w:lang w:eastAsia="zh-CN"/>
        </w:rPr>
      </w:pPr>
    </w:p>
    <w:p w14:paraId="203098CD" w14:textId="77777777" w:rsidR="00F970C9" w:rsidRPr="00EA5FA7" w:rsidRDefault="00F970C9" w:rsidP="00541BFD">
      <w:pPr>
        <w:pStyle w:val="Heading4"/>
        <w:rPr>
          <w:lang w:eastAsia="zh-CN"/>
        </w:rPr>
      </w:pPr>
      <w:bookmarkStart w:id="7483" w:name="_Toc20955929"/>
      <w:bookmarkStart w:id="7484" w:name="_Toc29893047"/>
      <w:bookmarkStart w:id="7485" w:name="_Toc36556984"/>
      <w:bookmarkStart w:id="7486" w:name="_Toc45832432"/>
      <w:bookmarkStart w:id="7487" w:name="_Toc51763712"/>
      <w:bookmarkStart w:id="7488" w:name="_Toc64448881"/>
      <w:bookmarkStart w:id="7489" w:name="_Toc66289540"/>
      <w:bookmarkStart w:id="7490" w:name="_Toc74154653"/>
      <w:bookmarkStart w:id="7491" w:name="_Toc81383397"/>
      <w:bookmarkStart w:id="7492" w:name="_Toc88658030"/>
      <w:bookmarkStart w:id="7493" w:name="_Toc97910942"/>
      <w:bookmarkStart w:id="7494" w:name="_Toc99038702"/>
      <w:bookmarkStart w:id="7495" w:name="_Toc99730965"/>
      <w:bookmarkStart w:id="7496" w:name="_Toc105511096"/>
      <w:bookmarkStart w:id="7497" w:name="_Toc105927628"/>
      <w:bookmarkStart w:id="7498" w:name="_Toc106110168"/>
      <w:bookmarkStart w:id="7499" w:name="_Toc113835605"/>
      <w:bookmarkStart w:id="7500" w:name="_Hlk114050823"/>
      <w:r w:rsidRPr="00EA5FA7">
        <w:rPr>
          <w:lang w:eastAsia="zh-CN"/>
        </w:rPr>
        <w:t>9.3.1.25</w:t>
      </w:r>
      <w:r w:rsidRPr="00EA5FA7">
        <w:rPr>
          <w:lang w:eastAsia="zh-CN"/>
        </w:rPr>
        <w:tab/>
        <w:t>CU to DU RRC Information</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bookmarkEnd w:id="7500"/>
    <w:p w14:paraId="0362A66D" w14:textId="77777777" w:rsidR="00F970C9" w:rsidRPr="00EA5FA7" w:rsidRDefault="00F970C9" w:rsidP="00D2693B">
      <w:pPr>
        <w:rPr>
          <w:lang w:eastAsia="zh-CN"/>
        </w:rPr>
      </w:pPr>
      <w:r w:rsidRPr="00EA5FA7">
        <w:rPr>
          <w:lang w:eastAsia="zh-CN"/>
        </w:rPr>
        <w:t>This IE contains the RRC Information that are sent from gNB-CU to gNB-DU.</w:t>
      </w:r>
    </w:p>
    <w:tbl>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134"/>
        <w:gridCol w:w="850"/>
        <w:gridCol w:w="1418"/>
        <w:gridCol w:w="2551"/>
        <w:gridCol w:w="1134"/>
        <w:gridCol w:w="1134"/>
      </w:tblGrid>
      <w:tr w:rsidR="00F970C9" w:rsidRPr="00EA5FA7" w14:paraId="6AAA0D63" w14:textId="77777777" w:rsidTr="003E269F">
        <w:tc>
          <w:tcPr>
            <w:tcW w:w="1784" w:type="dxa"/>
          </w:tcPr>
          <w:p w14:paraId="7A974EAE" w14:textId="77777777" w:rsidR="00F970C9" w:rsidRPr="00EA5FA7" w:rsidRDefault="00F970C9" w:rsidP="003E269F">
            <w:pPr>
              <w:pStyle w:val="TAH"/>
              <w:rPr>
                <w:lang w:eastAsia="ja-JP"/>
              </w:rPr>
            </w:pPr>
            <w:r w:rsidRPr="00EA5FA7">
              <w:rPr>
                <w:lang w:eastAsia="ja-JP"/>
              </w:rPr>
              <w:t>IE/Group Name</w:t>
            </w:r>
          </w:p>
        </w:tc>
        <w:tc>
          <w:tcPr>
            <w:tcW w:w="1134" w:type="dxa"/>
          </w:tcPr>
          <w:p w14:paraId="19B25410" w14:textId="77777777" w:rsidR="00F970C9" w:rsidRPr="00EA5FA7" w:rsidRDefault="00F970C9" w:rsidP="003E269F">
            <w:pPr>
              <w:pStyle w:val="TAH"/>
              <w:rPr>
                <w:lang w:eastAsia="ja-JP"/>
              </w:rPr>
            </w:pPr>
            <w:r w:rsidRPr="00EA5FA7">
              <w:rPr>
                <w:lang w:eastAsia="ja-JP"/>
              </w:rPr>
              <w:t>Presence</w:t>
            </w:r>
          </w:p>
        </w:tc>
        <w:tc>
          <w:tcPr>
            <w:tcW w:w="850" w:type="dxa"/>
          </w:tcPr>
          <w:p w14:paraId="694F9E2F" w14:textId="77777777" w:rsidR="00F970C9" w:rsidRPr="00EA5FA7" w:rsidRDefault="00F970C9" w:rsidP="003E269F">
            <w:pPr>
              <w:pStyle w:val="TAH"/>
              <w:rPr>
                <w:lang w:eastAsia="ja-JP"/>
              </w:rPr>
            </w:pPr>
            <w:r w:rsidRPr="00EA5FA7">
              <w:rPr>
                <w:lang w:eastAsia="ja-JP"/>
              </w:rPr>
              <w:t>Range</w:t>
            </w:r>
          </w:p>
        </w:tc>
        <w:tc>
          <w:tcPr>
            <w:tcW w:w="1418" w:type="dxa"/>
          </w:tcPr>
          <w:p w14:paraId="2E747001" w14:textId="77777777" w:rsidR="00F970C9" w:rsidRPr="00EA5FA7" w:rsidRDefault="00F970C9" w:rsidP="003E269F">
            <w:pPr>
              <w:pStyle w:val="TAH"/>
              <w:rPr>
                <w:lang w:eastAsia="ja-JP"/>
              </w:rPr>
            </w:pPr>
            <w:r w:rsidRPr="00EA5FA7">
              <w:rPr>
                <w:lang w:eastAsia="ja-JP"/>
              </w:rPr>
              <w:t>IE type and reference</w:t>
            </w:r>
          </w:p>
        </w:tc>
        <w:tc>
          <w:tcPr>
            <w:tcW w:w="2551" w:type="dxa"/>
          </w:tcPr>
          <w:p w14:paraId="43F9A4AA" w14:textId="77777777" w:rsidR="00F970C9" w:rsidRPr="00EA5FA7" w:rsidRDefault="00F970C9" w:rsidP="003E269F">
            <w:pPr>
              <w:pStyle w:val="TAH"/>
              <w:rPr>
                <w:lang w:eastAsia="ja-JP"/>
              </w:rPr>
            </w:pPr>
            <w:r w:rsidRPr="00EA5FA7">
              <w:rPr>
                <w:lang w:eastAsia="ja-JP"/>
              </w:rPr>
              <w:t>Semantics description</w:t>
            </w:r>
          </w:p>
        </w:tc>
        <w:tc>
          <w:tcPr>
            <w:tcW w:w="1134" w:type="dxa"/>
          </w:tcPr>
          <w:p w14:paraId="5B2EE07A" w14:textId="77777777" w:rsidR="00F970C9" w:rsidRPr="00EA5FA7" w:rsidRDefault="00F970C9" w:rsidP="003E269F">
            <w:pPr>
              <w:pStyle w:val="TAH"/>
              <w:rPr>
                <w:lang w:eastAsia="ja-JP"/>
              </w:rPr>
            </w:pPr>
            <w:r w:rsidRPr="00EA5FA7">
              <w:rPr>
                <w:rFonts w:eastAsia="Malgun Gothic"/>
              </w:rPr>
              <w:t>Criticality</w:t>
            </w:r>
          </w:p>
        </w:tc>
        <w:tc>
          <w:tcPr>
            <w:tcW w:w="1134" w:type="dxa"/>
          </w:tcPr>
          <w:p w14:paraId="3066968B" w14:textId="77777777" w:rsidR="00F970C9" w:rsidRPr="00EA5FA7" w:rsidRDefault="00F970C9" w:rsidP="003E269F">
            <w:pPr>
              <w:pStyle w:val="TAH"/>
              <w:rPr>
                <w:lang w:eastAsia="ja-JP"/>
              </w:rPr>
            </w:pPr>
            <w:r w:rsidRPr="00EA5FA7">
              <w:rPr>
                <w:rFonts w:eastAsia="Malgun Gothic"/>
              </w:rPr>
              <w:t>Assigned Criticality</w:t>
            </w:r>
          </w:p>
        </w:tc>
      </w:tr>
      <w:tr w:rsidR="00F970C9" w:rsidRPr="00EA5FA7" w14:paraId="1E807C02" w14:textId="77777777" w:rsidTr="003E269F">
        <w:tc>
          <w:tcPr>
            <w:tcW w:w="1784" w:type="dxa"/>
          </w:tcPr>
          <w:p w14:paraId="18D08654" w14:textId="77777777" w:rsidR="00F970C9" w:rsidRPr="00EA5FA7" w:rsidRDefault="00F970C9" w:rsidP="00446D73">
            <w:pPr>
              <w:pStyle w:val="TAL"/>
              <w:rPr>
                <w:rFonts w:cs="Arial"/>
                <w:szCs w:val="18"/>
                <w:lang w:eastAsia="ja-JP"/>
              </w:rPr>
            </w:pPr>
            <w:r w:rsidRPr="00EA5FA7">
              <w:rPr>
                <w:lang w:eastAsia="zh-CN"/>
              </w:rPr>
              <w:t>CG-ConfigInfo</w:t>
            </w:r>
          </w:p>
        </w:tc>
        <w:tc>
          <w:tcPr>
            <w:tcW w:w="1134" w:type="dxa"/>
          </w:tcPr>
          <w:p w14:paraId="12BE058E"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1EE7E58A" w14:textId="77777777" w:rsidR="00F970C9" w:rsidRPr="00EA5FA7" w:rsidRDefault="00F970C9" w:rsidP="00446D73">
            <w:pPr>
              <w:pStyle w:val="TAL"/>
              <w:rPr>
                <w:rFonts w:cs="Arial"/>
                <w:szCs w:val="18"/>
                <w:lang w:eastAsia="ja-JP"/>
              </w:rPr>
            </w:pPr>
          </w:p>
        </w:tc>
        <w:tc>
          <w:tcPr>
            <w:tcW w:w="1418" w:type="dxa"/>
          </w:tcPr>
          <w:p w14:paraId="415DA784"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40F03843" w14:textId="77777777" w:rsidR="00F970C9" w:rsidRPr="00EA5FA7" w:rsidRDefault="00F970C9" w:rsidP="00446D73">
            <w:pPr>
              <w:pStyle w:val="TAL"/>
              <w:rPr>
                <w:rFonts w:eastAsia="Malgun Gothic"/>
                <w:szCs w:val="18"/>
              </w:rPr>
            </w:pPr>
            <w:r w:rsidRPr="00EA5FA7">
              <w:rPr>
                <w:rFonts w:eastAsia="Malgun Gothic"/>
                <w:szCs w:val="18"/>
              </w:rPr>
              <w:t>CG-ConfigInfo, as defined in TS 38.331 [8].</w:t>
            </w:r>
          </w:p>
        </w:tc>
        <w:tc>
          <w:tcPr>
            <w:tcW w:w="1134" w:type="dxa"/>
          </w:tcPr>
          <w:p w14:paraId="5AAB3CDA"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764A6137" w14:textId="77777777" w:rsidR="00F970C9" w:rsidRPr="00EA5FA7" w:rsidRDefault="00F970C9" w:rsidP="003E269F">
            <w:pPr>
              <w:pStyle w:val="TAC"/>
              <w:rPr>
                <w:rFonts w:eastAsia="Malgun Gothic"/>
                <w:szCs w:val="18"/>
              </w:rPr>
            </w:pPr>
          </w:p>
        </w:tc>
      </w:tr>
      <w:tr w:rsidR="00F970C9" w:rsidRPr="00EA5FA7" w14:paraId="19828880" w14:textId="77777777" w:rsidTr="003E269F">
        <w:tc>
          <w:tcPr>
            <w:tcW w:w="1784" w:type="dxa"/>
          </w:tcPr>
          <w:p w14:paraId="42222A79" w14:textId="77777777" w:rsidR="00F970C9" w:rsidRPr="00EA5FA7" w:rsidRDefault="00F970C9" w:rsidP="00446D73">
            <w:pPr>
              <w:pStyle w:val="TAL"/>
              <w:rPr>
                <w:rFonts w:cs="Arial"/>
                <w:szCs w:val="18"/>
                <w:lang w:eastAsia="ja-JP"/>
              </w:rPr>
            </w:pPr>
            <w:bookmarkStart w:id="7501" w:name="_Hlk507487182"/>
            <w:r w:rsidRPr="00EA5FA7">
              <w:rPr>
                <w:lang w:eastAsia="zh-CN"/>
              </w:rPr>
              <w:t>UE-CapabilityRAT-ContainerList</w:t>
            </w:r>
            <w:bookmarkEnd w:id="7501"/>
          </w:p>
        </w:tc>
        <w:tc>
          <w:tcPr>
            <w:tcW w:w="1134" w:type="dxa"/>
          </w:tcPr>
          <w:p w14:paraId="33C44451"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0B7DA189" w14:textId="77777777" w:rsidR="00F970C9" w:rsidRPr="00EA5FA7" w:rsidRDefault="00F970C9" w:rsidP="00446D73">
            <w:pPr>
              <w:pStyle w:val="TAL"/>
              <w:rPr>
                <w:rFonts w:cs="Arial"/>
                <w:i/>
                <w:szCs w:val="18"/>
                <w:lang w:eastAsia="ja-JP"/>
              </w:rPr>
            </w:pPr>
          </w:p>
        </w:tc>
        <w:tc>
          <w:tcPr>
            <w:tcW w:w="1418" w:type="dxa"/>
          </w:tcPr>
          <w:p w14:paraId="6DAAAA88"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475D123A" w14:textId="77777777" w:rsidR="00F970C9" w:rsidRPr="00EA5FA7" w:rsidRDefault="00E31B7C" w:rsidP="00446D73">
            <w:pPr>
              <w:pStyle w:val="TAL"/>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134" w:type="dxa"/>
          </w:tcPr>
          <w:p w14:paraId="5891076C"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4ED69798" w14:textId="77777777" w:rsidR="00F970C9" w:rsidRPr="00EA5FA7" w:rsidRDefault="00F970C9" w:rsidP="003E269F">
            <w:pPr>
              <w:pStyle w:val="TAC"/>
              <w:rPr>
                <w:rFonts w:eastAsia="Malgun Gothic"/>
                <w:szCs w:val="18"/>
              </w:rPr>
            </w:pPr>
          </w:p>
        </w:tc>
      </w:tr>
      <w:tr w:rsidR="00F970C9" w:rsidRPr="00EA5FA7" w14:paraId="7C1E2101" w14:textId="77777777" w:rsidTr="003E269F">
        <w:tc>
          <w:tcPr>
            <w:tcW w:w="1784" w:type="dxa"/>
          </w:tcPr>
          <w:p w14:paraId="3FBB47A7" w14:textId="77777777" w:rsidR="00F970C9" w:rsidRPr="00EA5FA7" w:rsidRDefault="00F970C9" w:rsidP="00446D73">
            <w:pPr>
              <w:pStyle w:val="TAL"/>
              <w:rPr>
                <w:lang w:eastAsia="zh-CN"/>
              </w:rPr>
            </w:pPr>
            <w:r w:rsidRPr="00EA5FA7">
              <w:rPr>
                <w:lang w:eastAsia="zh-CN"/>
              </w:rPr>
              <w:t xml:space="preserve">MeasConfig </w:t>
            </w:r>
          </w:p>
        </w:tc>
        <w:tc>
          <w:tcPr>
            <w:tcW w:w="1134" w:type="dxa"/>
          </w:tcPr>
          <w:p w14:paraId="0EB8B181" w14:textId="77777777" w:rsidR="00F970C9" w:rsidRPr="00EA5FA7" w:rsidRDefault="00F970C9" w:rsidP="00446D73">
            <w:pPr>
              <w:pStyle w:val="TAL"/>
              <w:rPr>
                <w:lang w:eastAsia="zh-CN"/>
              </w:rPr>
            </w:pPr>
            <w:r w:rsidRPr="00EA5FA7">
              <w:rPr>
                <w:lang w:eastAsia="zh-CN"/>
              </w:rPr>
              <w:t>O</w:t>
            </w:r>
          </w:p>
        </w:tc>
        <w:tc>
          <w:tcPr>
            <w:tcW w:w="850" w:type="dxa"/>
          </w:tcPr>
          <w:p w14:paraId="5E7E618D" w14:textId="77777777" w:rsidR="00F970C9" w:rsidRPr="00EA5FA7" w:rsidRDefault="00F970C9" w:rsidP="00446D73">
            <w:pPr>
              <w:pStyle w:val="TAL"/>
              <w:rPr>
                <w:rFonts w:cs="Arial"/>
                <w:i/>
                <w:szCs w:val="18"/>
                <w:lang w:eastAsia="ja-JP"/>
              </w:rPr>
            </w:pPr>
          </w:p>
        </w:tc>
        <w:tc>
          <w:tcPr>
            <w:tcW w:w="1418" w:type="dxa"/>
          </w:tcPr>
          <w:p w14:paraId="31714733"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61C5355C" w14:textId="77777777" w:rsidR="00F970C9" w:rsidRPr="00EA5FA7" w:rsidRDefault="00F970C9" w:rsidP="00446D73">
            <w:pPr>
              <w:pStyle w:val="TAL"/>
              <w:rPr>
                <w:rFonts w:eastAsia="Malgun Gothic"/>
                <w:szCs w:val="18"/>
              </w:rPr>
            </w:pPr>
            <w:r w:rsidRPr="00EA5FA7">
              <w:rPr>
                <w:rFonts w:eastAsia="Malgun Gothic"/>
                <w:szCs w:val="18"/>
              </w:rPr>
              <w:t xml:space="preserve">MeasConfig, as defined in TS 38.331 [8] (without MeasGapConfig). </w:t>
            </w:r>
          </w:p>
          <w:p w14:paraId="659CEF59" w14:textId="77777777" w:rsidR="00F970C9" w:rsidRPr="00EA5FA7" w:rsidRDefault="00F970C9" w:rsidP="00446D73">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7777777" w:rsidR="00F970C9" w:rsidRPr="00EA5FA7" w:rsidRDefault="00F970C9" w:rsidP="00446D73">
            <w:pPr>
              <w:pStyle w:val="TAL"/>
              <w:rPr>
                <w:rFonts w:eastAsia="Malgun Gothic"/>
                <w:szCs w:val="18"/>
              </w:rPr>
            </w:pPr>
            <w:r w:rsidRPr="00EA5FA7">
              <w:rPr>
                <w:rFonts w:eastAsia="Malgun Gothic"/>
                <w:szCs w:val="18"/>
              </w:rPr>
              <w:t xml:space="preserve">For </w:t>
            </w:r>
            <w:r w:rsidRPr="00EA5FA7">
              <w:rPr>
                <w:szCs w:val="18"/>
                <w:lang w:eastAsia="zh-CN"/>
              </w:rPr>
              <w:t>NG-RAN,NE-DC and MN for NR-NR DC</w:t>
            </w:r>
            <w:r w:rsidRPr="00EA5FA7">
              <w:rPr>
                <w:rFonts w:eastAsia="Malgun Gothic"/>
                <w:szCs w:val="18"/>
              </w:rPr>
              <w:t>, includes the list of FR1 and/or FR2 frequencies for which the gNB-CU requests the gNB-DU to generate gaps and the gap type (per-UE or per-FR).</w:t>
            </w:r>
          </w:p>
        </w:tc>
        <w:tc>
          <w:tcPr>
            <w:tcW w:w="1134" w:type="dxa"/>
          </w:tcPr>
          <w:p w14:paraId="503B744C"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13E966EC" w14:textId="77777777" w:rsidR="00F970C9" w:rsidRPr="00EA5FA7" w:rsidRDefault="00F970C9" w:rsidP="003E269F">
            <w:pPr>
              <w:pStyle w:val="TAC"/>
              <w:rPr>
                <w:rFonts w:eastAsia="Malgun Gothic"/>
                <w:szCs w:val="18"/>
              </w:rPr>
            </w:pPr>
          </w:p>
        </w:tc>
      </w:tr>
      <w:tr w:rsidR="00F970C9" w:rsidRPr="00EA5FA7" w14:paraId="09F700D8" w14:textId="77777777" w:rsidTr="003E269F">
        <w:tc>
          <w:tcPr>
            <w:tcW w:w="1784" w:type="dxa"/>
          </w:tcPr>
          <w:p w14:paraId="2AE52930" w14:textId="77777777" w:rsidR="00F970C9" w:rsidRPr="00EA5FA7" w:rsidRDefault="00F970C9" w:rsidP="00446D73">
            <w:pPr>
              <w:pStyle w:val="TAL"/>
              <w:rPr>
                <w:lang w:eastAsia="zh-CN"/>
              </w:rPr>
            </w:pPr>
            <w:r w:rsidRPr="00EA5FA7">
              <w:rPr>
                <w:lang w:eastAsia="zh-CN"/>
              </w:rPr>
              <w:t>Handover Preparation Information</w:t>
            </w:r>
          </w:p>
        </w:tc>
        <w:tc>
          <w:tcPr>
            <w:tcW w:w="1134" w:type="dxa"/>
          </w:tcPr>
          <w:p w14:paraId="3469D9CD" w14:textId="77777777" w:rsidR="00F970C9" w:rsidRPr="00EA5FA7" w:rsidRDefault="00F970C9" w:rsidP="00446D73">
            <w:pPr>
              <w:pStyle w:val="TAL"/>
              <w:rPr>
                <w:lang w:eastAsia="zh-CN"/>
              </w:rPr>
            </w:pPr>
            <w:r w:rsidRPr="00EA5FA7">
              <w:rPr>
                <w:lang w:eastAsia="zh-CN"/>
              </w:rPr>
              <w:t>O</w:t>
            </w:r>
          </w:p>
        </w:tc>
        <w:tc>
          <w:tcPr>
            <w:tcW w:w="850" w:type="dxa"/>
          </w:tcPr>
          <w:p w14:paraId="5BD54C43" w14:textId="77777777" w:rsidR="00F970C9" w:rsidRPr="00EA5FA7" w:rsidRDefault="00F970C9" w:rsidP="00446D73">
            <w:pPr>
              <w:pStyle w:val="TAL"/>
              <w:rPr>
                <w:rFonts w:cs="Arial"/>
                <w:i/>
                <w:szCs w:val="18"/>
                <w:lang w:eastAsia="ja-JP"/>
              </w:rPr>
            </w:pPr>
          </w:p>
        </w:tc>
        <w:tc>
          <w:tcPr>
            <w:tcW w:w="1418" w:type="dxa"/>
          </w:tcPr>
          <w:p w14:paraId="20DB886C"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210D6829" w14:textId="77777777" w:rsidR="00F970C9" w:rsidRPr="00EA5FA7" w:rsidRDefault="00F970C9" w:rsidP="00446D73">
            <w:pPr>
              <w:pStyle w:val="TAL"/>
              <w:rPr>
                <w:rFonts w:eastAsia="Malgun Gothic"/>
                <w:szCs w:val="18"/>
              </w:rPr>
            </w:pPr>
            <w:r w:rsidRPr="00EA5FA7">
              <w:rPr>
                <w:rFonts w:eastAsia="Malgun Gothic"/>
                <w:szCs w:val="18"/>
              </w:rPr>
              <w:t>HandoverPreparationInformation, as defined in TS 38.331 [8].</w:t>
            </w:r>
          </w:p>
        </w:tc>
        <w:tc>
          <w:tcPr>
            <w:tcW w:w="1134" w:type="dxa"/>
          </w:tcPr>
          <w:p w14:paraId="1A61A6F7"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Pr>
          <w:p w14:paraId="2F4F22CE"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7843278B" w14:textId="77777777" w:rsidTr="003E269F">
        <w:tc>
          <w:tcPr>
            <w:tcW w:w="1784"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446D73">
            <w:pPr>
              <w:pStyle w:val="TAL"/>
              <w:rPr>
                <w:lang w:eastAsia="zh-CN"/>
              </w:rPr>
            </w:pPr>
            <w:r w:rsidRPr="00EA5FA7">
              <w:rPr>
                <w:lang w:eastAsia="zh-CN"/>
              </w:rPr>
              <w:t>CellGroupConfig</w:t>
            </w:r>
          </w:p>
        </w:tc>
        <w:tc>
          <w:tcPr>
            <w:tcW w:w="1134"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446D73">
            <w:pPr>
              <w:pStyle w:val="TAL"/>
              <w:rPr>
                <w:lang w:eastAsia="zh-CN"/>
              </w:rPr>
            </w:pPr>
            <w:r w:rsidRPr="00EA5FA7">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58531781" w14:textId="77777777" w:rsidR="00F970C9" w:rsidRPr="00EA5FA7" w:rsidRDefault="00F970C9" w:rsidP="00446D73">
            <w:pPr>
              <w:pStyle w:val="TAL"/>
              <w:rPr>
                <w:rFonts w:eastAsia="Malgun Gothic"/>
                <w:szCs w:val="18"/>
              </w:rPr>
            </w:pPr>
            <w:r w:rsidRPr="00EA5FA7">
              <w:rPr>
                <w:rFonts w:eastAsia="Malgun Gothic"/>
                <w:szCs w:val="18"/>
              </w:rPr>
              <w:t>CellGroupConfig, as defined in TS 38.331 [8].</w:t>
            </w:r>
          </w:p>
        </w:tc>
        <w:tc>
          <w:tcPr>
            <w:tcW w:w="1134"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1CE1C92C" w14:textId="77777777" w:rsidTr="003E269F">
        <w:tc>
          <w:tcPr>
            <w:tcW w:w="1784"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446D73">
            <w:pPr>
              <w:pStyle w:val="TAL"/>
              <w:rPr>
                <w:lang w:eastAsia="zh-CN"/>
              </w:rPr>
            </w:pPr>
            <w:r w:rsidRPr="00EA5FA7">
              <w: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446D73">
            <w:pPr>
              <w:pStyle w:val="TAL"/>
              <w:rPr>
                <w:lang w:eastAsia="zh-CN"/>
              </w:rPr>
            </w:pPr>
            <w:r w:rsidRPr="00EA5FA7">
              <w:t>O</w:t>
            </w:r>
          </w:p>
        </w:tc>
        <w:tc>
          <w:tcPr>
            <w:tcW w:w="85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446D73">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446D73">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134"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E269F">
            <w:pPr>
              <w:pStyle w:val="TAC"/>
              <w:rPr>
                <w:lang w:eastAsia="ja-JP"/>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E269F">
            <w:pPr>
              <w:pStyle w:val="TAC"/>
              <w:rPr>
                <w:lang w:eastAsia="ja-JP"/>
              </w:rPr>
            </w:pPr>
            <w:r w:rsidRPr="00EA5FA7">
              <w:rPr>
                <w:rFonts w:eastAsia="Malgun Gothic"/>
                <w:szCs w:val="18"/>
              </w:rPr>
              <w:t>ignore</w:t>
            </w:r>
          </w:p>
        </w:tc>
      </w:tr>
      <w:tr w:rsidR="00F970C9" w:rsidRPr="00EA5FA7" w14:paraId="2E085603" w14:textId="77777777" w:rsidTr="00404CB3">
        <w:tc>
          <w:tcPr>
            <w:tcW w:w="1784"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404CB3">
            <w:pPr>
              <w:pStyle w:val="TAL"/>
            </w:pPr>
            <w:r w:rsidRPr="00EA5FA7">
              <w:t>UEAssistanceInformation</w:t>
            </w:r>
          </w:p>
        </w:tc>
        <w:tc>
          <w:tcPr>
            <w:tcW w:w="1134"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404CB3">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404CB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404CB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44A1DEFB" w14:textId="77777777" w:rsidR="00F970C9" w:rsidRPr="00EA5FA7" w:rsidRDefault="00F970C9" w:rsidP="00404CB3">
            <w:pPr>
              <w:pStyle w:val="TAL"/>
              <w:rPr>
                <w:lang w:eastAsia="ja-JP"/>
              </w:rPr>
            </w:pPr>
            <w:r w:rsidRPr="00EA5FA7">
              <w:t xml:space="preserve">UEAssistanceInformation, as defined in TS 38.331 [8]. </w:t>
            </w:r>
          </w:p>
        </w:tc>
        <w:tc>
          <w:tcPr>
            <w:tcW w:w="1134"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404CB3">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404CB3">
            <w:pPr>
              <w:pStyle w:val="TAC"/>
              <w:rPr>
                <w:rFonts w:eastAsia="Malgun Gothic"/>
                <w:szCs w:val="18"/>
              </w:rPr>
            </w:pPr>
            <w:r w:rsidRPr="00EA5FA7">
              <w:rPr>
                <w:rFonts w:eastAsia="Malgun Gothic"/>
                <w:szCs w:val="18"/>
              </w:rPr>
              <w:t>ignore</w:t>
            </w:r>
          </w:p>
        </w:tc>
      </w:tr>
      <w:tr w:rsidR="002A6E50" w:rsidRPr="00EA5FA7" w14:paraId="687BCD28" w14:textId="77777777" w:rsidTr="00404CB3">
        <w:tc>
          <w:tcPr>
            <w:tcW w:w="1784"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2A6E50">
            <w:pPr>
              <w:pStyle w:val="TAL"/>
            </w:pPr>
            <w:r w:rsidRPr="00EA5FA7">
              <w:t>CG-Config</w:t>
            </w:r>
          </w:p>
        </w:tc>
        <w:tc>
          <w:tcPr>
            <w:tcW w:w="1134"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2A6E50">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2A6E5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2A6E50">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E399E1D" w14:textId="77777777" w:rsidR="002A6E50" w:rsidRPr="00EA5FA7" w:rsidRDefault="002A6E50" w:rsidP="002A6E50">
            <w:pPr>
              <w:pStyle w:val="TAL"/>
            </w:pPr>
            <w:r w:rsidRPr="00EA5FA7">
              <w:t>CG-Config, as defined in TS 38.331 [8].</w:t>
            </w:r>
          </w:p>
        </w:tc>
        <w:tc>
          <w:tcPr>
            <w:tcW w:w="1134"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2A6E50">
            <w:pPr>
              <w:pStyle w:val="TAC"/>
              <w:rPr>
                <w:rFonts w:eastAsia="Malgun Gothic"/>
                <w:szCs w:val="18"/>
              </w:rPr>
            </w:pPr>
            <w:r w:rsidRPr="00EA5FA7">
              <w:rPr>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2A6E50">
            <w:pPr>
              <w:pStyle w:val="TAC"/>
              <w:rPr>
                <w:rFonts w:eastAsia="Malgun Gothic"/>
                <w:szCs w:val="18"/>
              </w:rPr>
            </w:pPr>
            <w:r w:rsidRPr="00EA5FA7">
              <w:rPr>
                <w:szCs w:val="18"/>
                <w:lang w:eastAsia="zh-CN"/>
              </w:rPr>
              <w:t>ignore</w:t>
            </w:r>
          </w:p>
        </w:tc>
      </w:tr>
      <w:tr w:rsidR="00BF20F0" w:rsidRPr="00556849" w14:paraId="76773FC9" w14:textId="77777777" w:rsidTr="006A7576">
        <w:tc>
          <w:tcPr>
            <w:tcW w:w="1784"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6A7576">
            <w:pPr>
              <w:keepNext/>
              <w:keepLines/>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134"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6A7576">
            <w:pPr>
              <w:keepNext/>
              <w:keepLines/>
              <w:spacing w:after="0"/>
              <w:rPr>
                <w:rFonts w:ascii="Arial" w:hAnsi="Arial"/>
                <w:sz w:val="18"/>
              </w:rPr>
            </w:pPr>
            <w:r w:rsidRPr="00142451">
              <w:rPr>
                <w:rFonts w:ascii="Arial" w:hAnsi="Arial" w:hint="eastAsia"/>
                <w:sz w:val="18"/>
              </w:rPr>
              <w:t>O</w:t>
            </w:r>
          </w:p>
        </w:tc>
        <w:tc>
          <w:tcPr>
            <w:tcW w:w="85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6A7576">
            <w:pPr>
              <w:keepNext/>
              <w:keepLines/>
              <w:spacing w:after="0"/>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6A7576">
            <w:pPr>
              <w:keepNext/>
              <w:keepLines/>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48EEBB11" w14:textId="1B7DF00B" w:rsidR="00BF20F0" w:rsidRPr="00556849" w:rsidRDefault="00BF20F0" w:rsidP="006A7576">
            <w:pPr>
              <w:keepNext/>
              <w:keepLines/>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36.331 [41]</w:t>
            </w:r>
            <w:r w:rsidRPr="00142451">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7AE24828" w14:textId="77777777" w:rsidTr="006A7576">
        <w:tc>
          <w:tcPr>
            <w:tcW w:w="1784"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4D0F58">
            <w:pPr>
              <w:pStyle w:val="TAL"/>
            </w:pPr>
            <w:r>
              <w:rPr>
                <w:rFonts w:hint="eastAsia"/>
                <w:lang w:eastAsia="zh-CN"/>
              </w:rPr>
              <w:t>L</w:t>
            </w:r>
            <w:r>
              <w:rPr>
                <w:lang w:eastAsia="zh-CN"/>
              </w:rPr>
              <w:t>ocation Measurement Information</w:t>
            </w:r>
          </w:p>
        </w:tc>
        <w:tc>
          <w:tcPr>
            <w:tcW w:w="1134"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4D0F58">
            <w:pPr>
              <w:pStyle w:val="TAL"/>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4D0F5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4D0F58">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2551" w:type="dxa"/>
            <w:tcBorders>
              <w:top w:val="single" w:sz="4" w:space="0" w:color="auto"/>
              <w:left w:val="single" w:sz="4" w:space="0" w:color="auto"/>
              <w:bottom w:val="single" w:sz="4" w:space="0" w:color="auto"/>
              <w:right w:val="single" w:sz="4" w:space="0" w:color="auto"/>
            </w:tcBorders>
          </w:tcPr>
          <w:p w14:paraId="4D25E4CA" w14:textId="77777777" w:rsidR="003634F9" w:rsidRPr="00142451" w:rsidRDefault="003634F9" w:rsidP="004D0F58">
            <w:pPr>
              <w:pStyle w:val="TAL"/>
            </w:pPr>
            <w:r>
              <w:rPr>
                <w:lang w:eastAsia="zh-CN"/>
              </w:rPr>
              <w:t xml:space="preserve">LocationMeasurementInfo, as defined in TS 38.331[8] </w:t>
            </w:r>
          </w:p>
        </w:tc>
        <w:tc>
          <w:tcPr>
            <w:tcW w:w="1134"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4D0F58">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4D0F58">
            <w:pPr>
              <w:pStyle w:val="TAC"/>
              <w:rPr>
                <w:lang w:eastAsia="zh-CN"/>
              </w:rPr>
            </w:pPr>
            <w:r>
              <w:rPr>
                <w:rFonts w:hint="eastAsia"/>
                <w:lang w:eastAsia="zh-CN"/>
              </w:rPr>
              <w:t>i</w:t>
            </w:r>
            <w:r>
              <w:rPr>
                <w:lang w:eastAsia="zh-CN"/>
              </w:rPr>
              <w:t>gnore</w:t>
            </w:r>
          </w:p>
        </w:tc>
      </w:tr>
      <w:tr w:rsidR="00A66D53" w:rsidRPr="00556849" w14:paraId="77250AFA" w14:textId="77777777" w:rsidTr="006A7576">
        <w:tc>
          <w:tcPr>
            <w:tcW w:w="1784"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A66D53">
            <w:pPr>
              <w:pStyle w:val="TAL"/>
              <w:rPr>
                <w:lang w:eastAsia="zh-CN"/>
              </w:rPr>
            </w:pPr>
            <w:r>
              <w:rPr>
                <w:rFonts w:hint="eastAsia"/>
                <w:lang w:eastAsia="zh-CN"/>
              </w:rPr>
              <w:t>M</w:t>
            </w:r>
            <w:r>
              <w:rPr>
                <w:lang w:eastAsia="zh-CN"/>
              </w:rPr>
              <w:t>USIM-GapConfig</w:t>
            </w:r>
          </w:p>
        </w:tc>
        <w:tc>
          <w:tcPr>
            <w:tcW w:w="1134"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A66D53">
            <w:pPr>
              <w:pStyle w:val="TAL"/>
              <w:rPr>
                <w:lang w:eastAsia="zh-CN"/>
              </w:rPr>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A66D5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A66D53">
            <w:pPr>
              <w:pStyle w:val="TAL"/>
              <w:rPr>
                <w:rFonts w:cs="Arial"/>
                <w:szCs w:val="18"/>
                <w:lang w:eastAsia="zh-CN"/>
              </w:rPr>
            </w:pPr>
            <w:r w:rsidRPr="004D0B60">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11791EA5" w14:textId="77777777" w:rsidR="00A66D53" w:rsidRDefault="00A66D53" w:rsidP="00A66D53">
            <w:pPr>
              <w:pStyle w:val="TAL"/>
              <w:rPr>
                <w:lang w:eastAsia="zh-CN"/>
              </w:rPr>
            </w:pPr>
            <w:r>
              <w:rPr>
                <w:rFonts w:hint="eastAsia"/>
                <w:lang w:eastAsia="zh-CN"/>
              </w:rPr>
              <w:t>M</w:t>
            </w:r>
            <w:r>
              <w:rPr>
                <w:lang w:eastAsia="zh-CN"/>
              </w:rPr>
              <w:t xml:space="preserve">USIM-GapConfig as defined in TS 38.331 [8]. </w:t>
            </w:r>
          </w:p>
        </w:tc>
        <w:tc>
          <w:tcPr>
            <w:tcW w:w="1134"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A66D5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A66D53">
            <w:pPr>
              <w:pStyle w:val="TAC"/>
              <w:rPr>
                <w:lang w:eastAsia="zh-CN"/>
              </w:rPr>
            </w:pPr>
            <w:r>
              <w:rPr>
                <w:lang w:eastAsia="zh-CN"/>
              </w:rPr>
              <w:t>reject</w:t>
            </w:r>
          </w:p>
        </w:tc>
      </w:tr>
      <w:tr w:rsidR="00956FE8" w:rsidRPr="00556849" w14:paraId="55456096" w14:textId="77777777" w:rsidTr="006A7576">
        <w:tc>
          <w:tcPr>
            <w:tcW w:w="1784"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956FE8">
            <w:pPr>
              <w:pStyle w:val="TAL"/>
              <w:rPr>
                <w:lang w:eastAsia="zh-CN"/>
              </w:rPr>
            </w:pPr>
            <w:r w:rsidRPr="00D37849">
              <w:rPr>
                <w:lang w:eastAsia="zh-CN"/>
              </w:rPr>
              <w:t>SDT-MAC-PHY-CG-Config</w:t>
            </w:r>
          </w:p>
        </w:tc>
        <w:tc>
          <w:tcPr>
            <w:tcW w:w="1134"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956FE8">
            <w:pPr>
              <w:pStyle w:val="TAL"/>
              <w:rPr>
                <w:lang w:eastAsia="zh-CN"/>
              </w:rPr>
            </w:pPr>
            <w:r w:rsidRPr="00050BAA">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956FE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956FE8">
            <w:pPr>
              <w:pStyle w:val="TAL"/>
              <w:rPr>
                <w:lang w:eastAsia="zh-CN"/>
              </w:rPr>
            </w:pPr>
            <w:r w:rsidRPr="00050BAA">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3C3018CE" w14:textId="6F31DCD4" w:rsidR="00956FE8" w:rsidRDefault="00956FE8" w:rsidP="00956FE8">
            <w:pPr>
              <w:pStyle w:val="TAL"/>
              <w:rPr>
                <w:lang w:eastAsia="zh-CN"/>
              </w:rPr>
            </w:pPr>
            <w:r w:rsidRPr="004F6BE9">
              <w:rPr>
                <w:lang w:eastAsia="zh-CN"/>
              </w:rPr>
              <w:t>SDT-MAC-PHY-CG-Config</w:t>
            </w:r>
            <w:r w:rsidRPr="00050BAA">
              <w:rPr>
                <w:lang w:eastAsia="zh-CN"/>
              </w:rPr>
              <w:t xml:space="preserve">, as defined in TS 38.331 [8]. </w:t>
            </w:r>
          </w:p>
        </w:tc>
        <w:tc>
          <w:tcPr>
            <w:tcW w:w="1134"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956FE8">
            <w:pPr>
              <w:pStyle w:val="TAC"/>
              <w:rPr>
                <w:lang w:eastAsia="zh-CN"/>
              </w:rPr>
            </w:pPr>
            <w:r w:rsidRPr="00050BA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956FE8">
            <w:pPr>
              <w:pStyle w:val="TAC"/>
              <w:rPr>
                <w:lang w:eastAsia="zh-CN"/>
              </w:rPr>
            </w:pPr>
            <w:r w:rsidRPr="00050BAA">
              <w:rPr>
                <w:lang w:eastAsia="zh-CN"/>
              </w:rPr>
              <w:t>ignore</w:t>
            </w:r>
          </w:p>
        </w:tc>
      </w:tr>
      <w:tr w:rsidR="00765A68" w:rsidRPr="00556849" w14:paraId="05075CD4" w14:textId="77777777" w:rsidTr="006A7576">
        <w:tc>
          <w:tcPr>
            <w:tcW w:w="1784"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65A68">
            <w:pPr>
              <w:pStyle w:val="TAL"/>
              <w:rPr>
                <w:lang w:eastAsia="zh-CN"/>
              </w:rPr>
            </w:pPr>
            <w:r w:rsidRPr="00740BCD">
              <w:t>MBSInterestIndication</w:t>
            </w:r>
          </w:p>
        </w:tc>
        <w:tc>
          <w:tcPr>
            <w:tcW w:w="1134"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65A68">
            <w:pPr>
              <w:pStyle w:val="TAL"/>
              <w:rPr>
                <w:lang w:eastAsia="zh-CN"/>
              </w:rPr>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65A6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65A68">
            <w:pPr>
              <w:pStyle w:val="TAL"/>
              <w:rPr>
                <w:lang w:eastAsia="zh-CN"/>
              </w:rPr>
            </w:pPr>
            <w:r w:rsidRPr="004D0B60">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6539C804" w14:textId="7CF84FB9" w:rsidR="00765A68" w:rsidRPr="004F6BE9" w:rsidRDefault="00765A68" w:rsidP="00765A68">
            <w:pPr>
              <w:pStyle w:val="TAL"/>
              <w:rPr>
                <w:lang w:eastAsia="zh-CN"/>
              </w:rPr>
            </w:pPr>
            <w:r w:rsidRPr="00740BCD">
              <w:t>MBSInterestIndication</w:t>
            </w:r>
            <w:r>
              <w:rPr>
                <w:lang w:eastAsia="zh-CN"/>
              </w:rPr>
              <w:t xml:space="preserve"> as defined in TS 38.331 [8].</w:t>
            </w:r>
          </w:p>
        </w:tc>
        <w:tc>
          <w:tcPr>
            <w:tcW w:w="1134"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765A68">
            <w:pPr>
              <w:pStyle w:val="TAC"/>
              <w:rPr>
                <w:lang w:eastAsia="zh-CN"/>
              </w:rPr>
            </w:pPr>
            <w:r w:rsidRPr="00142451">
              <w:rPr>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765A68">
            <w:pPr>
              <w:pStyle w:val="TAC"/>
              <w:rPr>
                <w:lang w:eastAsia="zh-CN"/>
              </w:rPr>
            </w:pPr>
            <w:r w:rsidRPr="00142451">
              <w:rPr>
                <w:szCs w:val="18"/>
                <w:lang w:eastAsia="zh-CN"/>
              </w:rPr>
              <w:t>ignore</w:t>
            </w:r>
          </w:p>
        </w:tc>
      </w:tr>
      <w:tr w:rsidR="001F2F4F" w:rsidRPr="00556849" w14:paraId="6DFC5706" w14:textId="77777777" w:rsidTr="006A7576">
        <w:tc>
          <w:tcPr>
            <w:tcW w:w="1784"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1F2F4F">
            <w:pPr>
              <w:pStyle w:val="TAL"/>
              <w:rPr>
                <w:lang w:eastAsia="zh-CN"/>
              </w:rPr>
            </w:pPr>
            <w:r>
              <w:rPr>
                <w:rFonts w:hint="eastAsia"/>
                <w:lang w:val="en-US" w:eastAsia="zh-CN"/>
              </w:rPr>
              <w:t>NeedForGapsInfoNR</w:t>
            </w:r>
          </w:p>
        </w:tc>
        <w:tc>
          <w:tcPr>
            <w:tcW w:w="1134"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0D9EFDAC" w14:textId="1E06393A" w:rsidR="001F2F4F" w:rsidRPr="004F6BE9" w:rsidRDefault="001F2F4F" w:rsidP="001F2F4F">
            <w:pPr>
              <w:pStyle w:val="TAL"/>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1F2F4F">
            <w:pPr>
              <w:pStyle w:val="TAC"/>
              <w:rPr>
                <w:lang w:eastAsia="zh-CN"/>
              </w:rPr>
            </w:pPr>
            <w:r>
              <w:rPr>
                <w:rFonts w:hint="eastAsia"/>
                <w:lang w:val="en-US" w:eastAsia="zh-CN"/>
              </w:rPr>
              <w:t>ignore</w:t>
            </w:r>
          </w:p>
        </w:tc>
      </w:tr>
      <w:tr w:rsidR="001F2F4F" w:rsidRPr="00556849" w14:paraId="186826C8" w14:textId="77777777" w:rsidTr="006A7576">
        <w:tc>
          <w:tcPr>
            <w:tcW w:w="1784"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1F2F4F">
            <w:pPr>
              <w:pStyle w:val="TAL"/>
              <w:rPr>
                <w:lang w:eastAsia="zh-CN"/>
              </w:rPr>
            </w:pPr>
            <w:r>
              <w:rPr>
                <w:lang w:eastAsia="en-GB"/>
              </w:rPr>
              <w:t>NeedForGapNCSG-</w:t>
            </w:r>
            <w:r>
              <w:rPr>
                <w:rFonts w:eastAsia="SimSun" w:hint="eastAsia"/>
                <w:lang w:val="en-US" w:eastAsia="zh-CN"/>
              </w:rPr>
              <w:t>Info</w:t>
            </w:r>
            <w:r>
              <w:rPr>
                <w:lang w:eastAsia="en-GB"/>
              </w:rPr>
              <w:t>NR</w:t>
            </w:r>
          </w:p>
        </w:tc>
        <w:tc>
          <w:tcPr>
            <w:tcW w:w="1134"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EC5F84C" w14:textId="6F0AB710" w:rsidR="001F2F4F" w:rsidRPr="004F6BE9" w:rsidRDefault="001F2F4F" w:rsidP="001F2F4F">
            <w:pPr>
              <w:pStyle w:val="TAL"/>
              <w:rPr>
                <w:lang w:eastAsia="zh-CN"/>
              </w:rPr>
            </w:pPr>
            <w:r>
              <w:rPr>
                <w:lang w:eastAsia="en-GB"/>
              </w:rPr>
              <w:t>NeedForGapNCSG-</w:t>
            </w:r>
            <w:r>
              <w:rPr>
                <w:rFonts w:eastAsia="SimSun" w:hint="eastAsia"/>
                <w:lang w:val="en-US" w:eastAsia="zh-CN"/>
              </w:rPr>
              <w:t>Info</w:t>
            </w:r>
            <w:r>
              <w:rPr>
                <w:lang w:eastAsia="en-GB"/>
              </w:rPr>
              <w:t>NR</w:t>
            </w:r>
            <w:r>
              <w:rPr>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1F2F4F">
            <w:pPr>
              <w:pStyle w:val="TAC"/>
              <w:rPr>
                <w:lang w:eastAsia="zh-CN"/>
              </w:rPr>
            </w:pPr>
            <w:r>
              <w:rPr>
                <w:rFonts w:hint="eastAsia"/>
                <w:lang w:val="en-US" w:eastAsia="zh-CN"/>
              </w:rPr>
              <w:t>ignore</w:t>
            </w:r>
          </w:p>
        </w:tc>
      </w:tr>
      <w:tr w:rsidR="001F2F4F" w:rsidRPr="00556849" w14:paraId="43ED42FB" w14:textId="77777777" w:rsidTr="006A7576">
        <w:tc>
          <w:tcPr>
            <w:tcW w:w="1784"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1F2F4F">
            <w:pPr>
              <w:pStyle w:val="TAL"/>
              <w:rPr>
                <w:lang w:eastAsia="zh-CN"/>
              </w:rPr>
            </w:pPr>
            <w:r>
              <w:rPr>
                <w:lang w:eastAsia="en-GB"/>
              </w:rPr>
              <w:t>NeedForGapNCSG-InfoEUTRA</w:t>
            </w:r>
          </w:p>
        </w:tc>
        <w:tc>
          <w:tcPr>
            <w:tcW w:w="1134"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750D141" w14:textId="091FBC2B" w:rsidR="001F2F4F" w:rsidRPr="004F6BE9" w:rsidRDefault="001F2F4F" w:rsidP="001F2F4F">
            <w:pPr>
              <w:pStyle w:val="TAL"/>
              <w:rPr>
                <w:lang w:eastAsia="zh-CN"/>
              </w:rPr>
            </w:pPr>
            <w:r>
              <w:rPr>
                <w:lang w:eastAsia="en-GB"/>
              </w:rPr>
              <w:t>NeedForGapNCSG-</w:t>
            </w:r>
            <w:r>
              <w:rPr>
                <w:rFonts w:eastAsia="SimSun" w:hint="eastAsia"/>
                <w:lang w:val="en-US" w:eastAsia="zh-CN"/>
              </w:rPr>
              <w:t>Info</w:t>
            </w:r>
            <w:r>
              <w:rPr>
                <w:lang w:eastAsia="en-GB"/>
              </w:rPr>
              <w:t>EUTRA</w:t>
            </w:r>
            <w:r>
              <w:rPr>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1F2F4F">
            <w:pPr>
              <w:pStyle w:val="TAC"/>
              <w:rPr>
                <w:lang w:eastAsia="zh-CN"/>
              </w:rPr>
            </w:pPr>
            <w:r>
              <w:rPr>
                <w:rFonts w:hint="eastAsia"/>
                <w:lang w:val="en-US" w:eastAsia="zh-CN"/>
              </w:rPr>
              <w:t>ignore</w:t>
            </w:r>
          </w:p>
        </w:tc>
      </w:tr>
    </w:tbl>
    <w:p w14:paraId="6323210A" w14:textId="77777777" w:rsidR="00F970C9" w:rsidRPr="00EA5FA7" w:rsidRDefault="00F970C9" w:rsidP="00D2693B">
      <w:pPr>
        <w:rPr>
          <w:lang w:eastAsia="zh-CN"/>
        </w:rPr>
      </w:pPr>
    </w:p>
    <w:p w14:paraId="55B75F2A" w14:textId="77777777" w:rsidR="00F970C9" w:rsidRPr="00EA5FA7" w:rsidRDefault="00F970C9" w:rsidP="00541BFD">
      <w:pPr>
        <w:pStyle w:val="Heading4"/>
        <w:rPr>
          <w:lang w:eastAsia="zh-CN"/>
        </w:rPr>
      </w:pPr>
      <w:bookmarkStart w:id="7502" w:name="_Toc20955930"/>
      <w:bookmarkStart w:id="7503" w:name="_Toc29893048"/>
      <w:bookmarkStart w:id="7504" w:name="_Toc36556985"/>
      <w:bookmarkStart w:id="7505" w:name="_Toc45832433"/>
      <w:bookmarkStart w:id="7506" w:name="_Toc51763713"/>
      <w:bookmarkStart w:id="7507" w:name="_Toc64448882"/>
      <w:bookmarkStart w:id="7508" w:name="_Toc66289541"/>
      <w:bookmarkStart w:id="7509" w:name="_Toc74154654"/>
      <w:bookmarkStart w:id="7510" w:name="_Toc81383398"/>
      <w:bookmarkStart w:id="7511" w:name="_Toc88658031"/>
      <w:bookmarkStart w:id="7512" w:name="_Toc97910943"/>
      <w:bookmarkStart w:id="7513" w:name="_Toc99038703"/>
      <w:bookmarkStart w:id="7514" w:name="_Toc99730966"/>
      <w:bookmarkStart w:id="7515" w:name="_Toc105511097"/>
      <w:bookmarkStart w:id="7516" w:name="_Toc105927629"/>
      <w:bookmarkStart w:id="7517" w:name="_Toc106110169"/>
      <w:bookmarkStart w:id="7518" w:name="_Toc113835606"/>
      <w:r w:rsidRPr="00EA5FA7">
        <w:rPr>
          <w:lang w:eastAsia="zh-CN"/>
        </w:rPr>
        <w:t>9.3.1.26</w:t>
      </w:r>
      <w:r w:rsidRPr="00EA5FA7">
        <w:rPr>
          <w:lang w:eastAsia="zh-CN"/>
        </w:rPr>
        <w:tab/>
        <w:t>DU to CU RRC Inform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76CAA2A0" w14:textId="77777777" w:rsidR="00F970C9" w:rsidRPr="00EA5FA7" w:rsidRDefault="00F970C9" w:rsidP="00D2693B">
      <w:pPr>
        <w:rPr>
          <w:lang w:eastAsia="zh-CN"/>
        </w:rPr>
      </w:pPr>
      <w:r w:rsidRPr="00EA5FA7">
        <w:rPr>
          <w:lang w:eastAsia="zh-CN"/>
        </w:rPr>
        <w:t>This IE contains the RRC Information that are sent from the gNB-DU to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851"/>
        <w:gridCol w:w="1275"/>
        <w:gridCol w:w="2694"/>
        <w:gridCol w:w="1275"/>
        <w:gridCol w:w="1134"/>
      </w:tblGrid>
      <w:tr w:rsidR="00F970C9" w:rsidRPr="00EA5FA7" w14:paraId="219BCD10" w14:textId="77777777" w:rsidTr="003E269F">
        <w:tc>
          <w:tcPr>
            <w:tcW w:w="2209" w:type="dxa"/>
          </w:tcPr>
          <w:p w14:paraId="56CDC232" w14:textId="77777777" w:rsidR="00F970C9" w:rsidRPr="00EA5FA7" w:rsidRDefault="00F970C9" w:rsidP="009E6EC2">
            <w:pPr>
              <w:pStyle w:val="TAH"/>
              <w:rPr>
                <w:lang w:eastAsia="ja-JP"/>
              </w:rPr>
            </w:pPr>
            <w:r w:rsidRPr="00EA5FA7">
              <w:rPr>
                <w:lang w:eastAsia="ja-JP"/>
              </w:rPr>
              <w:t>IE/Group Name</w:t>
            </w:r>
          </w:p>
        </w:tc>
        <w:tc>
          <w:tcPr>
            <w:tcW w:w="992" w:type="dxa"/>
          </w:tcPr>
          <w:p w14:paraId="2E9FCB90" w14:textId="77777777" w:rsidR="00F970C9" w:rsidRPr="00EA5FA7" w:rsidRDefault="00F970C9" w:rsidP="009E6EC2">
            <w:pPr>
              <w:pStyle w:val="TAH"/>
              <w:rPr>
                <w:lang w:eastAsia="ja-JP"/>
              </w:rPr>
            </w:pPr>
            <w:r w:rsidRPr="00EA5FA7">
              <w:rPr>
                <w:lang w:eastAsia="ja-JP"/>
              </w:rPr>
              <w:t>Presence</w:t>
            </w:r>
          </w:p>
        </w:tc>
        <w:tc>
          <w:tcPr>
            <w:tcW w:w="851" w:type="dxa"/>
          </w:tcPr>
          <w:p w14:paraId="43510D28" w14:textId="77777777" w:rsidR="00F970C9" w:rsidRPr="00EA5FA7" w:rsidRDefault="00F970C9" w:rsidP="009E6EC2">
            <w:pPr>
              <w:pStyle w:val="TAH"/>
              <w:rPr>
                <w:lang w:eastAsia="ja-JP"/>
              </w:rPr>
            </w:pPr>
            <w:r w:rsidRPr="00EA5FA7">
              <w:rPr>
                <w:lang w:eastAsia="ja-JP"/>
              </w:rPr>
              <w:t>Range</w:t>
            </w:r>
          </w:p>
        </w:tc>
        <w:tc>
          <w:tcPr>
            <w:tcW w:w="1275" w:type="dxa"/>
          </w:tcPr>
          <w:p w14:paraId="17729A11" w14:textId="77777777" w:rsidR="00F970C9" w:rsidRPr="00EA5FA7" w:rsidRDefault="00F970C9" w:rsidP="009E6EC2">
            <w:pPr>
              <w:pStyle w:val="TAH"/>
              <w:rPr>
                <w:lang w:eastAsia="ja-JP"/>
              </w:rPr>
            </w:pPr>
            <w:r w:rsidRPr="00EA5FA7">
              <w:rPr>
                <w:lang w:eastAsia="ja-JP"/>
              </w:rPr>
              <w:t>IE type and reference</w:t>
            </w:r>
          </w:p>
        </w:tc>
        <w:tc>
          <w:tcPr>
            <w:tcW w:w="2694" w:type="dxa"/>
          </w:tcPr>
          <w:p w14:paraId="228D2C2F" w14:textId="77777777" w:rsidR="00F970C9" w:rsidRPr="00EA5FA7" w:rsidRDefault="00F970C9" w:rsidP="009E6EC2">
            <w:pPr>
              <w:pStyle w:val="TAH"/>
              <w:rPr>
                <w:lang w:eastAsia="ja-JP"/>
              </w:rPr>
            </w:pPr>
            <w:r w:rsidRPr="00EA5FA7">
              <w:rPr>
                <w:lang w:eastAsia="ja-JP"/>
              </w:rPr>
              <w:t>Semantics description</w:t>
            </w:r>
          </w:p>
        </w:tc>
        <w:tc>
          <w:tcPr>
            <w:tcW w:w="1275" w:type="dxa"/>
          </w:tcPr>
          <w:p w14:paraId="1CE4CEC8" w14:textId="77777777" w:rsidR="00F970C9" w:rsidRPr="00EA5FA7" w:rsidRDefault="00F970C9" w:rsidP="009E6EC2">
            <w:pPr>
              <w:pStyle w:val="TAH"/>
              <w:rPr>
                <w:lang w:eastAsia="ja-JP"/>
              </w:rPr>
            </w:pPr>
            <w:r w:rsidRPr="00EA5FA7">
              <w:rPr>
                <w:lang w:eastAsia="ja-JP"/>
              </w:rPr>
              <w:t>Criticality</w:t>
            </w:r>
          </w:p>
        </w:tc>
        <w:tc>
          <w:tcPr>
            <w:tcW w:w="1134" w:type="dxa"/>
          </w:tcPr>
          <w:p w14:paraId="10DDA1FB" w14:textId="77777777" w:rsidR="00F970C9" w:rsidRPr="00EA5FA7" w:rsidRDefault="00F970C9" w:rsidP="009E6EC2">
            <w:pPr>
              <w:pStyle w:val="TAH"/>
              <w:rPr>
                <w:lang w:eastAsia="ja-JP"/>
              </w:rPr>
            </w:pPr>
            <w:r w:rsidRPr="00EA5FA7">
              <w:rPr>
                <w:lang w:eastAsia="ja-JP"/>
              </w:rPr>
              <w:t>Assigned Criticality</w:t>
            </w:r>
          </w:p>
        </w:tc>
      </w:tr>
      <w:tr w:rsidR="00F970C9" w:rsidRPr="00EA5FA7" w14:paraId="7114321F" w14:textId="77777777" w:rsidTr="003E269F">
        <w:tc>
          <w:tcPr>
            <w:tcW w:w="2209" w:type="dxa"/>
          </w:tcPr>
          <w:p w14:paraId="71169F19" w14:textId="77777777" w:rsidR="00F970C9" w:rsidRPr="00EA5FA7" w:rsidRDefault="00F970C9" w:rsidP="00D668B3">
            <w:pPr>
              <w:pStyle w:val="TAL"/>
              <w:rPr>
                <w:rFonts w:cs="Arial"/>
                <w:szCs w:val="18"/>
                <w:lang w:eastAsia="ja-JP"/>
              </w:rPr>
            </w:pPr>
            <w:r w:rsidRPr="00EA5FA7">
              <w:rPr>
                <w:lang w:eastAsia="zh-CN"/>
              </w:rPr>
              <w:t>CellGroupConfig</w:t>
            </w:r>
          </w:p>
        </w:tc>
        <w:tc>
          <w:tcPr>
            <w:tcW w:w="992" w:type="dxa"/>
          </w:tcPr>
          <w:p w14:paraId="0BE27C72" w14:textId="77777777" w:rsidR="00F970C9" w:rsidRPr="00EA5FA7" w:rsidRDefault="00F970C9" w:rsidP="00D668B3">
            <w:pPr>
              <w:pStyle w:val="TAL"/>
              <w:rPr>
                <w:rFonts w:cs="Arial"/>
                <w:szCs w:val="18"/>
                <w:lang w:eastAsia="ja-JP"/>
              </w:rPr>
            </w:pPr>
            <w:r w:rsidRPr="00EA5FA7">
              <w:rPr>
                <w:lang w:eastAsia="zh-CN"/>
              </w:rPr>
              <w:t>M</w:t>
            </w:r>
          </w:p>
        </w:tc>
        <w:tc>
          <w:tcPr>
            <w:tcW w:w="851" w:type="dxa"/>
          </w:tcPr>
          <w:p w14:paraId="0ACCC65B" w14:textId="77777777" w:rsidR="00F970C9" w:rsidRPr="00EA5FA7" w:rsidRDefault="00F970C9" w:rsidP="00D668B3">
            <w:pPr>
              <w:pStyle w:val="TAL"/>
              <w:rPr>
                <w:rFonts w:cs="Arial"/>
                <w:szCs w:val="18"/>
                <w:lang w:eastAsia="ja-JP"/>
              </w:rPr>
            </w:pPr>
          </w:p>
        </w:tc>
        <w:tc>
          <w:tcPr>
            <w:tcW w:w="1275" w:type="dxa"/>
          </w:tcPr>
          <w:p w14:paraId="6CE25996" w14:textId="77777777" w:rsidR="00F970C9" w:rsidRPr="00EA5FA7" w:rsidRDefault="00F970C9" w:rsidP="009E6EC2">
            <w:pPr>
              <w:pStyle w:val="TAL"/>
              <w:rPr>
                <w:lang w:eastAsia="ja-JP"/>
              </w:rPr>
            </w:pPr>
            <w:r w:rsidRPr="00EA5FA7">
              <w:rPr>
                <w:rFonts w:eastAsia="Yu Mincho"/>
                <w:lang w:eastAsia="ja-JP"/>
              </w:rPr>
              <w:t>OCTET STRING</w:t>
            </w:r>
          </w:p>
        </w:tc>
        <w:tc>
          <w:tcPr>
            <w:tcW w:w="2694" w:type="dxa"/>
          </w:tcPr>
          <w:p w14:paraId="4293C91A" w14:textId="77777777" w:rsidR="00F970C9" w:rsidRPr="00EA5FA7" w:rsidRDefault="00F970C9" w:rsidP="009E6EC2">
            <w:pPr>
              <w:pStyle w:val="TAL"/>
              <w:rPr>
                <w:rFonts w:eastAsia="Malgun Gothic"/>
              </w:rPr>
            </w:pPr>
            <w:r w:rsidRPr="00EA5FA7">
              <w:rPr>
                <w:rFonts w:eastAsia="Malgun Gothic"/>
              </w:rPr>
              <w:t>CellGroupConfig, as defined in TS 38.331 [8].</w:t>
            </w:r>
          </w:p>
        </w:tc>
        <w:tc>
          <w:tcPr>
            <w:tcW w:w="1275" w:type="dxa"/>
          </w:tcPr>
          <w:p w14:paraId="3A96BCCB" w14:textId="77777777" w:rsidR="00F970C9" w:rsidRPr="00EA5FA7" w:rsidRDefault="00F970C9" w:rsidP="003E269F">
            <w:pPr>
              <w:pStyle w:val="TAC"/>
              <w:rPr>
                <w:rFonts w:eastAsia="Malgun Gothic"/>
              </w:rPr>
            </w:pPr>
          </w:p>
        </w:tc>
        <w:tc>
          <w:tcPr>
            <w:tcW w:w="1134" w:type="dxa"/>
          </w:tcPr>
          <w:p w14:paraId="43D58320" w14:textId="77777777" w:rsidR="00F970C9" w:rsidRPr="00EA5FA7" w:rsidRDefault="00F970C9" w:rsidP="003E269F">
            <w:pPr>
              <w:pStyle w:val="TAC"/>
              <w:rPr>
                <w:rFonts w:eastAsia="Malgun Gothic"/>
              </w:rPr>
            </w:pPr>
          </w:p>
        </w:tc>
      </w:tr>
      <w:tr w:rsidR="00F970C9" w:rsidRPr="00EA5FA7" w14:paraId="3CE5A2D4" w14:textId="77777777" w:rsidTr="003E269F">
        <w:tc>
          <w:tcPr>
            <w:tcW w:w="2209" w:type="dxa"/>
          </w:tcPr>
          <w:p w14:paraId="2ED3C4C0" w14:textId="77777777" w:rsidR="00F970C9" w:rsidRPr="00EA5FA7" w:rsidRDefault="00F970C9" w:rsidP="00D668B3">
            <w:pPr>
              <w:pStyle w:val="TAL"/>
              <w:rPr>
                <w:lang w:eastAsia="zh-CN"/>
              </w:rPr>
            </w:pPr>
            <w:r w:rsidRPr="00EA5FA7">
              <w:rPr>
                <w:lang w:eastAsia="zh-CN"/>
              </w:rPr>
              <w:t>MeasGapConfig</w:t>
            </w:r>
          </w:p>
        </w:tc>
        <w:tc>
          <w:tcPr>
            <w:tcW w:w="992" w:type="dxa"/>
          </w:tcPr>
          <w:p w14:paraId="0D2FCC66" w14:textId="77777777" w:rsidR="00F970C9" w:rsidRPr="00EA5FA7" w:rsidRDefault="00F970C9" w:rsidP="00057F50">
            <w:pPr>
              <w:pStyle w:val="TAL"/>
              <w:rPr>
                <w:lang w:eastAsia="zh-CN"/>
              </w:rPr>
            </w:pPr>
            <w:r w:rsidRPr="00EA5FA7">
              <w:rPr>
                <w:lang w:eastAsia="zh-CN"/>
              </w:rPr>
              <w:t>O</w:t>
            </w:r>
          </w:p>
        </w:tc>
        <w:tc>
          <w:tcPr>
            <w:tcW w:w="851" w:type="dxa"/>
          </w:tcPr>
          <w:p w14:paraId="7DC125F0" w14:textId="77777777" w:rsidR="00F970C9" w:rsidRPr="00EA5FA7" w:rsidRDefault="00F970C9" w:rsidP="00057F50">
            <w:pPr>
              <w:pStyle w:val="TAL"/>
              <w:rPr>
                <w:rFonts w:cs="Arial"/>
                <w:szCs w:val="18"/>
                <w:lang w:eastAsia="ja-JP"/>
              </w:rPr>
            </w:pPr>
          </w:p>
        </w:tc>
        <w:tc>
          <w:tcPr>
            <w:tcW w:w="1275" w:type="dxa"/>
          </w:tcPr>
          <w:p w14:paraId="75D973ED"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32414229" w14:textId="77777777" w:rsidR="00F970C9" w:rsidRPr="00EA5FA7" w:rsidRDefault="00F970C9" w:rsidP="009E6EC2">
            <w:pPr>
              <w:pStyle w:val="TAL"/>
              <w:rPr>
                <w:rFonts w:eastAsia="Malgun Gothic"/>
              </w:rPr>
            </w:pPr>
            <w:r w:rsidRPr="00EA5FA7">
              <w:rPr>
                <w:rFonts w:eastAsia="Malgun Gothic"/>
              </w:rPr>
              <w:t>MeasGapConfig as defined in TS 38.331 [8].</w:t>
            </w:r>
          </w:p>
          <w:p w14:paraId="0C93EA80" w14:textId="77777777" w:rsidR="00F970C9" w:rsidRPr="00EA5FA7" w:rsidRDefault="00F970C9" w:rsidP="009E6EC2">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9E6EC2">
            <w:pPr>
              <w:pStyle w:val="TAL"/>
              <w:rPr>
                <w:rFonts w:eastAsia="Malgun Gothic"/>
              </w:rPr>
            </w:pPr>
          </w:p>
          <w:p w14:paraId="5CA70D41" w14:textId="77777777" w:rsidR="00F970C9" w:rsidRPr="00EA5FA7" w:rsidRDefault="00F970C9" w:rsidP="009E6EC2">
            <w:pPr>
              <w:pStyle w:val="TAL"/>
              <w:rPr>
                <w:rFonts w:eastAsia="Malgun Gothic"/>
              </w:rPr>
            </w:pPr>
            <w:r w:rsidRPr="00EA5FA7">
              <w:rPr>
                <w:rFonts w:eastAsia="Malgun Gothic"/>
              </w:rPr>
              <w:t xml:space="preserve">For </w:t>
            </w:r>
            <w:r w:rsidRPr="00EA5FA7">
              <w:rPr>
                <w:szCs w:val="18"/>
                <w:lang w:eastAsia="zh-CN"/>
              </w:rPr>
              <w:t>NG-RAN,NE-DC and MN for NR-NR DC</w:t>
            </w:r>
            <w:r w:rsidRPr="00EA5FA7">
              <w:rPr>
                <w:rFonts w:eastAsia="Malgun Gothic"/>
              </w:rPr>
              <w:t>, includes the gap(s) for FR1 and/or FR2, as requested by the gNB-CU via MeasConfig IE and according to the requested gap type (per-UE or per-FR).</w:t>
            </w:r>
          </w:p>
        </w:tc>
        <w:tc>
          <w:tcPr>
            <w:tcW w:w="1275" w:type="dxa"/>
          </w:tcPr>
          <w:p w14:paraId="0FB470C0" w14:textId="77777777" w:rsidR="00F970C9" w:rsidRPr="00EA5FA7" w:rsidRDefault="00F970C9" w:rsidP="003E269F">
            <w:pPr>
              <w:pStyle w:val="TAC"/>
              <w:rPr>
                <w:rFonts w:eastAsia="Malgun Gothic"/>
              </w:rPr>
            </w:pPr>
          </w:p>
        </w:tc>
        <w:tc>
          <w:tcPr>
            <w:tcW w:w="1134" w:type="dxa"/>
          </w:tcPr>
          <w:p w14:paraId="18562C13" w14:textId="77777777" w:rsidR="00F970C9" w:rsidRPr="00EA5FA7" w:rsidRDefault="00F970C9" w:rsidP="003E269F">
            <w:pPr>
              <w:pStyle w:val="TAC"/>
              <w:rPr>
                <w:rFonts w:eastAsia="Malgun Gothic"/>
              </w:rPr>
            </w:pPr>
          </w:p>
        </w:tc>
      </w:tr>
      <w:tr w:rsidR="00F970C9" w:rsidRPr="00EA5FA7" w14:paraId="3FBB2B83" w14:textId="77777777" w:rsidTr="003E269F">
        <w:tc>
          <w:tcPr>
            <w:tcW w:w="2209" w:type="dxa"/>
          </w:tcPr>
          <w:p w14:paraId="50A47542" w14:textId="77777777" w:rsidR="00F970C9" w:rsidRPr="00EA5FA7" w:rsidRDefault="00F970C9" w:rsidP="00D668B3">
            <w:pPr>
              <w:pStyle w:val="TAL"/>
              <w:rPr>
                <w:lang w:eastAsia="zh-CN"/>
              </w:rPr>
            </w:pPr>
            <w:r w:rsidRPr="00EA5FA7">
              <w:rPr>
                <w:lang w:eastAsia="zh-CN"/>
              </w:rPr>
              <w:t>Requested P-MaxFR1</w:t>
            </w:r>
          </w:p>
        </w:tc>
        <w:tc>
          <w:tcPr>
            <w:tcW w:w="992" w:type="dxa"/>
          </w:tcPr>
          <w:p w14:paraId="50334170" w14:textId="77777777" w:rsidR="00F970C9" w:rsidRPr="00EA5FA7" w:rsidRDefault="00F970C9" w:rsidP="00057F50">
            <w:pPr>
              <w:pStyle w:val="TAL"/>
              <w:rPr>
                <w:lang w:eastAsia="zh-CN"/>
              </w:rPr>
            </w:pPr>
            <w:r w:rsidRPr="00EA5FA7">
              <w:rPr>
                <w:lang w:eastAsia="zh-CN"/>
              </w:rPr>
              <w:t>O</w:t>
            </w:r>
          </w:p>
        </w:tc>
        <w:tc>
          <w:tcPr>
            <w:tcW w:w="851" w:type="dxa"/>
          </w:tcPr>
          <w:p w14:paraId="59624512" w14:textId="77777777" w:rsidR="00F970C9" w:rsidRPr="00EA5FA7" w:rsidRDefault="00F970C9" w:rsidP="00057F50">
            <w:pPr>
              <w:pStyle w:val="TAL"/>
              <w:rPr>
                <w:rFonts w:cs="Arial"/>
                <w:szCs w:val="18"/>
                <w:lang w:eastAsia="ja-JP"/>
              </w:rPr>
            </w:pPr>
          </w:p>
        </w:tc>
        <w:tc>
          <w:tcPr>
            <w:tcW w:w="1275" w:type="dxa"/>
          </w:tcPr>
          <w:p w14:paraId="2A00A625"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75F2B4C7" w14:textId="77777777" w:rsidR="00F970C9" w:rsidRPr="00EA5FA7" w:rsidRDefault="00F970C9" w:rsidP="009E6EC2">
            <w:pPr>
              <w:pStyle w:val="TAL"/>
              <w:rPr>
                <w:rFonts w:eastAsia="Malgun Gothic"/>
              </w:rPr>
            </w:pPr>
            <w:r w:rsidRPr="00EA5FA7">
              <w:rPr>
                <w:rFonts w:eastAsia="Malgun Gothic"/>
              </w:rPr>
              <w:t xml:space="preserve">requestedP-MaxFR1, as defined in TS 38.331 [8]. </w:t>
            </w:r>
          </w:p>
          <w:p w14:paraId="7B0E203D" w14:textId="77777777" w:rsidR="00F970C9" w:rsidRPr="00EA5FA7" w:rsidRDefault="00F970C9" w:rsidP="00ED28A6">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275" w:type="dxa"/>
          </w:tcPr>
          <w:p w14:paraId="67F7BE5E" w14:textId="77777777" w:rsidR="00F970C9" w:rsidRPr="00EA5FA7" w:rsidRDefault="00F970C9" w:rsidP="003E269F">
            <w:pPr>
              <w:pStyle w:val="TAC"/>
              <w:rPr>
                <w:rFonts w:eastAsia="Malgun Gothic"/>
              </w:rPr>
            </w:pPr>
          </w:p>
        </w:tc>
        <w:tc>
          <w:tcPr>
            <w:tcW w:w="1134" w:type="dxa"/>
          </w:tcPr>
          <w:p w14:paraId="264EFFE1" w14:textId="77777777" w:rsidR="00F970C9" w:rsidRPr="00EA5FA7" w:rsidRDefault="00F970C9" w:rsidP="003E269F">
            <w:pPr>
              <w:pStyle w:val="TAC"/>
              <w:rPr>
                <w:rFonts w:eastAsia="Malgun Gothic"/>
              </w:rPr>
            </w:pPr>
          </w:p>
        </w:tc>
      </w:tr>
      <w:tr w:rsidR="00F970C9" w:rsidRPr="00EA5FA7" w14:paraId="26373B6B" w14:textId="77777777" w:rsidTr="003E269F">
        <w:tc>
          <w:tcPr>
            <w:tcW w:w="2209" w:type="dxa"/>
          </w:tcPr>
          <w:p w14:paraId="0A811317" w14:textId="77777777" w:rsidR="00F970C9" w:rsidRPr="00EA5FA7" w:rsidRDefault="00F970C9" w:rsidP="00D668B3">
            <w:pPr>
              <w:pStyle w:val="TAL"/>
              <w:rPr>
                <w:lang w:eastAsia="zh-CN"/>
              </w:rPr>
            </w:pPr>
            <w:r w:rsidRPr="00EA5FA7">
              <w:rPr>
                <w:lang w:eastAsia="zh-CN"/>
              </w:rPr>
              <w:t>DRX Long Cycle Start Offset</w:t>
            </w:r>
          </w:p>
        </w:tc>
        <w:tc>
          <w:tcPr>
            <w:tcW w:w="992" w:type="dxa"/>
          </w:tcPr>
          <w:p w14:paraId="14C60C4F" w14:textId="77777777" w:rsidR="00F970C9" w:rsidRPr="00EA5FA7" w:rsidRDefault="00F970C9" w:rsidP="00057F50">
            <w:pPr>
              <w:pStyle w:val="TAL"/>
              <w:rPr>
                <w:lang w:eastAsia="zh-CN"/>
              </w:rPr>
            </w:pPr>
            <w:r w:rsidRPr="00EA5FA7">
              <w:rPr>
                <w:lang w:eastAsia="zh-CN"/>
              </w:rPr>
              <w:t>O</w:t>
            </w:r>
          </w:p>
        </w:tc>
        <w:tc>
          <w:tcPr>
            <w:tcW w:w="851" w:type="dxa"/>
          </w:tcPr>
          <w:p w14:paraId="0CD2F9F6" w14:textId="77777777" w:rsidR="00F970C9" w:rsidRPr="00EA5FA7" w:rsidRDefault="00F970C9" w:rsidP="00057F50">
            <w:pPr>
              <w:pStyle w:val="TAL"/>
              <w:rPr>
                <w:rFonts w:cs="Arial"/>
                <w:szCs w:val="18"/>
                <w:lang w:eastAsia="ja-JP"/>
              </w:rPr>
            </w:pPr>
          </w:p>
        </w:tc>
        <w:tc>
          <w:tcPr>
            <w:tcW w:w="1275" w:type="dxa"/>
          </w:tcPr>
          <w:p w14:paraId="14CBFBE1" w14:textId="77777777" w:rsidR="00F970C9" w:rsidRPr="00EA5FA7" w:rsidRDefault="00F970C9" w:rsidP="009E6EC2">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2694" w:type="dxa"/>
          </w:tcPr>
          <w:p w14:paraId="708AB257" w14:textId="77777777" w:rsidR="002A6E50" w:rsidRPr="00EA5FA7" w:rsidRDefault="00F970C9" w:rsidP="009E6EC2">
            <w:pPr>
              <w:pStyle w:val="TAL"/>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13E89803" w14:textId="77777777" w:rsidR="00F970C9" w:rsidRPr="00EA5FA7" w:rsidRDefault="002A6E50" w:rsidP="009E6EC2">
            <w:pPr>
              <w:pStyle w:val="TAL"/>
              <w:rPr>
                <w:lang w:eastAsia="zh-CN"/>
              </w:rPr>
            </w:pPr>
            <w:r w:rsidRPr="00EA5FA7">
              <w:rPr>
                <w:lang w:val="en-US" w:eastAsia="zh-CN"/>
              </w:rPr>
              <w:t>This field is not used in NR-DC.</w:t>
            </w:r>
          </w:p>
        </w:tc>
        <w:tc>
          <w:tcPr>
            <w:tcW w:w="1275" w:type="dxa"/>
          </w:tcPr>
          <w:p w14:paraId="5D1C6DD9" w14:textId="77777777" w:rsidR="00F970C9" w:rsidRPr="00EA5FA7" w:rsidRDefault="00F970C9" w:rsidP="003E269F">
            <w:pPr>
              <w:pStyle w:val="TAC"/>
              <w:rPr>
                <w:lang w:eastAsia="zh-CN"/>
              </w:rPr>
            </w:pPr>
          </w:p>
        </w:tc>
        <w:tc>
          <w:tcPr>
            <w:tcW w:w="1134" w:type="dxa"/>
          </w:tcPr>
          <w:p w14:paraId="26AF17F8" w14:textId="77777777" w:rsidR="00F970C9" w:rsidRPr="00EA5FA7" w:rsidRDefault="00F970C9" w:rsidP="003E269F">
            <w:pPr>
              <w:pStyle w:val="TAC"/>
              <w:rPr>
                <w:lang w:eastAsia="zh-CN"/>
              </w:rPr>
            </w:pPr>
          </w:p>
        </w:tc>
      </w:tr>
      <w:tr w:rsidR="00F970C9" w:rsidRPr="00EA5FA7" w14:paraId="5111FE08" w14:textId="77777777" w:rsidTr="004E4AA7">
        <w:tc>
          <w:tcPr>
            <w:tcW w:w="2209" w:type="dxa"/>
          </w:tcPr>
          <w:p w14:paraId="2FEF45CC" w14:textId="77777777" w:rsidR="00F970C9" w:rsidRPr="00EA5FA7" w:rsidRDefault="00F970C9" w:rsidP="00D668B3">
            <w:pPr>
              <w:pStyle w:val="TAL"/>
              <w:rPr>
                <w:lang w:eastAsia="zh-CN"/>
              </w:rPr>
            </w:pPr>
            <w:r w:rsidRPr="00EA5FA7">
              <w:rPr>
                <w:lang w:eastAsia="zh-CN"/>
              </w:rPr>
              <w:t>Selected BandCombinationIndex</w:t>
            </w:r>
          </w:p>
        </w:tc>
        <w:tc>
          <w:tcPr>
            <w:tcW w:w="992" w:type="dxa"/>
          </w:tcPr>
          <w:p w14:paraId="0955795B" w14:textId="77777777" w:rsidR="00F970C9" w:rsidRPr="00EA5FA7" w:rsidRDefault="00F970C9" w:rsidP="00057F50">
            <w:pPr>
              <w:pStyle w:val="TAL"/>
              <w:rPr>
                <w:lang w:eastAsia="zh-CN"/>
              </w:rPr>
            </w:pPr>
            <w:r w:rsidRPr="00EA5FA7">
              <w:rPr>
                <w:lang w:eastAsia="zh-CN"/>
              </w:rPr>
              <w:t>O</w:t>
            </w:r>
          </w:p>
        </w:tc>
        <w:tc>
          <w:tcPr>
            <w:tcW w:w="851" w:type="dxa"/>
          </w:tcPr>
          <w:p w14:paraId="2F1D4E28" w14:textId="77777777" w:rsidR="00F970C9" w:rsidRPr="00EA5FA7" w:rsidRDefault="00F970C9" w:rsidP="00057F50">
            <w:pPr>
              <w:pStyle w:val="TAL"/>
              <w:rPr>
                <w:rFonts w:cs="Arial"/>
                <w:szCs w:val="18"/>
                <w:lang w:eastAsia="ja-JP"/>
              </w:rPr>
            </w:pPr>
          </w:p>
        </w:tc>
        <w:tc>
          <w:tcPr>
            <w:tcW w:w="1275" w:type="dxa"/>
          </w:tcPr>
          <w:p w14:paraId="124C33EB"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10707A9E" w14:textId="77777777" w:rsidR="00F970C9" w:rsidRPr="00EA5FA7" w:rsidRDefault="00F970C9" w:rsidP="009E6EC2">
            <w:pPr>
              <w:pStyle w:val="TAL"/>
              <w:rPr>
                <w:rFonts w:eastAsia="Malgun Gothic"/>
              </w:rPr>
            </w:pPr>
            <w:r w:rsidRPr="00EA5FA7">
              <w:rPr>
                <w:rFonts w:eastAsia="Malgun Gothic"/>
              </w:rPr>
              <w:t xml:space="preserve">BandCombinationIndex, as defined in TS 38.331 [8]. </w:t>
            </w:r>
          </w:p>
          <w:p w14:paraId="461CB45F" w14:textId="77777777" w:rsidR="00F970C9" w:rsidRPr="00EA5FA7" w:rsidRDefault="00F970C9" w:rsidP="009E6EC2">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275" w:type="dxa"/>
          </w:tcPr>
          <w:p w14:paraId="56408A76" w14:textId="77777777" w:rsidR="00F970C9" w:rsidRPr="00EA5FA7" w:rsidRDefault="00F970C9" w:rsidP="003E269F">
            <w:pPr>
              <w:pStyle w:val="TAC"/>
              <w:rPr>
                <w:lang w:eastAsia="zh-CN"/>
              </w:rPr>
            </w:pPr>
            <w:r w:rsidRPr="00EA5FA7">
              <w:rPr>
                <w:rFonts w:eastAsia="Malgun Gothic"/>
              </w:rPr>
              <w:t>YES</w:t>
            </w:r>
          </w:p>
        </w:tc>
        <w:tc>
          <w:tcPr>
            <w:tcW w:w="1134" w:type="dxa"/>
          </w:tcPr>
          <w:p w14:paraId="050CA491" w14:textId="77777777" w:rsidR="00F970C9" w:rsidRPr="00EA5FA7" w:rsidRDefault="00F970C9" w:rsidP="003E269F">
            <w:pPr>
              <w:pStyle w:val="TAC"/>
              <w:rPr>
                <w:lang w:eastAsia="zh-CN"/>
              </w:rPr>
            </w:pPr>
            <w:r w:rsidRPr="00EA5FA7">
              <w:rPr>
                <w:rFonts w:eastAsia="Malgun Gothic"/>
              </w:rPr>
              <w:t>ignore</w:t>
            </w:r>
          </w:p>
        </w:tc>
      </w:tr>
      <w:tr w:rsidR="00F970C9" w:rsidRPr="00EA5FA7" w14:paraId="5B91485E" w14:textId="77777777" w:rsidTr="004E4AA7">
        <w:tc>
          <w:tcPr>
            <w:tcW w:w="2209" w:type="dxa"/>
          </w:tcPr>
          <w:p w14:paraId="3A4B4AF4" w14:textId="77777777" w:rsidR="00F970C9" w:rsidRPr="00EA5FA7" w:rsidRDefault="00F970C9" w:rsidP="00D668B3">
            <w:pPr>
              <w:pStyle w:val="TAL"/>
              <w:rPr>
                <w:lang w:eastAsia="zh-CN"/>
              </w:rPr>
            </w:pPr>
            <w:r w:rsidRPr="00EA5FA7">
              <w:rPr>
                <w:lang w:eastAsia="zh-CN"/>
              </w:rPr>
              <w:t>Selected FeatureSetEntryIndex</w:t>
            </w:r>
          </w:p>
        </w:tc>
        <w:tc>
          <w:tcPr>
            <w:tcW w:w="992" w:type="dxa"/>
          </w:tcPr>
          <w:p w14:paraId="75874881" w14:textId="77777777" w:rsidR="00F970C9" w:rsidRPr="00EA5FA7" w:rsidRDefault="00F970C9" w:rsidP="00057F50">
            <w:pPr>
              <w:pStyle w:val="TAL"/>
              <w:rPr>
                <w:lang w:eastAsia="zh-CN"/>
              </w:rPr>
            </w:pPr>
            <w:r w:rsidRPr="00EA5FA7">
              <w:rPr>
                <w:lang w:eastAsia="zh-CN"/>
              </w:rPr>
              <w:t>O</w:t>
            </w:r>
          </w:p>
        </w:tc>
        <w:tc>
          <w:tcPr>
            <w:tcW w:w="851" w:type="dxa"/>
          </w:tcPr>
          <w:p w14:paraId="61F58335" w14:textId="77777777" w:rsidR="00F970C9" w:rsidRPr="00EA5FA7" w:rsidRDefault="00F970C9" w:rsidP="00057F50">
            <w:pPr>
              <w:pStyle w:val="TAL"/>
              <w:rPr>
                <w:rFonts w:cs="Arial"/>
                <w:szCs w:val="18"/>
                <w:lang w:eastAsia="ja-JP"/>
              </w:rPr>
            </w:pPr>
          </w:p>
        </w:tc>
        <w:tc>
          <w:tcPr>
            <w:tcW w:w="1275" w:type="dxa"/>
          </w:tcPr>
          <w:p w14:paraId="22B77C52"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74291720" w14:textId="77777777" w:rsidR="00F970C9" w:rsidRPr="00EA5FA7" w:rsidRDefault="00F970C9" w:rsidP="009E6EC2">
            <w:pPr>
              <w:pStyle w:val="TAL"/>
              <w:rPr>
                <w:rFonts w:eastAsia="Malgun Gothic"/>
              </w:rPr>
            </w:pPr>
            <w:r w:rsidRPr="00EA5FA7">
              <w:rPr>
                <w:rFonts w:eastAsia="Malgun Gothic"/>
              </w:rPr>
              <w:t xml:space="preserve">FeatureSetEntryIndex, as defined in TS 38.331 [8]. </w:t>
            </w:r>
          </w:p>
          <w:p w14:paraId="67690F73" w14:textId="77777777" w:rsidR="00F970C9" w:rsidRPr="00EA5FA7" w:rsidRDefault="00F970C9" w:rsidP="009E6EC2">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275" w:type="dxa"/>
          </w:tcPr>
          <w:p w14:paraId="44828D1D" w14:textId="77777777" w:rsidR="00F970C9" w:rsidRPr="00EA5FA7" w:rsidRDefault="00F970C9" w:rsidP="003E269F">
            <w:pPr>
              <w:pStyle w:val="TAC"/>
              <w:rPr>
                <w:lang w:eastAsia="zh-CN"/>
              </w:rPr>
            </w:pPr>
            <w:r w:rsidRPr="00EA5FA7">
              <w:rPr>
                <w:rFonts w:eastAsia="Malgun Gothic"/>
              </w:rPr>
              <w:t>YES</w:t>
            </w:r>
          </w:p>
        </w:tc>
        <w:tc>
          <w:tcPr>
            <w:tcW w:w="1134" w:type="dxa"/>
          </w:tcPr>
          <w:p w14:paraId="5F6C5F4F" w14:textId="77777777" w:rsidR="00F970C9" w:rsidRPr="00EA5FA7" w:rsidRDefault="00F970C9" w:rsidP="003E269F">
            <w:pPr>
              <w:pStyle w:val="TAC"/>
              <w:rPr>
                <w:lang w:eastAsia="zh-CN"/>
              </w:rPr>
            </w:pPr>
            <w:r w:rsidRPr="00EA5FA7">
              <w:rPr>
                <w:rFonts w:eastAsia="Malgun Gothic"/>
              </w:rPr>
              <w:t>ignore</w:t>
            </w:r>
          </w:p>
        </w:tc>
      </w:tr>
      <w:tr w:rsidR="00F970C9" w:rsidRPr="00EA5FA7" w14:paraId="661A6CEA" w14:textId="77777777" w:rsidTr="0034375A">
        <w:tc>
          <w:tcPr>
            <w:tcW w:w="2209" w:type="dxa"/>
          </w:tcPr>
          <w:p w14:paraId="6F9222D9" w14:textId="77777777" w:rsidR="00F970C9" w:rsidRPr="00EA5FA7" w:rsidRDefault="00F970C9" w:rsidP="00D668B3">
            <w:pPr>
              <w:pStyle w:val="TAL"/>
              <w:rPr>
                <w:lang w:eastAsia="zh-CN"/>
              </w:rPr>
            </w:pPr>
            <w:r w:rsidRPr="00EA5FA7">
              <w:rPr>
                <w:lang w:eastAsia="zh-CN"/>
              </w:rPr>
              <w:t>P</w:t>
            </w:r>
            <w:r w:rsidRPr="00EA5FA7">
              <w:t>h-InfoSCG</w:t>
            </w:r>
          </w:p>
        </w:tc>
        <w:tc>
          <w:tcPr>
            <w:tcW w:w="992" w:type="dxa"/>
          </w:tcPr>
          <w:p w14:paraId="544FE3D4" w14:textId="77777777" w:rsidR="00F970C9" w:rsidRPr="00EA5FA7" w:rsidRDefault="00F970C9" w:rsidP="00057F50">
            <w:pPr>
              <w:pStyle w:val="TAL"/>
              <w:rPr>
                <w:lang w:eastAsia="zh-CN"/>
              </w:rPr>
            </w:pPr>
            <w:r w:rsidRPr="00EA5FA7">
              <w:rPr>
                <w:lang w:eastAsia="zh-CN"/>
              </w:rPr>
              <w:t>O</w:t>
            </w:r>
          </w:p>
        </w:tc>
        <w:tc>
          <w:tcPr>
            <w:tcW w:w="851" w:type="dxa"/>
          </w:tcPr>
          <w:p w14:paraId="17E425BE" w14:textId="77777777" w:rsidR="00F970C9" w:rsidRPr="00EA5FA7" w:rsidRDefault="00F970C9" w:rsidP="00057F50">
            <w:pPr>
              <w:pStyle w:val="TAL"/>
              <w:rPr>
                <w:rFonts w:cs="Arial"/>
                <w:szCs w:val="18"/>
                <w:lang w:eastAsia="ja-JP"/>
              </w:rPr>
            </w:pPr>
          </w:p>
        </w:tc>
        <w:tc>
          <w:tcPr>
            <w:tcW w:w="1275" w:type="dxa"/>
          </w:tcPr>
          <w:p w14:paraId="2688A8D1"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63C115A4" w14:textId="77777777" w:rsidR="00F970C9" w:rsidRPr="00EA5FA7" w:rsidRDefault="00F970C9" w:rsidP="009E6EC2">
            <w:pPr>
              <w:pStyle w:val="TAL"/>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275" w:type="dxa"/>
          </w:tcPr>
          <w:p w14:paraId="01682BDE" w14:textId="77777777" w:rsidR="00F970C9" w:rsidRPr="00EA5FA7" w:rsidRDefault="00F970C9" w:rsidP="0034375A">
            <w:pPr>
              <w:pStyle w:val="TAC"/>
              <w:rPr>
                <w:lang w:eastAsia="zh-CN"/>
              </w:rPr>
            </w:pPr>
            <w:r w:rsidRPr="00EA5FA7">
              <w:rPr>
                <w:lang w:eastAsia="zh-CN"/>
              </w:rPr>
              <w:t>Yes</w:t>
            </w:r>
          </w:p>
        </w:tc>
        <w:tc>
          <w:tcPr>
            <w:tcW w:w="1134" w:type="dxa"/>
          </w:tcPr>
          <w:p w14:paraId="14679DB9" w14:textId="77777777" w:rsidR="00F970C9" w:rsidRPr="00EA5FA7" w:rsidRDefault="00F970C9" w:rsidP="0034375A">
            <w:pPr>
              <w:pStyle w:val="TAC"/>
              <w:rPr>
                <w:rFonts w:eastAsia="Malgun Gothic"/>
              </w:rPr>
            </w:pPr>
            <w:r w:rsidRPr="00EA5FA7">
              <w:rPr>
                <w:lang w:eastAsia="zh-CN"/>
              </w:rPr>
              <w:t>ignore</w:t>
            </w:r>
          </w:p>
        </w:tc>
      </w:tr>
      <w:tr w:rsidR="00F970C9" w:rsidRPr="00EA5FA7" w14:paraId="0D8B2935" w14:textId="77777777" w:rsidTr="005B2C15">
        <w:tc>
          <w:tcPr>
            <w:tcW w:w="2209"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D668B3">
            <w:pPr>
              <w:pStyle w:val="TAL"/>
              <w:rPr>
                <w:lang w:eastAsia="zh-CN"/>
              </w:rPr>
            </w:pPr>
            <w:r w:rsidRPr="00EA5FA7">
              <w:rPr>
                <w:lang w:eastAsia="zh-CN"/>
              </w:rPr>
              <w:t>Requested BandCombinationIndex</w:t>
            </w:r>
          </w:p>
        </w:tc>
        <w:tc>
          <w:tcPr>
            <w:tcW w:w="992"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62942334" w14:textId="77777777" w:rsidR="00F970C9" w:rsidRPr="00EA5FA7" w:rsidRDefault="00F970C9" w:rsidP="009E6EC2">
            <w:pPr>
              <w:pStyle w:val="TAL"/>
            </w:pPr>
            <w:r w:rsidRPr="00EA5FA7">
              <w:t xml:space="preserve">BandCombinationIndex, as defined in TS 38.331 [8]. </w:t>
            </w:r>
          </w:p>
          <w:p w14:paraId="68176E16" w14:textId="77777777" w:rsidR="00F970C9" w:rsidRPr="00EA5FA7" w:rsidRDefault="00F970C9" w:rsidP="009E6EC2">
            <w:pPr>
              <w:pStyle w:val="TAL"/>
            </w:pPr>
            <w:r w:rsidRPr="00EA5FA7">
              <w:t>This IE is used for the gNB-DU to request a new Band Combination.</w:t>
            </w:r>
          </w:p>
        </w:tc>
        <w:tc>
          <w:tcPr>
            <w:tcW w:w="1275"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5B2C15">
            <w:pPr>
              <w:pStyle w:val="TAC"/>
              <w:rPr>
                <w:lang w:eastAsia="zh-CN"/>
              </w:rPr>
            </w:pPr>
            <w:r w:rsidRPr="00EA5FA7">
              <w:rPr>
                <w:lang w:eastAsia="zh-CN"/>
              </w:rPr>
              <w:t>ignore</w:t>
            </w:r>
          </w:p>
        </w:tc>
      </w:tr>
      <w:tr w:rsidR="00F970C9" w:rsidRPr="00EA5FA7" w14:paraId="50F34323" w14:textId="77777777" w:rsidTr="005B2C15">
        <w:tc>
          <w:tcPr>
            <w:tcW w:w="2209"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D668B3">
            <w:pPr>
              <w:pStyle w:val="TAL"/>
              <w:rPr>
                <w:lang w:eastAsia="zh-CN"/>
              </w:rPr>
            </w:pPr>
            <w:r w:rsidRPr="00EA5FA7">
              <w:rPr>
                <w:lang w:eastAsia="zh-CN"/>
              </w:rPr>
              <w:t>Requested FeatureSetEntryIndex</w:t>
            </w:r>
          </w:p>
        </w:tc>
        <w:tc>
          <w:tcPr>
            <w:tcW w:w="992"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DAF1157" w14:textId="77777777" w:rsidR="00F970C9" w:rsidRPr="00EA5FA7" w:rsidRDefault="00F970C9" w:rsidP="009E6EC2">
            <w:pPr>
              <w:pStyle w:val="TAL"/>
            </w:pPr>
            <w:r w:rsidRPr="00EA5FA7">
              <w:t xml:space="preserve">FeatureSetEntryIndex, as defined in TS 38.331 [8]. </w:t>
            </w:r>
          </w:p>
          <w:p w14:paraId="20391E3C" w14:textId="77777777" w:rsidR="00F970C9" w:rsidRPr="00EA5FA7" w:rsidRDefault="00F970C9" w:rsidP="009E6EC2">
            <w:pPr>
              <w:pStyle w:val="TAL"/>
            </w:pPr>
            <w:r w:rsidRPr="00EA5FA7">
              <w:t>This IE is used for the gNB-DU to request a new Feature Set.</w:t>
            </w:r>
          </w:p>
        </w:tc>
        <w:tc>
          <w:tcPr>
            <w:tcW w:w="1275"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5B2C15">
            <w:pPr>
              <w:pStyle w:val="TAC"/>
              <w:rPr>
                <w:lang w:eastAsia="zh-CN"/>
              </w:rPr>
            </w:pPr>
            <w:r w:rsidRPr="00EA5FA7">
              <w:rPr>
                <w:lang w:eastAsia="zh-CN"/>
              </w:rPr>
              <w:t>ignore</w:t>
            </w:r>
          </w:p>
        </w:tc>
      </w:tr>
      <w:tr w:rsidR="00F970C9" w:rsidRPr="00EA5FA7" w14:paraId="7C2E1F48" w14:textId="77777777" w:rsidTr="005B2C15">
        <w:tc>
          <w:tcPr>
            <w:tcW w:w="2209"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D668B3">
            <w:pPr>
              <w:pStyle w:val="TAL"/>
              <w:rPr>
                <w:lang w:eastAsia="zh-CN"/>
              </w:rPr>
            </w:pPr>
            <w:r w:rsidRPr="00EA5FA7">
              <w:rPr>
                <w:lang w:eastAsia="zh-CN"/>
              </w:rPr>
              <w:t>DRX Config</w:t>
            </w:r>
          </w:p>
        </w:tc>
        <w:tc>
          <w:tcPr>
            <w:tcW w:w="992"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603576EB" w14:textId="77777777" w:rsidR="00F970C9" w:rsidRPr="00EA5FA7" w:rsidRDefault="00F970C9" w:rsidP="009E6EC2">
            <w:pPr>
              <w:pStyle w:val="TAL"/>
            </w:pPr>
            <w:r w:rsidRPr="00EA5FA7">
              <w:t>DRX-Config, as defined in TS 38.331 [8].</w:t>
            </w:r>
          </w:p>
          <w:p w14:paraId="7E2003D0" w14:textId="77777777" w:rsidR="002A6E50" w:rsidRPr="00EA5FA7" w:rsidRDefault="002A6E50" w:rsidP="009E6EC2">
            <w:pPr>
              <w:pStyle w:val="TAL"/>
            </w:pPr>
            <w:r w:rsidRPr="00EA5FA7">
              <w:t>This field is only used in NR-DC.</w:t>
            </w:r>
          </w:p>
        </w:tc>
        <w:tc>
          <w:tcPr>
            <w:tcW w:w="1275"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5B2C15">
            <w:pPr>
              <w:pStyle w:val="TAC"/>
              <w:rPr>
                <w:lang w:eastAsia="zh-CN"/>
              </w:rPr>
            </w:pPr>
            <w:r w:rsidRPr="00EA5FA7">
              <w:rPr>
                <w:lang w:eastAsia="zh-CN"/>
              </w:rPr>
              <w:t>ignore</w:t>
            </w:r>
          </w:p>
        </w:tc>
      </w:tr>
      <w:tr w:rsidR="00863B4A" w:rsidRPr="00EA5FA7" w14:paraId="55B1FF3C" w14:textId="77777777" w:rsidTr="005B2C15">
        <w:tc>
          <w:tcPr>
            <w:tcW w:w="2209"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D668B3">
            <w:pPr>
              <w:pStyle w:val="TAL"/>
              <w:rPr>
                <w:lang w:eastAsia="zh-CN"/>
              </w:rPr>
            </w:pP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0FE7B039" w14:textId="77777777" w:rsidR="00863B4A" w:rsidRPr="00EA5FA7" w:rsidRDefault="00863B4A" w:rsidP="009E6EC2">
            <w:pPr>
              <w:pStyle w:val="TAL"/>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275"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863B4A">
            <w:pPr>
              <w:pStyle w:val="TAC"/>
              <w:rPr>
                <w:lang w:eastAsia="zh-CN"/>
              </w:rPr>
            </w:pPr>
            <w:r w:rsidRPr="00EA5FA7">
              <w:rPr>
                <w:lang w:eastAsia="zh-CN"/>
              </w:rPr>
              <w:t>ignore</w:t>
            </w:r>
          </w:p>
        </w:tc>
      </w:tr>
      <w:tr w:rsidR="00863B4A" w:rsidRPr="00EA5FA7" w14:paraId="4B77B12B" w14:textId="77777777" w:rsidTr="005B2C15">
        <w:tc>
          <w:tcPr>
            <w:tcW w:w="2209"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D668B3">
            <w:pPr>
              <w:pStyle w:val="TAL"/>
              <w:rPr>
                <w:lang w:eastAsia="zh-CN"/>
              </w:rPr>
            </w:pPr>
            <w:r w:rsidRPr="00EA5FA7">
              <w:rPr>
                <w:rFonts w:hint="eastAsia"/>
                <w:lang w:eastAsia="zh-CN"/>
              </w:rPr>
              <w:t xml:space="preserve">Requested </w:t>
            </w: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3CE638DA" w14:textId="77777777" w:rsidR="00863B4A" w:rsidRPr="00EA5FA7" w:rsidRDefault="00863B4A" w:rsidP="009E6EC2">
            <w:pPr>
              <w:pStyle w:val="TAL"/>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275"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863B4A">
            <w:pPr>
              <w:pStyle w:val="TAC"/>
              <w:rPr>
                <w:lang w:eastAsia="zh-CN"/>
              </w:rPr>
            </w:pPr>
            <w:r w:rsidRPr="00EA5FA7">
              <w:rPr>
                <w:lang w:eastAsia="zh-CN"/>
              </w:rPr>
              <w:t>ignore</w:t>
            </w:r>
          </w:p>
        </w:tc>
      </w:tr>
      <w:tr w:rsidR="002A6E50" w:rsidRPr="00EA5FA7" w14:paraId="13384428" w14:textId="77777777" w:rsidTr="005B2C15">
        <w:tc>
          <w:tcPr>
            <w:tcW w:w="2209"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D668B3">
            <w:pPr>
              <w:pStyle w:val="TAL"/>
              <w:rPr>
                <w:lang w:eastAsia="zh-CN"/>
              </w:rPr>
            </w:pPr>
            <w:r w:rsidRPr="00EA5FA7">
              <w:rPr>
                <w:lang w:eastAsia="zh-CN"/>
              </w:rPr>
              <w:t>Ph-InfoMCG</w:t>
            </w:r>
          </w:p>
        </w:tc>
        <w:tc>
          <w:tcPr>
            <w:tcW w:w="992"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1FDD3A52" w14:textId="77777777" w:rsidR="002A6E50" w:rsidRPr="00EA5FA7" w:rsidRDefault="002A6E50" w:rsidP="009E6EC2">
            <w:pPr>
              <w:pStyle w:val="TAL"/>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275"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2A6E50">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2A6E50">
            <w:pPr>
              <w:pStyle w:val="TAC"/>
              <w:rPr>
                <w:lang w:eastAsia="zh-CN"/>
              </w:rPr>
            </w:pPr>
            <w:r w:rsidRPr="00EA5FA7">
              <w:rPr>
                <w:lang w:eastAsia="zh-CN"/>
              </w:rPr>
              <w:t>ignore</w:t>
            </w:r>
          </w:p>
        </w:tc>
      </w:tr>
      <w:tr w:rsidR="009A6DCE" w:rsidRPr="00EA5FA7" w14:paraId="112316F2" w14:textId="77777777" w:rsidTr="00576D5D">
        <w:tc>
          <w:tcPr>
            <w:tcW w:w="2209"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9E6EC2">
            <w:pPr>
              <w:pStyle w:val="TAL"/>
              <w:rPr>
                <w:lang w:eastAsia="zh-CN"/>
              </w:rPr>
            </w:pPr>
            <w:r w:rsidRPr="00EA5FA7">
              <w:rPr>
                <w:lang w:eastAsia="zh-CN"/>
              </w:rPr>
              <w:t>MeasGapSharingConfig</w:t>
            </w:r>
          </w:p>
        </w:tc>
        <w:tc>
          <w:tcPr>
            <w:tcW w:w="992"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9E6EC2">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982CEF6" w14:textId="77777777" w:rsidR="009A6DCE" w:rsidRPr="00EA5FA7" w:rsidRDefault="009A6DCE" w:rsidP="009E6EC2">
            <w:pPr>
              <w:pStyle w:val="TAL"/>
            </w:pPr>
            <w:r w:rsidRPr="00EA5FA7">
              <w:rPr>
                <w:rFonts w:eastAsia="Malgun Gothic"/>
              </w:rPr>
              <w:t>MeasGapSharingConfig as defined in TS 38.331 [8].</w:t>
            </w:r>
          </w:p>
        </w:tc>
        <w:tc>
          <w:tcPr>
            <w:tcW w:w="1275"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ignore</w:t>
            </w:r>
          </w:p>
        </w:tc>
      </w:tr>
      <w:tr w:rsidR="00BF20F0" w:rsidRPr="00EA5FA7" w14:paraId="248F8200" w14:textId="77777777" w:rsidTr="006A7576">
        <w:tc>
          <w:tcPr>
            <w:tcW w:w="2209"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9E6EC2">
            <w:pPr>
              <w:pStyle w:val="TAL"/>
              <w:rPr>
                <w:lang w:eastAsia="zh-CN"/>
              </w:rPr>
            </w:pPr>
            <w:r w:rsidRPr="001A5B54">
              <w:rPr>
                <w:rFonts w:hint="eastAsia"/>
                <w:lang w:eastAsia="zh-CN"/>
              </w:rPr>
              <w:t>S</w:t>
            </w:r>
            <w:r w:rsidRPr="001A5B54">
              <w:rPr>
                <w:lang w:eastAsia="zh-CN"/>
              </w:rPr>
              <w:t>L-PHY-MAC-RLC-Config</w:t>
            </w:r>
          </w:p>
        </w:tc>
        <w:tc>
          <w:tcPr>
            <w:tcW w:w="992"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9E6EC2">
            <w:pPr>
              <w:pStyle w:val="TAL"/>
              <w:rPr>
                <w:lang w:eastAsia="zh-CN"/>
              </w:rPr>
            </w:pPr>
            <w:r w:rsidRPr="001A5B54">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9E6EC2">
            <w:pPr>
              <w:pStyle w:val="TAL"/>
              <w:rPr>
                <w:rFonts w:eastAsia="Yu Mincho"/>
                <w:lang w:eastAsia="ja-JP"/>
              </w:rPr>
            </w:pPr>
            <w:r w:rsidRPr="001A5B54">
              <w:rPr>
                <w:rFonts w:hint="eastAsia"/>
                <w:lang w:eastAsia="zh-CN"/>
              </w:rPr>
              <w:t>O</w:t>
            </w:r>
            <w:r w:rsidRPr="001A5B54">
              <w:rPr>
                <w:lang w:eastAsia="zh-CN"/>
              </w:rPr>
              <w:t>CTET STRING</w:t>
            </w:r>
          </w:p>
        </w:tc>
        <w:tc>
          <w:tcPr>
            <w:tcW w:w="2694" w:type="dxa"/>
            <w:tcBorders>
              <w:top w:val="single" w:sz="4" w:space="0" w:color="auto"/>
              <w:left w:val="single" w:sz="4" w:space="0" w:color="auto"/>
              <w:bottom w:val="single" w:sz="4" w:space="0" w:color="auto"/>
              <w:right w:val="single" w:sz="4" w:space="0" w:color="auto"/>
            </w:tcBorders>
          </w:tcPr>
          <w:p w14:paraId="065AB974" w14:textId="77777777" w:rsidR="00BF20F0" w:rsidRPr="00EA5FA7" w:rsidRDefault="00BF20F0" w:rsidP="009E6EC2">
            <w:pPr>
              <w:pStyle w:val="TAL"/>
              <w:rPr>
                <w:rFonts w:eastAsia="Malgun Gothic"/>
              </w:rPr>
            </w:pPr>
            <w:r w:rsidRPr="001A5B54">
              <w:rPr>
                <w:lang w:eastAsia="zh-CN"/>
              </w:rPr>
              <w:t>SL-PHY-MAC-RLC-Config as defined in TS 38.331 [8].</w:t>
            </w:r>
          </w:p>
        </w:tc>
        <w:tc>
          <w:tcPr>
            <w:tcW w:w="1275"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6A7576">
        <w:tc>
          <w:tcPr>
            <w:tcW w:w="2209"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9E6EC2">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992"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9E6EC2">
            <w:pPr>
              <w:pStyle w:val="TAL"/>
              <w:rPr>
                <w:lang w:eastAsia="zh-CN"/>
              </w:rPr>
            </w:pPr>
            <w:r w:rsidRPr="001A5B54">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9E6EC2">
            <w:pPr>
              <w:pStyle w:val="TAL"/>
              <w:rPr>
                <w:rFonts w:eastAsia="Yu Mincho"/>
                <w:lang w:eastAsia="ja-JP"/>
              </w:rPr>
            </w:pPr>
            <w:r w:rsidRPr="001A5B54">
              <w:rPr>
                <w:lang w:eastAsia="zh-CN"/>
              </w:rPr>
              <w:t>OCTET STRING</w:t>
            </w:r>
          </w:p>
        </w:tc>
        <w:tc>
          <w:tcPr>
            <w:tcW w:w="2694" w:type="dxa"/>
            <w:tcBorders>
              <w:top w:val="single" w:sz="4" w:space="0" w:color="auto"/>
              <w:left w:val="single" w:sz="4" w:space="0" w:color="auto"/>
              <w:bottom w:val="single" w:sz="4" w:space="0" w:color="auto"/>
              <w:right w:val="single" w:sz="4" w:space="0" w:color="auto"/>
            </w:tcBorders>
          </w:tcPr>
          <w:p w14:paraId="77516776" w14:textId="77777777" w:rsidR="00BF20F0" w:rsidRPr="00EA5FA7" w:rsidRDefault="00BF20F0" w:rsidP="009E6EC2">
            <w:pPr>
              <w:pStyle w:val="TAL"/>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275"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8B38B2">
        <w:tc>
          <w:tcPr>
            <w:tcW w:w="2209" w:type="dxa"/>
          </w:tcPr>
          <w:p w14:paraId="3CB4FD72" w14:textId="77777777" w:rsidR="004531F7" w:rsidRPr="003068A2" w:rsidRDefault="004531F7" w:rsidP="009E6EC2">
            <w:pPr>
              <w:pStyle w:val="TAL"/>
              <w:rPr>
                <w:lang w:eastAsia="zh-CN"/>
              </w:rPr>
            </w:pPr>
            <w:r w:rsidRPr="003068A2">
              <w:rPr>
                <w:lang w:eastAsia="zh-CN"/>
              </w:rPr>
              <w:t>Requested P-MaxFR</w:t>
            </w:r>
            <w:r>
              <w:rPr>
                <w:lang w:eastAsia="zh-CN"/>
              </w:rPr>
              <w:t>2</w:t>
            </w:r>
          </w:p>
        </w:tc>
        <w:tc>
          <w:tcPr>
            <w:tcW w:w="992" w:type="dxa"/>
          </w:tcPr>
          <w:p w14:paraId="066BDB54" w14:textId="77777777" w:rsidR="004531F7" w:rsidRPr="003068A2" w:rsidRDefault="004531F7" w:rsidP="009E6EC2">
            <w:pPr>
              <w:pStyle w:val="TAL"/>
              <w:rPr>
                <w:lang w:eastAsia="zh-CN"/>
              </w:rPr>
            </w:pPr>
            <w:r w:rsidRPr="003068A2">
              <w:rPr>
                <w:lang w:eastAsia="zh-CN"/>
              </w:rPr>
              <w:t>O</w:t>
            </w:r>
          </w:p>
        </w:tc>
        <w:tc>
          <w:tcPr>
            <w:tcW w:w="851" w:type="dxa"/>
          </w:tcPr>
          <w:p w14:paraId="72C9E1FB" w14:textId="77777777" w:rsidR="004531F7" w:rsidRPr="003068A2" w:rsidRDefault="004531F7" w:rsidP="009E6EC2">
            <w:pPr>
              <w:pStyle w:val="TAL"/>
              <w:rPr>
                <w:rFonts w:cs="Arial"/>
                <w:szCs w:val="18"/>
                <w:lang w:eastAsia="ja-JP"/>
              </w:rPr>
            </w:pPr>
          </w:p>
        </w:tc>
        <w:tc>
          <w:tcPr>
            <w:tcW w:w="1275" w:type="dxa"/>
          </w:tcPr>
          <w:p w14:paraId="45EF4A6D" w14:textId="77777777" w:rsidR="004531F7" w:rsidRPr="003068A2" w:rsidRDefault="004531F7" w:rsidP="009E6EC2">
            <w:pPr>
              <w:pStyle w:val="TAL"/>
              <w:rPr>
                <w:rFonts w:eastAsia="Yu Mincho"/>
                <w:lang w:eastAsia="ja-JP"/>
              </w:rPr>
            </w:pPr>
            <w:r w:rsidRPr="003068A2">
              <w:rPr>
                <w:rFonts w:eastAsia="Yu Mincho"/>
                <w:lang w:eastAsia="ja-JP"/>
              </w:rPr>
              <w:t>OCTET STRING</w:t>
            </w:r>
          </w:p>
        </w:tc>
        <w:tc>
          <w:tcPr>
            <w:tcW w:w="2694" w:type="dxa"/>
          </w:tcPr>
          <w:p w14:paraId="08071556" w14:textId="77777777" w:rsidR="004531F7" w:rsidRPr="003068A2" w:rsidRDefault="004531F7" w:rsidP="009E6EC2">
            <w:pPr>
              <w:pStyle w:val="TAL"/>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12CA40A3" w14:textId="77777777" w:rsidR="004531F7" w:rsidRPr="003068A2" w:rsidRDefault="004531F7" w:rsidP="009E6EC2">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275" w:type="dxa"/>
          </w:tcPr>
          <w:p w14:paraId="741E701F"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YES</w:t>
            </w:r>
          </w:p>
        </w:tc>
        <w:tc>
          <w:tcPr>
            <w:tcW w:w="1134" w:type="dxa"/>
          </w:tcPr>
          <w:p w14:paraId="4EC05D55"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ignore</w:t>
            </w:r>
          </w:p>
        </w:tc>
      </w:tr>
      <w:tr w:rsidR="00D668B3" w:rsidRPr="003068A2" w14:paraId="0B3506DC" w14:textId="77777777" w:rsidTr="008B38B2">
        <w:tc>
          <w:tcPr>
            <w:tcW w:w="2209" w:type="dxa"/>
          </w:tcPr>
          <w:p w14:paraId="7B9AF0D3" w14:textId="4212A953" w:rsidR="00D668B3" w:rsidRPr="003068A2" w:rsidRDefault="00231D5F" w:rsidP="009E6EC2">
            <w:pPr>
              <w:pStyle w:val="TAL"/>
              <w:rPr>
                <w:lang w:eastAsia="zh-CN"/>
              </w:rPr>
            </w:pPr>
            <w:r w:rsidRPr="00CB7E9D">
              <w:rPr>
                <w:rFonts w:eastAsia="SimSun"/>
                <w:iCs/>
                <w:lang w:val="en-US"/>
              </w:rPr>
              <w:t>SDT-MAC-PHY-CG-Config</w:t>
            </w:r>
          </w:p>
        </w:tc>
        <w:tc>
          <w:tcPr>
            <w:tcW w:w="992" w:type="dxa"/>
          </w:tcPr>
          <w:p w14:paraId="0215C438" w14:textId="77777777" w:rsidR="00D668B3" w:rsidRPr="003068A2" w:rsidRDefault="00D668B3" w:rsidP="009E6EC2">
            <w:pPr>
              <w:pStyle w:val="TAL"/>
              <w:rPr>
                <w:lang w:eastAsia="zh-CN"/>
              </w:rPr>
            </w:pPr>
            <w:r w:rsidRPr="005E7118">
              <w:t>O</w:t>
            </w:r>
          </w:p>
        </w:tc>
        <w:tc>
          <w:tcPr>
            <w:tcW w:w="851" w:type="dxa"/>
          </w:tcPr>
          <w:p w14:paraId="18154BAC" w14:textId="77777777" w:rsidR="00D668B3" w:rsidRPr="003068A2" w:rsidRDefault="00D668B3" w:rsidP="009E6EC2">
            <w:pPr>
              <w:pStyle w:val="TAL"/>
              <w:rPr>
                <w:rFonts w:cs="Arial"/>
                <w:szCs w:val="18"/>
                <w:lang w:eastAsia="ja-JP"/>
              </w:rPr>
            </w:pPr>
          </w:p>
        </w:tc>
        <w:tc>
          <w:tcPr>
            <w:tcW w:w="1275" w:type="dxa"/>
          </w:tcPr>
          <w:p w14:paraId="0404C93A" w14:textId="77777777" w:rsidR="00D668B3" w:rsidRPr="003068A2" w:rsidRDefault="00D668B3" w:rsidP="009E6EC2">
            <w:pPr>
              <w:pStyle w:val="TAL"/>
              <w:rPr>
                <w:rFonts w:eastAsia="Yu Mincho"/>
                <w:lang w:eastAsia="ja-JP"/>
              </w:rPr>
            </w:pPr>
            <w:r w:rsidRPr="005E7118">
              <w:rPr>
                <w:rFonts w:eastAsia="Yu Mincho"/>
              </w:rPr>
              <w:t>OCTET STRING</w:t>
            </w:r>
          </w:p>
        </w:tc>
        <w:tc>
          <w:tcPr>
            <w:tcW w:w="2694" w:type="dxa"/>
          </w:tcPr>
          <w:p w14:paraId="46A861FA" w14:textId="60F6A88C" w:rsidR="00D668B3" w:rsidRDefault="00231D5F" w:rsidP="009E6EC2">
            <w:pPr>
              <w:pStyle w:val="TAL"/>
              <w:rPr>
                <w:rFonts w:eastAsia="Malgun Gothic"/>
              </w:rPr>
            </w:pPr>
            <w:r w:rsidRPr="005552F0">
              <w:rPr>
                <w:rFonts w:eastAsia="Malgun Gothic"/>
                <w:lang w:eastAsia="en-US"/>
              </w:rPr>
              <w:t>SDT-MAC-PHY-CG-Config</w:t>
            </w:r>
            <w:r w:rsidR="00D668B3" w:rsidRPr="005E7118">
              <w:rPr>
                <w:rFonts w:eastAsia="Malgun Gothic"/>
              </w:rPr>
              <w:t xml:space="preserve">, as defined in TS 38.331 [8]. </w:t>
            </w:r>
          </w:p>
        </w:tc>
        <w:tc>
          <w:tcPr>
            <w:tcW w:w="1275" w:type="dxa"/>
          </w:tcPr>
          <w:p w14:paraId="44C39E98" w14:textId="77777777" w:rsidR="00D668B3" w:rsidRPr="003068A2" w:rsidRDefault="00D668B3" w:rsidP="009E6EC2">
            <w:pPr>
              <w:pStyle w:val="TAC"/>
              <w:rPr>
                <w:lang w:eastAsia="zh-CN"/>
              </w:rPr>
            </w:pPr>
            <w:r w:rsidRPr="005E7118">
              <w:t>YES</w:t>
            </w:r>
          </w:p>
        </w:tc>
        <w:tc>
          <w:tcPr>
            <w:tcW w:w="1134" w:type="dxa"/>
          </w:tcPr>
          <w:p w14:paraId="1FA800D7" w14:textId="77777777" w:rsidR="00D668B3" w:rsidRPr="003068A2" w:rsidRDefault="00D668B3" w:rsidP="009E6EC2">
            <w:pPr>
              <w:pStyle w:val="TAC"/>
              <w:rPr>
                <w:lang w:eastAsia="zh-CN"/>
              </w:rPr>
            </w:pPr>
            <w:r w:rsidRPr="005E7118">
              <w:t>ignore</w:t>
            </w:r>
          </w:p>
        </w:tc>
      </w:tr>
      <w:tr w:rsidR="00A66D53" w:rsidRPr="003068A2" w14:paraId="36FC712E" w14:textId="77777777" w:rsidTr="008B38B2">
        <w:tc>
          <w:tcPr>
            <w:tcW w:w="2209" w:type="dxa"/>
          </w:tcPr>
          <w:p w14:paraId="0C54D5BB" w14:textId="77777777" w:rsidR="00A66D53" w:rsidRPr="005E7118" w:rsidRDefault="00A66D53" w:rsidP="00A66D53">
            <w:pPr>
              <w:pStyle w:val="TAL"/>
            </w:pPr>
            <w:r>
              <w:rPr>
                <w:rFonts w:hint="eastAsia"/>
                <w:lang w:eastAsia="zh-CN"/>
              </w:rPr>
              <w:t>M</w:t>
            </w:r>
            <w:r>
              <w:rPr>
                <w:lang w:eastAsia="zh-CN"/>
              </w:rPr>
              <w:t>USIM-GapConfig</w:t>
            </w:r>
          </w:p>
        </w:tc>
        <w:tc>
          <w:tcPr>
            <w:tcW w:w="992" w:type="dxa"/>
          </w:tcPr>
          <w:p w14:paraId="2D981611" w14:textId="77777777" w:rsidR="00A66D53" w:rsidRPr="005E7118" w:rsidRDefault="00A66D53" w:rsidP="00A66D53">
            <w:pPr>
              <w:pStyle w:val="TAL"/>
            </w:pPr>
            <w:r>
              <w:rPr>
                <w:rFonts w:hint="eastAsia"/>
                <w:lang w:eastAsia="zh-CN"/>
              </w:rPr>
              <w:t>O</w:t>
            </w:r>
          </w:p>
        </w:tc>
        <w:tc>
          <w:tcPr>
            <w:tcW w:w="851" w:type="dxa"/>
          </w:tcPr>
          <w:p w14:paraId="3E934751" w14:textId="77777777" w:rsidR="00A66D53" w:rsidRPr="003068A2" w:rsidRDefault="00A66D53" w:rsidP="00A66D53">
            <w:pPr>
              <w:pStyle w:val="TAL"/>
              <w:rPr>
                <w:rFonts w:cs="Arial"/>
                <w:szCs w:val="18"/>
                <w:lang w:eastAsia="ja-JP"/>
              </w:rPr>
            </w:pPr>
          </w:p>
        </w:tc>
        <w:tc>
          <w:tcPr>
            <w:tcW w:w="1275" w:type="dxa"/>
          </w:tcPr>
          <w:p w14:paraId="3323D0A8" w14:textId="77777777" w:rsidR="00A66D53" w:rsidRPr="005E7118" w:rsidRDefault="00A66D53" w:rsidP="00A66D53">
            <w:pPr>
              <w:pStyle w:val="TAL"/>
              <w:rPr>
                <w:rFonts w:eastAsia="Yu Mincho"/>
              </w:rPr>
            </w:pPr>
            <w:r w:rsidRPr="004D0B60">
              <w:rPr>
                <w:lang w:eastAsia="zh-CN"/>
              </w:rPr>
              <w:t>OCTET STRING</w:t>
            </w:r>
          </w:p>
        </w:tc>
        <w:tc>
          <w:tcPr>
            <w:tcW w:w="2694" w:type="dxa"/>
          </w:tcPr>
          <w:p w14:paraId="00089BE5" w14:textId="77777777" w:rsidR="00A66D53" w:rsidRPr="005E7118" w:rsidRDefault="00A66D53" w:rsidP="00A66D53">
            <w:pPr>
              <w:pStyle w:val="TAL"/>
              <w:rPr>
                <w:rFonts w:eastAsia="Malgun Gothic"/>
              </w:rPr>
            </w:pPr>
            <w:r>
              <w:rPr>
                <w:rFonts w:hint="eastAsia"/>
                <w:lang w:eastAsia="zh-CN"/>
              </w:rPr>
              <w:t>M</w:t>
            </w:r>
            <w:r>
              <w:rPr>
                <w:lang w:eastAsia="zh-CN"/>
              </w:rPr>
              <w:t xml:space="preserve">USIM-GapConfig as defined in TS 38.331 [8]. </w:t>
            </w:r>
          </w:p>
        </w:tc>
        <w:tc>
          <w:tcPr>
            <w:tcW w:w="1275" w:type="dxa"/>
          </w:tcPr>
          <w:p w14:paraId="65515204" w14:textId="77777777" w:rsidR="00A66D53" w:rsidRPr="005E7118" w:rsidRDefault="00A66D53" w:rsidP="00A66D53">
            <w:pPr>
              <w:pStyle w:val="TAC"/>
            </w:pPr>
            <w:r>
              <w:rPr>
                <w:rFonts w:hint="eastAsia"/>
                <w:lang w:eastAsia="zh-CN"/>
              </w:rPr>
              <w:t>Y</w:t>
            </w:r>
            <w:r>
              <w:rPr>
                <w:lang w:eastAsia="zh-CN"/>
              </w:rPr>
              <w:t>ES</w:t>
            </w:r>
          </w:p>
        </w:tc>
        <w:tc>
          <w:tcPr>
            <w:tcW w:w="1134" w:type="dxa"/>
          </w:tcPr>
          <w:p w14:paraId="7BC45BA3" w14:textId="77777777" w:rsidR="00A66D53" w:rsidRPr="005E7118" w:rsidRDefault="00A66D53" w:rsidP="00A66D53">
            <w:pPr>
              <w:pStyle w:val="TAC"/>
            </w:pPr>
            <w:r>
              <w:rPr>
                <w:rFonts w:hint="eastAsia"/>
                <w:lang w:eastAsia="zh-CN"/>
              </w:rPr>
              <w:t>i</w:t>
            </w:r>
            <w:r>
              <w:rPr>
                <w:lang w:eastAsia="zh-CN"/>
              </w:rPr>
              <w:t>gnore</w:t>
            </w:r>
          </w:p>
        </w:tc>
      </w:tr>
      <w:tr w:rsidR="00E3081A" w:rsidRPr="003068A2" w14:paraId="46A352F7" w14:textId="77777777" w:rsidTr="008B38B2">
        <w:tc>
          <w:tcPr>
            <w:tcW w:w="2209" w:type="dxa"/>
          </w:tcPr>
          <w:p w14:paraId="0D8EBA05" w14:textId="77777777" w:rsidR="00E3081A" w:rsidRDefault="00E3081A" w:rsidP="00E3081A">
            <w:pPr>
              <w:pStyle w:val="TAL"/>
              <w:rPr>
                <w:lang w:eastAsia="zh-CN"/>
              </w:rPr>
            </w:pPr>
            <w:bookmarkStart w:id="7519" w:name="_Hlk103682388"/>
            <w:r>
              <w:rPr>
                <w:rFonts w:cs="Arial"/>
                <w:lang w:eastAsia="zh-CN"/>
              </w:rPr>
              <w:t>SL-RLC-ChannelToAddModList</w:t>
            </w:r>
            <w:bookmarkEnd w:id="7519"/>
          </w:p>
        </w:tc>
        <w:tc>
          <w:tcPr>
            <w:tcW w:w="992" w:type="dxa"/>
          </w:tcPr>
          <w:p w14:paraId="37831028" w14:textId="77777777" w:rsidR="00E3081A" w:rsidRDefault="00E3081A" w:rsidP="00E3081A">
            <w:pPr>
              <w:pStyle w:val="TAL"/>
              <w:rPr>
                <w:lang w:eastAsia="zh-CN"/>
              </w:rPr>
            </w:pPr>
            <w:r>
              <w:rPr>
                <w:rFonts w:hint="eastAsia"/>
                <w:lang w:eastAsia="zh-CN"/>
              </w:rPr>
              <w:t>O</w:t>
            </w:r>
          </w:p>
        </w:tc>
        <w:tc>
          <w:tcPr>
            <w:tcW w:w="851" w:type="dxa"/>
          </w:tcPr>
          <w:p w14:paraId="3A0FAD2B" w14:textId="77777777" w:rsidR="00E3081A" w:rsidRPr="003068A2" w:rsidRDefault="00E3081A" w:rsidP="00E3081A">
            <w:pPr>
              <w:pStyle w:val="TAL"/>
              <w:rPr>
                <w:rFonts w:cs="Arial"/>
                <w:szCs w:val="18"/>
                <w:lang w:eastAsia="ja-JP"/>
              </w:rPr>
            </w:pPr>
          </w:p>
        </w:tc>
        <w:tc>
          <w:tcPr>
            <w:tcW w:w="1275" w:type="dxa"/>
          </w:tcPr>
          <w:p w14:paraId="06730DE9" w14:textId="77777777" w:rsidR="00E3081A" w:rsidRPr="004D0B60" w:rsidRDefault="00E3081A" w:rsidP="00E3081A">
            <w:pPr>
              <w:pStyle w:val="TAL"/>
              <w:rPr>
                <w:lang w:eastAsia="zh-CN"/>
              </w:rPr>
            </w:pPr>
            <w:r>
              <w:rPr>
                <w:rFonts w:eastAsia="Yu Mincho" w:cs="Arial"/>
                <w:lang w:eastAsia="ja-JP"/>
              </w:rPr>
              <w:t>OCTET STRING</w:t>
            </w:r>
          </w:p>
        </w:tc>
        <w:tc>
          <w:tcPr>
            <w:tcW w:w="2694" w:type="dxa"/>
          </w:tcPr>
          <w:p w14:paraId="06E95B78" w14:textId="77777777" w:rsidR="00E3081A" w:rsidRDefault="00E3081A" w:rsidP="00E3081A">
            <w:pPr>
              <w:pStyle w:val="TAL"/>
              <w:rPr>
                <w:lang w:eastAsia="zh-CN"/>
              </w:rPr>
            </w:pPr>
            <w:r>
              <w:rPr>
                <w:rFonts w:cs="Arial"/>
                <w:lang w:eastAsia="zh-CN"/>
              </w:rPr>
              <w:t>sl-RLC-ChannelToAddModList-r17, as defined in TS 38.331 [8]</w:t>
            </w:r>
          </w:p>
        </w:tc>
        <w:tc>
          <w:tcPr>
            <w:tcW w:w="1275" w:type="dxa"/>
          </w:tcPr>
          <w:p w14:paraId="4166CA6F" w14:textId="77777777" w:rsidR="00E3081A" w:rsidRDefault="00E3081A" w:rsidP="00E3081A">
            <w:pPr>
              <w:pStyle w:val="TAC"/>
              <w:rPr>
                <w:lang w:eastAsia="zh-CN"/>
              </w:rPr>
            </w:pPr>
            <w:r>
              <w:rPr>
                <w:rFonts w:hint="eastAsia"/>
                <w:lang w:eastAsia="zh-CN"/>
              </w:rPr>
              <w:t>Y</w:t>
            </w:r>
            <w:r>
              <w:rPr>
                <w:lang w:eastAsia="zh-CN"/>
              </w:rPr>
              <w:t>ES</w:t>
            </w:r>
          </w:p>
        </w:tc>
        <w:tc>
          <w:tcPr>
            <w:tcW w:w="1134" w:type="dxa"/>
          </w:tcPr>
          <w:p w14:paraId="1F70D4E0" w14:textId="77777777" w:rsidR="00E3081A" w:rsidRDefault="00E3081A" w:rsidP="00E3081A">
            <w:pPr>
              <w:pStyle w:val="TAC"/>
              <w:rPr>
                <w:lang w:eastAsia="zh-CN"/>
              </w:rPr>
            </w:pPr>
            <w:r>
              <w:rPr>
                <w:rFonts w:hint="eastAsia"/>
                <w:lang w:eastAsia="zh-CN"/>
              </w:rPr>
              <w:t>i</w:t>
            </w:r>
            <w:r>
              <w:rPr>
                <w:lang w:eastAsia="zh-CN"/>
              </w:rPr>
              <w:t>gnore</w:t>
            </w:r>
          </w:p>
        </w:tc>
      </w:tr>
      <w:tr w:rsidR="00F7689C" w:rsidRPr="003068A2" w14:paraId="34472463" w14:textId="77777777" w:rsidTr="008B38B2">
        <w:tc>
          <w:tcPr>
            <w:tcW w:w="2209" w:type="dxa"/>
          </w:tcPr>
          <w:p w14:paraId="576C653E" w14:textId="244AF28B" w:rsidR="00F7689C" w:rsidRDefault="00F7689C" w:rsidP="00F7689C">
            <w:pPr>
              <w:pStyle w:val="TAL"/>
              <w:rPr>
                <w:rFonts w:cs="Arial"/>
                <w:lang w:eastAsia="zh-CN"/>
              </w:rPr>
            </w:pPr>
            <w:r w:rsidRPr="00761B87">
              <w:rPr>
                <w:rFonts w:cs="Arial"/>
                <w:lang w:eastAsia="zh-CN"/>
              </w:rPr>
              <w:t>InterFrequencyConfig-NoGap</w:t>
            </w:r>
          </w:p>
        </w:tc>
        <w:tc>
          <w:tcPr>
            <w:tcW w:w="992" w:type="dxa"/>
          </w:tcPr>
          <w:p w14:paraId="7474EF96" w14:textId="6A4773D8" w:rsidR="00F7689C" w:rsidRDefault="00F7689C" w:rsidP="00F7689C">
            <w:pPr>
              <w:pStyle w:val="TAL"/>
              <w:rPr>
                <w:lang w:eastAsia="zh-CN"/>
              </w:rPr>
            </w:pPr>
            <w:r>
              <w:rPr>
                <w:rFonts w:hint="eastAsia"/>
                <w:lang w:eastAsia="zh-CN"/>
              </w:rPr>
              <w:t>O</w:t>
            </w:r>
          </w:p>
        </w:tc>
        <w:tc>
          <w:tcPr>
            <w:tcW w:w="851" w:type="dxa"/>
          </w:tcPr>
          <w:p w14:paraId="45183531" w14:textId="77777777" w:rsidR="00F7689C" w:rsidRPr="003068A2" w:rsidRDefault="00F7689C" w:rsidP="00F7689C">
            <w:pPr>
              <w:pStyle w:val="TAL"/>
              <w:rPr>
                <w:rFonts w:cs="Arial"/>
                <w:szCs w:val="18"/>
                <w:lang w:eastAsia="ja-JP"/>
              </w:rPr>
            </w:pPr>
          </w:p>
        </w:tc>
        <w:tc>
          <w:tcPr>
            <w:tcW w:w="1275" w:type="dxa"/>
          </w:tcPr>
          <w:p w14:paraId="4CBD81A0" w14:textId="52340BE5" w:rsidR="00F7689C" w:rsidRDefault="00F7689C" w:rsidP="00F7689C">
            <w:pPr>
              <w:pStyle w:val="TAL"/>
              <w:rPr>
                <w:rFonts w:eastAsia="Yu Mincho" w:cs="Arial"/>
                <w:lang w:eastAsia="ja-JP"/>
              </w:rPr>
            </w:pPr>
            <w:r w:rsidRPr="00761B87">
              <w:rPr>
                <w:rFonts w:eastAsia="Yu Mincho" w:cs="Arial"/>
                <w:lang w:eastAsia="ja-JP"/>
              </w:rPr>
              <w:t>ENUMERATED (true, …)</w:t>
            </w:r>
          </w:p>
        </w:tc>
        <w:tc>
          <w:tcPr>
            <w:tcW w:w="2694" w:type="dxa"/>
          </w:tcPr>
          <w:p w14:paraId="1D22B563" w14:textId="31B935A5" w:rsidR="00F7689C" w:rsidRDefault="00F7689C" w:rsidP="00F7689C">
            <w:pPr>
              <w:pStyle w:val="TAL"/>
              <w:rPr>
                <w:rFonts w:cs="Arial"/>
                <w:lang w:eastAsia="zh-CN"/>
              </w:rPr>
            </w:pPr>
            <w:r w:rsidRPr="005A3509">
              <w:rPr>
                <w:rFonts w:eastAsia="Malgun Gothic"/>
              </w:rPr>
              <w:t>Identical to the value of the</w:t>
            </w:r>
            <w:r w:rsidRPr="00761B87">
              <w:rPr>
                <w:rFonts w:cs="Arial"/>
                <w:lang w:eastAsia="zh-CN"/>
              </w:rPr>
              <w:t xml:space="preserve"> interFrequencyConfig-NoGap-r16</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275" w:type="dxa"/>
          </w:tcPr>
          <w:p w14:paraId="57955DC5" w14:textId="294BD289" w:rsidR="00F7689C" w:rsidRDefault="00F7689C" w:rsidP="00F7689C">
            <w:pPr>
              <w:pStyle w:val="TAC"/>
              <w:rPr>
                <w:lang w:eastAsia="zh-CN"/>
              </w:rPr>
            </w:pPr>
            <w:r>
              <w:rPr>
                <w:rFonts w:hint="eastAsia"/>
                <w:lang w:eastAsia="zh-CN"/>
              </w:rPr>
              <w:t>Y</w:t>
            </w:r>
            <w:r>
              <w:rPr>
                <w:lang w:eastAsia="zh-CN"/>
              </w:rPr>
              <w:t>ES</w:t>
            </w:r>
          </w:p>
        </w:tc>
        <w:tc>
          <w:tcPr>
            <w:tcW w:w="1134" w:type="dxa"/>
          </w:tcPr>
          <w:p w14:paraId="183B415C" w14:textId="5CD89235" w:rsidR="00F7689C" w:rsidRDefault="00F7689C" w:rsidP="00F7689C">
            <w:pPr>
              <w:pStyle w:val="TAC"/>
              <w:rPr>
                <w:lang w:eastAsia="zh-CN"/>
              </w:rPr>
            </w:pPr>
            <w:r>
              <w:rPr>
                <w:lang w:eastAsia="zh-CN"/>
              </w:rPr>
              <w:t>ignore</w:t>
            </w:r>
          </w:p>
        </w:tc>
      </w:tr>
      <w:tr w:rsidR="004C1DDF" w:rsidRPr="003068A2" w14:paraId="5195928B" w14:textId="77777777" w:rsidTr="008B38B2">
        <w:tc>
          <w:tcPr>
            <w:tcW w:w="2209" w:type="dxa"/>
          </w:tcPr>
          <w:p w14:paraId="7891D04A" w14:textId="4158DC29" w:rsidR="004C1DDF" w:rsidRPr="00761B87" w:rsidRDefault="004C1DDF" w:rsidP="004C1DDF">
            <w:pPr>
              <w:pStyle w:val="TAL"/>
              <w:rPr>
                <w:rFonts w:cs="Arial"/>
                <w:lang w:eastAsia="zh-CN"/>
              </w:rPr>
            </w:pPr>
            <w:r w:rsidRPr="00BA6963">
              <w:rPr>
                <w:rFonts w:cs="Arial"/>
                <w:lang w:eastAsia="zh-CN"/>
              </w:rPr>
              <w:t>ul-GapFR2-Config</w:t>
            </w:r>
          </w:p>
        </w:tc>
        <w:tc>
          <w:tcPr>
            <w:tcW w:w="992" w:type="dxa"/>
          </w:tcPr>
          <w:p w14:paraId="0CF0B1E1" w14:textId="0902D622" w:rsidR="004C1DDF" w:rsidRDefault="004C1DDF" w:rsidP="004C1DDF">
            <w:pPr>
              <w:pStyle w:val="TAL"/>
              <w:rPr>
                <w:lang w:eastAsia="zh-CN"/>
              </w:rPr>
            </w:pPr>
            <w:r>
              <w:rPr>
                <w:rFonts w:hint="eastAsia"/>
                <w:lang w:eastAsia="zh-CN"/>
              </w:rPr>
              <w:t>O</w:t>
            </w:r>
          </w:p>
        </w:tc>
        <w:tc>
          <w:tcPr>
            <w:tcW w:w="851" w:type="dxa"/>
          </w:tcPr>
          <w:p w14:paraId="08E4B61F" w14:textId="77777777" w:rsidR="004C1DDF" w:rsidRPr="003068A2" w:rsidRDefault="004C1DDF" w:rsidP="004C1DDF">
            <w:pPr>
              <w:pStyle w:val="TAL"/>
              <w:rPr>
                <w:rFonts w:cs="Arial"/>
                <w:szCs w:val="18"/>
                <w:lang w:eastAsia="ja-JP"/>
              </w:rPr>
            </w:pPr>
          </w:p>
        </w:tc>
        <w:tc>
          <w:tcPr>
            <w:tcW w:w="1275" w:type="dxa"/>
          </w:tcPr>
          <w:p w14:paraId="492B6B46" w14:textId="4CDD8388" w:rsidR="004C1DDF" w:rsidRPr="00761B87" w:rsidRDefault="004C1DDF" w:rsidP="004C1DDF">
            <w:pPr>
              <w:pStyle w:val="TAL"/>
              <w:rPr>
                <w:rFonts w:eastAsia="Yu Mincho" w:cs="Arial"/>
                <w:lang w:eastAsia="ja-JP"/>
              </w:rPr>
            </w:pPr>
            <w:r>
              <w:rPr>
                <w:rFonts w:eastAsia="Yu Mincho" w:cs="Arial"/>
                <w:lang w:eastAsia="ja-JP"/>
              </w:rPr>
              <w:t>OCTET STRING</w:t>
            </w:r>
          </w:p>
        </w:tc>
        <w:tc>
          <w:tcPr>
            <w:tcW w:w="2694" w:type="dxa"/>
          </w:tcPr>
          <w:p w14:paraId="21BF361F" w14:textId="65B1AC17" w:rsidR="004C1DDF" w:rsidRPr="005A3509" w:rsidRDefault="004C1DDF" w:rsidP="004C1DDF">
            <w:pPr>
              <w:pStyle w:val="TAL"/>
              <w:rPr>
                <w:rFonts w:eastAsia="Malgun Gothic"/>
              </w:rPr>
            </w:pPr>
            <w:r w:rsidRPr="00740BCD">
              <w:t>ul-GapFR2-Config-r17</w:t>
            </w:r>
            <w:r w:rsidRPr="00761B87">
              <w:rPr>
                <w:rFonts w:cs="Arial"/>
                <w:lang w:eastAsia="zh-CN"/>
              </w:rPr>
              <w:t>, as specifed in TS 38.331 [8].</w:t>
            </w:r>
          </w:p>
        </w:tc>
        <w:tc>
          <w:tcPr>
            <w:tcW w:w="1275" w:type="dxa"/>
          </w:tcPr>
          <w:p w14:paraId="3F8C06FF" w14:textId="08988984" w:rsidR="004C1DDF" w:rsidRDefault="004C1DDF" w:rsidP="004C1DDF">
            <w:pPr>
              <w:pStyle w:val="TAC"/>
              <w:rPr>
                <w:lang w:eastAsia="zh-CN"/>
              </w:rPr>
            </w:pPr>
            <w:r>
              <w:rPr>
                <w:rFonts w:hint="eastAsia"/>
                <w:lang w:eastAsia="zh-CN"/>
              </w:rPr>
              <w:t>Y</w:t>
            </w:r>
            <w:r>
              <w:rPr>
                <w:lang w:eastAsia="zh-CN"/>
              </w:rPr>
              <w:t>ES</w:t>
            </w:r>
          </w:p>
        </w:tc>
        <w:tc>
          <w:tcPr>
            <w:tcW w:w="1134" w:type="dxa"/>
          </w:tcPr>
          <w:p w14:paraId="79F54644" w14:textId="5EE03BB5" w:rsidR="004C1DDF" w:rsidRDefault="004C1DDF" w:rsidP="004C1DDF">
            <w:pPr>
              <w:pStyle w:val="TAC"/>
              <w:rPr>
                <w:lang w:eastAsia="zh-CN"/>
              </w:rPr>
            </w:pPr>
            <w:r>
              <w:rPr>
                <w:lang w:eastAsia="zh-CN"/>
              </w:rPr>
              <w:t>ignore</w:t>
            </w:r>
          </w:p>
        </w:tc>
      </w:tr>
    </w:tbl>
    <w:p w14:paraId="02B2B36A" w14:textId="77777777" w:rsidR="00F970C9" w:rsidRPr="00EA5FA7" w:rsidRDefault="00F970C9" w:rsidP="00D2693B"/>
    <w:p w14:paraId="1C998948" w14:textId="77777777" w:rsidR="00F970C9" w:rsidRPr="00EA5FA7" w:rsidRDefault="00F970C9" w:rsidP="00F61E96">
      <w:pPr>
        <w:pStyle w:val="Heading4"/>
        <w:rPr>
          <w:rFonts w:eastAsia="MS Mincho"/>
        </w:rPr>
      </w:pPr>
      <w:bookmarkStart w:id="7520" w:name="_Toc20955931"/>
      <w:bookmarkStart w:id="7521" w:name="_Toc29893049"/>
      <w:bookmarkStart w:id="7522" w:name="_Toc36556986"/>
      <w:bookmarkStart w:id="7523" w:name="_Toc45832434"/>
      <w:bookmarkStart w:id="7524" w:name="_Toc51763714"/>
      <w:bookmarkStart w:id="7525" w:name="_Toc64448883"/>
      <w:bookmarkStart w:id="7526" w:name="_Toc66289542"/>
      <w:bookmarkStart w:id="7527" w:name="_Toc74154655"/>
      <w:bookmarkStart w:id="7528" w:name="_Toc81383399"/>
      <w:bookmarkStart w:id="7529" w:name="_Toc88658032"/>
      <w:bookmarkStart w:id="7530" w:name="_Toc97910944"/>
      <w:bookmarkStart w:id="7531" w:name="_Toc99038704"/>
      <w:bookmarkStart w:id="7532" w:name="_Toc99730967"/>
      <w:bookmarkStart w:id="7533" w:name="_Toc105511098"/>
      <w:bookmarkStart w:id="7534" w:name="_Toc105927630"/>
      <w:bookmarkStart w:id="7535" w:name="_Toc106110170"/>
      <w:bookmarkStart w:id="7536" w:name="_Toc113835607"/>
      <w:r w:rsidRPr="00EA5FA7">
        <w:rPr>
          <w:rFonts w:eastAsia="MS Mincho"/>
        </w:rPr>
        <w:t>9.3.1.27</w:t>
      </w:r>
      <w:r w:rsidRPr="00EA5FA7">
        <w:rPr>
          <w:rFonts w:eastAsia="MS Mincho"/>
        </w:rPr>
        <w:tab/>
      </w:r>
      <w:r w:rsidRPr="00EA5FA7">
        <w:rPr>
          <w:rFonts w:eastAsia="MS Mincho"/>
          <w:bCs/>
        </w:rPr>
        <w:t>RLC Mode</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4934433C" w14:textId="77777777" w:rsidR="00F970C9" w:rsidRPr="00EA5FA7" w:rsidRDefault="00F970C9" w:rsidP="00643553">
      <w:pPr>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8"/>
        <w:gridCol w:w="1100"/>
        <w:gridCol w:w="1100"/>
        <w:gridCol w:w="1900"/>
        <w:gridCol w:w="2700"/>
      </w:tblGrid>
      <w:tr w:rsidR="00F970C9" w:rsidRPr="00EA5FA7" w14:paraId="29892752"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F61E96">
            <w:pPr>
              <w:pStyle w:val="TAH"/>
              <w:rPr>
                <w:rFonts w:eastAsia="MS Mincho"/>
              </w:rPr>
            </w:pPr>
            <w:r w:rsidRPr="00EA5FA7">
              <w:rPr>
                <w:rFonts w:eastAsia="MS Mincho"/>
              </w:rPr>
              <w:t>IE/Group Name</w:t>
            </w:r>
          </w:p>
        </w:tc>
        <w:tc>
          <w:tcPr>
            <w:tcW w:w="1100" w:type="dxa"/>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F61E96">
            <w:pPr>
              <w:pStyle w:val="TAH"/>
              <w:rPr>
                <w:rFonts w:eastAsia="MS Mincho"/>
              </w:rPr>
            </w:pPr>
            <w:r w:rsidRPr="00EA5FA7">
              <w:rPr>
                <w:rFonts w:eastAsia="MS Mincho"/>
              </w:rPr>
              <w:t>Presence</w:t>
            </w:r>
          </w:p>
        </w:tc>
        <w:tc>
          <w:tcPr>
            <w:tcW w:w="1100" w:type="dxa"/>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F61E96">
            <w:pPr>
              <w:pStyle w:val="TAH"/>
              <w:rPr>
                <w:rFonts w:eastAsia="MS Mincho"/>
              </w:rPr>
            </w:pPr>
            <w:r w:rsidRPr="00EA5FA7">
              <w:rPr>
                <w:rFonts w:eastAsia="MS Mincho"/>
              </w:rPr>
              <w:t>Range</w:t>
            </w:r>
          </w:p>
        </w:tc>
        <w:tc>
          <w:tcPr>
            <w:tcW w:w="1900" w:type="dxa"/>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F61E96">
            <w:pPr>
              <w:pStyle w:val="TAH"/>
              <w:rPr>
                <w:rFonts w:eastAsia="MS Mincho"/>
              </w:rPr>
            </w:pPr>
            <w:r w:rsidRPr="00EA5FA7">
              <w:rPr>
                <w:rFonts w:eastAsia="MS Mincho"/>
              </w:rPr>
              <w:t>IE Type and Reference</w:t>
            </w:r>
          </w:p>
        </w:tc>
        <w:tc>
          <w:tcPr>
            <w:tcW w:w="2700" w:type="dxa"/>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F61E96">
            <w:pPr>
              <w:pStyle w:val="TAH"/>
              <w:rPr>
                <w:rFonts w:eastAsia="MS Mincho"/>
              </w:rPr>
            </w:pPr>
            <w:r w:rsidRPr="00EA5FA7">
              <w:rPr>
                <w:rFonts w:eastAsia="MS Mincho"/>
              </w:rPr>
              <w:t>Semantics Description</w:t>
            </w:r>
          </w:p>
        </w:tc>
      </w:tr>
      <w:tr w:rsidR="00F970C9" w:rsidRPr="00EA5FA7" w14:paraId="20B30331"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F61E96">
            <w:pPr>
              <w:pStyle w:val="TAL"/>
              <w:rPr>
                <w:rFonts w:eastAsia="MS Mincho"/>
              </w:rPr>
            </w:pPr>
            <w:r w:rsidRPr="00EA5FA7">
              <w:rPr>
                <w:rFonts w:eastAsia="MS Mincho"/>
              </w:rPr>
              <w:t>RLC Mode</w:t>
            </w:r>
          </w:p>
        </w:tc>
        <w:tc>
          <w:tcPr>
            <w:tcW w:w="1100" w:type="dxa"/>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rsidP="00F61E96">
            <w:pPr>
              <w:pStyle w:val="TAL"/>
              <w:rPr>
                <w:rFonts w:eastAsia="MS Mincho"/>
              </w:rPr>
            </w:pPr>
          </w:p>
        </w:tc>
        <w:tc>
          <w:tcPr>
            <w:tcW w:w="1100" w:type="dxa"/>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F61E96">
            <w:pPr>
              <w:pStyle w:val="TAL"/>
              <w:rPr>
                <w:rFonts w:eastAsia="MS Mincho"/>
              </w:rPr>
            </w:pPr>
          </w:p>
        </w:tc>
        <w:tc>
          <w:tcPr>
            <w:tcW w:w="1900" w:type="dxa"/>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F61E96">
            <w:pPr>
              <w:pStyle w:val="TAL"/>
              <w:rPr>
                <w:rFonts w:eastAsia="MS Mincho"/>
              </w:rPr>
            </w:pPr>
            <w:r w:rsidRPr="00EA5FA7">
              <w:rPr>
                <w:rFonts w:eastAsia="MS Mincho"/>
              </w:rPr>
              <w:t>ENUMERATED (</w:t>
            </w:r>
          </w:p>
          <w:p w14:paraId="711E227F" w14:textId="77777777" w:rsidR="00F970C9" w:rsidRPr="00EA5FA7" w:rsidRDefault="00F970C9" w:rsidP="00F61E96">
            <w:pPr>
              <w:pStyle w:val="TAL"/>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700" w:type="dxa"/>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F61E96">
            <w:pPr>
              <w:pStyle w:val="TAL"/>
              <w:rPr>
                <w:rFonts w:eastAsia="MS Mincho"/>
                <w:i/>
              </w:rPr>
            </w:pPr>
          </w:p>
        </w:tc>
      </w:tr>
    </w:tbl>
    <w:p w14:paraId="0E8E2700" w14:textId="77777777" w:rsidR="00F970C9" w:rsidRPr="00EA5FA7" w:rsidRDefault="00F970C9" w:rsidP="00643553"/>
    <w:p w14:paraId="7E7AE750" w14:textId="77777777" w:rsidR="00F970C9" w:rsidRPr="00EA5FA7" w:rsidRDefault="00F970C9" w:rsidP="00643553">
      <w:pPr>
        <w:pStyle w:val="Heading4"/>
        <w:rPr>
          <w:rFonts w:eastAsia="SimSun"/>
        </w:rPr>
      </w:pPr>
      <w:bookmarkStart w:id="7537" w:name="_Toc20955932"/>
      <w:bookmarkStart w:id="7538" w:name="_Toc29893050"/>
      <w:bookmarkStart w:id="7539" w:name="_Toc36556987"/>
      <w:bookmarkStart w:id="7540" w:name="_Toc45832435"/>
      <w:bookmarkStart w:id="7541" w:name="_Toc51763715"/>
      <w:bookmarkStart w:id="7542" w:name="_Toc64448884"/>
      <w:bookmarkStart w:id="7543" w:name="_Toc66289543"/>
      <w:bookmarkStart w:id="7544" w:name="_Toc74154656"/>
      <w:bookmarkStart w:id="7545" w:name="_Toc81383400"/>
      <w:bookmarkStart w:id="7546" w:name="_Toc88658033"/>
      <w:bookmarkStart w:id="7547" w:name="_Toc97910945"/>
      <w:bookmarkStart w:id="7548" w:name="_Toc99038705"/>
      <w:bookmarkStart w:id="7549" w:name="_Toc99730968"/>
      <w:bookmarkStart w:id="7550" w:name="_Toc105511099"/>
      <w:bookmarkStart w:id="7551" w:name="_Toc105927631"/>
      <w:bookmarkStart w:id="7552" w:name="_Toc106110171"/>
      <w:bookmarkStart w:id="7553" w:name="_Toc113835608"/>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4C08F0BB" w14:textId="77777777" w:rsidR="00F970C9" w:rsidRPr="00EA5FA7" w:rsidRDefault="00F970C9" w:rsidP="00643553">
      <w:pPr>
        <w:overflowPunct/>
        <w:autoSpaceDE/>
        <w:autoSpaceDN/>
        <w:adjustRightInd/>
        <w:textAlignment w:val="auto"/>
        <w:rPr>
          <w:rFonts w:eastAsia="SimSun"/>
        </w:rPr>
      </w:pPr>
      <w:r w:rsidRPr="00EA5FA7">
        <w:rPr>
          <w:rFonts w:eastAsia="SimSun"/>
        </w:rPr>
        <w:t>This IE provides information about the SUL carrier.</w:t>
      </w:r>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3"/>
        <w:gridCol w:w="1083"/>
      </w:tblGrid>
      <w:tr w:rsidR="00BB223B" w:rsidRPr="00EA5FA7" w14:paraId="0043A659" w14:textId="77777777" w:rsidTr="002F0C5B">
        <w:trPr>
          <w:jc w:val="center"/>
        </w:trPr>
        <w:tc>
          <w:tcPr>
            <w:tcW w:w="2160" w:type="dxa"/>
          </w:tcPr>
          <w:p w14:paraId="0E081BC4" w14:textId="77777777" w:rsidR="00BB223B" w:rsidRPr="00EA5FA7" w:rsidRDefault="00BB223B" w:rsidP="00BB223B">
            <w:pPr>
              <w:pStyle w:val="TAH"/>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B223B">
            <w:pPr>
              <w:pStyle w:val="TAH"/>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B223B">
            <w:pPr>
              <w:pStyle w:val="TAH"/>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A34B6">
            <w:pPr>
              <w:pStyle w:val="TAH"/>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0F12C4">
            <w:pPr>
              <w:pStyle w:val="TAH"/>
              <w:rPr>
                <w:rFonts w:eastAsia="SimSun"/>
                <w:lang w:eastAsia="ja-JP"/>
              </w:rPr>
            </w:pPr>
            <w:r w:rsidRPr="00EA5FA7">
              <w:rPr>
                <w:rFonts w:eastAsia="SimSun"/>
                <w:lang w:eastAsia="ja-JP"/>
              </w:rPr>
              <w:t>Semantics description</w:t>
            </w:r>
          </w:p>
        </w:tc>
        <w:tc>
          <w:tcPr>
            <w:tcW w:w="1083" w:type="dxa"/>
          </w:tcPr>
          <w:p w14:paraId="04E5C858" w14:textId="77777777" w:rsidR="00BB223B" w:rsidRPr="00EA5FA7" w:rsidRDefault="00BB223B" w:rsidP="000F12C4">
            <w:pPr>
              <w:pStyle w:val="TAH"/>
              <w:rPr>
                <w:rFonts w:eastAsia="SimSun"/>
                <w:lang w:eastAsia="ja-JP"/>
              </w:rPr>
            </w:pPr>
            <w:r w:rsidRPr="00FD0425">
              <w:rPr>
                <w:lang w:eastAsia="ja-JP"/>
              </w:rPr>
              <w:t>Criticality</w:t>
            </w:r>
          </w:p>
        </w:tc>
        <w:tc>
          <w:tcPr>
            <w:tcW w:w="1083" w:type="dxa"/>
          </w:tcPr>
          <w:p w14:paraId="7E438B4B" w14:textId="77777777" w:rsidR="00BB223B" w:rsidRPr="00EA5FA7" w:rsidRDefault="00BB223B" w:rsidP="000F12C4">
            <w:pPr>
              <w:pStyle w:val="TAH"/>
              <w:rPr>
                <w:rFonts w:eastAsia="SimSun"/>
                <w:lang w:eastAsia="ja-JP"/>
              </w:rPr>
            </w:pPr>
            <w:r w:rsidRPr="00FD0425">
              <w:rPr>
                <w:lang w:eastAsia="ja-JP"/>
              </w:rPr>
              <w:t>Assigned Criticality</w:t>
            </w:r>
          </w:p>
        </w:tc>
      </w:tr>
      <w:tr w:rsidR="00BB223B" w:rsidRPr="00EA5FA7" w14:paraId="6A45B080" w14:textId="77777777" w:rsidTr="002F0C5B">
        <w:trPr>
          <w:jc w:val="center"/>
        </w:trPr>
        <w:tc>
          <w:tcPr>
            <w:tcW w:w="2160" w:type="dxa"/>
          </w:tcPr>
          <w:p w14:paraId="3E515F9A" w14:textId="77777777" w:rsidR="00BB223B" w:rsidRPr="00EA5FA7" w:rsidRDefault="00BB223B" w:rsidP="00BB223B">
            <w:pPr>
              <w:pStyle w:val="TAL"/>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B223B">
            <w:pPr>
              <w:pStyle w:val="TAL"/>
              <w:rPr>
                <w:rFonts w:eastAsia="SimSun"/>
                <w:lang w:eastAsia="ja-JP"/>
              </w:rPr>
            </w:pPr>
          </w:p>
        </w:tc>
        <w:tc>
          <w:tcPr>
            <w:tcW w:w="1512" w:type="dxa"/>
          </w:tcPr>
          <w:p w14:paraId="072326E7" w14:textId="77777777" w:rsidR="00BB223B" w:rsidRPr="00EA5FA7" w:rsidRDefault="00BB223B" w:rsidP="00BB223B">
            <w:pPr>
              <w:pStyle w:val="TAL"/>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B223B">
            <w:pPr>
              <w:pStyle w:val="TAL"/>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3" w:type="dxa"/>
          </w:tcPr>
          <w:p w14:paraId="6B9F98D7" w14:textId="77777777" w:rsidR="00BB223B" w:rsidRPr="00EA5FA7" w:rsidRDefault="00BB223B" w:rsidP="002F0C5B">
            <w:pPr>
              <w:pStyle w:val="TAC"/>
              <w:rPr>
                <w:lang w:eastAsia="ja-JP"/>
              </w:rPr>
            </w:pPr>
            <w:r w:rsidRPr="00FD0425">
              <w:rPr>
                <w:lang w:eastAsia="ja-JP"/>
              </w:rPr>
              <w:t>–</w:t>
            </w:r>
          </w:p>
        </w:tc>
        <w:tc>
          <w:tcPr>
            <w:tcW w:w="1083" w:type="dxa"/>
          </w:tcPr>
          <w:p w14:paraId="64B7625F" w14:textId="77777777" w:rsidR="00BB223B" w:rsidRPr="00EA5FA7" w:rsidRDefault="00BB223B" w:rsidP="002F0C5B">
            <w:pPr>
              <w:pStyle w:val="TAC"/>
              <w:rPr>
                <w:lang w:eastAsia="ja-JP"/>
              </w:rPr>
            </w:pPr>
          </w:p>
        </w:tc>
      </w:tr>
      <w:tr w:rsidR="00BB223B" w:rsidRPr="00EA5FA7" w14:paraId="335DD6C1" w14:textId="77777777" w:rsidTr="002F0C5B">
        <w:trPr>
          <w:jc w:val="center"/>
        </w:trPr>
        <w:tc>
          <w:tcPr>
            <w:tcW w:w="2160" w:type="dxa"/>
          </w:tcPr>
          <w:p w14:paraId="0E90FE1D" w14:textId="77777777" w:rsidR="00BB223B" w:rsidRPr="00EA5FA7" w:rsidRDefault="00BB223B" w:rsidP="00BB223B">
            <w:pPr>
              <w:pStyle w:val="TAL"/>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B223B">
            <w:pPr>
              <w:pStyle w:val="TAL"/>
              <w:rPr>
                <w:rFonts w:eastAsia="SimSun"/>
                <w:lang w:eastAsia="ja-JP"/>
              </w:rPr>
            </w:pPr>
          </w:p>
        </w:tc>
        <w:tc>
          <w:tcPr>
            <w:tcW w:w="1512" w:type="dxa"/>
          </w:tcPr>
          <w:p w14:paraId="22AF2D10" w14:textId="77777777" w:rsidR="00BB223B" w:rsidRPr="00EA5FA7" w:rsidRDefault="00BB223B" w:rsidP="00BB223B">
            <w:pPr>
              <w:pStyle w:val="TAL"/>
              <w:rPr>
                <w:rFonts w:eastAsia="SimSun"/>
                <w:lang w:eastAsia="ja-JP"/>
              </w:rPr>
            </w:pPr>
            <w:r w:rsidRPr="00EA5FA7">
              <w:rPr>
                <w:rFonts w:eastAsia="SimSun"/>
                <w:lang w:eastAsia="ja-JP"/>
              </w:rPr>
              <w:t>Transmission Bandwidth</w:t>
            </w:r>
          </w:p>
          <w:p w14:paraId="356095F4" w14:textId="77777777" w:rsidR="00BB223B" w:rsidRPr="00EA5FA7" w:rsidRDefault="00BB223B" w:rsidP="00BB223B">
            <w:pPr>
              <w:pStyle w:val="TAL"/>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B223B">
            <w:pPr>
              <w:pStyle w:val="TAL"/>
              <w:rPr>
                <w:rFonts w:eastAsia="SimSun"/>
                <w:lang w:eastAsia="ja-JP"/>
              </w:rPr>
            </w:pPr>
          </w:p>
        </w:tc>
        <w:tc>
          <w:tcPr>
            <w:tcW w:w="1083" w:type="dxa"/>
          </w:tcPr>
          <w:p w14:paraId="3511CEEF" w14:textId="77777777" w:rsidR="00BB223B" w:rsidRPr="00EA5FA7" w:rsidRDefault="00BB223B" w:rsidP="002F0C5B">
            <w:pPr>
              <w:pStyle w:val="TAC"/>
              <w:rPr>
                <w:rFonts w:eastAsia="SimSun"/>
                <w:lang w:eastAsia="ja-JP"/>
              </w:rPr>
            </w:pPr>
            <w:r w:rsidRPr="00FD0425">
              <w:rPr>
                <w:lang w:eastAsia="ja-JP"/>
              </w:rPr>
              <w:t>–</w:t>
            </w:r>
          </w:p>
        </w:tc>
        <w:tc>
          <w:tcPr>
            <w:tcW w:w="1083" w:type="dxa"/>
          </w:tcPr>
          <w:p w14:paraId="073C6791" w14:textId="77777777" w:rsidR="00BB223B" w:rsidRPr="00EA5FA7" w:rsidRDefault="00BB223B" w:rsidP="002F0C5B">
            <w:pPr>
              <w:pStyle w:val="TAC"/>
              <w:rPr>
                <w:rFonts w:eastAsia="SimSun"/>
                <w:lang w:eastAsia="ja-JP"/>
              </w:rPr>
            </w:pPr>
          </w:p>
        </w:tc>
      </w:tr>
      <w:tr w:rsidR="00BB223B" w:rsidRPr="00EA5FA7" w14:paraId="6153F594" w14:textId="77777777" w:rsidTr="002F0C5B">
        <w:trPr>
          <w:jc w:val="center"/>
        </w:trPr>
        <w:tc>
          <w:tcPr>
            <w:tcW w:w="2160" w:type="dxa"/>
          </w:tcPr>
          <w:p w14:paraId="320482FB" w14:textId="77777777" w:rsidR="00BB223B" w:rsidRPr="00EA5FA7" w:rsidRDefault="00BB223B" w:rsidP="00BB223B">
            <w:pPr>
              <w:pStyle w:val="TAL"/>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0E43EAE0" w14:textId="77777777" w:rsidR="00BB223B" w:rsidRPr="00EA5FA7" w:rsidRDefault="00BB223B" w:rsidP="00BB223B">
            <w:pPr>
              <w:pStyle w:val="TAL"/>
              <w:rPr>
                <w:rFonts w:eastAsia="SimSun"/>
                <w:lang w:eastAsia="ja-JP"/>
              </w:rPr>
            </w:pPr>
          </w:p>
        </w:tc>
        <w:tc>
          <w:tcPr>
            <w:tcW w:w="1512" w:type="dxa"/>
          </w:tcPr>
          <w:p w14:paraId="5E965CBA" w14:textId="77777777" w:rsidR="00BB223B" w:rsidRDefault="00BB223B" w:rsidP="00BB223B">
            <w:pPr>
              <w:pStyle w:val="TAL"/>
            </w:pPr>
            <w:r>
              <w:rPr>
                <w:rFonts w:hint="eastAsia"/>
              </w:rPr>
              <w:t>NR Carrier List</w:t>
            </w:r>
          </w:p>
          <w:p w14:paraId="4970451B" w14:textId="77777777" w:rsidR="00BB223B" w:rsidRPr="00EA5FA7" w:rsidRDefault="000F12C4" w:rsidP="00BB223B">
            <w:pPr>
              <w:pStyle w:val="TAL"/>
              <w:rPr>
                <w:rFonts w:eastAsia="SimSun"/>
                <w:lang w:eastAsia="ja-JP"/>
              </w:rPr>
            </w:pPr>
            <w:r>
              <w:rPr>
                <w:rFonts w:cs="Arial"/>
                <w:lang w:eastAsia="ja-JP"/>
              </w:rPr>
              <w:t>9.3.1.137</w:t>
            </w:r>
          </w:p>
        </w:tc>
        <w:tc>
          <w:tcPr>
            <w:tcW w:w="1728" w:type="dxa"/>
          </w:tcPr>
          <w:p w14:paraId="7317E81C" w14:textId="77777777" w:rsidR="00BB223B" w:rsidRPr="00EA5FA7" w:rsidRDefault="00BB223B" w:rsidP="00BB223B">
            <w:pPr>
              <w:pStyle w:val="TAL"/>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3" w:type="dxa"/>
          </w:tcPr>
          <w:p w14:paraId="77306910" w14:textId="77777777" w:rsidR="00BB223B" w:rsidRPr="00EA5FA7" w:rsidRDefault="00BB223B" w:rsidP="00BB223B">
            <w:pPr>
              <w:pStyle w:val="TAC"/>
              <w:rPr>
                <w:rFonts w:eastAsia="SimSun"/>
                <w:lang w:eastAsia="ja-JP"/>
              </w:rPr>
            </w:pPr>
            <w:r w:rsidRPr="00A03301">
              <w:rPr>
                <w:lang w:eastAsia="zh-CN"/>
              </w:rPr>
              <w:t>YES</w:t>
            </w:r>
          </w:p>
        </w:tc>
        <w:tc>
          <w:tcPr>
            <w:tcW w:w="1083" w:type="dxa"/>
          </w:tcPr>
          <w:p w14:paraId="173B846D" w14:textId="77777777" w:rsidR="00BB223B" w:rsidRPr="00EA5FA7" w:rsidRDefault="00BB223B" w:rsidP="00BB223B">
            <w:pPr>
              <w:pStyle w:val="TAC"/>
              <w:rPr>
                <w:rFonts w:eastAsia="SimSun"/>
                <w:lang w:eastAsia="ja-JP"/>
              </w:rPr>
            </w:pPr>
            <w:r w:rsidRPr="00A03301">
              <w:rPr>
                <w:rFonts w:hint="eastAsia"/>
                <w:lang w:eastAsia="zh-CN"/>
              </w:rPr>
              <w:t>ignore</w:t>
            </w:r>
          </w:p>
        </w:tc>
      </w:tr>
      <w:tr w:rsidR="00BB223B" w:rsidRPr="00EA5FA7" w14:paraId="0E1C7493" w14:textId="77777777" w:rsidTr="002F0C5B">
        <w:trPr>
          <w:jc w:val="center"/>
        </w:trPr>
        <w:tc>
          <w:tcPr>
            <w:tcW w:w="2160" w:type="dxa"/>
          </w:tcPr>
          <w:p w14:paraId="6D012081" w14:textId="77777777" w:rsidR="00BB223B" w:rsidRPr="00EA5FA7" w:rsidRDefault="00BB223B" w:rsidP="00BB223B">
            <w:pPr>
              <w:pStyle w:val="TAL"/>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0B61B0C6" w14:textId="77777777" w:rsidR="00BB223B" w:rsidRPr="00EA5FA7" w:rsidRDefault="00BB223B" w:rsidP="00BB223B">
            <w:pPr>
              <w:pStyle w:val="TAL"/>
              <w:rPr>
                <w:rFonts w:eastAsia="SimSun"/>
                <w:lang w:eastAsia="ja-JP"/>
              </w:rPr>
            </w:pPr>
          </w:p>
        </w:tc>
        <w:tc>
          <w:tcPr>
            <w:tcW w:w="1512" w:type="dxa"/>
          </w:tcPr>
          <w:p w14:paraId="3DC74F2E" w14:textId="77777777" w:rsidR="00BB223B" w:rsidRPr="00EA5FA7" w:rsidRDefault="00BB223B" w:rsidP="00BB223B">
            <w:pPr>
              <w:pStyle w:val="TAL"/>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B223B">
            <w:pPr>
              <w:pStyle w:val="TAL"/>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3" w:type="dxa"/>
          </w:tcPr>
          <w:p w14:paraId="78B66FDB" w14:textId="77777777" w:rsidR="00BB223B" w:rsidRPr="00EA5FA7" w:rsidRDefault="00BB223B" w:rsidP="00BB223B">
            <w:pPr>
              <w:pStyle w:val="TAC"/>
              <w:rPr>
                <w:rFonts w:eastAsia="SimSun"/>
                <w:lang w:eastAsia="ja-JP"/>
              </w:rPr>
            </w:pPr>
            <w:r>
              <w:rPr>
                <w:lang w:eastAsia="zh-CN"/>
              </w:rPr>
              <w:t>YES</w:t>
            </w:r>
          </w:p>
        </w:tc>
        <w:tc>
          <w:tcPr>
            <w:tcW w:w="1083" w:type="dxa"/>
          </w:tcPr>
          <w:p w14:paraId="09EE1807" w14:textId="77777777" w:rsidR="00BB223B" w:rsidRPr="00EA5FA7" w:rsidRDefault="00BB223B" w:rsidP="00BB223B">
            <w:pPr>
              <w:pStyle w:val="TAC"/>
              <w:rPr>
                <w:rFonts w:eastAsia="SimSun"/>
                <w:lang w:eastAsia="ja-JP"/>
              </w:rPr>
            </w:pPr>
            <w:r w:rsidRPr="00A03301">
              <w:rPr>
                <w:rFonts w:hint="eastAsia"/>
                <w:lang w:eastAsia="zh-CN"/>
              </w:rPr>
              <w:t>ignore</w:t>
            </w:r>
          </w:p>
        </w:tc>
      </w:tr>
    </w:tbl>
    <w:p w14:paraId="74B0EF6F" w14:textId="77777777" w:rsidR="00BB223B" w:rsidRPr="00EA5FA7" w:rsidRDefault="00BB223B" w:rsidP="005F39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6AE81271"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NRARFCN</w:t>
            </w:r>
          </w:p>
        </w:tc>
        <w:tc>
          <w:tcPr>
            <w:tcW w:w="5670" w:type="dxa"/>
          </w:tcPr>
          <w:p w14:paraId="6A4F5992"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imum value of NR ARFCNs. Value is 3279165.</w:t>
            </w:r>
          </w:p>
        </w:tc>
      </w:tr>
    </w:tbl>
    <w:p w14:paraId="1641102F" w14:textId="77777777" w:rsidR="00F970C9" w:rsidRPr="00EA5FA7" w:rsidRDefault="00F970C9" w:rsidP="00643553"/>
    <w:p w14:paraId="59169824" w14:textId="77777777" w:rsidR="00F970C9" w:rsidRPr="00EA5FA7" w:rsidRDefault="00F970C9" w:rsidP="00643553">
      <w:pPr>
        <w:pStyle w:val="Heading4"/>
        <w:rPr>
          <w:rFonts w:eastAsia="Yu Mincho"/>
        </w:rPr>
      </w:pPr>
      <w:bookmarkStart w:id="7554" w:name="_Toc20955933"/>
      <w:bookmarkStart w:id="7555" w:name="_Toc29893051"/>
      <w:bookmarkStart w:id="7556" w:name="_Toc36556988"/>
      <w:bookmarkStart w:id="7557" w:name="_Toc45832436"/>
      <w:bookmarkStart w:id="7558" w:name="_Toc51763716"/>
      <w:bookmarkStart w:id="7559" w:name="_Toc64448885"/>
      <w:bookmarkStart w:id="7560" w:name="_Toc66289544"/>
      <w:bookmarkStart w:id="7561" w:name="_Toc74154657"/>
      <w:bookmarkStart w:id="7562" w:name="_Toc81383401"/>
      <w:bookmarkStart w:id="7563" w:name="_Toc88658034"/>
      <w:bookmarkStart w:id="7564" w:name="_Toc97910946"/>
      <w:bookmarkStart w:id="7565" w:name="_Toc99038706"/>
      <w:bookmarkStart w:id="7566" w:name="_Toc99730969"/>
      <w:bookmarkStart w:id="7567" w:name="_Toc105511100"/>
      <w:bookmarkStart w:id="7568" w:name="_Toc105927632"/>
      <w:bookmarkStart w:id="7569" w:name="_Toc106110172"/>
      <w:bookmarkStart w:id="7570" w:name="_Toc113835609"/>
      <w:r w:rsidRPr="00EA5FA7">
        <w:rPr>
          <w:rFonts w:eastAsia="Yu Mincho"/>
        </w:rPr>
        <w:t>9.3.1.29</w:t>
      </w:r>
      <w:r w:rsidRPr="00EA5FA7">
        <w:rPr>
          <w:rFonts w:eastAsia="Yu Mincho"/>
        </w:rPr>
        <w:tab/>
        <w:t>5GS TAC</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52D783D7" w14:textId="77777777" w:rsidR="00F970C9" w:rsidRPr="00EA5FA7" w:rsidRDefault="00F970C9" w:rsidP="00643553">
      <w:pPr>
        <w:keepNext/>
        <w:overflowPunct/>
        <w:autoSpaceDE/>
        <w:autoSpaceDN/>
        <w:adjustRightInd/>
        <w:textAlignment w:val="auto"/>
        <w:rPr>
          <w:rFonts w:eastAsia="Yu Mincho"/>
        </w:rPr>
      </w:pPr>
      <w:r w:rsidRPr="00EA5FA7">
        <w:rPr>
          <w:rFonts w:eastAsia="Yu Mincho"/>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2ADBEE63"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F61E96">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F61E96">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F61E96">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F61E96">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F61E96">
            <w:pPr>
              <w:pStyle w:val="TAH"/>
              <w:rPr>
                <w:rFonts w:eastAsia="Yu Mincho"/>
                <w:lang w:eastAsia="ja-JP"/>
              </w:rPr>
            </w:pPr>
            <w:r w:rsidRPr="00EA5FA7">
              <w:rPr>
                <w:rFonts w:eastAsia="Yu Mincho"/>
                <w:lang w:eastAsia="ja-JP"/>
              </w:rPr>
              <w:t>Semantics description</w:t>
            </w:r>
          </w:p>
        </w:tc>
      </w:tr>
      <w:tr w:rsidR="00F970C9" w:rsidRPr="00EA5FA7" w14:paraId="30DC05E7"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F61E96">
            <w:pPr>
              <w:pStyle w:val="TAL"/>
              <w:rPr>
                <w:rFonts w:eastAsia="Yu Mincho"/>
                <w:lang w:eastAsia="ja-JP"/>
              </w:rPr>
            </w:pPr>
            <w:r w:rsidRPr="00EA5FA7">
              <w:rPr>
                <w:rFonts w:eastAsia="Yu Mincho"/>
                <w:lang w:eastAsia="ja-JP"/>
              </w:rPr>
              <w:t>5GS TAC</w:t>
            </w:r>
          </w:p>
        </w:tc>
        <w:tc>
          <w:tcPr>
            <w:tcW w:w="1134" w:type="dxa"/>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F61E96">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F61E96">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F61E96">
            <w:pPr>
              <w:pStyle w:val="TAL"/>
              <w:rPr>
                <w:rFonts w:eastAsia="Yu Mincho"/>
                <w:lang w:eastAsia="ja-JP"/>
              </w:rPr>
            </w:pPr>
            <w:r w:rsidRPr="00EA5FA7">
              <w:rPr>
                <w:rFonts w:eastAsia="Yu Mincho"/>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F61E96">
            <w:pPr>
              <w:pStyle w:val="TAL"/>
              <w:rPr>
                <w:rFonts w:eastAsia="Yu Mincho"/>
                <w:szCs w:val="18"/>
                <w:lang w:eastAsia="ja-JP"/>
              </w:rPr>
            </w:pPr>
          </w:p>
        </w:tc>
      </w:tr>
    </w:tbl>
    <w:p w14:paraId="03DB3EA5" w14:textId="77777777" w:rsidR="00F970C9" w:rsidRPr="00EA5FA7" w:rsidRDefault="00F970C9" w:rsidP="00643553"/>
    <w:p w14:paraId="0CFEFD9C" w14:textId="77777777" w:rsidR="00F970C9" w:rsidRPr="00EA5FA7" w:rsidRDefault="00F970C9" w:rsidP="00061CBE">
      <w:pPr>
        <w:pStyle w:val="Heading4"/>
        <w:rPr>
          <w:rFonts w:eastAsia="Yu Mincho"/>
        </w:rPr>
      </w:pPr>
      <w:bookmarkStart w:id="7571" w:name="_Toc20955934"/>
      <w:bookmarkStart w:id="7572" w:name="_Toc29893052"/>
      <w:bookmarkStart w:id="7573" w:name="_Toc36556989"/>
      <w:bookmarkStart w:id="7574" w:name="_Toc45832437"/>
      <w:bookmarkStart w:id="7575" w:name="_Toc51763717"/>
      <w:bookmarkStart w:id="7576" w:name="_Toc64448886"/>
      <w:bookmarkStart w:id="7577" w:name="_Toc66289545"/>
      <w:bookmarkStart w:id="7578" w:name="_Toc74154658"/>
      <w:bookmarkStart w:id="7579" w:name="_Toc81383402"/>
      <w:bookmarkStart w:id="7580" w:name="_Toc88658035"/>
      <w:bookmarkStart w:id="7581" w:name="_Toc97910947"/>
      <w:bookmarkStart w:id="7582" w:name="_Toc99038707"/>
      <w:bookmarkStart w:id="7583" w:name="_Toc99730970"/>
      <w:bookmarkStart w:id="7584" w:name="_Toc105511101"/>
      <w:bookmarkStart w:id="7585" w:name="_Toc105927633"/>
      <w:bookmarkStart w:id="7586" w:name="_Toc106110173"/>
      <w:bookmarkStart w:id="7587" w:name="_Toc113835610"/>
      <w:r w:rsidRPr="00EA5FA7">
        <w:rPr>
          <w:rFonts w:eastAsia="Yu Mincho"/>
        </w:rPr>
        <w:t>9.3.1.29a</w:t>
      </w:r>
      <w:r w:rsidRPr="00EA5FA7">
        <w:rPr>
          <w:rFonts w:eastAsia="Yu Mincho"/>
        </w:rPr>
        <w:tab/>
        <w:t>Configured EPS TAC</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2D540FF5" w14:textId="77777777" w:rsidR="00F970C9" w:rsidRPr="00EA5FA7" w:rsidRDefault="00F970C9" w:rsidP="00061CBE">
      <w:pPr>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50CC133A"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5D6D73F6"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061CBE">
            <w:pPr>
              <w:pStyle w:val="TAL"/>
              <w:rPr>
                <w:rFonts w:eastAsia="Yu Mincho"/>
                <w:lang w:eastAsia="ja-JP"/>
              </w:rPr>
            </w:pPr>
            <w:r w:rsidRPr="00EA5FA7">
              <w:rPr>
                <w:rFonts w:eastAsia="Yu Mincho"/>
                <w:lang w:eastAsia="ja-JP"/>
              </w:rPr>
              <w:t>Configured EPS TAC</w:t>
            </w:r>
          </w:p>
        </w:tc>
        <w:tc>
          <w:tcPr>
            <w:tcW w:w="1134" w:type="dxa"/>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061CBE">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061CBE">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061CBE">
            <w:pPr>
              <w:pStyle w:val="TAL"/>
              <w:rPr>
                <w:rFonts w:eastAsia="Yu Mincho"/>
                <w:lang w:eastAsia="ja-JP"/>
              </w:rPr>
            </w:pPr>
            <w:r w:rsidRPr="00EA5FA7">
              <w:rPr>
                <w:rFonts w:eastAsia="Yu Mincho"/>
                <w:lang w:eastAsia="ja-JP"/>
              </w:rPr>
              <w:t>OCTET STRING (SIZE (2))</w:t>
            </w:r>
          </w:p>
        </w:tc>
        <w:tc>
          <w:tcPr>
            <w:tcW w:w="2408" w:type="dxa"/>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061CBE">
            <w:pPr>
              <w:pStyle w:val="TAL"/>
              <w:rPr>
                <w:rFonts w:eastAsia="Yu Mincho"/>
                <w:szCs w:val="18"/>
                <w:lang w:eastAsia="ja-JP"/>
              </w:rPr>
            </w:pPr>
          </w:p>
        </w:tc>
      </w:tr>
    </w:tbl>
    <w:p w14:paraId="4B068CAB" w14:textId="77777777" w:rsidR="00F970C9" w:rsidRPr="00EA5FA7" w:rsidRDefault="00F970C9" w:rsidP="00643553"/>
    <w:p w14:paraId="554F4FF7" w14:textId="77777777" w:rsidR="00F970C9" w:rsidRPr="00EA5FA7" w:rsidRDefault="00F970C9" w:rsidP="00643553">
      <w:pPr>
        <w:pStyle w:val="Heading4"/>
      </w:pPr>
      <w:bookmarkStart w:id="7588" w:name="_Toc20955935"/>
      <w:bookmarkStart w:id="7589" w:name="_Toc29893053"/>
      <w:bookmarkStart w:id="7590" w:name="_Toc36556990"/>
      <w:bookmarkStart w:id="7591" w:name="_Toc45832438"/>
      <w:bookmarkStart w:id="7592" w:name="_Toc51763718"/>
      <w:bookmarkStart w:id="7593" w:name="_Toc64448887"/>
      <w:bookmarkStart w:id="7594" w:name="_Toc66289546"/>
      <w:bookmarkStart w:id="7595" w:name="_Toc74154659"/>
      <w:bookmarkStart w:id="7596" w:name="_Toc81383403"/>
      <w:bookmarkStart w:id="7597" w:name="_Toc88658036"/>
      <w:bookmarkStart w:id="7598" w:name="_Toc97910948"/>
      <w:bookmarkStart w:id="7599" w:name="_Toc99038708"/>
      <w:bookmarkStart w:id="7600" w:name="_Toc99730971"/>
      <w:bookmarkStart w:id="7601" w:name="_Toc105511102"/>
      <w:bookmarkStart w:id="7602" w:name="_Toc105927634"/>
      <w:bookmarkStart w:id="7603" w:name="_Toc106110174"/>
      <w:bookmarkStart w:id="7604" w:name="_Toc113835611"/>
      <w:r w:rsidRPr="00EA5FA7">
        <w:t>9.3.1.30</w:t>
      </w:r>
      <w:r w:rsidRPr="00EA5FA7">
        <w:tab/>
        <w:t>RRC Reconfiguration Complete Indicator</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5EBB9A62" w14:textId="77777777" w:rsidR="00F970C9" w:rsidRPr="00EA5FA7" w:rsidRDefault="00F970C9" w:rsidP="00643553">
      <w:r w:rsidRPr="00EA5FA7">
        <w:t xml:space="preserve">This IE indicates </w:t>
      </w:r>
      <w:r w:rsidRPr="00EA5FA7">
        <w:rPr>
          <w:rFonts w:eastAsia="SimSun"/>
          <w:lang w:eastAsia="zh-CN"/>
        </w:rPr>
        <w:t>the result of the reconfiguration performed towards the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41131ABD" w14:textId="77777777" w:rsidTr="00963528">
        <w:trPr>
          <w:jc w:val="center"/>
        </w:trPr>
        <w:tc>
          <w:tcPr>
            <w:tcW w:w="2552" w:type="dxa"/>
          </w:tcPr>
          <w:p w14:paraId="5E1E91C5" w14:textId="77777777" w:rsidR="00F970C9" w:rsidRPr="00EA5FA7" w:rsidRDefault="00F970C9" w:rsidP="00F61E96">
            <w:pPr>
              <w:pStyle w:val="TAH"/>
              <w:rPr>
                <w:rFonts w:eastAsia="SimSun"/>
                <w:lang w:eastAsia="ja-JP"/>
              </w:rPr>
            </w:pPr>
            <w:r w:rsidRPr="00EA5FA7">
              <w:rPr>
                <w:rFonts w:eastAsia="SimSun"/>
                <w:lang w:eastAsia="ja-JP"/>
              </w:rPr>
              <w:t>IE/Group Name</w:t>
            </w:r>
          </w:p>
        </w:tc>
        <w:tc>
          <w:tcPr>
            <w:tcW w:w="1134" w:type="dxa"/>
          </w:tcPr>
          <w:p w14:paraId="55CB092F"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701" w:type="dxa"/>
          </w:tcPr>
          <w:p w14:paraId="692C2903"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559" w:type="dxa"/>
          </w:tcPr>
          <w:p w14:paraId="5E2E493B"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10" w:type="dxa"/>
          </w:tcPr>
          <w:p w14:paraId="30BC40EA"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69D2263A" w14:textId="77777777" w:rsidTr="00963528">
        <w:trPr>
          <w:jc w:val="center"/>
        </w:trPr>
        <w:tc>
          <w:tcPr>
            <w:tcW w:w="2552" w:type="dxa"/>
          </w:tcPr>
          <w:p w14:paraId="14F59450" w14:textId="77777777" w:rsidR="00F970C9" w:rsidRPr="00EA5FA7" w:rsidRDefault="00F970C9" w:rsidP="00F61E96">
            <w:pPr>
              <w:pStyle w:val="TAL"/>
              <w:rPr>
                <w:rFonts w:cs="Arial"/>
                <w:lang w:eastAsia="ja-JP"/>
              </w:rPr>
            </w:pPr>
            <w:r w:rsidRPr="00EA5FA7">
              <w:rPr>
                <w:rFonts w:eastAsia="SimSun"/>
                <w:lang w:eastAsia="zh-CN"/>
              </w:rPr>
              <w:t>RRC Reconfiguration Complete Indicator</w:t>
            </w:r>
          </w:p>
        </w:tc>
        <w:tc>
          <w:tcPr>
            <w:tcW w:w="1134" w:type="dxa"/>
          </w:tcPr>
          <w:p w14:paraId="2C4777C3" w14:textId="77777777" w:rsidR="00F970C9" w:rsidRPr="00EA5FA7" w:rsidRDefault="00F970C9" w:rsidP="00F61E96">
            <w:pPr>
              <w:pStyle w:val="TAL"/>
              <w:rPr>
                <w:rFonts w:cs="Arial"/>
                <w:lang w:eastAsia="ja-JP"/>
              </w:rPr>
            </w:pPr>
            <w:r w:rsidRPr="00EA5FA7">
              <w:rPr>
                <w:rFonts w:cs="Arial"/>
                <w:lang w:eastAsia="ja-JP"/>
              </w:rPr>
              <w:t xml:space="preserve">M </w:t>
            </w:r>
          </w:p>
        </w:tc>
        <w:tc>
          <w:tcPr>
            <w:tcW w:w="1701" w:type="dxa"/>
          </w:tcPr>
          <w:p w14:paraId="4CCA3E3E" w14:textId="77777777" w:rsidR="00F970C9" w:rsidRPr="00EA5FA7" w:rsidRDefault="00F970C9" w:rsidP="00F61E96">
            <w:pPr>
              <w:pStyle w:val="TAL"/>
              <w:rPr>
                <w:rFonts w:cs="Arial"/>
                <w:lang w:eastAsia="ja-JP"/>
              </w:rPr>
            </w:pPr>
          </w:p>
        </w:tc>
        <w:tc>
          <w:tcPr>
            <w:tcW w:w="1559" w:type="dxa"/>
          </w:tcPr>
          <w:p w14:paraId="05C2B887" w14:textId="77777777" w:rsidR="00F970C9" w:rsidRPr="00EA5FA7" w:rsidRDefault="00F970C9" w:rsidP="00F61E96">
            <w:pPr>
              <w:pStyle w:val="TAL"/>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2410" w:type="dxa"/>
          </w:tcPr>
          <w:p w14:paraId="1A2DCB04" w14:textId="77777777" w:rsidR="00F970C9" w:rsidRPr="00EA5FA7" w:rsidRDefault="00F970C9" w:rsidP="00F61E96">
            <w:pPr>
              <w:pStyle w:val="TAL"/>
              <w:rPr>
                <w:rFonts w:cs="Arial"/>
                <w:lang w:eastAsia="ja-JP"/>
              </w:rPr>
            </w:pPr>
          </w:p>
        </w:tc>
      </w:tr>
    </w:tbl>
    <w:p w14:paraId="3E116DBD" w14:textId="77777777" w:rsidR="00F970C9" w:rsidRPr="00EA5FA7" w:rsidRDefault="00F970C9" w:rsidP="00643553"/>
    <w:p w14:paraId="3DABD05D" w14:textId="77777777" w:rsidR="00F970C9" w:rsidRPr="00EA5FA7" w:rsidRDefault="00F970C9" w:rsidP="00643553">
      <w:pPr>
        <w:pStyle w:val="Heading4"/>
        <w:rPr>
          <w:rFonts w:eastAsia="SimSun"/>
          <w:lang w:eastAsia="zh-CN"/>
        </w:rPr>
      </w:pPr>
      <w:bookmarkStart w:id="7605" w:name="_Toc20955936"/>
      <w:bookmarkStart w:id="7606" w:name="_Toc29893054"/>
      <w:bookmarkStart w:id="7607" w:name="_Toc36556991"/>
      <w:bookmarkStart w:id="7608" w:name="_Toc45832439"/>
      <w:bookmarkStart w:id="7609" w:name="_Toc51763719"/>
      <w:bookmarkStart w:id="7610" w:name="_Toc64448888"/>
      <w:bookmarkStart w:id="7611" w:name="_Toc66289547"/>
      <w:bookmarkStart w:id="7612" w:name="_Toc74154660"/>
      <w:bookmarkStart w:id="7613" w:name="_Toc81383404"/>
      <w:bookmarkStart w:id="7614" w:name="_Toc88658037"/>
      <w:bookmarkStart w:id="7615" w:name="_Toc97910949"/>
      <w:bookmarkStart w:id="7616" w:name="_Toc99038709"/>
      <w:bookmarkStart w:id="7617" w:name="_Toc99730972"/>
      <w:bookmarkStart w:id="7618" w:name="_Toc105511103"/>
      <w:bookmarkStart w:id="7619" w:name="_Toc105927635"/>
      <w:bookmarkStart w:id="7620" w:name="_Toc106110175"/>
      <w:bookmarkStart w:id="7621" w:name="_Toc113835612"/>
      <w:r w:rsidRPr="00EA5FA7">
        <w:rPr>
          <w:rFonts w:eastAsia="SimSun"/>
        </w:rPr>
        <w:t>9.3.1.31</w:t>
      </w:r>
      <w:r w:rsidRPr="00EA5FA7">
        <w:rPr>
          <w:rFonts w:eastAsia="SimSun"/>
        </w:rPr>
        <w:tab/>
        <w:t xml:space="preserve">UL </w:t>
      </w:r>
      <w:r w:rsidRPr="00EA5FA7">
        <w:rPr>
          <w:rFonts w:eastAsia="SimSun"/>
          <w:lang w:eastAsia="zh-CN"/>
        </w:rPr>
        <w:t>Configuration</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03655E6C" w14:textId="77777777" w:rsidR="00F970C9" w:rsidRPr="00EA5FA7" w:rsidRDefault="00F970C9" w:rsidP="00643553">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2EDAD2C2" w14:textId="77777777" w:rsidTr="00963528">
        <w:trPr>
          <w:jc w:val="center"/>
        </w:trPr>
        <w:tc>
          <w:tcPr>
            <w:tcW w:w="2552" w:type="dxa"/>
          </w:tcPr>
          <w:p w14:paraId="62E41885" w14:textId="77777777" w:rsidR="00F970C9" w:rsidRPr="00EA5FA7" w:rsidRDefault="00F970C9" w:rsidP="00F61E96">
            <w:pPr>
              <w:pStyle w:val="TAH"/>
              <w:rPr>
                <w:rFonts w:eastAsia="SimSun"/>
                <w:lang w:eastAsia="ja-JP"/>
              </w:rPr>
            </w:pPr>
            <w:r w:rsidRPr="00EA5FA7">
              <w:rPr>
                <w:rFonts w:eastAsia="SimSun"/>
                <w:lang w:eastAsia="ja-JP"/>
              </w:rPr>
              <w:t>IE/Group Name</w:t>
            </w:r>
          </w:p>
        </w:tc>
        <w:tc>
          <w:tcPr>
            <w:tcW w:w="1134" w:type="dxa"/>
          </w:tcPr>
          <w:p w14:paraId="638D8480"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212" w:type="dxa"/>
          </w:tcPr>
          <w:p w14:paraId="472108B4"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980" w:type="dxa"/>
          </w:tcPr>
          <w:p w14:paraId="5957B1F0"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78" w:type="dxa"/>
          </w:tcPr>
          <w:p w14:paraId="14522825"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13B4FD9A" w14:textId="77777777" w:rsidTr="00963528">
        <w:trPr>
          <w:jc w:val="center"/>
        </w:trPr>
        <w:tc>
          <w:tcPr>
            <w:tcW w:w="2552" w:type="dxa"/>
          </w:tcPr>
          <w:p w14:paraId="1BD4229D" w14:textId="77777777" w:rsidR="00F970C9" w:rsidRPr="00EA5FA7" w:rsidRDefault="00F970C9" w:rsidP="00F61E96">
            <w:pPr>
              <w:pStyle w:val="TAL"/>
              <w:rPr>
                <w:rFonts w:eastAsia="SimSun"/>
                <w:lang w:eastAsia="zh-CN"/>
              </w:rPr>
            </w:pPr>
            <w:r w:rsidRPr="00EA5FA7">
              <w:rPr>
                <w:lang w:eastAsia="ja-JP"/>
              </w:rPr>
              <w:t xml:space="preserve">UL </w:t>
            </w:r>
            <w:r w:rsidRPr="00EA5FA7">
              <w:rPr>
                <w:rFonts w:eastAsia="SimSun"/>
                <w:lang w:eastAsia="zh-CN"/>
              </w:rPr>
              <w:t xml:space="preserve">UE Configuration </w:t>
            </w:r>
          </w:p>
        </w:tc>
        <w:tc>
          <w:tcPr>
            <w:tcW w:w="1134" w:type="dxa"/>
          </w:tcPr>
          <w:p w14:paraId="3440951D" w14:textId="77777777" w:rsidR="00F970C9" w:rsidRPr="00EA5FA7" w:rsidRDefault="00F970C9" w:rsidP="00F61E96">
            <w:pPr>
              <w:pStyle w:val="TAL"/>
              <w:rPr>
                <w:lang w:eastAsia="ja-JP"/>
              </w:rPr>
            </w:pPr>
            <w:r w:rsidRPr="00EA5FA7">
              <w:rPr>
                <w:lang w:eastAsia="ja-JP"/>
              </w:rPr>
              <w:t>M</w:t>
            </w:r>
          </w:p>
        </w:tc>
        <w:tc>
          <w:tcPr>
            <w:tcW w:w="1212" w:type="dxa"/>
          </w:tcPr>
          <w:p w14:paraId="2CA5363B" w14:textId="77777777" w:rsidR="00F970C9" w:rsidRPr="00EA5FA7" w:rsidRDefault="00F970C9" w:rsidP="00F61E96">
            <w:pPr>
              <w:pStyle w:val="TAL"/>
              <w:rPr>
                <w:lang w:eastAsia="ja-JP"/>
              </w:rPr>
            </w:pPr>
          </w:p>
        </w:tc>
        <w:tc>
          <w:tcPr>
            <w:tcW w:w="1980" w:type="dxa"/>
          </w:tcPr>
          <w:p w14:paraId="591E2DDA" w14:textId="77777777" w:rsidR="00F970C9" w:rsidRPr="00EA5FA7" w:rsidRDefault="00F970C9" w:rsidP="00F61E96">
            <w:pPr>
              <w:pStyle w:val="TAL"/>
              <w:rPr>
                <w:lang w:eastAsia="ja-JP"/>
              </w:rPr>
            </w:pPr>
            <w:r w:rsidRPr="00EA5FA7">
              <w:rPr>
                <w:lang w:eastAsia="ja-JP"/>
              </w:rPr>
              <w:t>ENUMERATED (no-data, shared, only, ...)</w:t>
            </w:r>
          </w:p>
        </w:tc>
        <w:tc>
          <w:tcPr>
            <w:tcW w:w="2478" w:type="dxa"/>
          </w:tcPr>
          <w:p w14:paraId="75D1FBC7" w14:textId="77777777" w:rsidR="00F970C9" w:rsidRPr="00EA5FA7" w:rsidRDefault="00F970C9" w:rsidP="00F61E96">
            <w:pPr>
              <w:pStyle w:val="TAL"/>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D2693B"/>
    <w:p w14:paraId="2383DA26" w14:textId="77777777" w:rsidR="00F970C9" w:rsidRPr="00EA5FA7" w:rsidRDefault="00F970C9" w:rsidP="005F3999">
      <w:pPr>
        <w:pStyle w:val="Heading4"/>
        <w:rPr>
          <w:lang w:eastAsia="zh-CN"/>
        </w:rPr>
      </w:pPr>
      <w:bookmarkStart w:id="7622" w:name="_Toc20955937"/>
      <w:bookmarkStart w:id="7623" w:name="_Toc29893055"/>
      <w:bookmarkStart w:id="7624" w:name="_Toc36556992"/>
      <w:bookmarkStart w:id="7625" w:name="_Toc45832440"/>
      <w:bookmarkStart w:id="7626" w:name="_Toc51763720"/>
      <w:bookmarkStart w:id="7627" w:name="_Toc64448889"/>
      <w:bookmarkStart w:id="7628" w:name="_Toc66289548"/>
      <w:bookmarkStart w:id="7629" w:name="_Toc74154661"/>
      <w:bookmarkStart w:id="7630" w:name="_Toc81383405"/>
      <w:bookmarkStart w:id="7631" w:name="_Toc88658038"/>
      <w:bookmarkStart w:id="7632" w:name="_Toc97910950"/>
      <w:bookmarkStart w:id="7633" w:name="_Toc99038710"/>
      <w:bookmarkStart w:id="7634" w:name="_Toc99730973"/>
      <w:bookmarkStart w:id="7635" w:name="_Toc105511104"/>
      <w:bookmarkStart w:id="7636" w:name="_Toc105927636"/>
      <w:bookmarkStart w:id="7637" w:name="_Toc106110176"/>
      <w:bookmarkStart w:id="7638" w:name="_Toc113835613"/>
      <w:r w:rsidRPr="00EA5FA7">
        <w:rPr>
          <w:lang w:eastAsia="zh-CN"/>
        </w:rPr>
        <w:t>9.3.1.32</w:t>
      </w:r>
      <w:r w:rsidRPr="00EA5FA7">
        <w:rPr>
          <w:lang w:eastAsia="zh-CN"/>
        </w:rPr>
        <w:tab/>
        <w:t>C-RNTI</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14549A6E" w14:textId="77777777" w:rsidR="00F970C9" w:rsidRPr="00EA5FA7" w:rsidRDefault="00F970C9" w:rsidP="005F3999">
      <w:pPr>
        <w:rPr>
          <w:rFonts w:eastAsia="Yu Mincho"/>
          <w:lang w:eastAsia="zh-CN"/>
        </w:rPr>
      </w:pPr>
      <w:r w:rsidRPr="00EA5FA7">
        <w:rPr>
          <w:rFonts w:eastAsia="Yu Mincho"/>
          <w:lang w:eastAsia="zh-CN"/>
        </w:rPr>
        <w:t>This IE contains the C-RNTI information.</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418"/>
        <w:gridCol w:w="2976"/>
      </w:tblGrid>
      <w:tr w:rsidR="00F970C9" w:rsidRPr="00EA5FA7" w14:paraId="0CD2B4A3" w14:textId="77777777" w:rsidTr="00061CBE">
        <w:trPr>
          <w:jc w:val="center"/>
        </w:trPr>
        <w:tc>
          <w:tcPr>
            <w:tcW w:w="2379" w:type="dxa"/>
          </w:tcPr>
          <w:p w14:paraId="0CB53166"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134" w:type="dxa"/>
          </w:tcPr>
          <w:p w14:paraId="1E34DBD1"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276" w:type="dxa"/>
          </w:tcPr>
          <w:p w14:paraId="6CE19885"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418" w:type="dxa"/>
          </w:tcPr>
          <w:p w14:paraId="25A51DFB"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976" w:type="dxa"/>
          </w:tcPr>
          <w:p w14:paraId="4A7BDCCE"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64568E0A" w14:textId="77777777" w:rsidTr="00061CBE">
        <w:trPr>
          <w:jc w:val="center"/>
        </w:trPr>
        <w:tc>
          <w:tcPr>
            <w:tcW w:w="2379" w:type="dxa"/>
          </w:tcPr>
          <w:p w14:paraId="0A6896FA" w14:textId="77777777" w:rsidR="00F970C9" w:rsidRPr="00EA5FA7" w:rsidRDefault="00F970C9" w:rsidP="00061CBE">
            <w:pPr>
              <w:pStyle w:val="TAL"/>
              <w:rPr>
                <w:rFonts w:eastAsia="Yu Mincho"/>
                <w:lang w:eastAsia="zh-CN"/>
              </w:rPr>
            </w:pPr>
            <w:r w:rsidRPr="00EA5FA7">
              <w:rPr>
                <w:rFonts w:eastAsia="Yu Mincho"/>
                <w:lang w:eastAsia="zh-CN"/>
              </w:rPr>
              <w:t>C-RNTI</w:t>
            </w:r>
          </w:p>
        </w:tc>
        <w:tc>
          <w:tcPr>
            <w:tcW w:w="1134" w:type="dxa"/>
          </w:tcPr>
          <w:p w14:paraId="6974AC6A" w14:textId="77777777" w:rsidR="00F970C9" w:rsidRPr="00EA5FA7" w:rsidRDefault="00F970C9" w:rsidP="00061CBE">
            <w:pPr>
              <w:pStyle w:val="TAL"/>
              <w:rPr>
                <w:rFonts w:eastAsia="Yu Mincho"/>
                <w:lang w:eastAsia="zh-CN"/>
              </w:rPr>
            </w:pPr>
            <w:r w:rsidRPr="00EA5FA7">
              <w:rPr>
                <w:rFonts w:eastAsia="Yu Mincho"/>
                <w:lang w:eastAsia="zh-CN"/>
              </w:rPr>
              <w:t>M</w:t>
            </w:r>
          </w:p>
        </w:tc>
        <w:tc>
          <w:tcPr>
            <w:tcW w:w="1276" w:type="dxa"/>
          </w:tcPr>
          <w:p w14:paraId="3C07562B" w14:textId="77777777" w:rsidR="00F970C9" w:rsidRPr="00EA5FA7" w:rsidRDefault="00F970C9" w:rsidP="00061CBE">
            <w:pPr>
              <w:pStyle w:val="TAL"/>
              <w:rPr>
                <w:rFonts w:eastAsia="Yu Mincho"/>
                <w:lang w:eastAsia="zh-CN"/>
              </w:rPr>
            </w:pPr>
          </w:p>
        </w:tc>
        <w:tc>
          <w:tcPr>
            <w:tcW w:w="1418" w:type="dxa"/>
          </w:tcPr>
          <w:p w14:paraId="00818C89" w14:textId="77777777" w:rsidR="00F970C9" w:rsidRPr="00EA5FA7" w:rsidRDefault="00F970C9" w:rsidP="00061CBE">
            <w:pPr>
              <w:pStyle w:val="TAL"/>
              <w:rPr>
                <w:rFonts w:eastAsia="Yu Mincho"/>
                <w:lang w:eastAsia="zh-CN"/>
              </w:rPr>
            </w:pPr>
            <w:r w:rsidRPr="00EA5FA7">
              <w:rPr>
                <w:rFonts w:eastAsia="Yu Mincho"/>
                <w:noProof/>
                <w:lang w:eastAsia="zh-CN"/>
              </w:rPr>
              <w:t>INTEGER (0..65535, ...)</w:t>
            </w:r>
          </w:p>
        </w:tc>
        <w:tc>
          <w:tcPr>
            <w:tcW w:w="2976" w:type="dxa"/>
          </w:tcPr>
          <w:p w14:paraId="04F9203E" w14:textId="77777777" w:rsidR="00F970C9" w:rsidRPr="00EA5FA7" w:rsidRDefault="00F970C9" w:rsidP="00061CBE">
            <w:pPr>
              <w:pStyle w:val="TAL"/>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5F3999"/>
    <w:p w14:paraId="339F8E58" w14:textId="77777777" w:rsidR="00F970C9" w:rsidRPr="00EA5FA7" w:rsidRDefault="00F970C9" w:rsidP="005F3999">
      <w:pPr>
        <w:pStyle w:val="Heading4"/>
      </w:pPr>
      <w:bookmarkStart w:id="7639" w:name="_Toc20955938"/>
      <w:bookmarkStart w:id="7640" w:name="_Toc29893056"/>
      <w:bookmarkStart w:id="7641" w:name="_Toc36556993"/>
      <w:bookmarkStart w:id="7642" w:name="_Toc45832441"/>
      <w:bookmarkStart w:id="7643" w:name="_Toc51763721"/>
      <w:bookmarkStart w:id="7644" w:name="_Toc64448890"/>
      <w:bookmarkStart w:id="7645" w:name="_Toc66289549"/>
      <w:bookmarkStart w:id="7646" w:name="_Toc74154662"/>
      <w:bookmarkStart w:id="7647" w:name="_Toc81383406"/>
      <w:bookmarkStart w:id="7648" w:name="_Toc88658039"/>
      <w:bookmarkStart w:id="7649" w:name="_Toc97910951"/>
      <w:bookmarkStart w:id="7650" w:name="_Toc99038711"/>
      <w:bookmarkStart w:id="7651" w:name="_Toc99730974"/>
      <w:bookmarkStart w:id="7652" w:name="_Toc105511105"/>
      <w:bookmarkStart w:id="7653" w:name="_Toc105927637"/>
      <w:bookmarkStart w:id="7654" w:name="_Toc106110177"/>
      <w:bookmarkStart w:id="7655" w:name="_Toc113835614"/>
      <w:r w:rsidRPr="00EA5FA7">
        <w:t>9.3.1.33</w:t>
      </w:r>
      <w:r w:rsidRPr="00EA5FA7">
        <w:tab/>
        <w:t>Cell UL Configured</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0B2493F9" w14:textId="77777777" w:rsidR="00F970C9" w:rsidRPr="00EA5FA7" w:rsidRDefault="00F970C9" w:rsidP="005F3999">
      <w:pPr>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5"/>
        <w:gridCol w:w="1985"/>
        <w:gridCol w:w="2410"/>
      </w:tblGrid>
      <w:tr w:rsidR="00F970C9" w:rsidRPr="00EA5FA7" w14:paraId="07FB3B0F" w14:textId="77777777" w:rsidTr="00061CBE">
        <w:trPr>
          <w:jc w:val="center"/>
        </w:trPr>
        <w:tc>
          <w:tcPr>
            <w:tcW w:w="2552" w:type="dxa"/>
          </w:tcPr>
          <w:p w14:paraId="154D6E4F" w14:textId="77777777" w:rsidR="00F970C9" w:rsidRPr="00EA5FA7" w:rsidRDefault="00F970C9" w:rsidP="00061CBE">
            <w:pPr>
              <w:pStyle w:val="TAH"/>
              <w:rPr>
                <w:lang w:eastAsia="ja-JP"/>
              </w:rPr>
            </w:pPr>
            <w:r w:rsidRPr="00EA5FA7">
              <w:rPr>
                <w:lang w:eastAsia="ja-JP"/>
              </w:rPr>
              <w:t>IE/Group Name</w:t>
            </w:r>
          </w:p>
        </w:tc>
        <w:tc>
          <w:tcPr>
            <w:tcW w:w="1134" w:type="dxa"/>
          </w:tcPr>
          <w:p w14:paraId="568D7EAD" w14:textId="77777777" w:rsidR="00F970C9" w:rsidRPr="00EA5FA7" w:rsidRDefault="00F970C9" w:rsidP="00061CBE">
            <w:pPr>
              <w:pStyle w:val="TAH"/>
              <w:rPr>
                <w:lang w:eastAsia="ja-JP"/>
              </w:rPr>
            </w:pPr>
            <w:r w:rsidRPr="00EA5FA7">
              <w:rPr>
                <w:lang w:eastAsia="ja-JP"/>
              </w:rPr>
              <w:t>Presence</w:t>
            </w:r>
          </w:p>
        </w:tc>
        <w:tc>
          <w:tcPr>
            <w:tcW w:w="1275" w:type="dxa"/>
          </w:tcPr>
          <w:p w14:paraId="0D41929C" w14:textId="77777777" w:rsidR="00F970C9" w:rsidRPr="00EA5FA7" w:rsidRDefault="00F970C9" w:rsidP="00061CBE">
            <w:pPr>
              <w:pStyle w:val="TAH"/>
              <w:rPr>
                <w:lang w:eastAsia="ja-JP"/>
              </w:rPr>
            </w:pPr>
            <w:r w:rsidRPr="00EA5FA7">
              <w:rPr>
                <w:lang w:eastAsia="ja-JP"/>
              </w:rPr>
              <w:t>Range</w:t>
            </w:r>
          </w:p>
        </w:tc>
        <w:tc>
          <w:tcPr>
            <w:tcW w:w="1985" w:type="dxa"/>
          </w:tcPr>
          <w:p w14:paraId="27A22365" w14:textId="77777777" w:rsidR="00F970C9" w:rsidRPr="00EA5FA7" w:rsidRDefault="00F970C9" w:rsidP="00061CBE">
            <w:pPr>
              <w:pStyle w:val="TAH"/>
              <w:rPr>
                <w:lang w:eastAsia="ja-JP"/>
              </w:rPr>
            </w:pPr>
            <w:r w:rsidRPr="00EA5FA7">
              <w:rPr>
                <w:lang w:eastAsia="ja-JP"/>
              </w:rPr>
              <w:t>IE type and reference</w:t>
            </w:r>
          </w:p>
        </w:tc>
        <w:tc>
          <w:tcPr>
            <w:tcW w:w="2410" w:type="dxa"/>
          </w:tcPr>
          <w:p w14:paraId="1234A06D" w14:textId="77777777" w:rsidR="00F970C9" w:rsidRPr="00EA5FA7" w:rsidRDefault="00F970C9" w:rsidP="00061CBE">
            <w:pPr>
              <w:pStyle w:val="TAH"/>
              <w:rPr>
                <w:lang w:eastAsia="ja-JP"/>
              </w:rPr>
            </w:pPr>
            <w:r w:rsidRPr="00EA5FA7">
              <w:rPr>
                <w:lang w:eastAsia="ja-JP"/>
              </w:rPr>
              <w:t>Semantics description</w:t>
            </w:r>
          </w:p>
        </w:tc>
      </w:tr>
      <w:tr w:rsidR="00F970C9" w:rsidRPr="00EA5FA7" w14:paraId="630CA02B" w14:textId="77777777" w:rsidTr="00061CBE">
        <w:trPr>
          <w:jc w:val="center"/>
        </w:trPr>
        <w:tc>
          <w:tcPr>
            <w:tcW w:w="2552" w:type="dxa"/>
          </w:tcPr>
          <w:p w14:paraId="4C157089" w14:textId="77777777" w:rsidR="00F970C9" w:rsidRPr="00EA5FA7" w:rsidRDefault="00F970C9" w:rsidP="00061CBE">
            <w:pPr>
              <w:pStyle w:val="TAL"/>
              <w:rPr>
                <w:lang w:eastAsia="zh-CN"/>
              </w:rPr>
            </w:pPr>
            <w:r w:rsidRPr="00EA5FA7">
              <w:rPr>
                <w:lang w:eastAsia="zh-CN"/>
              </w:rPr>
              <w:t>Cell UL Configured</w:t>
            </w:r>
          </w:p>
        </w:tc>
        <w:tc>
          <w:tcPr>
            <w:tcW w:w="1134" w:type="dxa"/>
          </w:tcPr>
          <w:p w14:paraId="6D8B198C"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M </w:t>
            </w:r>
          </w:p>
        </w:tc>
        <w:tc>
          <w:tcPr>
            <w:tcW w:w="1275" w:type="dxa"/>
          </w:tcPr>
          <w:p w14:paraId="0C6011A3" w14:textId="77777777" w:rsidR="00F970C9" w:rsidRPr="00EA5FA7" w:rsidRDefault="00F970C9" w:rsidP="00061CBE">
            <w:pPr>
              <w:pStyle w:val="TAL"/>
              <w:rPr>
                <w:rFonts w:eastAsia="Yu Mincho" w:cs="Arial"/>
                <w:lang w:eastAsia="ja-JP"/>
              </w:rPr>
            </w:pPr>
          </w:p>
        </w:tc>
        <w:tc>
          <w:tcPr>
            <w:tcW w:w="1985" w:type="dxa"/>
          </w:tcPr>
          <w:p w14:paraId="5C9164C4"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410" w:type="dxa"/>
          </w:tcPr>
          <w:p w14:paraId="50D3A924" w14:textId="77777777" w:rsidR="00F970C9" w:rsidRPr="00EA5FA7" w:rsidRDefault="00F970C9" w:rsidP="00061CBE">
            <w:pPr>
              <w:pStyle w:val="TAL"/>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5F3999"/>
    <w:p w14:paraId="495A10DA" w14:textId="77777777" w:rsidR="00F970C9" w:rsidRPr="00EA5FA7" w:rsidRDefault="00F970C9" w:rsidP="005F3999">
      <w:pPr>
        <w:pStyle w:val="Heading4"/>
        <w:rPr>
          <w:lang w:eastAsia="zh-CN"/>
        </w:rPr>
      </w:pPr>
      <w:bookmarkStart w:id="7656" w:name="_Toc20955939"/>
      <w:bookmarkStart w:id="7657" w:name="_Toc29893057"/>
      <w:bookmarkStart w:id="7658" w:name="_Toc36556994"/>
      <w:bookmarkStart w:id="7659" w:name="_Toc45832442"/>
      <w:bookmarkStart w:id="7660" w:name="_Toc51763722"/>
      <w:bookmarkStart w:id="7661" w:name="_Toc64448891"/>
      <w:bookmarkStart w:id="7662" w:name="_Toc66289550"/>
      <w:bookmarkStart w:id="7663" w:name="_Toc74154663"/>
      <w:bookmarkStart w:id="7664" w:name="_Toc81383407"/>
      <w:bookmarkStart w:id="7665" w:name="_Toc88658040"/>
      <w:bookmarkStart w:id="7666" w:name="_Toc97910952"/>
      <w:bookmarkStart w:id="7667" w:name="_Toc99038712"/>
      <w:bookmarkStart w:id="7668" w:name="_Toc99730975"/>
      <w:bookmarkStart w:id="7669" w:name="_Toc105511106"/>
      <w:bookmarkStart w:id="7670" w:name="_Toc105927638"/>
      <w:bookmarkStart w:id="7671" w:name="_Toc106110178"/>
      <w:bookmarkStart w:id="7672" w:name="_Toc113835615"/>
      <w:r w:rsidRPr="00EA5FA7">
        <w:rPr>
          <w:lang w:eastAsia="zh-CN"/>
        </w:rPr>
        <w:t>9.3.1.34</w:t>
      </w:r>
      <w:r w:rsidRPr="00EA5FA7">
        <w:rPr>
          <w:lang w:eastAsia="zh-CN"/>
        </w:rPr>
        <w:tab/>
        <w:t>RAT-Frequency Priority Information</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1F455D21" w14:textId="77777777" w:rsidR="00F970C9" w:rsidRPr="00EA5FA7" w:rsidRDefault="00F970C9" w:rsidP="00061CBE">
      <w:pPr>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F970C9" w:rsidRPr="00EA5FA7" w14:paraId="551DB6CE" w14:textId="77777777" w:rsidTr="00B82F29">
        <w:tc>
          <w:tcPr>
            <w:tcW w:w="2552" w:type="dxa"/>
          </w:tcPr>
          <w:p w14:paraId="43127DF9" w14:textId="77777777" w:rsidR="00F970C9" w:rsidRPr="00EA5FA7" w:rsidRDefault="00F970C9" w:rsidP="00061CBE">
            <w:pPr>
              <w:pStyle w:val="TAH"/>
              <w:rPr>
                <w:lang w:eastAsia="ja-JP"/>
              </w:rPr>
            </w:pPr>
            <w:r w:rsidRPr="00EA5FA7">
              <w:rPr>
                <w:lang w:eastAsia="ja-JP"/>
              </w:rPr>
              <w:t>IE/Group Name</w:t>
            </w:r>
          </w:p>
        </w:tc>
        <w:tc>
          <w:tcPr>
            <w:tcW w:w="1134" w:type="dxa"/>
          </w:tcPr>
          <w:p w14:paraId="3777A222" w14:textId="77777777" w:rsidR="00F970C9" w:rsidRPr="00EA5FA7" w:rsidRDefault="00F970C9" w:rsidP="00061CBE">
            <w:pPr>
              <w:pStyle w:val="TAH"/>
              <w:rPr>
                <w:lang w:eastAsia="ja-JP"/>
              </w:rPr>
            </w:pPr>
            <w:r w:rsidRPr="00EA5FA7">
              <w:rPr>
                <w:lang w:eastAsia="ja-JP"/>
              </w:rPr>
              <w:t>Presence</w:t>
            </w:r>
          </w:p>
        </w:tc>
        <w:tc>
          <w:tcPr>
            <w:tcW w:w="1242" w:type="dxa"/>
          </w:tcPr>
          <w:p w14:paraId="0393C2AE" w14:textId="77777777" w:rsidR="00F970C9" w:rsidRPr="00EA5FA7" w:rsidRDefault="00F970C9" w:rsidP="00061CBE">
            <w:pPr>
              <w:pStyle w:val="TAH"/>
              <w:rPr>
                <w:lang w:eastAsia="ja-JP"/>
              </w:rPr>
            </w:pPr>
            <w:r w:rsidRPr="00EA5FA7">
              <w:rPr>
                <w:lang w:eastAsia="ja-JP"/>
              </w:rPr>
              <w:t>Range</w:t>
            </w:r>
          </w:p>
        </w:tc>
        <w:tc>
          <w:tcPr>
            <w:tcW w:w="1843" w:type="dxa"/>
          </w:tcPr>
          <w:p w14:paraId="56A035E5" w14:textId="77777777" w:rsidR="00F970C9" w:rsidRPr="00EA5FA7" w:rsidRDefault="00F970C9" w:rsidP="00061CBE">
            <w:pPr>
              <w:pStyle w:val="TAH"/>
              <w:rPr>
                <w:lang w:eastAsia="ja-JP"/>
              </w:rPr>
            </w:pPr>
            <w:r w:rsidRPr="00EA5FA7">
              <w:rPr>
                <w:lang w:eastAsia="ja-JP"/>
              </w:rPr>
              <w:t>IE type and reference</w:t>
            </w:r>
          </w:p>
        </w:tc>
        <w:tc>
          <w:tcPr>
            <w:tcW w:w="2585" w:type="dxa"/>
          </w:tcPr>
          <w:p w14:paraId="5B40843B" w14:textId="77777777" w:rsidR="00F970C9" w:rsidRPr="00EA5FA7" w:rsidRDefault="00F970C9" w:rsidP="00061CBE">
            <w:pPr>
              <w:pStyle w:val="TAH"/>
              <w:rPr>
                <w:lang w:eastAsia="ja-JP"/>
              </w:rPr>
            </w:pPr>
            <w:r w:rsidRPr="00EA5FA7">
              <w:rPr>
                <w:lang w:eastAsia="ja-JP"/>
              </w:rPr>
              <w:t>Semantics description</w:t>
            </w:r>
          </w:p>
        </w:tc>
      </w:tr>
      <w:tr w:rsidR="00F970C9" w:rsidRPr="00EA5FA7" w14:paraId="3BA30081" w14:textId="77777777" w:rsidTr="00B82F29">
        <w:tc>
          <w:tcPr>
            <w:tcW w:w="2552" w:type="dxa"/>
          </w:tcPr>
          <w:p w14:paraId="6FFAE1D6"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rPr>
              <w:t xml:space="preserve">CHOICE </w:t>
            </w:r>
            <w:r w:rsidRPr="00454D3D">
              <w:rPr>
                <w:rFonts w:ascii="Arial" w:hAnsi="Arial"/>
                <w:i/>
                <w:iCs/>
                <w:sz w:val="18"/>
              </w:rPr>
              <w:t>RAT-Frequency Priority Information</w:t>
            </w:r>
          </w:p>
        </w:tc>
        <w:tc>
          <w:tcPr>
            <w:tcW w:w="1134" w:type="dxa"/>
          </w:tcPr>
          <w:p w14:paraId="06B6C941"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M</w:t>
            </w:r>
          </w:p>
        </w:tc>
        <w:tc>
          <w:tcPr>
            <w:tcW w:w="1242" w:type="dxa"/>
          </w:tcPr>
          <w:p w14:paraId="2D53757E" w14:textId="77777777" w:rsidR="00F970C9" w:rsidRPr="00EA5FA7" w:rsidRDefault="00F970C9" w:rsidP="00B82F29">
            <w:pPr>
              <w:keepNext/>
              <w:keepLines/>
              <w:spacing w:after="0"/>
              <w:rPr>
                <w:rFonts w:ascii="Arial" w:hAnsi="Arial" w:cs="Arial"/>
                <w:sz w:val="18"/>
                <w:lang w:eastAsia="ja-JP"/>
              </w:rPr>
            </w:pPr>
          </w:p>
        </w:tc>
        <w:tc>
          <w:tcPr>
            <w:tcW w:w="1843" w:type="dxa"/>
          </w:tcPr>
          <w:p w14:paraId="75CF230F" w14:textId="77777777" w:rsidR="00F970C9" w:rsidRPr="00EA5FA7" w:rsidRDefault="00F970C9" w:rsidP="00B82F29">
            <w:pPr>
              <w:keepNext/>
              <w:keepLines/>
              <w:spacing w:after="0"/>
              <w:rPr>
                <w:rFonts w:ascii="Arial" w:hAnsi="Arial" w:cs="Arial"/>
                <w:sz w:val="18"/>
                <w:lang w:eastAsia="ja-JP"/>
              </w:rPr>
            </w:pPr>
          </w:p>
        </w:tc>
        <w:tc>
          <w:tcPr>
            <w:tcW w:w="2585" w:type="dxa"/>
          </w:tcPr>
          <w:p w14:paraId="2680F0CF" w14:textId="77777777" w:rsidR="00F970C9" w:rsidRPr="00EA5FA7" w:rsidRDefault="00F970C9" w:rsidP="00B82F29">
            <w:pPr>
              <w:keepNext/>
              <w:keepLines/>
              <w:spacing w:after="0"/>
              <w:rPr>
                <w:rFonts w:ascii="Arial" w:hAnsi="Arial" w:cs="Arial"/>
                <w:sz w:val="18"/>
                <w:lang w:eastAsia="ja-JP"/>
              </w:rPr>
            </w:pPr>
          </w:p>
        </w:tc>
      </w:tr>
      <w:tr w:rsidR="00F970C9" w:rsidRPr="00EA5FA7" w14:paraId="00BC5277" w14:textId="77777777" w:rsidTr="00B82F29">
        <w:tc>
          <w:tcPr>
            <w:tcW w:w="2552" w:type="dxa"/>
          </w:tcPr>
          <w:p w14:paraId="77571D64"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w:t>
            </w:r>
            <w:r w:rsidRPr="00454D3D">
              <w:rPr>
                <w:rFonts w:ascii="Arial" w:hAnsi="Arial"/>
                <w:i/>
                <w:iCs/>
                <w:sz w:val="18"/>
              </w:rPr>
              <w:t>EN-DC</w:t>
            </w:r>
          </w:p>
        </w:tc>
        <w:tc>
          <w:tcPr>
            <w:tcW w:w="1134" w:type="dxa"/>
          </w:tcPr>
          <w:p w14:paraId="640F7EEF" w14:textId="77777777" w:rsidR="00F970C9" w:rsidRPr="00EA5FA7" w:rsidRDefault="00F970C9" w:rsidP="00B82F29">
            <w:pPr>
              <w:keepNext/>
              <w:keepLines/>
              <w:spacing w:after="0"/>
              <w:rPr>
                <w:rFonts w:ascii="Arial" w:hAnsi="Arial" w:cs="Arial"/>
                <w:sz w:val="18"/>
                <w:lang w:eastAsia="ja-JP"/>
              </w:rPr>
            </w:pPr>
          </w:p>
        </w:tc>
        <w:tc>
          <w:tcPr>
            <w:tcW w:w="1242" w:type="dxa"/>
          </w:tcPr>
          <w:p w14:paraId="41858F89" w14:textId="77777777" w:rsidR="00F970C9" w:rsidRPr="00EA5FA7" w:rsidRDefault="00F970C9" w:rsidP="00B82F29">
            <w:pPr>
              <w:keepNext/>
              <w:keepLines/>
              <w:spacing w:after="0"/>
              <w:rPr>
                <w:rFonts w:ascii="Arial" w:hAnsi="Arial" w:cs="Arial"/>
                <w:sz w:val="18"/>
                <w:lang w:eastAsia="ja-JP"/>
              </w:rPr>
            </w:pPr>
          </w:p>
        </w:tc>
        <w:tc>
          <w:tcPr>
            <w:tcW w:w="1843" w:type="dxa"/>
          </w:tcPr>
          <w:p w14:paraId="3BE04626" w14:textId="77777777" w:rsidR="00F970C9" w:rsidRPr="00EA5FA7" w:rsidRDefault="00F970C9" w:rsidP="00B82F29">
            <w:pPr>
              <w:keepNext/>
              <w:keepLines/>
              <w:spacing w:after="0"/>
              <w:rPr>
                <w:rFonts w:ascii="Arial" w:hAnsi="Arial" w:cs="Arial"/>
                <w:sz w:val="18"/>
                <w:lang w:eastAsia="ja-JP"/>
              </w:rPr>
            </w:pPr>
          </w:p>
        </w:tc>
        <w:tc>
          <w:tcPr>
            <w:tcW w:w="2585" w:type="dxa"/>
          </w:tcPr>
          <w:p w14:paraId="25EFEF4E" w14:textId="77777777" w:rsidR="00F970C9" w:rsidRPr="00EA5FA7" w:rsidRDefault="00F970C9" w:rsidP="00B82F29">
            <w:pPr>
              <w:keepNext/>
              <w:keepLines/>
              <w:spacing w:after="0"/>
              <w:rPr>
                <w:rFonts w:ascii="Arial" w:hAnsi="Arial" w:cs="Arial"/>
                <w:sz w:val="18"/>
                <w:lang w:eastAsia="ja-JP"/>
              </w:rPr>
            </w:pPr>
          </w:p>
        </w:tc>
      </w:tr>
      <w:tr w:rsidR="00F970C9" w:rsidRPr="00EA5FA7" w14:paraId="46524A93" w14:textId="77777777" w:rsidTr="00B82F29">
        <w:tc>
          <w:tcPr>
            <w:tcW w:w="2552" w:type="dxa"/>
          </w:tcPr>
          <w:p w14:paraId="53B44B83" w14:textId="77777777"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134" w:type="dxa"/>
          </w:tcPr>
          <w:p w14:paraId="46C1C7D8"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131C73F3" w14:textId="77777777" w:rsidR="00F970C9" w:rsidRPr="00EA5FA7" w:rsidRDefault="00F970C9" w:rsidP="00B82F29">
            <w:pPr>
              <w:keepNext/>
              <w:keepLines/>
              <w:spacing w:after="0"/>
              <w:rPr>
                <w:rFonts w:ascii="Arial" w:hAnsi="Arial" w:cs="Arial"/>
                <w:sz w:val="18"/>
                <w:lang w:eastAsia="ja-JP"/>
              </w:rPr>
            </w:pPr>
          </w:p>
        </w:tc>
        <w:tc>
          <w:tcPr>
            <w:tcW w:w="1843" w:type="dxa"/>
          </w:tcPr>
          <w:p w14:paraId="4598F9E2"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585" w:type="dxa"/>
          </w:tcPr>
          <w:p w14:paraId="18B72D51" w14:textId="77777777" w:rsidR="00F970C9" w:rsidRPr="00EA5FA7" w:rsidRDefault="00F970C9" w:rsidP="00B82F29">
            <w:pPr>
              <w:keepNext/>
              <w:keepLines/>
              <w:spacing w:after="0"/>
              <w:rPr>
                <w:rFonts w:ascii="Arial" w:hAnsi="Arial" w:cs="Arial"/>
                <w:sz w:val="18"/>
                <w:lang w:eastAsia="ja-JP"/>
              </w:rPr>
            </w:pPr>
          </w:p>
        </w:tc>
      </w:tr>
      <w:tr w:rsidR="00F970C9" w:rsidRPr="00EA5FA7" w14:paraId="70A39CCA" w14:textId="77777777" w:rsidTr="00B82F29">
        <w:tc>
          <w:tcPr>
            <w:tcW w:w="2552" w:type="dxa"/>
          </w:tcPr>
          <w:p w14:paraId="5E03D48C"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w:t>
            </w:r>
            <w:r w:rsidRPr="00454D3D">
              <w:rPr>
                <w:rFonts w:ascii="Arial" w:hAnsi="Arial"/>
                <w:i/>
                <w:iCs/>
                <w:sz w:val="18"/>
              </w:rPr>
              <w:t>NG-RAN</w:t>
            </w:r>
          </w:p>
        </w:tc>
        <w:tc>
          <w:tcPr>
            <w:tcW w:w="1134" w:type="dxa"/>
          </w:tcPr>
          <w:p w14:paraId="53FDF552" w14:textId="77777777" w:rsidR="00F970C9" w:rsidRPr="00EA5FA7" w:rsidRDefault="00F970C9" w:rsidP="00B82F29">
            <w:pPr>
              <w:keepNext/>
              <w:keepLines/>
              <w:spacing w:after="0"/>
              <w:rPr>
                <w:rFonts w:ascii="Arial" w:hAnsi="Arial" w:cs="Arial"/>
                <w:sz w:val="18"/>
                <w:lang w:eastAsia="ja-JP"/>
              </w:rPr>
            </w:pPr>
          </w:p>
        </w:tc>
        <w:tc>
          <w:tcPr>
            <w:tcW w:w="1242" w:type="dxa"/>
          </w:tcPr>
          <w:p w14:paraId="50B92B4C" w14:textId="77777777" w:rsidR="00F970C9" w:rsidRPr="00EA5FA7" w:rsidRDefault="00F970C9" w:rsidP="00B82F29">
            <w:pPr>
              <w:keepNext/>
              <w:keepLines/>
              <w:spacing w:after="0"/>
              <w:rPr>
                <w:rFonts w:ascii="Arial" w:hAnsi="Arial" w:cs="Arial"/>
                <w:sz w:val="18"/>
                <w:lang w:eastAsia="ja-JP"/>
              </w:rPr>
            </w:pPr>
          </w:p>
        </w:tc>
        <w:tc>
          <w:tcPr>
            <w:tcW w:w="1843" w:type="dxa"/>
          </w:tcPr>
          <w:p w14:paraId="6ABEDAA6" w14:textId="77777777" w:rsidR="00F970C9" w:rsidRPr="00EA5FA7" w:rsidRDefault="00F970C9" w:rsidP="00B82F29">
            <w:pPr>
              <w:keepNext/>
              <w:keepLines/>
              <w:spacing w:after="0"/>
              <w:rPr>
                <w:rFonts w:ascii="Arial" w:hAnsi="Arial" w:cs="Arial"/>
                <w:sz w:val="18"/>
                <w:lang w:eastAsia="ja-JP"/>
              </w:rPr>
            </w:pPr>
          </w:p>
        </w:tc>
        <w:tc>
          <w:tcPr>
            <w:tcW w:w="2585" w:type="dxa"/>
          </w:tcPr>
          <w:p w14:paraId="36D6FC8E" w14:textId="77777777" w:rsidR="00F970C9" w:rsidRPr="00EA5FA7" w:rsidRDefault="00F970C9" w:rsidP="00B82F29">
            <w:pPr>
              <w:keepNext/>
              <w:keepLines/>
              <w:spacing w:after="0"/>
              <w:rPr>
                <w:rFonts w:ascii="Arial" w:hAnsi="Arial" w:cs="Arial"/>
                <w:sz w:val="18"/>
                <w:lang w:eastAsia="ja-JP"/>
              </w:rPr>
            </w:pPr>
          </w:p>
        </w:tc>
      </w:tr>
      <w:tr w:rsidR="00F970C9" w:rsidRPr="00EA5FA7" w14:paraId="641321B6" w14:textId="77777777" w:rsidTr="00B82F29">
        <w:tc>
          <w:tcPr>
            <w:tcW w:w="2552" w:type="dxa"/>
          </w:tcPr>
          <w:p w14:paraId="4FC2DCFB" w14:textId="1F9DA074"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1134" w:type="dxa"/>
          </w:tcPr>
          <w:p w14:paraId="01A45CBC"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198639B8" w14:textId="77777777" w:rsidR="00F970C9" w:rsidRPr="00EA5FA7" w:rsidRDefault="00F970C9" w:rsidP="00B82F29">
            <w:pPr>
              <w:keepNext/>
              <w:keepLines/>
              <w:spacing w:after="0"/>
              <w:rPr>
                <w:rFonts w:ascii="Arial" w:hAnsi="Arial" w:cs="Arial"/>
                <w:sz w:val="18"/>
                <w:lang w:eastAsia="ja-JP"/>
              </w:rPr>
            </w:pPr>
          </w:p>
        </w:tc>
        <w:tc>
          <w:tcPr>
            <w:tcW w:w="1843" w:type="dxa"/>
          </w:tcPr>
          <w:p w14:paraId="4D60FBC5"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585" w:type="dxa"/>
          </w:tcPr>
          <w:p w14:paraId="1CA79530" w14:textId="77777777" w:rsidR="00F970C9" w:rsidRPr="00EA5FA7" w:rsidRDefault="00F970C9" w:rsidP="00B82F29">
            <w:pPr>
              <w:keepNext/>
              <w:keepLines/>
              <w:spacing w:after="0"/>
              <w:rPr>
                <w:rFonts w:ascii="Arial" w:hAnsi="Arial" w:cs="Arial"/>
                <w:sz w:val="18"/>
                <w:lang w:eastAsia="ja-JP"/>
              </w:rPr>
            </w:pPr>
          </w:p>
        </w:tc>
      </w:tr>
    </w:tbl>
    <w:p w14:paraId="4D0123B3" w14:textId="77777777" w:rsidR="00F970C9" w:rsidRPr="00EA5FA7" w:rsidRDefault="00F970C9" w:rsidP="00061CBE">
      <w:pPr>
        <w:rPr>
          <w:lang w:eastAsia="zh-CN"/>
        </w:rPr>
      </w:pPr>
    </w:p>
    <w:p w14:paraId="3FC36909" w14:textId="77777777" w:rsidR="00F970C9" w:rsidRPr="00EA5FA7" w:rsidRDefault="00F970C9" w:rsidP="005F3999">
      <w:pPr>
        <w:pStyle w:val="Heading4"/>
        <w:rPr>
          <w:lang w:eastAsia="zh-CN"/>
        </w:rPr>
      </w:pPr>
      <w:bookmarkStart w:id="7673" w:name="_Toc20955940"/>
      <w:bookmarkStart w:id="7674" w:name="_Toc29893058"/>
      <w:bookmarkStart w:id="7675" w:name="_Toc36556995"/>
      <w:bookmarkStart w:id="7676" w:name="_Toc45832443"/>
      <w:bookmarkStart w:id="7677" w:name="_Toc51763723"/>
      <w:bookmarkStart w:id="7678" w:name="_Toc64448892"/>
      <w:bookmarkStart w:id="7679" w:name="_Toc66289551"/>
      <w:bookmarkStart w:id="7680" w:name="_Toc74154664"/>
      <w:bookmarkStart w:id="7681" w:name="_Toc81383408"/>
      <w:bookmarkStart w:id="7682" w:name="_Toc88658041"/>
      <w:bookmarkStart w:id="7683" w:name="_Toc97910953"/>
      <w:bookmarkStart w:id="7684" w:name="_Toc99038713"/>
      <w:bookmarkStart w:id="7685" w:name="_Toc99730976"/>
      <w:bookmarkStart w:id="7686" w:name="_Toc105511107"/>
      <w:bookmarkStart w:id="7687" w:name="_Toc105927639"/>
      <w:bookmarkStart w:id="7688" w:name="_Toc106110179"/>
      <w:bookmarkStart w:id="7689" w:name="_Toc113835616"/>
      <w:r w:rsidRPr="00EA5FA7">
        <w:rPr>
          <w:lang w:eastAsia="zh-CN"/>
        </w:rPr>
        <w:t>9.3.1.35</w:t>
      </w:r>
      <w:r w:rsidRPr="00EA5FA7">
        <w:rPr>
          <w:lang w:eastAsia="zh-CN"/>
        </w:rPr>
        <w:tab/>
        <w:t>LCID</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6A16466" w14:textId="77777777" w:rsidR="00F970C9" w:rsidRPr="00EA5FA7" w:rsidRDefault="00F970C9" w:rsidP="00061CBE">
      <w:pPr>
        <w:rPr>
          <w:lang w:eastAsia="zh-CN"/>
        </w:rPr>
      </w:pPr>
      <w:r w:rsidRPr="00EA5FA7">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19027C50"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061CBE">
            <w:pPr>
              <w:pStyle w:val="TAH"/>
              <w:rPr>
                <w:rFonts w:eastAsia="Malgun Gothic"/>
              </w:rPr>
            </w:pPr>
            <w:r w:rsidRPr="00EA5FA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061CBE">
            <w:pPr>
              <w:pStyle w:val="TAH"/>
              <w:rPr>
                <w:rFonts w:eastAsia="Malgun Gothic"/>
              </w:rPr>
            </w:pPr>
            <w:r w:rsidRPr="00EA5FA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061CBE">
            <w:pPr>
              <w:pStyle w:val="TAH"/>
              <w:rPr>
                <w:rFonts w:eastAsia="Malgun Gothic"/>
              </w:rPr>
            </w:pPr>
            <w:r w:rsidRPr="00EA5FA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061CBE">
            <w:pPr>
              <w:pStyle w:val="TAH"/>
              <w:rPr>
                <w:rFonts w:eastAsia="Malgun Gothic"/>
              </w:rPr>
            </w:pPr>
            <w:r w:rsidRPr="00EA5FA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061CBE">
            <w:pPr>
              <w:pStyle w:val="TAH"/>
              <w:rPr>
                <w:rFonts w:eastAsia="Malgun Gothic"/>
              </w:rPr>
            </w:pPr>
            <w:r w:rsidRPr="00EA5FA7">
              <w:rPr>
                <w:rFonts w:eastAsia="Malgun Gothic"/>
              </w:rPr>
              <w:t>Semantics description</w:t>
            </w:r>
          </w:p>
        </w:tc>
      </w:tr>
      <w:tr w:rsidR="00F970C9" w:rsidRPr="00EA5FA7" w14:paraId="1EE3839A"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061CBE">
            <w:pPr>
              <w:pStyle w:val="TAL"/>
              <w:rPr>
                <w:rFonts w:eastAsia="Malgun Gothic"/>
              </w:rPr>
            </w:pPr>
            <w:r w:rsidRPr="00EA5FA7">
              <w:rPr>
                <w:rFonts w:eastAsia="Malgun Gothic"/>
              </w:rPr>
              <w:t>LC</w:t>
            </w:r>
            <w:r w:rsidRPr="00EA5FA7">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061CBE">
            <w:pPr>
              <w:pStyle w:val="TAL"/>
              <w:rPr>
                <w:rFonts w:eastAsia="Malgun Gothic"/>
              </w:rPr>
            </w:pPr>
            <w:r w:rsidRPr="00EA5FA7">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061CBE">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061CBE">
            <w:pPr>
              <w:pStyle w:val="TAL"/>
              <w:rPr>
                <w:rFonts w:eastAsia="Malgun Gothic"/>
              </w:rPr>
            </w:pPr>
            <w:r w:rsidRPr="00EA5FA7">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061CBE">
            <w:pPr>
              <w:pStyle w:val="TAL"/>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5F3999"/>
    <w:p w14:paraId="410FA395" w14:textId="77777777" w:rsidR="00F970C9" w:rsidRPr="00EA5FA7" w:rsidRDefault="00F970C9" w:rsidP="005F3999">
      <w:pPr>
        <w:pStyle w:val="Heading4"/>
        <w:rPr>
          <w:lang w:eastAsia="zh-CN"/>
        </w:rPr>
      </w:pPr>
      <w:bookmarkStart w:id="7690" w:name="_Toc20955941"/>
      <w:bookmarkStart w:id="7691" w:name="_Toc29893059"/>
      <w:bookmarkStart w:id="7692" w:name="_Toc36556996"/>
      <w:bookmarkStart w:id="7693" w:name="_Toc45832444"/>
      <w:bookmarkStart w:id="7694" w:name="_Toc51763724"/>
      <w:bookmarkStart w:id="7695" w:name="_Toc64448893"/>
      <w:bookmarkStart w:id="7696" w:name="_Toc66289552"/>
      <w:bookmarkStart w:id="7697" w:name="_Toc74154665"/>
      <w:bookmarkStart w:id="7698" w:name="_Toc81383409"/>
      <w:bookmarkStart w:id="7699" w:name="_Toc88658042"/>
      <w:bookmarkStart w:id="7700" w:name="_Toc97910954"/>
      <w:bookmarkStart w:id="7701" w:name="_Toc99038714"/>
      <w:bookmarkStart w:id="7702" w:name="_Toc99730977"/>
      <w:bookmarkStart w:id="7703" w:name="_Toc105511108"/>
      <w:bookmarkStart w:id="7704" w:name="_Toc105927640"/>
      <w:bookmarkStart w:id="7705" w:name="_Toc106110180"/>
      <w:bookmarkStart w:id="7706" w:name="_Toc113835617"/>
      <w:r w:rsidRPr="00EA5FA7">
        <w:rPr>
          <w:lang w:eastAsia="zh-CN"/>
        </w:rPr>
        <w:t>9.3.1.36</w:t>
      </w:r>
      <w:r w:rsidRPr="00EA5FA7">
        <w:rPr>
          <w:lang w:eastAsia="zh-CN"/>
        </w:rPr>
        <w:tab/>
        <w:t>Duplication activation</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100370A9" w14:textId="77777777" w:rsidR="00F970C9" w:rsidRPr="00EA5FA7" w:rsidRDefault="00F970C9" w:rsidP="00061CBE">
      <w:pPr>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970C9" w:rsidRPr="00EA5FA7" w14:paraId="16FACCD7" w14:textId="77777777" w:rsidTr="00B82F29">
        <w:tc>
          <w:tcPr>
            <w:tcW w:w="2708" w:type="dxa"/>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061CBE">
            <w:pPr>
              <w:pStyle w:val="TAH"/>
            </w:pPr>
            <w:r w:rsidRPr="00EA5FA7">
              <w:t>IE/Group Name</w:t>
            </w:r>
          </w:p>
        </w:tc>
        <w:tc>
          <w:tcPr>
            <w:tcW w:w="1100" w:type="dxa"/>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061CBE">
            <w:pPr>
              <w:pStyle w:val="TAH"/>
            </w:pPr>
            <w:r w:rsidRPr="00EA5FA7">
              <w:t>Presence</w:t>
            </w:r>
          </w:p>
        </w:tc>
        <w:tc>
          <w:tcPr>
            <w:tcW w:w="1100" w:type="dxa"/>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061CBE">
            <w:pPr>
              <w:pStyle w:val="TAH"/>
            </w:pPr>
            <w:r w:rsidRPr="00EA5FA7">
              <w:t>Range</w:t>
            </w:r>
          </w:p>
        </w:tc>
        <w:tc>
          <w:tcPr>
            <w:tcW w:w="1900" w:type="dxa"/>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061CBE">
            <w:pPr>
              <w:pStyle w:val="TAH"/>
            </w:pPr>
            <w:r w:rsidRPr="00EA5FA7">
              <w:t>IE Type and Reference</w:t>
            </w:r>
          </w:p>
        </w:tc>
        <w:tc>
          <w:tcPr>
            <w:tcW w:w="2700" w:type="dxa"/>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061CBE">
            <w:pPr>
              <w:pStyle w:val="TAH"/>
            </w:pPr>
            <w:r w:rsidRPr="00EA5FA7">
              <w:t>Semantics Description</w:t>
            </w:r>
          </w:p>
        </w:tc>
      </w:tr>
      <w:tr w:rsidR="00F970C9" w:rsidRPr="00EA5FA7" w14:paraId="4A113172" w14:textId="77777777" w:rsidTr="00B82F29">
        <w:tc>
          <w:tcPr>
            <w:tcW w:w="2708" w:type="dxa"/>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061CBE">
            <w:pPr>
              <w:pStyle w:val="TAL"/>
              <w:rPr>
                <w:lang w:eastAsia="zh-CN"/>
              </w:rPr>
            </w:pPr>
            <w:r w:rsidRPr="00EA5FA7">
              <w:t xml:space="preserve">Duplication </w:t>
            </w:r>
            <w:r w:rsidRPr="00EA5FA7">
              <w:rPr>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061CBE">
            <w:pPr>
              <w:pStyle w:val="TAL"/>
            </w:pPr>
            <w:r w:rsidRPr="00EA5FA7">
              <w:rPr>
                <w:szCs w:val="18"/>
              </w:rPr>
              <w:t>M</w:t>
            </w:r>
          </w:p>
        </w:tc>
        <w:tc>
          <w:tcPr>
            <w:tcW w:w="1100" w:type="dxa"/>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061CBE">
            <w:pPr>
              <w:pStyle w:val="TAL"/>
            </w:pPr>
          </w:p>
        </w:tc>
        <w:tc>
          <w:tcPr>
            <w:tcW w:w="1900" w:type="dxa"/>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061CBE">
            <w:pPr>
              <w:pStyle w:val="TAL"/>
            </w:pPr>
            <w:r w:rsidRPr="00EA5FA7">
              <w:t>ENUMERATED (</w:t>
            </w:r>
          </w:p>
          <w:p w14:paraId="565F0964" w14:textId="77777777" w:rsidR="00F970C9" w:rsidRPr="00EA5FA7" w:rsidRDefault="00F970C9" w:rsidP="00061CBE">
            <w:pPr>
              <w:pStyle w:val="TAL"/>
            </w:pPr>
            <w:r w:rsidRPr="00EA5FA7">
              <w:rPr>
                <w:lang w:eastAsia="zh-CN"/>
              </w:rPr>
              <w:t>Active, Inactive, ...</w:t>
            </w:r>
            <w:r w:rsidRPr="00EA5FA7">
              <w:t xml:space="preserve">) </w:t>
            </w:r>
          </w:p>
        </w:tc>
        <w:tc>
          <w:tcPr>
            <w:tcW w:w="2700" w:type="dxa"/>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061CBE">
            <w:pPr>
              <w:pStyle w:val="TAL"/>
              <w:rPr>
                <w:i/>
                <w:lang w:eastAsia="zh-CN"/>
              </w:rPr>
            </w:pPr>
          </w:p>
        </w:tc>
      </w:tr>
    </w:tbl>
    <w:p w14:paraId="10A2B0DE" w14:textId="77777777" w:rsidR="00F970C9" w:rsidRPr="00EA5FA7" w:rsidRDefault="00F970C9" w:rsidP="00F538E4"/>
    <w:p w14:paraId="4C67EEF1" w14:textId="77777777" w:rsidR="00F970C9" w:rsidRPr="00EA5FA7" w:rsidRDefault="00F970C9" w:rsidP="00061CBE">
      <w:pPr>
        <w:pStyle w:val="Heading4"/>
        <w:rPr>
          <w:lang w:eastAsia="zh-CN"/>
        </w:rPr>
      </w:pPr>
      <w:bookmarkStart w:id="7707" w:name="_Toc20955942"/>
      <w:bookmarkStart w:id="7708" w:name="_Toc29893060"/>
      <w:bookmarkStart w:id="7709" w:name="_Toc36556997"/>
      <w:bookmarkStart w:id="7710" w:name="_Toc45832445"/>
      <w:bookmarkStart w:id="7711" w:name="_Toc51763725"/>
      <w:bookmarkStart w:id="7712" w:name="_Toc64448894"/>
      <w:bookmarkStart w:id="7713" w:name="_Toc66289553"/>
      <w:bookmarkStart w:id="7714" w:name="_Toc74154666"/>
      <w:bookmarkStart w:id="7715" w:name="_Toc81383410"/>
      <w:bookmarkStart w:id="7716" w:name="_Toc88658043"/>
      <w:bookmarkStart w:id="7717" w:name="_Toc97910955"/>
      <w:bookmarkStart w:id="7718" w:name="_Toc99038715"/>
      <w:bookmarkStart w:id="7719" w:name="_Toc99730978"/>
      <w:bookmarkStart w:id="7720" w:name="_Toc105511109"/>
      <w:bookmarkStart w:id="7721" w:name="_Toc105927641"/>
      <w:bookmarkStart w:id="7722" w:name="_Toc106110181"/>
      <w:bookmarkStart w:id="7723" w:name="_Toc113835618"/>
      <w:r w:rsidRPr="00EA5FA7">
        <w:rPr>
          <w:lang w:eastAsia="zh-CN"/>
        </w:rPr>
        <w:t>9.3.1.37</w:t>
      </w:r>
      <w:r w:rsidRPr="00EA5FA7">
        <w:rPr>
          <w:lang w:eastAsia="zh-CN"/>
        </w:rPr>
        <w:tab/>
        <w:t>Slice Support List</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4A467987" w14:textId="77777777" w:rsidR="00F970C9" w:rsidRPr="00EA5FA7" w:rsidRDefault="00F970C9" w:rsidP="00F538E4">
      <w:pPr>
        <w:rPr>
          <w:lang w:eastAsia="zh-CN"/>
        </w:rPr>
      </w:pPr>
      <w:r w:rsidRPr="00EA5FA7">
        <w:rPr>
          <w:lang w:eastAsia="zh-CN"/>
        </w:rPr>
        <w:t>This IE indicates the list of supported slice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F970C9" w:rsidRPr="00EA5FA7" w14:paraId="0FB5B880" w14:textId="77777777" w:rsidTr="003E269F">
        <w:tc>
          <w:tcPr>
            <w:tcW w:w="2268" w:type="dxa"/>
          </w:tcPr>
          <w:p w14:paraId="0CB1120D" w14:textId="77777777" w:rsidR="00F970C9" w:rsidRPr="00EA5FA7" w:rsidRDefault="00F970C9" w:rsidP="00B62421">
            <w:pPr>
              <w:pStyle w:val="TAH"/>
              <w:rPr>
                <w:lang w:eastAsia="ja-JP"/>
              </w:rPr>
            </w:pPr>
            <w:r w:rsidRPr="00EA5FA7">
              <w:rPr>
                <w:lang w:eastAsia="ja-JP"/>
              </w:rPr>
              <w:t>IE/Group Name</w:t>
            </w:r>
          </w:p>
        </w:tc>
        <w:tc>
          <w:tcPr>
            <w:tcW w:w="1134" w:type="dxa"/>
          </w:tcPr>
          <w:p w14:paraId="000E46AE" w14:textId="77777777" w:rsidR="00F970C9" w:rsidRPr="00EA5FA7" w:rsidRDefault="00F970C9" w:rsidP="00B62421">
            <w:pPr>
              <w:pStyle w:val="TAH"/>
              <w:rPr>
                <w:lang w:eastAsia="ja-JP"/>
              </w:rPr>
            </w:pPr>
            <w:r w:rsidRPr="00EA5FA7">
              <w:rPr>
                <w:lang w:eastAsia="ja-JP"/>
              </w:rPr>
              <w:t>Presence</w:t>
            </w:r>
          </w:p>
        </w:tc>
        <w:tc>
          <w:tcPr>
            <w:tcW w:w="1080" w:type="dxa"/>
          </w:tcPr>
          <w:p w14:paraId="3EBA3F67" w14:textId="77777777" w:rsidR="00F970C9" w:rsidRPr="00EA5FA7" w:rsidRDefault="00F970C9" w:rsidP="00B62421">
            <w:pPr>
              <w:pStyle w:val="TAH"/>
              <w:rPr>
                <w:lang w:eastAsia="ja-JP"/>
              </w:rPr>
            </w:pPr>
            <w:r w:rsidRPr="00EA5FA7">
              <w:rPr>
                <w:lang w:eastAsia="ja-JP"/>
              </w:rPr>
              <w:t>Range</w:t>
            </w:r>
          </w:p>
        </w:tc>
        <w:tc>
          <w:tcPr>
            <w:tcW w:w="2606" w:type="dxa"/>
          </w:tcPr>
          <w:p w14:paraId="0A1F231F" w14:textId="77777777" w:rsidR="00F970C9" w:rsidRPr="00EA5FA7" w:rsidRDefault="00F970C9" w:rsidP="00B62421">
            <w:pPr>
              <w:pStyle w:val="TAH"/>
              <w:rPr>
                <w:lang w:eastAsia="ja-JP"/>
              </w:rPr>
            </w:pPr>
            <w:r w:rsidRPr="00EA5FA7">
              <w:rPr>
                <w:lang w:eastAsia="ja-JP"/>
              </w:rPr>
              <w:t>IE type and reference</w:t>
            </w:r>
          </w:p>
        </w:tc>
        <w:tc>
          <w:tcPr>
            <w:tcW w:w="2551" w:type="dxa"/>
          </w:tcPr>
          <w:p w14:paraId="67930F10" w14:textId="77777777" w:rsidR="00F970C9" w:rsidRPr="00EA5FA7" w:rsidRDefault="00F970C9" w:rsidP="00B62421">
            <w:pPr>
              <w:pStyle w:val="TAH"/>
              <w:rPr>
                <w:lang w:eastAsia="ja-JP"/>
              </w:rPr>
            </w:pPr>
            <w:r w:rsidRPr="00EA5FA7">
              <w:rPr>
                <w:lang w:eastAsia="ja-JP"/>
              </w:rPr>
              <w:t>Semantics description</w:t>
            </w:r>
          </w:p>
        </w:tc>
      </w:tr>
      <w:tr w:rsidR="00F970C9" w:rsidRPr="00EA5FA7" w14:paraId="175B8A63" w14:textId="77777777" w:rsidTr="003E269F">
        <w:tc>
          <w:tcPr>
            <w:tcW w:w="2268" w:type="dxa"/>
          </w:tcPr>
          <w:p w14:paraId="4973B841" w14:textId="77777777" w:rsidR="00F970C9" w:rsidRPr="00B62421" w:rsidRDefault="00F970C9" w:rsidP="00B62421">
            <w:pPr>
              <w:pStyle w:val="TAL"/>
              <w:rPr>
                <w:b/>
                <w:bCs/>
                <w:iCs/>
                <w:lang w:eastAsia="ja-JP"/>
              </w:rPr>
            </w:pPr>
            <w:r w:rsidRPr="00B62421">
              <w:rPr>
                <w:b/>
                <w:bCs/>
              </w:rPr>
              <w:t xml:space="preserve">Slice Support </w:t>
            </w:r>
            <w:r w:rsidRPr="00B62421">
              <w:rPr>
                <w:rFonts w:eastAsia="MS Mincho"/>
                <w:b/>
                <w:bCs/>
              </w:rPr>
              <w:t>Item IEs</w:t>
            </w:r>
          </w:p>
        </w:tc>
        <w:tc>
          <w:tcPr>
            <w:tcW w:w="1134" w:type="dxa"/>
          </w:tcPr>
          <w:p w14:paraId="77706077" w14:textId="77777777" w:rsidR="00F970C9" w:rsidRPr="00EA5FA7" w:rsidRDefault="00F970C9" w:rsidP="00B62421">
            <w:pPr>
              <w:pStyle w:val="TAL"/>
              <w:rPr>
                <w:rFonts w:eastAsia="Batang"/>
                <w:lang w:eastAsia="ja-JP"/>
              </w:rPr>
            </w:pPr>
          </w:p>
        </w:tc>
        <w:tc>
          <w:tcPr>
            <w:tcW w:w="1080" w:type="dxa"/>
          </w:tcPr>
          <w:p w14:paraId="2D31A0AE" w14:textId="77777777" w:rsidR="00F970C9" w:rsidRPr="00EA5FA7" w:rsidRDefault="00F970C9" w:rsidP="00B62421">
            <w:pPr>
              <w:pStyle w:val="TAL"/>
              <w:rPr>
                <w:i/>
                <w:szCs w:val="18"/>
                <w:lang w:eastAsia="ja-JP"/>
              </w:rPr>
            </w:pPr>
            <w:r w:rsidRPr="00EA5FA7">
              <w:rPr>
                <w:i/>
              </w:rPr>
              <w:t>1..&lt;maxnoofSliceItems&gt;</w:t>
            </w:r>
          </w:p>
        </w:tc>
        <w:tc>
          <w:tcPr>
            <w:tcW w:w="2606" w:type="dxa"/>
          </w:tcPr>
          <w:p w14:paraId="63EDF8F8" w14:textId="77777777" w:rsidR="00F970C9" w:rsidRPr="00EA5FA7" w:rsidRDefault="00F970C9" w:rsidP="00B62421">
            <w:pPr>
              <w:pStyle w:val="TAL"/>
              <w:rPr>
                <w:lang w:eastAsia="ja-JP"/>
              </w:rPr>
            </w:pPr>
          </w:p>
        </w:tc>
        <w:tc>
          <w:tcPr>
            <w:tcW w:w="2551" w:type="dxa"/>
          </w:tcPr>
          <w:p w14:paraId="3B75200E" w14:textId="77777777" w:rsidR="00F970C9" w:rsidRPr="00EA5FA7" w:rsidRDefault="00F970C9" w:rsidP="00B62421">
            <w:pPr>
              <w:pStyle w:val="TAL"/>
              <w:rPr>
                <w:lang w:eastAsia="ja-JP"/>
              </w:rPr>
            </w:pPr>
          </w:p>
        </w:tc>
      </w:tr>
      <w:tr w:rsidR="00F970C9" w:rsidRPr="00EA5FA7" w14:paraId="19953391" w14:textId="77777777" w:rsidTr="003E269F">
        <w:tc>
          <w:tcPr>
            <w:tcW w:w="2268" w:type="dxa"/>
          </w:tcPr>
          <w:p w14:paraId="2DD8AE84" w14:textId="77777777" w:rsidR="00F970C9" w:rsidRPr="00EA5FA7" w:rsidRDefault="00F970C9" w:rsidP="00B62421">
            <w:pPr>
              <w:pStyle w:val="TAL"/>
              <w:ind w:left="102"/>
              <w:rPr>
                <w:lang w:eastAsia="ja-JP"/>
              </w:rPr>
            </w:pPr>
            <w:r w:rsidRPr="00EA5FA7">
              <w:rPr>
                <w:lang w:eastAsia="zh-CN"/>
              </w:rPr>
              <w:t>&gt;</w:t>
            </w:r>
            <w:r w:rsidRPr="00EA5FA7">
              <w:rPr>
                <w:rFonts w:eastAsia="Batang"/>
              </w:rPr>
              <w:t>S-NSSAI</w:t>
            </w:r>
          </w:p>
        </w:tc>
        <w:tc>
          <w:tcPr>
            <w:tcW w:w="1134" w:type="dxa"/>
          </w:tcPr>
          <w:p w14:paraId="6CABBA6B" w14:textId="77777777" w:rsidR="00F970C9" w:rsidRPr="00EA5FA7" w:rsidRDefault="00F970C9" w:rsidP="00B62421">
            <w:pPr>
              <w:pStyle w:val="TAL"/>
              <w:rPr>
                <w:lang w:eastAsia="ja-JP"/>
              </w:rPr>
            </w:pPr>
            <w:r w:rsidRPr="00EA5FA7">
              <w:rPr>
                <w:lang w:eastAsia="ja-JP"/>
              </w:rPr>
              <w:t>M</w:t>
            </w:r>
          </w:p>
        </w:tc>
        <w:tc>
          <w:tcPr>
            <w:tcW w:w="1080" w:type="dxa"/>
          </w:tcPr>
          <w:p w14:paraId="131B8B1E" w14:textId="77777777" w:rsidR="00F970C9" w:rsidRPr="00EA5FA7" w:rsidRDefault="00F970C9" w:rsidP="00B62421">
            <w:pPr>
              <w:pStyle w:val="TAL"/>
              <w:rPr>
                <w:lang w:eastAsia="ja-JP"/>
              </w:rPr>
            </w:pPr>
          </w:p>
        </w:tc>
        <w:tc>
          <w:tcPr>
            <w:tcW w:w="2606" w:type="dxa"/>
          </w:tcPr>
          <w:p w14:paraId="22B4B546" w14:textId="77777777" w:rsidR="00F970C9" w:rsidRPr="00EA5FA7" w:rsidRDefault="00F970C9" w:rsidP="00B62421">
            <w:pPr>
              <w:pStyle w:val="TAL"/>
              <w:rPr>
                <w:lang w:eastAsia="ja-JP"/>
              </w:rPr>
            </w:pPr>
            <w:r w:rsidRPr="00EA5FA7">
              <w:rPr>
                <w:lang w:eastAsia="ja-JP"/>
              </w:rPr>
              <w:t>9.3.1.38</w:t>
            </w:r>
          </w:p>
        </w:tc>
        <w:tc>
          <w:tcPr>
            <w:tcW w:w="2551" w:type="dxa"/>
          </w:tcPr>
          <w:p w14:paraId="099AFAD3" w14:textId="77777777" w:rsidR="00F970C9" w:rsidRPr="00EA5FA7" w:rsidRDefault="00F970C9" w:rsidP="00B62421">
            <w:pPr>
              <w:pStyle w:val="TAL"/>
              <w:rPr>
                <w:lang w:eastAsia="ja-JP"/>
              </w:rPr>
            </w:pPr>
          </w:p>
        </w:tc>
      </w:tr>
    </w:tbl>
    <w:p w14:paraId="0BE7FD06" w14:textId="77777777" w:rsidR="00F970C9" w:rsidRPr="00EA5FA7" w:rsidRDefault="00F970C9" w:rsidP="00F538E4">
      <w:pPr>
        <w:spacing w:after="120"/>
        <w:jc w:val="both"/>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06AD62A8" w14:textId="77777777" w:rsidTr="00F538E4">
        <w:tc>
          <w:tcPr>
            <w:tcW w:w="3528" w:type="dxa"/>
          </w:tcPr>
          <w:p w14:paraId="5DE27D42" w14:textId="77777777" w:rsidR="00F970C9" w:rsidRPr="00EA5FA7" w:rsidRDefault="00F970C9" w:rsidP="00B62421">
            <w:pPr>
              <w:pStyle w:val="TAH"/>
              <w:rPr>
                <w:lang w:eastAsia="ja-JP"/>
              </w:rPr>
            </w:pPr>
            <w:r w:rsidRPr="00EA5FA7">
              <w:rPr>
                <w:lang w:eastAsia="ja-JP"/>
              </w:rPr>
              <w:t>Range bound</w:t>
            </w:r>
          </w:p>
        </w:tc>
        <w:tc>
          <w:tcPr>
            <w:tcW w:w="6192" w:type="dxa"/>
          </w:tcPr>
          <w:p w14:paraId="54EC4203" w14:textId="77777777" w:rsidR="00F970C9" w:rsidRPr="00EA5FA7" w:rsidRDefault="00F970C9" w:rsidP="00B62421">
            <w:pPr>
              <w:pStyle w:val="TAH"/>
              <w:rPr>
                <w:lang w:eastAsia="ja-JP"/>
              </w:rPr>
            </w:pPr>
            <w:r w:rsidRPr="00EA5FA7">
              <w:rPr>
                <w:lang w:eastAsia="ja-JP"/>
              </w:rPr>
              <w:t>Explanation</w:t>
            </w:r>
          </w:p>
        </w:tc>
      </w:tr>
      <w:tr w:rsidR="00F970C9" w:rsidRPr="00EA5FA7" w14:paraId="396F7946" w14:textId="77777777" w:rsidTr="00F538E4">
        <w:tc>
          <w:tcPr>
            <w:tcW w:w="3528" w:type="dxa"/>
          </w:tcPr>
          <w:p w14:paraId="44AE7A48" w14:textId="77777777" w:rsidR="00F970C9" w:rsidRPr="00EA5FA7" w:rsidRDefault="00F970C9" w:rsidP="00B62421">
            <w:pPr>
              <w:pStyle w:val="TAL"/>
              <w:rPr>
                <w:lang w:eastAsia="ja-JP"/>
              </w:rPr>
            </w:pPr>
            <w:r w:rsidRPr="00EA5FA7">
              <w:t>maxnoofSliceItems</w:t>
            </w:r>
          </w:p>
        </w:tc>
        <w:tc>
          <w:tcPr>
            <w:tcW w:w="6192" w:type="dxa"/>
          </w:tcPr>
          <w:p w14:paraId="7495FF49" w14:textId="77777777" w:rsidR="00F970C9" w:rsidRPr="00EA5FA7" w:rsidRDefault="00F970C9" w:rsidP="00B62421">
            <w:pPr>
              <w:pStyle w:val="TAL"/>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F538E4">
      <w:pPr>
        <w:spacing w:after="120"/>
        <w:jc w:val="both"/>
        <w:rPr>
          <w:rFonts w:ascii="Arial" w:hAnsi="Arial"/>
          <w:lang w:eastAsia="zh-CN"/>
        </w:rPr>
      </w:pPr>
    </w:p>
    <w:p w14:paraId="1373DA78" w14:textId="77777777" w:rsidR="00F970C9" w:rsidRPr="00EA5FA7" w:rsidRDefault="00F970C9" w:rsidP="00061CBE">
      <w:pPr>
        <w:pStyle w:val="Heading4"/>
        <w:rPr>
          <w:lang w:eastAsia="zh-CN"/>
        </w:rPr>
      </w:pPr>
      <w:bookmarkStart w:id="7724" w:name="_Toc20955943"/>
      <w:bookmarkStart w:id="7725" w:name="_Toc29893061"/>
      <w:bookmarkStart w:id="7726" w:name="_Toc36556998"/>
      <w:bookmarkStart w:id="7727" w:name="_Toc45832446"/>
      <w:bookmarkStart w:id="7728" w:name="_Toc51763726"/>
      <w:bookmarkStart w:id="7729" w:name="_Toc64448895"/>
      <w:bookmarkStart w:id="7730" w:name="_Toc66289554"/>
      <w:bookmarkStart w:id="7731" w:name="_Toc74154667"/>
      <w:bookmarkStart w:id="7732" w:name="_Toc81383411"/>
      <w:bookmarkStart w:id="7733" w:name="_Toc88658044"/>
      <w:bookmarkStart w:id="7734" w:name="_Toc97910956"/>
      <w:bookmarkStart w:id="7735" w:name="_Toc99038716"/>
      <w:bookmarkStart w:id="7736" w:name="_Toc99730979"/>
      <w:bookmarkStart w:id="7737" w:name="_Toc105511110"/>
      <w:bookmarkStart w:id="7738" w:name="_Toc105927642"/>
      <w:bookmarkStart w:id="7739" w:name="_Toc106110182"/>
      <w:bookmarkStart w:id="7740" w:name="_Toc113835619"/>
      <w:r w:rsidRPr="00EA5FA7">
        <w:rPr>
          <w:lang w:eastAsia="zh-CN"/>
        </w:rPr>
        <w:t>9.3.1.38</w:t>
      </w:r>
      <w:r w:rsidRPr="00EA5FA7">
        <w:rPr>
          <w:lang w:eastAsia="zh-CN"/>
        </w:rPr>
        <w:tab/>
        <w:t>S-NSSAI</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p w14:paraId="5E90E26B" w14:textId="77777777" w:rsidR="00F970C9" w:rsidRPr="00EA5FA7" w:rsidRDefault="00F970C9" w:rsidP="00F538E4">
      <w:pPr>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0FF935CE" w14:textId="77777777" w:rsidTr="00F538E4">
        <w:tc>
          <w:tcPr>
            <w:tcW w:w="2304" w:type="dxa"/>
          </w:tcPr>
          <w:p w14:paraId="774AFEE1" w14:textId="77777777" w:rsidR="00F970C9" w:rsidRPr="00EA5FA7" w:rsidRDefault="00F970C9" w:rsidP="00B62421">
            <w:pPr>
              <w:pStyle w:val="TAH"/>
              <w:rPr>
                <w:lang w:eastAsia="ja-JP"/>
              </w:rPr>
            </w:pPr>
            <w:r w:rsidRPr="00EA5FA7">
              <w:rPr>
                <w:lang w:eastAsia="ja-JP"/>
              </w:rPr>
              <w:t>IE/Group Name</w:t>
            </w:r>
          </w:p>
        </w:tc>
        <w:tc>
          <w:tcPr>
            <w:tcW w:w="1080" w:type="dxa"/>
          </w:tcPr>
          <w:p w14:paraId="1321000B" w14:textId="77777777" w:rsidR="00F970C9" w:rsidRPr="00EA5FA7" w:rsidRDefault="00F970C9" w:rsidP="00B62421">
            <w:pPr>
              <w:pStyle w:val="TAH"/>
              <w:rPr>
                <w:lang w:eastAsia="ja-JP"/>
              </w:rPr>
            </w:pPr>
            <w:r w:rsidRPr="00EA5FA7">
              <w:rPr>
                <w:lang w:eastAsia="ja-JP"/>
              </w:rPr>
              <w:t>Presence</w:t>
            </w:r>
          </w:p>
        </w:tc>
        <w:tc>
          <w:tcPr>
            <w:tcW w:w="1080" w:type="dxa"/>
          </w:tcPr>
          <w:p w14:paraId="740B54AC" w14:textId="77777777" w:rsidR="00F970C9" w:rsidRPr="00EA5FA7" w:rsidRDefault="00F970C9" w:rsidP="00B62421">
            <w:pPr>
              <w:pStyle w:val="TAH"/>
              <w:rPr>
                <w:lang w:eastAsia="ja-JP"/>
              </w:rPr>
            </w:pPr>
            <w:r w:rsidRPr="00EA5FA7">
              <w:rPr>
                <w:lang w:eastAsia="ja-JP"/>
              </w:rPr>
              <w:t>Range</w:t>
            </w:r>
          </w:p>
        </w:tc>
        <w:tc>
          <w:tcPr>
            <w:tcW w:w="2592" w:type="dxa"/>
          </w:tcPr>
          <w:p w14:paraId="71BC50E7" w14:textId="77777777" w:rsidR="00F970C9" w:rsidRPr="00EA5FA7" w:rsidRDefault="00F970C9" w:rsidP="00B62421">
            <w:pPr>
              <w:pStyle w:val="TAH"/>
              <w:rPr>
                <w:lang w:eastAsia="ja-JP"/>
              </w:rPr>
            </w:pPr>
            <w:r w:rsidRPr="00EA5FA7">
              <w:rPr>
                <w:lang w:eastAsia="ja-JP"/>
              </w:rPr>
              <w:t>IE type and reference</w:t>
            </w:r>
          </w:p>
        </w:tc>
        <w:tc>
          <w:tcPr>
            <w:tcW w:w="2520" w:type="dxa"/>
          </w:tcPr>
          <w:p w14:paraId="6078A906" w14:textId="77777777" w:rsidR="00F970C9" w:rsidRPr="00EA5FA7" w:rsidRDefault="00F970C9" w:rsidP="00B62421">
            <w:pPr>
              <w:pStyle w:val="TAH"/>
              <w:rPr>
                <w:lang w:eastAsia="ja-JP"/>
              </w:rPr>
            </w:pPr>
            <w:r w:rsidRPr="00EA5FA7">
              <w:rPr>
                <w:lang w:eastAsia="ja-JP"/>
              </w:rPr>
              <w:t>Semantics description</w:t>
            </w:r>
          </w:p>
        </w:tc>
      </w:tr>
      <w:tr w:rsidR="00F970C9" w:rsidRPr="00EA5FA7" w14:paraId="12FFB835" w14:textId="77777777" w:rsidTr="00F538E4">
        <w:tc>
          <w:tcPr>
            <w:tcW w:w="2304" w:type="dxa"/>
          </w:tcPr>
          <w:p w14:paraId="6691E584" w14:textId="77777777" w:rsidR="00F970C9" w:rsidRPr="00EA5FA7" w:rsidRDefault="00F970C9" w:rsidP="00B62421">
            <w:pPr>
              <w:pStyle w:val="TAL"/>
              <w:rPr>
                <w:rFonts w:eastAsia="Batang" w:cs="Arial"/>
                <w:lang w:eastAsia="ja-JP"/>
              </w:rPr>
            </w:pPr>
            <w:r w:rsidRPr="00EA5FA7">
              <w:rPr>
                <w:lang w:eastAsia="zh-CN"/>
              </w:rPr>
              <w:t>SST</w:t>
            </w:r>
          </w:p>
        </w:tc>
        <w:tc>
          <w:tcPr>
            <w:tcW w:w="1080" w:type="dxa"/>
          </w:tcPr>
          <w:p w14:paraId="061EF650" w14:textId="77777777" w:rsidR="00F970C9" w:rsidRPr="00EA5FA7" w:rsidRDefault="00F970C9" w:rsidP="00B62421">
            <w:pPr>
              <w:pStyle w:val="TAL"/>
              <w:rPr>
                <w:rFonts w:cs="Arial"/>
                <w:lang w:eastAsia="ja-JP"/>
              </w:rPr>
            </w:pPr>
            <w:r w:rsidRPr="00EA5FA7">
              <w:rPr>
                <w:rFonts w:eastAsia="Batang"/>
                <w:lang w:eastAsia="ja-JP"/>
              </w:rPr>
              <w:t>M</w:t>
            </w:r>
          </w:p>
        </w:tc>
        <w:tc>
          <w:tcPr>
            <w:tcW w:w="1080" w:type="dxa"/>
          </w:tcPr>
          <w:p w14:paraId="6CDC0A1D" w14:textId="77777777" w:rsidR="00F970C9" w:rsidRPr="00EA5FA7" w:rsidRDefault="00F970C9" w:rsidP="00B62421">
            <w:pPr>
              <w:pStyle w:val="TAL"/>
              <w:rPr>
                <w:i/>
                <w:lang w:eastAsia="ja-JP"/>
              </w:rPr>
            </w:pPr>
          </w:p>
        </w:tc>
        <w:tc>
          <w:tcPr>
            <w:tcW w:w="2592" w:type="dxa"/>
          </w:tcPr>
          <w:p w14:paraId="507CFD6F" w14:textId="77777777" w:rsidR="00F970C9" w:rsidRPr="00EA5FA7" w:rsidRDefault="00F970C9" w:rsidP="00B62421">
            <w:pPr>
              <w:pStyle w:val="TAL"/>
              <w:rPr>
                <w:lang w:eastAsia="ja-JP"/>
              </w:rPr>
            </w:pPr>
            <w:r w:rsidRPr="00EA5FA7">
              <w:rPr>
                <w:rFonts w:cs="Arial"/>
                <w:szCs w:val="18"/>
              </w:rPr>
              <w:t>OCTET STRING (SIZE(1))</w:t>
            </w:r>
          </w:p>
        </w:tc>
        <w:tc>
          <w:tcPr>
            <w:tcW w:w="2520" w:type="dxa"/>
          </w:tcPr>
          <w:p w14:paraId="661371C0" w14:textId="77777777" w:rsidR="00F970C9" w:rsidRPr="00EA5FA7" w:rsidRDefault="00F970C9" w:rsidP="00B62421">
            <w:pPr>
              <w:pStyle w:val="TAL"/>
              <w:rPr>
                <w:lang w:eastAsia="ja-JP"/>
              </w:rPr>
            </w:pPr>
          </w:p>
        </w:tc>
      </w:tr>
      <w:tr w:rsidR="00F970C9" w:rsidRPr="00EA5FA7" w14:paraId="354F54D3" w14:textId="77777777" w:rsidTr="00F538E4">
        <w:tc>
          <w:tcPr>
            <w:tcW w:w="2304" w:type="dxa"/>
          </w:tcPr>
          <w:p w14:paraId="774A7A7B" w14:textId="77777777" w:rsidR="00F970C9" w:rsidRPr="00EA5FA7" w:rsidRDefault="00F970C9" w:rsidP="00B62421">
            <w:pPr>
              <w:pStyle w:val="TAL"/>
              <w:rPr>
                <w:lang w:eastAsia="zh-CN"/>
              </w:rPr>
            </w:pPr>
            <w:r w:rsidRPr="00EA5FA7">
              <w:rPr>
                <w:lang w:eastAsia="zh-CN"/>
              </w:rPr>
              <w:t>SD</w:t>
            </w:r>
          </w:p>
        </w:tc>
        <w:tc>
          <w:tcPr>
            <w:tcW w:w="1080" w:type="dxa"/>
          </w:tcPr>
          <w:p w14:paraId="7F49A77B" w14:textId="77777777" w:rsidR="00F970C9" w:rsidRPr="00EA5FA7" w:rsidRDefault="00F970C9" w:rsidP="00B62421">
            <w:pPr>
              <w:pStyle w:val="TAL"/>
              <w:rPr>
                <w:rFonts w:cs="Arial"/>
                <w:lang w:eastAsia="zh-CN"/>
              </w:rPr>
            </w:pPr>
            <w:r w:rsidRPr="00EA5FA7">
              <w:rPr>
                <w:rFonts w:eastAsia="Batang"/>
                <w:lang w:eastAsia="ja-JP"/>
              </w:rPr>
              <w:t>O</w:t>
            </w:r>
          </w:p>
        </w:tc>
        <w:tc>
          <w:tcPr>
            <w:tcW w:w="1080" w:type="dxa"/>
          </w:tcPr>
          <w:p w14:paraId="47AB21FA" w14:textId="77777777" w:rsidR="00F970C9" w:rsidRPr="00EA5FA7" w:rsidRDefault="00F970C9" w:rsidP="00B62421">
            <w:pPr>
              <w:pStyle w:val="TAL"/>
              <w:rPr>
                <w:i/>
                <w:lang w:eastAsia="ja-JP"/>
              </w:rPr>
            </w:pPr>
          </w:p>
        </w:tc>
        <w:tc>
          <w:tcPr>
            <w:tcW w:w="2592" w:type="dxa"/>
          </w:tcPr>
          <w:p w14:paraId="0B435D3F" w14:textId="77777777" w:rsidR="00F970C9" w:rsidRPr="00EA5FA7" w:rsidRDefault="00F970C9" w:rsidP="00B62421">
            <w:pPr>
              <w:pStyle w:val="TAL"/>
              <w:rPr>
                <w:rFonts w:cs="Arial"/>
                <w:lang w:eastAsia="ja-JP"/>
              </w:rPr>
            </w:pPr>
            <w:r w:rsidRPr="00EA5FA7">
              <w:rPr>
                <w:rFonts w:cs="Arial"/>
                <w:szCs w:val="18"/>
              </w:rPr>
              <w:t>OCTET STRING (SIZE(3))</w:t>
            </w:r>
          </w:p>
        </w:tc>
        <w:tc>
          <w:tcPr>
            <w:tcW w:w="2520" w:type="dxa"/>
          </w:tcPr>
          <w:p w14:paraId="325D032B" w14:textId="77777777" w:rsidR="00F970C9" w:rsidRPr="00EA5FA7" w:rsidRDefault="00F970C9" w:rsidP="00B62421">
            <w:pPr>
              <w:pStyle w:val="TAL"/>
              <w:rPr>
                <w:lang w:eastAsia="ja-JP"/>
              </w:rPr>
            </w:pPr>
          </w:p>
        </w:tc>
      </w:tr>
    </w:tbl>
    <w:p w14:paraId="3F75F214" w14:textId="77777777" w:rsidR="00F970C9" w:rsidRPr="00EA5FA7" w:rsidRDefault="00F970C9" w:rsidP="00F538E4">
      <w:pPr>
        <w:rPr>
          <w:b/>
          <w:noProof/>
        </w:rPr>
      </w:pPr>
    </w:p>
    <w:p w14:paraId="2AD4B16C" w14:textId="77777777" w:rsidR="00F970C9" w:rsidRPr="00EA5FA7" w:rsidRDefault="00F970C9" w:rsidP="00061CBE">
      <w:pPr>
        <w:pStyle w:val="Heading4"/>
      </w:pPr>
      <w:bookmarkStart w:id="7741" w:name="_Toc20955944"/>
      <w:bookmarkStart w:id="7742" w:name="_Toc29893062"/>
      <w:bookmarkStart w:id="7743" w:name="_Toc36556999"/>
      <w:bookmarkStart w:id="7744" w:name="_Toc45832447"/>
      <w:bookmarkStart w:id="7745" w:name="_Toc51763727"/>
      <w:bookmarkStart w:id="7746" w:name="_Toc64448896"/>
      <w:bookmarkStart w:id="7747" w:name="_Toc66289555"/>
      <w:bookmarkStart w:id="7748" w:name="_Toc74154668"/>
      <w:bookmarkStart w:id="7749" w:name="_Toc81383412"/>
      <w:bookmarkStart w:id="7750" w:name="_Toc88658045"/>
      <w:bookmarkStart w:id="7751" w:name="_Toc97910957"/>
      <w:bookmarkStart w:id="7752" w:name="_Toc99038717"/>
      <w:bookmarkStart w:id="7753" w:name="_Toc99730980"/>
      <w:bookmarkStart w:id="7754" w:name="_Toc105511111"/>
      <w:bookmarkStart w:id="7755" w:name="_Toc105927643"/>
      <w:bookmarkStart w:id="7756" w:name="_Toc106110183"/>
      <w:bookmarkStart w:id="7757" w:name="_Toc113835620"/>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3CA75300" w14:textId="77777777" w:rsidR="00F970C9" w:rsidRPr="00EA5FA7" w:rsidRDefault="00F970C9" w:rsidP="00F538E4">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21EC83D0" w14:textId="77777777" w:rsidTr="00F538E4">
        <w:tc>
          <w:tcPr>
            <w:tcW w:w="2552" w:type="dxa"/>
          </w:tcPr>
          <w:p w14:paraId="7A280DE0" w14:textId="77777777" w:rsidR="00F970C9" w:rsidRPr="00EA5FA7" w:rsidRDefault="00F970C9" w:rsidP="00B62421">
            <w:pPr>
              <w:pStyle w:val="TAH"/>
              <w:rPr>
                <w:lang w:eastAsia="ja-JP"/>
              </w:rPr>
            </w:pPr>
            <w:r w:rsidRPr="00EA5FA7">
              <w:rPr>
                <w:lang w:eastAsia="ja-JP"/>
              </w:rPr>
              <w:t>IE/Group Name</w:t>
            </w:r>
          </w:p>
        </w:tc>
        <w:tc>
          <w:tcPr>
            <w:tcW w:w="1134" w:type="dxa"/>
          </w:tcPr>
          <w:p w14:paraId="6DA93346" w14:textId="77777777" w:rsidR="00F970C9" w:rsidRPr="00EA5FA7" w:rsidRDefault="00F970C9" w:rsidP="00B62421">
            <w:pPr>
              <w:pStyle w:val="TAH"/>
              <w:rPr>
                <w:lang w:eastAsia="ja-JP"/>
              </w:rPr>
            </w:pPr>
            <w:r w:rsidRPr="00EA5FA7">
              <w:rPr>
                <w:lang w:eastAsia="ja-JP"/>
              </w:rPr>
              <w:t>Presence</w:t>
            </w:r>
          </w:p>
        </w:tc>
        <w:tc>
          <w:tcPr>
            <w:tcW w:w="1701" w:type="dxa"/>
          </w:tcPr>
          <w:p w14:paraId="0F20E9A9" w14:textId="77777777" w:rsidR="00F970C9" w:rsidRPr="00EA5FA7" w:rsidRDefault="00F970C9" w:rsidP="00B62421">
            <w:pPr>
              <w:pStyle w:val="TAH"/>
              <w:rPr>
                <w:lang w:eastAsia="ja-JP"/>
              </w:rPr>
            </w:pPr>
            <w:r w:rsidRPr="00EA5FA7">
              <w:rPr>
                <w:lang w:eastAsia="ja-JP"/>
              </w:rPr>
              <w:t>Range</w:t>
            </w:r>
          </w:p>
        </w:tc>
        <w:tc>
          <w:tcPr>
            <w:tcW w:w="1276" w:type="dxa"/>
          </w:tcPr>
          <w:p w14:paraId="7CB0BB27" w14:textId="77777777" w:rsidR="00F970C9" w:rsidRPr="00EA5FA7" w:rsidRDefault="00F970C9" w:rsidP="00B62421">
            <w:pPr>
              <w:pStyle w:val="TAH"/>
              <w:rPr>
                <w:lang w:eastAsia="ja-JP"/>
              </w:rPr>
            </w:pPr>
            <w:r w:rsidRPr="00EA5FA7">
              <w:rPr>
                <w:lang w:eastAsia="ja-JP"/>
              </w:rPr>
              <w:t>IE type and reference</w:t>
            </w:r>
          </w:p>
        </w:tc>
        <w:tc>
          <w:tcPr>
            <w:tcW w:w="2693" w:type="dxa"/>
          </w:tcPr>
          <w:p w14:paraId="2308C14E" w14:textId="77777777" w:rsidR="00F970C9" w:rsidRPr="00EA5FA7" w:rsidRDefault="00F970C9" w:rsidP="00B62421">
            <w:pPr>
              <w:pStyle w:val="TAH"/>
              <w:rPr>
                <w:lang w:eastAsia="ja-JP"/>
              </w:rPr>
            </w:pPr>
            <w:r w:rsidRPr="00EA5FA7">
              <w:rPr>
                <w:lang w:eastAsia="ja-JP"/>
              </w:rPr>
              <w:t>Semantics description</w:t>
            </w:r>
          </w:p>
        </w:tc>
      </w:tr>
      <w:tr w:rsidR="00F970C9" w:rsidRPr="00EA5FA7" w14:paraId="0BE2A2BD" w14:textId="77777777" w:rsidTr="00F538E4">
        <w:tc>
          <w:tcPr>
            <w:tcW w:w="2552" w:type="dxa"/>
          </w:tcPr>
          <w:p w14:paraId="09897811" w14:textId="77777777" w:rsidR="00F970C9" w:rsidRPr="00EA5FA7" w:rsidRDefault="00F970C9" w:rsidP="00B62421">
            <w:pPr>
              <w:pStyle w:val="TAL"/>
              <w:rPr>
                <w:b/>
                <w:lang w:eastAsia="ja-JP"/>
              </w:rPr>
            </w:pPr>
            <w:r w:rsidRPr="00EA5FA7">
              <w:rPr>
                <w:lang w:eastAsia="zh-CN"/>
              </w:rPr>
              <w:t xml:space="preserve">CHOICE </w:t>
            </w:r>
            <w:r w:rsidRPr="00B62421">
              <w:rPr>
                <w:i/>
                <w:iCs/>
                <w:lang w:eastAsia="zh-CN"/>
              </w:rPr>
              <w:t>UE Identity Index Value</w:t>
            </w:r>
          </w:p>
        </w:tc>
        <w:tc>
          <w:tcPr>
            <w:tcW w:w="1134" w:type="dxa"/>
          </w:tcPr>
          <w:p w14:paraId="79CFCBCF" w14:textId="77777777" w:rsidR="00F970C9" w:rsidRPr="00EA5FA7" w:rsidRDefault="00F970C9" w:rsidP="004503AD">
            <w:pPr>
              <w:pStyle w:val="TAL"/>
              <w:rPr>
                <w:lang w:eastAsia="ja-JP"/>
              </w:rPr>
            </w:pPr>
            <w:r w:rsidRPr="00EA5FA7">
              <w:rPr>
                <w:lang w:eastAsia="zh-CN"/>
              </w:rPr>
              <w:t>M</w:t>
            </w:r>
          </w:p>
        </w:tc>
        <w:tc>
          <w:tcPr>
            <w:tcW w:w="1701" w:type="dxa"/>
          </w:tcPr>
          <w:p w14:paraId="33CAC7C6" w14:textId="77777777" w:rsidR="00F970C9" w:rsidRPr="00EA5FA7" w:rsidRDefault="00F970C9" w:rsidP="00C550E4">
            <w:pPr>
              <w:pStyle w:val="TAL"/>
              <w:rPr>
                <w:lang w:eastAsia="ja-JP"/>
              </w:rPr>
            </w:pPr>
          </w:p>
        </w:tc>
        <w:tc>
          <w:tcPr>
            <w:tcW w:w="1276" w:type="dxa"/>
          </w:tcPr>
          <w:p w14:paraId="055ECF46" w14:textId="77777777" w:rsidR="00F970C9" w:rsidRPr="00EA5FA7" w:rsidRDefault="00F970C9" w:rsidP="00D41824">
            <w:pPr>
              <w:pStyle w:val="TAL"/>
              <w:rPr>
                <w:lang w:eastAsia="ja-JP"/>
              </w:rPr>
            </w:pPr>
          </w:p>
        </w:tc>
        <w:tc>
          <w:tcPr>
            <w:tcW w:w="2693" w:type="dxa"/>
          </w:tcPr>
          <w:p w14:paraId="214269D4" w14:textId="77777777" w:rsidR="00F970C9" w:rsidRPr="00EA5FA7" w:rsidRDefault="00F970C9" w:rsidP="005F30B8">
            <w:pPr>
              <w:pStyle w:val="TAL"/>
              <w:rPr>
                <w:lang w:eastAsia="ja-JP"/>
              </w:rPr>
            </w:pPr>
          </w:p>
        </w:tc>
      </w:tr>
      <w:tr w:rsidR="00F970C9" w:rsidRPr="00EA5FA7" w14:paraId="570D545C" w14:textId="77777777" w:rsidTr="00F538E4">
        <w:tc>
          <w:tcPr>
            <w:tcW w:w="2552" w:type="dxa"/>
          </w:tcPr>
          <w:p w14:paraId="1089F365" w14:textId="77777777" w:rsidR="00F970C9" w:rsidRPr="00EA5FA7" w:rsidRDefault="00F970C9" w:rsidP="00B62421">
            <w:pPr>
              <w:pStyle w:val="TAL"/>
              <w:ind w:left="102"/>
              <w:rPr>
                <w:b/>
                <w:lang w:eastAsia="ja-JP"/>
              </w:rPr>
            </w:pPr>
            <w:r w:rsidRPr="00EA5FA7">
              <w:rPr>
                <w:rFonts w:cs="Arial"/>
                <w:iCs/>
                <w:lang w:eastAsia="ja-JP"/>
              </w:rPr>
              <w:t>&gt;</w:t>
            </w:r>
            <w:r w:rsidRPr="00454D3D">
              <w:rPr>
                <w:i/>
                <w:iCs/>
                <w:lang w:eastAsia="ja-JP"/>
              </w:rPr>
              <w:t>Length-10</w:t>
            </w:r>
          </w:p>
        </w:tc>
        <w:tc>
          <w:tcPr>
            <w:tcW w:w="1134" w:type="dxa"/>
          </w:tcPr>
          <w:p w14:paraId="174B2F27" w14:textId="77777777" w:rsidR="00F970C9" w:rsidRPr="00EA5FA7" w:rsidRDefault="00F970C9" w:rsidP="00B62421">
            <w:pPr>
              <w:pStyle w:val="TAL"/>
              <w:rPr>
                <w:rFonts w:eastAsia="SimSun"/>
                <w:lang w:eastAsia="ja-JP"/>
              </w:rPr>
            </w:pPr>
          </w:p>
        </w:tc>
        <w:tc>
          <w:tcPr>
            <w:tcW w:w="1701" w:type="dxa"/>
          </w:tcPr>
          <w:p w14:paraId="3A5CAD41" w14:textId="77777777" w:rsidR="00F970C9" w:rsidRPr="00EA5FA7" w:rsidRDefault="00F970C9" w:rsidP="00B62421">
            <w:pPr>
              <w:pStyle w:val="TAL"/>
              <w:rPr>
                <w:rFonts w:eastAsia="SimSun"/>
                <w:lang w:eastAsia="ja-JP"/>
              </w:rPr>
            </w:pPr>
          </w:p>
        </w:tc>
        <w:tc>
          <w:tcPr>
            <w:tcW w:w="1276" w:type="dxa"/>
          </w:tcPr>
          <w:p w14:paraId="106F7866" w14:textId="77777777" w:rsidR="00F970C9" w:rsidRPr="00EA5FA7" w:rsidRDefault="00F970C9" w:rsidP="00B62421">
            <w:pPr>
              <w:pStyle w:val="TAL"/>
              <w:rPr>
                <w:rFonts w:eastAsia="SimSun"/>
                <w:lang w:eastAsia="ja-JP"/>
              </w:rPr>
            </w:pPr>
          </w:p>
        </w:tc>
        <w:tc>
          <w:tcPr>
            <w:tcW w:w="2693" w:type="dxa"/>
          </w:tcPr>
          <w:p w14:paraId="1F6A961B" w14:textId="77777777" w:rsidR="00F970C9" w:rsidRPr="00EA5FA7" w:rsidRDefault="00F970C9" w:rsidP="00B62421">
            <w:pPr>
              <w:pStyle w:val="TAL"/>
              <w:rPr>
                <w:rFonts w:eastAsia="SimSun"/>
                <w:lang w:eastAsia="ja-JP"/>
              </w:rPr>
            </w:pPr>
          </w:p>
        </w:tc>
      </w:tr>
      <w:tr w:rsidR="00F970C9" w:rsidRPr="00EA5FA7" w14:paraId="05CD83F3" w14:textId="77777777" w:rsidTr="00F538E4">
        <w:tc>
          <w:tcPr>
            <w:tcW w:w="2552" w:type="dxa"/>
          </w:tcPr>
          <w:p w14:paraId="356A435C" w14:textId="77777777" w:rsidR="00F970C9" w:rsidRPr="00EA5FA7" w:rsidRDefault="00F970C9" w:rsidP="00B62421">
            <w:pPr>
              <w:pStyle w:val="TAL"/>
              <w:ind w:left="198"/>
              <w:rPr>
                <w:lang w:eastAsia="ja-JP"/>
              </w:rPr>
            </w:pPr>
            <w:bookmarkStart w:id="7758" w:name="OLE_LINK8"/>
            <w:r w:rsidRPr="00EA5FA7">
              <w:rPr>
                <w:lang w:eastAsia="ja-JP"/>
              </w:rPr>
              <w:t>&gt;&gt;Index Length 10</w:t>
            </w:r>
            <w:bookmarkEnd w:id="7758"/>
          </w:p>
        </w:tc>
        <w:tc>
          <w:tcPr>
            <w:tcW w:w="1134" w:type="dxa"/>
          </w:tcPr>
          <w:p w14:paraId="48A6F684" w14:textId="77777777" w:rsidR="00F970C9" w:rsidRPr="00EA5FA7" w:rsidRDefault="00F970C9" w:rsidP="004503AD">
            <w:pPr>
              <w:pStyle w:val="TAL"/>
              <w:rPr>
                <w:lang w:eastAsia="ja-JP"/>
              </w:rPr>
            </w:pPr>
            <w:r w:rsidRPr="00EA5FA7">
              <w:rPr>
                <w:lang w:eastAsia="ja-JP"/>
              </w:rPr>
              <w:t>M</w:t>
            </w:r>
          </w:p>
        </w:tc>
        <w:tc>
          <w:tcPr>
            <w:tcW w:w="1701" w:type="dxa"/>
          </w:tcPr>
          <w:p w14:paraId="484BF47A" w14:textId="77777777" w:rsidR="00F970C9" w:rsidRPr="00EA5FA7" w:rsidRDefault="00F970C9" w:rsidP="00C550E4">
            <w:pPr>
              <w:pStyle w:val="TAL"/>
              <w:rPr>
                <w:lang w:eastAsia="ja-JP"/>
              </w:rPr>
            </w:pPr>
          </w:p>
        </w:tc>
        <w:tc>
          <w:tcPr>
            <w:tcW w:w="1276" w:type="dxa"/>
          </w:tcPr>
          <w:p w14:paraId="24EED3F3" w14:textId="77777777" w:rsidR="00F970C9" w:rsidRPr="00EA5FA7" w:rsidRDefault="00F970C9" w:rsidP="00D41824">
            <w:pPr>
              <w:pStyle w:val="TAL"/>
              <w:rPr>
                <w:lang w:eastAsia="zh-CN"/>
              </w:rPr>
            </w:pPr>
            <w:r w:rsidRPr="00EA5FA7">
              <w:rPr>
                <w:lang w:eastAsia="ja-JP"/>
              </w:rPr>
              <w:t>BIT STRING (SIZE(10))</w:t>
            </w:r>
          </w:p>
        </w:tc>
        <w:tc>
          <w:tcPr>
            <w:tcW w:w="2693" w:type="dxa"/>
          </w:tcPr>
          <w:p w14:paraId="7945CCC4" w14:textId="77777777" w:rsidR="00F970C9" w:rsidRPr="00EA5FA7" w:rsidRDefault="00F970C9" w:rsidP="005F30B8">
            <w:pPr>
              <w:pStyle w:val="TAL"/>
              <w:rPr>
                <w:lang w:eastAsia="ja-JP"/>
              </w:rPr>
            </w:pPr>
            <w:r w:rsidRPr="00EA5FA7">
              <w:rPr>
                <w:lang w:eastAsia="ja-JP"/>
              </w:rPr>
              <w:t>Coded as specified in TS 38.304 [24].</w:t>
            </w:r>
          </w:p>
        </w:tc>
      </w:tr>
    </w:tbl>
    <w:p w14:paraId="384BC7C9" w14:textId="77777777" w:rsidR="00F970C9" w:rsidRPr="00EA5FA7" w:rsidRDefault="00F970C9" w:rsidP="00F538E4"/>
    <w:p w14:paraId="4E3C40F0" w14:textId="77777777" w:rsidR="00F970C9" w:rsidRPr="00EA5FA7" w:rsidRDefault="00F970C9" w:rsidP="00061CBE">
      <w:pPr>
        <w:pStyle w:val="Heading4"/>
      </w:pPr>
      <w:bookmarkStart w:id="7759" w:name="_Toc20955945"/>
      <w:bookmarkStart w:id="7760" w:name="_Toc29893063"/>
      <w:bookmarkStart w:id="7761" w:name="_Toc36557000"/>
      <w:bookmarkStart w:id="7762" w:name="_Toc45832448"/>
      <w:bookmarkStart w:id="7763" w:name="_Toc51763728"/>
      <w:bookmarkStart w:id="7764" w:name="_Toc64448897"/>
      <w:bookmarkStart w:id="7765" w:name="_Toc66289556"/>
      <w:bookmarkStart w:id="7766" w:name="_Toc74154669"/>
      <w:bookmarkStart w:id="7767" w:name="_Toc81383413"/>
      <w:bookmarkStart w:id="7768" w:name="_Toc88658046"/>
      <w:bookmarkStart w:id="7769" w:name="_Toc97910958"/>
      <w:bookmarkStart w:id="7770" w:name="_Toc99038718"/>
      <w:bookmarkStart w:id="7771" w:name="_Toc99730981"/>
      <w:bookmarkStart w:id="7772" w:name="_Toc105511112"/>
      <w:bookmarkStart w:id="7773" w:name="_Toc105927644"/>
      <w:bookmarkStart w:id="7774" w:name="_Toc106110184"/>
      <w:bookmarkStart w:id="7775" w:name="_Toc113835621"/>
      <w:r w:rsidRPr="00EA5FA7">
        <w:t>9.3.1.</w:t>
      </w:r>
      <w:r w:rsidRPr="00EA5FA7">
        <w:rPr>
          <w:lang w:eastAsia="zh-CN"/>
        </w:rPr>
        <w:t>40</w:t>
      </w:r>
      <w:r w:rsidRPr="00EA5FA7">
        <w:tab/>
      </w:r>
      <w:r w:rsidRPr="00EA5FA7">
        <w:rPr>
          <w:lang w:eastAsia="zh-CN"/>
        </w:rPr>
        <w:t>Paging DRX</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r w:rsidRPr="00EA5FA7">
        <w:rPr>
          <w:lang w:eastAsia="zh-CN"/>
        </w:rPr>
        <w:t xml:space="preserve"> </w:t>
      </w:r>
    </w:p>
    <w:p w14:paraId="789405A2" w14:textId="77777777" w:rsidR="00F970C9" w:rsidRPr="00EA5FA7" w:rsidRDefault="00F970C9" w:rsidP="00F538E4">
      <w:pPr>
        <w:rPr>
          <w:lang w:eastAsia="zh-CN"/>
        </w:rPr>
      </w:pPr>
      <w:r w:rsidRPr="00EA5FA7">
        <w:rPr>
          <w:lang w:eastAsia="zh-CN"/>
        </w:rPr>
        <w:t xml:space="preserve">This IE indicates </w:t>
      </w:r>
      <w:r w:rsidRPr="00EA5FA7">
        <w:t>the Paging DRX as defined in TS 38.304 [24]</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F970C9" w:rsidRPr="00EA5FA7" w14:paraId="25B0F931" w14:textId="77777777" w:rsidTr="003E269F">
        <w:tc>
          <w:tcPr>
            <w:tcW w:w="2011" w:type="dxa"/>
          </w:tcPr>
          <w:p w14:paraId="61A91EDF" w14:textId="77777777" w:rsidR="00F970C9" w:rsidRPr="00EA5FA7" w:rsidRDefault="00F970C9" w:rsidP="00B62421">
            <w:pPr>
              <w:pStyle w:val="TAH"/>
              <w:rPr>
                <w:lang w:eastAsia="ja-JP"/>
              </w:rPr>
            </w:pPr>
            <w:r w:rsidRPr="00EA5FA7">
              <w:rPr>
                <w:lang w:eastAsia="ja-JP"/>
              </w:rPr>
              <w:t>IE/Group Name</w:t>
            </w:r>
          </w:p>
        </w:tc>
        <w:tc>
          <w:tcPr>
            <w:tcW w:w="1104" w:type="dxa"/>
          </w:tcPr>
          <w:p w14:paraId="30123724" w14:textId="77777777" w:rsidR="00F970C9" w:rsidRPr="00EA5FA7" w:rsidRDefault="00F970C9" w:rsidP="00B62421">
            <w:pPr>
              <w:pStyle w:val="TAH"/>
              <w:rPr>
                <w:lang w:eastAsia="ja-JP"/>
              </w:rPr>
            </w:pPr>
            <w:r w:rsidRPr="00EA5FA7">
              <w:rPr>
                <w:lang w:eastAsia="ja-JP"/>
              </w:rPr>
              <w:t>Presence</w:t>
            </w:r>
          </w:p>
        </w:tc>
        <w:tc>
          <w:tcPr>
            <w:tcW w:w="881" w:type="dxa"/>
          </w:tcPr>
          <w:p w14:paraId="45DA29A8" w14:textId="77777777" w:rsidR="00F970C9" w:rsidRPr="00EA5FA7" w:rsidRDefault="00F970C9" w:rsidP="00B62421">
            <w:pPr>
              <w:pStyle w:val="TAH"/>
              <w:rPr>
                <w:lang w:eastAsia="ja-JP"/>
              </w:rPr>
            </w:pPr>
            <w:r w:rsidRPr="00EA5FA7">
              <w:rPr>
                <w:lang w:eastAsia="ja-JP"/>
              </w:rPr>
              <w:t>Range</w:t>
            </w:r>
          </w:p>
        </w:tc>
        <w:tc>
          <w:tcPr>
            <w:tcW w:w="2976" w:type="dxa"/>
          </w:tcPr>
          <w:p w14:paraId="5D7CFA1B" w14:textId="77777777" w:rsidR="00F970C9" w:rsidRPr="00EA5FA7" w:rsidRDefault="00F970C9" w:rsidP="00B62421">
            <w:pPr>
              <w:pStyle w:val="TAH"/>
              <w:rPr>
                <w:lang w:eastAsia="ja-JP"/>
              </w:rPr>
            </w:pPr>
            <w:r w:rsidRPr="00EA5FA7">
              <w:rPr>
                <w:lang w:eastAsia="ja-JP"/>
              </w:rPr>
              <w:t>IE type and reference</w:t>
            </w:r>
          </w:p>
        </w:tc>
        <w:tc>
          <w:tcPr>
            <w:tcW w:w="2374" w:type="dxa"/>
          </w:tcPr>
          <w:p w14:paraId="1E93C31D" w14:textId="77777777" w:rsidR="00F970C9" w:rsidRPr="00EA5FA7" w:rsidRDefault="00F970C9" w:rsidP="00B62421">
            <w:pPr>
              <w:pStyle w:val="TAH"/>
              <w:rPr>
                <w:lang w:eastAsia="ja-JP"/>
              </w:rPr>
            </w:pPr>
            <w:r w:rsidRPr="00EA5FA7">
              <w:rPr>
                <w:lang w:eastAsia="ja-JP"/>
              </w:rPr>
              <w:t>Semantics description</w:t>
            </w:r>
          </w:p>
        </w:tc>
      </w:tr>
      <w:tr w:rsidR="00F970C9" w:rsidRPr="00EA5FA7" w14:paraId="3718D142" w14:textId="77777777" w:rsidTr="003E269F">
        <w:tc>
          <w:tcPr>
            <w:tcW w:w="2011" w:type="dxa"/>
          </w:tcPr>
          <w:p w14:paraId="1154957C" w14:textId="77777777" w:rsidR="00F970C9" w:rsidRPr="00EA5FA7" w:rsidRDefault="00F970C9" w:rsidP="004503AD">
            <w:pPr>
              <w:pStyle w:val="TAL"/>
              <w:rPr>
                <w:lang w:eastAsia="ja-JP"/>
              </w:rPr>
            </w:pPr>
            <w:r w:rsidRPr="00EA5FA7">
              <w:rPr>
                <w:lang w:eastAsia="ja-JP"/>
              </w:rPr>
              <w:t>Paging DRX</w:t>
            </w:r>
          </w:p>
        </w:tc>
        <w:tc>
          <w:tcPr>
            <w:tcW w:w="1104" w:type="dxa"/>
          </w:tcPr>
          <w:p w14:paraId="74F770DD" w14:textId="77777777" w:rsidR="00F970C9" w:rsidRPr="00EA5FA7" w:rsidRDefault="00F970C9" w:rsidP="004503AD">
            <w:pPr>
              <w:pStyle w:val="TAL"/>
              <w:rPr>
                <w:lang w:eastAsia="ja-JP"/>
              </w:rPr>
            </w:pPr>
            <w:r w:rsidRPr="00EA5FA7">
              <w:rPr>
                <w:lang w:eastAsia="ja-JP"/>
              </w:rPr>
              <w:t>M</w:t>
            </w:r>
          </w:p>
        </w:tc>
        <w:tc>
          <w:tcPr>
            <w:tcW w:w="881" w:type="dxa"/>
          </w:tcPr>
          <w:p w14:paraId="53B1BEAD" w14:textId="77777777" w:rsidR="00F970C9" w:rsidRPr="00EA5FA7" w:rsidRDefault="00F970C9" w:rsidP="004503AD">
            <w:pPr>
              <w:pStyle w:val="TAL"/>
              <w:rPr>
                <w:lang w:eastAsia="ja-JP"/>
              </w:rPr>
            </w:pPr>
          </w:p>
        </w:tc>
        <w:tc>
          <w:tcPr>
            <w:tcW w:w="2976" w:type="dxa"/>
          </w:tcPr>
          <w:p w14:paraId="64ECDE5E" w14:textId="77777777" w:rsidR="00F970C9" w:rsidRPr="00EA5FA7" w:rsidRDefault="00F970C9" w:rsidP="004503AD">
            <w:pPr>
              <w:pStyle w:val="TAL"/>
              <w:rPr>
                <w:lang w:eastAsia="zh-CN"/>
              </w:rPr>
            </w:pPr>
            <w:r w:rsidRPr="00EA5FA7">
              <w:rPr>
                <w:rFonts w:cs="Arial"/>
                <w:szCs w:val="18"/>
                <w:lang w:eastAsia="ja-JP"/>
              </w:rPr>
              <w:t>ENUMERATED(32, 64, 128, 256, ...)</w:t>
            </w:r>
          </w:p>
        </w:tc>
        <w:tc>
          <w:tcPr>
            <w:tcW w:w="2374" w:type="dxa"/>
          </w:tcPr>
          <w:p w14:paraId="6E1BAF16" w14:textId="77777777" w:rsidR="00F970C9" w:rsidRPr="00EA5FA7" w:rsidRDefault="00F970C9" w:rsidP="004503AD">
            <w:pPr>
              <w:pStyle w:val="TAL"/>
              <w:rPr>
                <w:lang w:eastAsia="zh-CN"/>
              </w:rPr>
            </w:pPr>
            <w:r w:rsidRPr="00EA5FA7">
              <w:rPr>
                <w:lang w:eastAsia="zh-CN"/>
              </w:rPr>
              <w:t>Unit in radio frame.</w:t>
            </w:r>
          </w:p>
        </w:tc>
      </w:tr>
    </w:tbl>
    <w:p w14:paraId="4E20AAF7" w14:textId="77777777" w:rsidR="00F970C9" w:rsidRPr="00EA5FA7" w:rsidRDefault="00F970C9" w:rsidP="00F538E4">
      <w:pPr>
        <w:rPr>
          <w:lang w:eastAsia="zh-CN"/>
        </w:rPr>
      </w:pPr>
    </w:p>
    <w:p w14:paraId="564BA557" w14:textId="77777777" w:rsidR="00F970C9" w:rsidRPr="00EA5FA7" w:rsidRDefault="00F970C9" w:rsidP="00061CBE">
      <w:pPr>
        <w:pStyle w:val="Heading4"/>
      </w:pPr>
      <w:bookmarkStart w:id="7776" w:name="_Toc20955946"/>
      <w:bookmarkStart w:id="7777" w:name="_Toc29893064"/>
      <w:bookmarkStart w:id="7778" w:name="_Toc36557001"/>
      <w:bookmarkStart w:id="7779" w:name="_Toc45832449"/>
      <w:bookmarkStart w:id="7780" w:name="_Toc51763729"/>
      <w:bookmarkStart w:id="7781" w:name="_Toc64448898"/>
      <w:bookmarkStart w:id="7782" w:name="_Toc66289557"/>
      <w:bookmarkStart w:id="7783" w:name="_Toc74154670"/>
      <w:bookmarkStart w:id="7784" w:name="_Toc81383414"/>
      <w:bookmarkStart w:id="7785" w:name="_Toc88658047"/>
      <w:bookmarkStart w:id="7786" w:name="_Toc97910959"/>
      <w:bookmarkStart w:id="7787" w:name="_Toc99038719"/>
      <w:bookmarkStart w:id="7788" w:name="_Toc99730982"/>
      <w:bookmarkStart w:id="7789" w:name="_Toc105511113"/>
      <w:bookmarkStart w:id="7790" w:name="_Toc105927645"/>
      <w:bookmarkStart w:id="7791" w:name="_Toc106110185"/>
      <w:bookmarkStart w:id="7792" w:name="_Toc113835622"/>
      <w:r w:rsidRPr="00EA5FA7">
        <w:rPr>
          <w:lang w:eastAsia="zh-CN"/>
        </w:rPr>
        <w:t>9.3.1.41</w:t>
      </w:r>
      <w:r w:rsidRPr="00EA5FA7">
        <w:rPr>
          <w:lang w:eastAsia="zh-CN"/>
        </w:rPr>
        <w:tab/>
      </w:r>
      <w:r w:rsidRPr="00EA5FA7">
        <w:t>Paging Priority</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2F12CBC1" w14:textId="77777777" w:rsidR="00F970C9" w:rsidRPr="00EA5FA7" w:rsidRDefault="00F970C9" w:rsidP="00061CBE">
      <w:r w:rsidRPr="00EA5FA7">
        <w:rPr>
          <w:lang w:eastAsia="zh-CN"/>
        </w:rPr>
        <w:t xml:space="preserve">This IE </w:t>
      </w:r>
      <w:r w:rsidRPr="00EA5FA7">
        <w:t>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3058"/>
        <w:gridCol w:w="2410"/>
      </w:tblGrid>
      <w:tr w:rsidR="00F970C9" w:rsidRPr="00EA5FA7" w14:paraId="74AEEF6C" w14:textId="77777777" w:rsidTr="00F538E4">
        <w:tc>
          <w:tcPr>
            <w:tcW w:w="1908" w:type="dxa"/>
          </w:tcPr>
          <w:p w14:paraId="7F1F7A16" w14:textId="77777777" w:rsidR="00F970C9" w:rsidRPr="00EA5FA7" w:rsidRDefault="00F970C9" w:rsidP="00B62421">
            <w:pPr>
              <w:pStyle w:val="TAH"/>
              <w:rPr>
                <w:lang w:eastAsia="ja-JP"/>
              </w:rPr>
            </w:pPr>
            <w:r w:rsidRPr="00EA5FA7">
              <w:rPr>
                <w:lang w:eastAsia="ja-JP"/>
              </w:rPr>
              <w:t>IE/Group Name</w:t>
            </w:r>
          </w:p>
        </w:tc>
        <w:tc>
          <w:tcPr>
            <w:tcW w:w="1080" w:type="dxa"/>
          </w:tcPr>
          <w:p w14:paraId="759B8910" w14:textId="77777777" w:rsidR="00F970C9" w:rsidRPr="00EA5FA7" w:rsidRDefault="00F970C9" w:rsidP="00B62421">
            <w:pPr>
              <w:pStyle w:val="TAH"/>
              <w:rPr>
                <w:lang w:eastAsia="ja-JP"/>
              </w:rPr>
            </w:pPr>
            <w:r w:rsidRPr="00EA5FA7">
              <w:rPr>
                <w:lang w:eastAsia="ja-JP"/>
              </w:rPr>
              <w:t>Presence</w:t>
            </w:r>
          </w:p>
        </w:tc>
        <w:tc>
          <w:tcPr>
            <w:tcW w:w="900" w:type="dxa"/>
          </w:tcPr>
          <w:p w14:paraId="6AE61A61" w14:textId="77777777" w:rsidR="00F970C9" w:rsidRPr="00EA5FA7" w:rsidRDefault="00F970C9" w:rsidP="00B62421">
            <w:pPr>
              <w:pStyle w:val="TAH"/>
              <w:rPr>
                <w:lang w:eastAsia="ja-JP"/>
              </w:rPr>
            </w:pPr>
            <w:r w:rsidRPr="00EA5FA7">
              <w:rPr>
                <w:lang w:eastAsia="ja-JP"/>
              </w:rPr>
              <w:t>Range</w:t>
            </w:r>
          </w:p>
        </w:tc>
        <w:tc>
          <w:tcPr>
            <w:tcW w:w="3058" w:type="dxa"/>
          </w:tcPr>
          <w:p w14:paraId="188EE6EA" w14:textId="77777777" w:rsidR="00F970C9" w:rsidRPr="00EA5FA7" w:rsidRDefault="00F970C9" w:rsidP="00B62421">
            <w:pPr>
              <w:pStyle w:val="TAH"/>
              <w:rPr>
                <w:lang w:eastAsia="ja-JP"/>
              </w:rPr>
            </w:pPr>
            <w:r w:rsidRPr="00EA5FA7">
              <w:rPr>
                <w:lang w:eastAsia="ja-JP"/>
              </w:rPr>
              <w:t>IE type and reference</w:t>
            </w:r>
          </w:p>
        </w:tc>
        <w:tc>
          <w:tcPr>
            <w:tcW w:w="2410" w:type="dxa"/>
          </w:tcPr>
          <w:p w14:paraId="3D3D533C"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EF61E61" w14:textId="77777777" w:rsidTr="00F538E4">
        <w:tc>
          <w:tcPr>
            <w:tcW w:w="1908" w:type="dxa"/>
          </w:tcPr>
          <w:p w14:paraId="7623FF23" w14:textId="77777777" w:rsidR="00F970C9" w:rsidRPr="00EA5FA7" w:rsidRDefault="00F970C9" w:rsidP="00B62421">
            <w:pPr>
              <w:pStyle w:val="TAL"/>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5DFFDA20" w14:textId="77777777" w:rsidR="00F970C9" w:rsidRPr="00EA5FA7" w:rsidRDefault="00F970C9" w:rsidP="00B62421">
            <w:pPr>
              <w:pStyle w:val="TAL"/>
              <w:rPr>
                <w:lang w:eastAsia="ja-JP"/>
              </w:rPr>
            </w:pPr>
            <w:r w:rsidRPr="00EA5FA7">
              <w:rPr>
                <w:lang w:eastAsia="ja-JP"/>
              </w:rPr>
              <w:t>M</w:t>
            </w:r>
          </w:p>
        </w:tc>
        <w:tc>
          <w:tcPr>
            <w:tcW w:w="900" w:type="dxa"/>
          </w:tcPr>
          <w:p w14:paraId="3B5FD392" w14:textId="77777777" w:rsidR="00F970C9" w:rsidRPr="00EA5FA7" w:rsidRDefault="00F970C9" w:rsidP="00B62421">
            <w:pPr>
              <w:pStyle w:val="TAL"/>
              <w:rPr>
                <w:lang w:eastAsia="ja-JP"/>
              </w:rPr>
            </w:pPr>
          </w:p>
        </w:tc>
        <w:tc>
          <w:tcPr>
            <w:tcW w:w="3058" w:type="dxa"/>
          </w:tcPr>
          <w:p w14:paraId="664448A0" w14:textId="77777777" w:rsidR="00F970C9" w:rsidRPr="00EA5FA7" w:rsidRDefault="00F970C9" w:rsidP="00B62421">
            <w:pPr>
              <w:pStyle w:val="TAL"/>
              <w:rPr>
                <w:lang w:eastAsia="ja-JP"/>
              </w:rPr>
            </w:pPr>
            <w:r w:rsidRPr="00EA5FA7">
              <w:rPr>
                <w:lang w:eastAsia="zh-CN"/>
              </w:rPr>
              <w:t>ENUMERATED (PrioLevel1, PrioLevel2, PrioLevel3, PrioLevel4, PrioLevel5, PrioLevel6, PrioLevel7, PrioLevel8, ...)</w:t>
            </w:r>
          </w:p>
        </w:tc>
        <w:tc>
          <w:tcPr>
            <w:tcW w:w="2410" w:type="dxa"/>
          </w:tcPr>
          <w:p w14:paraId="64A311FE" w14:textId="77777777" w:rsidR="00F970C9" w:rsidRPr="00EA5FA7" w:rsidRDefault="00F970C9" w:rsidP="00B62421">
            <w:pPr>
              <w:pStyle w:val="TAL"/>
              <w:rPr>
                <w:lang w:eastAsia="ja-JP"/>
              </w:rPr>
            </w:pPr>
            <w:r w:rsidRPr="00EA5FA7">
              <w:rPr>
                <w:lang w:eastAsia="ja-JP"/>
              </w:rPr>
              <w:t>Lower value codepoint indicates higher priority.</w:t>
            </w:r>
          </w:p>
        </w:tc>
      </w:tr>
    </w:tbl>
    <w:p w14:paraId="22F858AA" w14:textId="77777777" w:rsidR="00F970C9" w:rsidRPr="00EA5FA7" w:rsidRDefault="00F970C9" w:rsidP="00F538E4">
      <w:pPr>
        <w:rPr>
          <w:lang w:eastAsia="zh-CN"/>
        </w:rPr>
      </w:pPr>
    </w:p>
    <w:p w14:paraId="2C6E3B0A" w14:textId="77777777" w:rsidR="00F970C9" w:rsidRPr="00EA5FA7" w:rsidRDefault="00F970C9" w:rsidP="00061CBE">
      <w:pPr>
        <w:pStyle w:val="Heading4"/>
        <w:rPr>
          <w:lang w:eastAsia="zh-CN"/>
        </w:rPr>
      </w:pPr>
      <w:bookmarkStart w:id="7793" w:name="_Toc20955947"/>
      <w:bookmarkStart w:id="7794" w:name="_Toc29893065"/>
      <w:bookmarkStart w:id="7795" w:name="_Toc36557002"/>
      <w:bookmarkStart w:id="7796" w:name="_Toc45832450"/>
      <w:bookmarkStart w:id="7797" w:name="_Toc51763730"/>
      <w:bookmarkStart w:id="7798" w:name="_Toc64448899"/>
      <w:bookmarkStart w:id="7799" w:name="_Toc66289558"/>
      <w:bookmarkStart w:id="7800" w:name="_Toc74154671"/>
      <w:bookmarkStart w:id="7801" w:name="_Toc81383415"/>
      <w:bookmarkStart w:id="7802" w:name="_Toc88658048"/>
      <w:bookmarkStart w:id="7803" w:name="_Toc97910960"/>
      <w:bookmarkStart w:id="7804" w:name="_Toc99038720"/>
      <w:bookmarkStart w:id="7805" w:name="_Toc99730983"/>
      <w:bookmarkStart w:id="7806" w:name="_Toc105511114"/>
      <w:bookmarkStart w:id="7807" w:name="_Toc105927646"/>
      <w:bookmarkStart w:id="7808" w:name="_Toc106110186"/>
      <w:bookmarkStart w:id="7809" w:name="_Toc113835623"/>
      <w:r w:rsidRPr="00EA5FA7">
        <w:rPr>
          <w:lang w:eastAsia="zh-CN"/>
        </w:rPr>
        <w:t>9.3.1.42</w:t>
      </w:r>
      <w:r w:rsidRPr="00EA5FA7">
        <w:rPr>
          <w:lang w:eastAsia="zh-CN"/>
        </w:rPr>
        <w:tab/>
        <w:t>gNB-CU System Information</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1BDBBAD6" w14:textId="77777777" w:rsidR="00F970C9" w:rsidRPr="00EA5FA7" w:rsidRDefault="00F970C9" w:rsidP="00F538E4">
      <w:pPr>
        <w:rPr>
          <w:lang w:eastAsia="zh-CN"/>
        </w:rPr>
      </w:pPr>
      <w:r w:rsidRPr="00EA5FA7">
        <w:rPr>
          <w:lang w:eastAsia="zh-CN"/>
        </w:rPr>
        <w:t>This IE contains the system information encoded by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1134"/>
        <w:gridCol w:w="1134"/>
        <w:gridCol w:w="2552"/>
        <w:gridCol w:w="1275"/>
        <w:gridCol w:w="1134"/>
      </w:tblGrid>
      <w:tr w:rsidR="009A6DCE" w:rsidRPr="00EA5FA7" w14:paraId="6E8E737E" w14:textId="77777777" w:rsidTr="00887D78">
        <w:tc>
          <w:tcPr>
            <w:tcW w:w="2209" w:type="dxa"/>
          </w:tcPr>
          <w:p w14:paraId="579B732A" w14:textId="77777777" w:rsidR="009A6DCE" w:rsidRPr="00EA5FA7" w:rsidRDefault="009A6DCE" w:rsidP="00B62421">
            <w:pPr>
              <w:pStyle w:val="TAH"/>
              <w:rPr>
                <w:lang w:eastAsia="ja-JP"/>
              </w:rPr>
            </w:pPr>
            <w:r w:rsidRPr="00EA5FA7">
              <w:rPr>
                <w:lang w:eastAsia="ja-JP"/>
              </w:rPr>
              <w:t>IE/Group Name</w:t>
            </w:r>
          </w:p>
        </w:tc>
        <w:tc>
          <w:tcPr>
            <w:tcW w:w="992" w:type="dxa"/>
          </w:tcPr>
          <w:p w14:paraId="019E00C8" w14:textId="77777777" w:rsidR="009A6DCE" w:rsidRPr="00EA5FA7" w:rsidRDefault="009A6DCE" w:rsidP="00B62421">
            <w:pPr>
              <w:pStyle w:val="TAH"/>
              <w:rPr>
                <w:lang w:eastAsia="ja-JP"/>
              </w:rPr>
            </w:pPr>
            <w:r w:rsidRPr="00EA5FA7">
              <w:rPr>
                <w:lang w:eastAsia="ja-JP"/>
              </w:rPr>
              <w:t>Presence</w:t>
            </w:r>
          </w:p>
        </w:tc>
        <w:tc>
          <w:tcPr>
            <w:tcW w:w="1134" w:type="dxa"/>
          </w:tcPr>
          <w:p w14:paraId="2590A910" w14:textId="77777777" w:rsidR="009A6DCE" w:rsidRPr="00EA5FA7" w:rsidRDefault="009A6DCE" w:rsidP="00B62421">
            <w:pPr>
              <w:pStyle w:val="TAH"/>
              <w:rPr>
                <w:lang w:eastAsia="ja-JP"/>
              </w:rPr>
            </w:pPr>
            <w:r w:rsidRPr="00EA5FA7">
              <w:rPr>
                <w:lang w:eastAsia="ja-JP"/>
              </w:rPr>
              <w:t>Range</w:t>
            </w:r>
          </w:p>
        </w:tc>
        <w:tc>
          <w:tcPr>
            <w:tcW w:w="1134" w:type="dxa"/>
          </w:tcPr>
          <w:p w14:paraId="39B28B54" w14:textId="77777777" w:rsidR="009A6DCE" w:rsidRPr="00EA5FA7" w:rsidRDefault="009A6DCE" w:rsidP="00B62421">
            <w:pPr>
              <w:pStyle w:val="TAH"/>
              <w:rPr>
                <w:lang w:eastAsia="ja-JP"/>
              </w:rPr>
            </w:pPr>
            <w:r w:rsidRPr="00EA5FA7">
              <w:rPr>
                <w:lang w:eastAsia="ja-JP"/>
              </w:rPr>
              <w:t>IE type and reference</w:t>
            </w:r>
          </w:p>
        </w:tc>
        <w:tc>
          <w:tcPr>
            <w:tcW w:w="2552" w:type="dxa"/>
          </w:tcPr>
          <w:p w14:paraId="1197E38E" w14:textId="77777777" w:rsidR="009A6DCE" w:rsidRPr="00EA5FA7" w:rsidRDefault="009A6DCE" w:rsidP="00B62421">
            <w:pPr>
              <w:pStyle w:val="TAH"/>
              <w:rPr>
                <w:lang w:eastAsia="ja-JP"/>
              </w:rPr>
            </w:pPr>
            <w:r w:rsidRPr="00EA5FA7">
              <w:rPr>
                <w:lang w:eastAsia="ja-JP"/>
              </w:rPr>
              <w:t>Semantics description</w:t>
            </w:r>
          </w:p>
        </w:tc>
        <w:tc>
          <w:tcPr>
            <w:tcW w:w="1275" w:type="dxa"/>
          </w:tcPr>
          <w:p w14:paraId="0B018C11" w14:textId="77777777" w:rsidR="009A6DCE" w:rsidRPr="00EA5FA7" w:rsidRDefault="009A6DCE" w:rsidP="00B62421">
            <w:pPr>
              <w:pStyle w:val="TAH"/>
              <w:rPr>
                <w:lang w:eastAsia="ja-JP"/>
              </w:rPr>
            </w:pPr>
            <w:r w:rsidRPr="00EA5FA7">
              <w:rPr>
                <w:lang w:eastAsia="ja-JP"/>
              </w:rPr>
              <w:t>Criticality</w:t>
            </w:r>
          </w:p>
        </w:tc>
        <w:tc>
          <w:tcPr>
            <w:tcW w:w="1134" w:type="dxa"/>
          </w:tcPr>
          <w:p w14:paraId="5567149B" w14:textId="77777777" w:rsidR="009A6DCE" w:rsidRPr="00EA5FA7" w:rsidRDefault="009A6DCE" w:rsidP="00B62421">
            <w:pPr>
              <w:pStyle w:val="TAH"/>
              <w:rPr>
                <w:lang w:eastAsia="ja-JP"/>
              </w:rPr>
            </w:pPr>
            <w:r w:rsidRPr="00EA5FA7">
              <w:rPr>
                <w:lang w:eastAsia="ja-JP"/>
              </w:rPr>
              <w:t>Assigned Criticality</w:t>
            </w:r>
          </w:p>
        </w:tc>
      </w:tr>
      <w:tr w:rsidR="009A6DCE" w:rsidRPr="00EA5FA7" w:rsidDel="003E731D" w14:paraId="13F0576D" w14:textId="77777777" w:rsidTr="00887D78">
        <w:tc>
          <w:tcPr>
            <w:tcW w:w="2209" w:type="dxa"/>
          </w:tcPr>
          <w:p w14:paraId="69F1AC45" w14:textId="77777777" w:rsidR="009A6DCE" w:rsidRPr="00B62421" w:rsidDel="003E731D" w:rsidRDefault="009A6DCE" w:rsidP="00B62421">
            <w:pPr>
              <w:pStyle w:val="TAL"/>
              <w:rPr>
                <w:b/>
                <w:bCs/>
              </w:rPr>
            </w:pPr>
            <w:r w:rsidRPr="00B62421">
              <w:rPr>
                <w:b/>
                <w:bCs/>
              </w:rPr>
              <w:t>SIB type to Be Updated List</w:t>
            </w:r>
          </w:p>
        </w:tc>
        <w:tc>
          <w:tcPr>
            <w:tcW w:w="992" w:type="dxa"/>
          </w:tcPr>
          <w:p w14:paraId="776ACAE0" w14:textId="77777777" w:rsidR="009A6DCE" w:rsidRPr="00EA5FA7" w:rsidDel="003E731D" w:rsidRDefault="009A6DCE" w:rsidP="00B62421">
            <w:pPr>
              <w:pStyle w:val="TAL"/>
            </w:pPr>
          </w:p>
        </w:tc>
        <w:tc>
          <w:tcPr>
            <w:tcW w:w="1134" w:type="dxa"/>
          </w:tcPr>
          <w:p w14:paraId="56F5DE39" w14:textId="77777777" w:rsidR="009A6DCE" w:rsidRPr="00EA5FA7" w:rsidRDefault="009A6DCE" w:rsidP="00B62421">
            <w:pPr>
              <w:pStyle w:val="TAL"/>
              <w:rPr>
                <w:i/>
                <w:lang w:eastAsia="ja-JP"/>
              </w:rPr>
            </w:pPr>
            <w:r w:rsidRPr="00EA5FA7">
              <w:rPr>
                <w:i/>
                <w:lang w:eastAsia="ja-JP"/>
              </w:rPr>
              <w:t>1</w:t>
            </w:r>
          </w:p>
        </w:tc>
        <w:tc>
          <w:tcPr>
            <w:tcW w:w="1134" w:type="dxa"/>
          </w:tcPr>
          <w:p w14:paraId="315B0B72" w14:textId="77777777" w:rsidR="009A6DCE" w:rsidRPr="00EA5FA7" w:rsidDel="003E731D" w:rsidRDefault="009A6DCE" w:rsidP="00B62421">
            <w:pPr>
              <w:pStyle w:val="TAL"/>
              <w:rPr>
                <w:rFonts w:eastAsia="Yu Mincho"/>
                <w:lang w:eastAsia="ja-JP"/>
              </w:rPr>
            </w:pPr>
          </w:p>
        </w:tc>
        <w:tc>
          <w:tcPr>
            <w:tcW w:w="2552" w:type="dxa"/>
          </w:tcPr>
          <w:p w14:paraId="0CD2ECFC" w14:textId="77777777" w:rsidR="009A6DCE" w:rsidRPr="00EA5FA7" w:rsidDel="003E731D" w:rsidRDefault="009A6DCE" w:rsidP="00B62421">
            <w:pPr>
              <w:pStyle w:val="TAL"/>
            </w:pPr>
          </w:p>
        </w:tc>
        <w:tc>
          <w:tcPr>
            <w:tcW w:w="1275" w:type="dxa"/>
          </w:tcPr>
          <w:p w14:paraId="12DA277D" w14:textId="77777777" w:rsidR="009A6DCE" w:rsidRPr="00EA5FA7" w:rsidDel="003E731D" w:rsidRDefault="009A6DCE" w:rsidP="00887D78">
            <w:pPr>
              <w:pStyle w:val="TAC"/>
            </w:pPr>
          </w:p>
        </w:tc>
        <w:tc>
          <w:tcPr>
            <w:tcW w:w="1134" w:type="dxa"/>
          </w:tcPr>
          <w:p w14:paraId="562992C4" w14:textId="77777777" w:rsidR="009A6DCE" w:rsidRPr="00EA5FA7" w:rsidDel="003E731D" w:rsidRDefault="009A6DCE" w:rsidP="00887D78">
            <w:pPr>
              <w:pStyle w:val="TAC"/>
            </w:pPr>
          </w:p>
        </w:tc>
      </w:tr>
      <w:tr w:rsidR="009A6DCE" w:rsidRPr="00EA5FA7" w14:paraId="373D5F5A" w14:textId="77777777" w:rsidTr="00887D78">
        <w:tc>
          <w:tcPr>
            <w:tcW w:w="2209" w:type="dxa"/>
          </w:tcPr>
          <w:p w14:paraId="0656AB7F" w14:textId="77777777" w:rsidR="009A6DCE" w:rsidRPr="00B62421" w:rsidRDefault="009A6DCE" w:rsidP="00B62421">
            <w:pPr>
              <w:pStyle w:val="TAL"/>
              <w:ind w:left="102"/>
              <w:rPr>
                <w:b/>
                <w:bCs/>
              </w:rPr>
            </w:pPr>
            <w:r w:rsidRPr="00B62421">
              <w:rPr>
                <w:rFonts w:eastAsia="Yu Mincho"/>
                <w:b/>
                <w:bCs/>
              </w:rPr>
              <w:t>&gt;SIB type to Be Updated Item IEs</w:t>
            </w:r>
          </w:p>
        </w:tc>
        <w:tc>
          <w:tcPr>
            <w:tcW w:w="992" w:type="dxa"/>
          </w:tcPr>
          <w:p w14:paraId="45FDD1C5" w14:textId="77777777" w:rsidR="009A6DCE" w:rsidRPr="00EA5FA7" w:rsidRDefault="009A6DCE" w:rsidP="00B62421">
            <w:pPr>
              <w:pStyle w:val="TAL"/>
            </w:pPr>
          </w:p>
        </w:tc>
        <w:tc>
          <w:tcPr>
            <w:tcW w:w="1134" w:type="dxa"/>
          </w:tcPr>
          <w:p w14:paraId="356559F8" w14:textId="77777777" w:rsidR="009A6DCE" w:rsidRPr="00EA5FA7" w:rsidRDefault="009A6DCE" w:rsidP="00B62421">
            <w:pPr>
              <w:pStyle w:val="TAL"/>
              <w:rPr>
                <w:i/>
                <w:lang w:eastAsia="ja-JP"/>
              </w:rPr>
            </w:pPr>
            <w:r w:rsidRPr="00EA5FA7">
              <w:rPr>
                <w:i/>
              </w:rPr>
              <w:t>1... &lt;maxnoofSIBTypes&gt;</w:t>
            </w:r>
          </w:p>
        </w:tc>
        <w:tc>
          <w:tcPr>
            <w:tcW w:w="1134" w:type="dxa"/>
          </w:tcPr>
          <w:p w14:paraId="0C394C0C" w14:textId="77777777" w:rsidR="009A6DCE" w:rsidRPr="00EA5FA7" w:rsidRDefault="009A6DCE" w:rsidP="00B62421">
            <w:pPr>
              <w:pStyle w:val="TAL"/>
              <w:rPr>
                <w:rFonts w:eastAsia="Yu Mincho"/>
                <w:lang w:eastAsia="ja-JP"/>
              </w:rPr>
            </w:pPr>
          </w:p>
        </w:tc>
        <w:tc>
          <w:tcPr>
            <w:tcW w:w="2552" w:type="dxa"/>
          </w:tcPr>
          <w:p w14:paraId="0D2730BE" w14:textId="77777777" w:rsidR="009A6DCE" w:rsidRPr="00EA5FA7" w:rsidRDefault="009A6DCE" w:rsidP="00B62421">
            <w:pPr>
              <w:pStyle w:val="TAL"/>
            </w:pPr>
          </w:p>
        </w:tc>
        <w:tc>
          <w:tcPr>
            <w:tcW w:w="1275" w:type="dxa"/>
          </w:tcPr>
          <w:p w14:paraId="3385AE55" w14:textId="77777777" w:rsidR="009A6DCE" w:rsidRPr="00EA5FA7" w:rsidRDefault="009A6DCE" w:rsidP="00887D78">
            <w:pPr>
              <w:pStyle w:val="TAC"/>
            </w:pPr>
          </w:p>
        </w:tc>
        <w:tc>
          <w:tcPr>
            <w:tcW w:w="1134" w:type="dxa"/>
          </w:tcPr>
          <w:p w14:paraId="2A7DCD65" w14:textId="77777777" w:rsidR="009A6DCE" w:rsidRPr="00EA5FA7" w:rsidRDefault="009A6DCE" w:rsidP="00887D78">
            <w:pPr>
              <w:pStyle w:val="TAC"/>
            </w:pPr>
          </w:p>
        </w:tc>
      </w:tr>
      <w:tr w:rsidR="009A6DCE" w:rsidRPr="00EA5FA7" w14:paraId="0C478E95" w14:textId="77777777" w:rsidTr="00887D78">
        <w:tc>
          <w:tcPr>
            <w:tcW w:w="2209" w:type="dxa"/>
          </w:tcPr>
          <w:p w14:paraId="487FDA5C" w14:textId="77777777" w:rsidR="009A6DCE" w:rsidRPr="00EA5FA7" w:rsidRDefault="009A6DCE" w:rsidP="00B62421">
            <w:pPr>
              <w:pStyle w:val="TAL"/>
              <w:ind w:left="198"/>
              <w:rPr>
                <w:rFonts w:eastAsia="Batang"/>
                <w:lang w:eastAsia="ja-JP"/>
              </w:rPr>
            </w:pPr>
            <w:r w:rsidRPr="00EA5FA7">
              <w:rPr>
                <w:rFonts w:eastAsia="Batang"/>
                <w:lang w:eastAsia="ja-JP"/>
              </w:rPr>
              <w:t>&gt;&gt;SIB type</w:t>
            </w:r>
          </w:p>
        </w:tc>
        <w:tc>
          <w:tcPr>
            <w:tcW w:w="992" w:type="dxa"/>
          </w:tcPr>
          <w:p w14:paraId="6BE8CD04" w14:textId="77777777" w:rsidR="009A6DCE" w:rsidRPr="00EA5FA7" w:rsidRDefault="009A6DCE" w:rsidP="00B62421">
            <w:pPr>
              <w:pStyle w:val="TAL"/>
            </w:pPr>
            <w:r w:rsidRPr="00EA5FA7">
              <w:t>M</w:t>
            </w:r>
          </w:p>
        </w:tc>
        <w:tc>
          <w:tcPr>
            <w:tcW w:w="1134" w:type="dxa"/>
          </w:tcPr>
          <w:p w14:paraId="5D0E0B3C" w14:textId="77777777" w:rsidR="009A6DCE" w:rsidRPr="00EA5FA7" w:rsidRDefault="009A6DCE" w:rsidP="00B62421">
            <w:pPr>
              <w:pStyle w:val="TAL"/>
              <w:rPr>
                <w:lang w:eastAsia="ja-JP"/>
              </w:rPr>
            </w:pPr>
          </w:p>
        </w:tc>
        <w:tc>
          <w:tcPr>
            <w:tcW w:w="1134" w:type="dxa"/>
          </w:tcPr>
          <w:p w14:paraId="7ED1F581" w14:textId="77777777" w:rsidR="009A6DCE" w:rsidRPr="00EA5FA7" w:rsidRDefault="009A6DCE" w:rsidP="00B62421">
            <w:pPr>
              <w:pStyle w:val="TAL"/>
              <w:rPr>
                <w:rFonts w:eastAsia="Yu Mincho"/>
                <w:lang w:eastAsia="ja-JP"/>
              </w:rPr>
            </w:pPr>
            <w:r w:rsidRPr="00EA5FA7">
              <w:rPr>
                <w:rFonts w:eastAsia="Yu Mincho"/>
                <w:lang w:eastAsia="ja-JP"/>
              </w:rPr>
              <w:t>INTEGER (2..32, ...)</w:t>
            </w:r>
          </w:p>
        </w:tc>
        <w:tc>
          <w:tcPr>
            <w:tcW w:w="2552" w:type="dxa"/>
          </w:tcPr>
          <w:p w14:paraId="57C4479A" w14:textId="0331851A" w:rsidR="009A6DCE" w:rsidRPr="00EA5FA7" w:rsidRDefault="009A6DCE" w:rsidP="00B62421">
            <w:pPr>
              <w:pStyle w:val="TAL"/>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275" w:type="dxa"/>
          </w:tcPr>
          <w:p w14:paraId="1FFBD4F6" w14:textId="77777777" w:rsidR="009A6DCE" w:rsidRPr="00EA5FA7" w:rsidRDefault="009A6DCE" w:rsidP="00887D78">
            <w:pPr>
              <w:pStyle w:val="TAC"/>
            </w:pPr>
          </w:p>
        </w:tc>
        <w:tc>
          <w:tcPr>
            <w:tcW w:w="1134" w:type="dxa"/>
          </w:tcPr>
          <w:p w14:paraId="1B259811" w14:textId="77777777" w:rsidR="009A6DCE" w:rsidRPr="00EA5FA7" w:rsidRDefault="009A6DCE" w:rsidP="00887D78">
            <w:pPr>
              <w:pStyle w:val="TAC"/>
            </w:pPr>
          </w:p>
        </w:tc>
      </w:tr>
      <w:tr w:rsidR="009A6DCE" w:rsidRPr="00EA5FA7" w14:paraId="650E7A75" w14:textId="77777777" w:rsidTr="00887D78">
        <w:tc>
          <w:tcPr>
            <w:tcW w:w="2209" w:type="dxa"/>
          </w:tcPr>
          <w:p w14:paraId="3035ABC4" w14:textId="77777777" w:rsidR="009A6DCE" w:rsidRPr="00EA5FA7" w:rsidRDefault="009A6DCE" w:rsidP="00B62421">
            <w:pPr>
              <w:pStyle w:val="TAL"/>
              <w:ind w:left="198"/>
              <w:rPr>
                <w:rFonts w:eastAsia="Batang"/>
                <w:lang w:eastAsia="ja-JP"/>
              </w:rPr>
            </w:pPr>
            <w:r w:rsidRPr="00EA5FA7">
              <w:rPr>
                <w:rFonts w:eastAsia="Batang"/>
                <w:lang w:eastAsia="ja-JP"/>
              </w:rPr>
              <w:t>&gt;&gt;SIB message</w:t>
            </w:r>
          </w:p>
        </w:tc>
        <w:tc>
          <w:tcPr>
            <w:tcW w:w="992" w:type="dxa"/>
          </w:tcPr>
          <w:p w14:paraId="160B5C8A" w14:textId="77777777" w:rsidR="009A6DCE" w:rsidRPr="00EA5FA7" w:rsidRDefault="009A6DCE" w:rsidP="00B62421">
            <w:pPr>
              <w:pStyle w:val="TAL"/>
            </w:pPr>
            <w:r w:rsidRPr="00EA5FA7">
              <w:t>M</w:t>
            </w:r>
          </w:p>
        </w:tc>
        <w:tc>
          <w:tcPr>
            <w:tcW w:w="1134" w:type="dxa"/>
          </w:tcPr>
          <w:p w14:paraId="4CE9E7E8" w14:textId="77777777" w:rsidR="009A6DCE" w:rsidRPr="00EA5FA7" w:rsidRDefault="009A6DCE" w:rsidP="00B62421">
            <w:pPr>
              <w:pStyle w:val="TAL"/>
              <w:rPr>
                <w:lang w:eastAsia="ja-JP"/>
              </w:rPr>
            </w:pPr>
          </w:p>
        </w:tc>
        <w:tc>
          <w:tcPr>
            <w:tcW w:w="1134" w:type="dxa"/>
          </w:tcPr>
          <w:p w14:paraId="44729DF3" w14:textId="77777777" w:rsidR="009A6DCE" w:rsidRPr="00EA5FA7" w:rsidRDefault="009A6DCE" w:rsidP="00B62421">
            <w:pPr>
              <w:pStyle w:val="TAL"/>
              <w:rPr>
                <w:rFonts w:eastAsia="Yu Mincho"/>
                <w:lang w:eastAsia="ja-JP"/>
              </w:rPr>
            </w:pPr>
            <w:r w:rsidRPr="00EA5FA7">
              <w:t>OCTET STRING</w:t>
            </w:r>
          </w:p>
        </w:tc>
        <w:tc>
          <w:tcPr>
            <w:tcW w:w="2552" w:type="dxa"/>
          </w:tcPr>
          <w:p w14:paraId="7C2257FA" w14:textId="77777777" w:rsidR="009A6DCE" w:rsidRPr="00EA5FA7" w:rsidRDefault="009A6DCE" w:rsidP="00B62421">
            <w:pPr>
              <w:pStyle w:val="TAL"/>
            </w:pPr>
            <w:r w:rsidRPr="00EA5FA7">
              <w:t xml:space="preserve">SIB as defined </w:t>
            </w:r>
            <w:r w:rsidR="00E313BD">
              <w:t xml:space="preserve">in subclause 6.3.1 </w:t>
            </w:r>
            <w:r w:rsidRPr="00EA5FA7">
              <w:t>in TS 38.331 [8].</w:t>
            </w:r>
          </w:p>
        </w:tc>
        <w:tc>
          <w:tcPr>
            <w:tcW w:w="1275" w:type="dxa"/>
          </w:tcPr>
          <w:p w14:paraId="4C9616D1" w14:textId="77777777" w:rsidR="009A6DCE" w:rsidRPr="00EA5FA7" w:rsidRDefault="009A6DCE" w:rsidP="00887D78">
            <w:pPr>
              <w:pStyle w:val="TAC"/>
            </w:pPr>
          </w:p>
        </w:tc>
        <w:tc>
          <w:tcPr>
            <w:tcW w:w="1134" w:type="dxa"/>
          </w:tcPr>
          <w:p w14:paraId="34F639A7" w14:textId="77777777" w:rsidR="009A6DCE" w:rsidRPr="00EA5FA7" w:rsidRDefault="009A6DCE" w:rsidP="00887D78">
            <w:pPr>
              <w:pStyle w:val="TAC"/>
            </w:pPr>
          </w:p>
        </w:tc>
      </w:tr>
      <w:tr w:rsidR="009A6DCE" w:rsidRPr="00EA5FA7" w14:paraId="278E6E2B" w14:textId="77777777" w:rsidTr="00887D78">
        <w:tc>
          <w:tcPr>
            <w:tcW w:w="2209"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62421">
            <w:pPr>
              <w:pStyle w:val="TAL"/>
              <w:ind w:left="198"/>
              <w:rPr>
                <w:rFonts w:eastAsia="Batang"/>
                <w:lang w:eastAsia="ja-JP"/>
              </w:rPr>
            </w:pPr>
            <w:r w:rsidRPr="00EA5FA7">
              <w:rPr>
                <w:rFonts w:eastAsia="Batang"/>
                <w:lang w:eastAsia="ja-JP"/>
              </w:rPr>
              <w:t>&gt;&gt;Value Tag</w:t>
            </w:r>
          </w:p>
        </w:tc>
        <w:tc>
          <w:tcPr>
            <w:tcW w:w="992"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62421">
            <w:pPr>
              <w:pStyle w:val="TAL"/>
            </w:pPr>
            <w:r w:rsidRPr="00EA5FA7">
              <w:t>M</w:t>
            </w:r>
          </w:p>
        </w:tc>
        <w:tc>
          <w:tcPr>
            <w:tcW w:w="1134"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62421">
            <w:pPr>
              <w:pStyle w:val="TAL"/>
            </w:pPr>
            <w:r w:rsidRPr="00EA5FA7">
              <w:t>INTEGER (0..31, ...)</w:t>
            </w:r>
          </w:p>
        </w:tc>
        <w:tc>
          <w:tcPr>
            <w:tcW w:w="2552"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62421">
            <w:pPr>
              <w:pStyle w:val="TAL"/>
            </w:pPr>
          </w:p>
        </w:tc>
        <w:tc>
          <w:tcPr>
            <w:tcW w:w="1275" w:type="dxa"/>
            <w:tcBorders>
              <w:top w:val="single" w:sz="4" w:space="0" w:color="auto"/>
              <w:left w:val="single" w:sz="4" w:space="0" w:color="auto"/>
              <w:bottom w:val="single" w:sz="4" w:space="0" w:color="auto"/>
              <w:right w:val="single" w:sz="4" w:space="0" w:color="auto"/>
            </w:tcBorders>
          </w:tcPr>
          <w:p w14:paraId="18004A2F" w14:textId="77777777" w:rsidR="009A6DCE" w:rsidRPr="00EA5FA7" w:rsidRDefault="009A6DCE" w:rsidP="00887D78">
            <w:pPr>
              <w:pStyle w:val="TAC"/>
            </w:pPr>
          </w:p>
        </w:tc>
        <w:tc>
          <w:tcPr>
            <w:tcW w:w="1134"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887D78">
            <w:pPr>
              <w:pStyle w:val="TAC"/>
            </w:pPr>
          </w:p>
        </w:tc>
      </w:tr>
      <w:tr w:rsidR="009A6DCE" w:rsidRPr="00EA5FA7" w14:paraId="74E8488A" w14:textId="77777777" w:rsidTr="009A6DCE">
        <w:tc>
          <w:tcPr>
            <w:tcW w:w="2209"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62421">
            <w:pPr>
              <w:pStyle w:val="TAL"/>
              <w:ind w:left="198"/>
              <w:rPr>
                <w:rFonts w:eastAsia="Batang"/>
                <w:lang w:eastAsia="ja-JP"/>
              </w:rPr>
            </w:pPr>
            <w:r w:rsidRPr="00EA5FA7">
              <w:rPr>
                <w:rFonts w:eastAsia="Batang"/>
                <w:lang w:eastAsia="ja-JP"/>
              </w:rPr>
              <w:t>&gt;&gt;areaScope</w:t>
            </w:r>
          </w:p>
        </w:tc>
        <w:tc>
          <w:tcPr>
            <w:tcW w:w="992"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62421">
            <w:pPr>
              <w:pStyle w:val="TAL"/>
            </w:pPr>
            <w:r w:rsidRPr="00EA5FA7">
              <w:t>O</w:t>
            </w:r>
          </w:p>
        </w:tc>
        <w:tc>
          <w:tcPr>
            <w:tcW w:w="1134"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62421">
            <w:pPr>
              <w:pStyle w:val="TAL"/>
            </w:pPr>
            <w:r w:rsidRPr="00EA5FA7">
              <w:t>ENUMERATED (true, …)</w:t>
            </w:r>
          </w:p>
        </w:tc>
        <w:tc>
          <w:tcPr>
            <w:tcW w:w="2552"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62421">
            <w:pPr>
              <w:pStyle w:val="TAL"/>
            </w:pPr>
            <w:r w:rsidRPr="00EA5FA7">
              <w:t>Indicates that a SIB is area specific. If the field is not present, the SIB is cell specific.</w:t>
            </w:r>
          </w:p>
        </w:tc>
        <w:tc>
          <w:tcPr>
            <w:tcW w:w="1275"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9A6DCE">
            <w:pPr>
              <w:pStyle w:val="TAC"/>
            </w:pPr>
            <w:r w:rsidRPr="00EA5FA7">
              <w:rPr>
                <w:noProof/>
              </w:rPr>
              <w:t xml:space="preserve">YES </w:t>
            </w:r>
          </w:p>
        </w:tc>
        <w:tc>
          <w:tcPr>
            <w:tcW w:w="1134"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9A6DCE">
            <w:pPr>
              <w:pStyle w:val="TAC"/>
            </w:pPr>
            <w:r w:rsidRPr="00EA5FA7">
              <w:rPr>
                <w:noProof/>
              </w:rPr>
              <w:t>ignore</w:t>
            </w:r>
          </w:p>
        </w:tc>
      </w:tr>
      <w:tr w:rsidR="009A6DCE" w:rsidRPr="00EA5FA7" w14:paraId="41C7504C" w14:textId="77777777" w:rsidTr="009A6DCE">
        <w:tc>
          <w:tcPr>
            <w:tcW w:w="2209"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4503AD">
            <w:pPr>
              <w:pStyle w:val="TAL"/>
              <w:rPr>
                <w:rFonts w:eastAsia="Batang"/>
                <w:lang w:eastAsia="ja-JP"/>
              </w:rPr>
            </w:pPr>
            <w:r w:rsidRPr="00EA5FA7">
              <w:rPr>
                <w:noProof/>
              </w:rPr>
              <w:t>SystemInformationAreaID</w:t>
            </w:r>
          </w:p>
        </w:tc>
        <w:tc>
          <w:tcPr>
            <w:tcW w:w="992"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62421">
            <w:pPr>
              <w:pStyle w:val="TAL"/>
            </w:pPr>
            <w:r w:rsidRPr="00EA5FA7">
              <w:rPr>
                <w:bCs/>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62421">
            <w:pPr>
              <w:pStyle w:val="TAL"/>
            </w:pPr>
            <w:r w:rsidRPr="00EA5FA7">
              <w:t>BIT STRING (SIZE (24))</w:t>
            </w:r>
          </w:p>
        </w:tc>
        <w:tc>
          <w:tcPr>
            <w:tcW w:w="2552"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62421">
            <w:pPr>
              <w:pStyle w:val="TAL"/>
            </w:pPr>
            <w:r w:rsidRPr="00EA5FA7">
              <w:t>Indicates the system information area that the cell belongs to, if any.</w:t>
            </w:r>
          </w:p>
        </w:tc>
        <w:tc>
          <w:tcPr>
            <w:tcW w:w="1275"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9A6DCE">
            <w:pPr>
              <w:pStyle w:val="TAC"/>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9A6DCE">
            <w:pPr>
              <w:pStyle w:val="TAC"/>
            </w:pPr>
            <w:r w:rsidRPr="00EA5FA7">
              <w:rPr>
                <w:noProof/>
              </w:rPr>
              <w:t>ignore</w:t>
            </w:r>
          </w:p>
        </w:tc>
      </w:tr>
    </w:tbl>
    <w:p w14:paraId="16604F79" w14:textId="77777777" w:rsidR="009A6DCE" w:rsidRPr="00EA5FA7" w:rsidRDefault="009A6DCE" w:rsidP="00E60C6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D30D23">
            <w:pPr>
              <w:pStyle w:val="TAH"/>
            </w:pPr>
            <w:r w:rsidRPr="00EA5FA7">
              <w:t>Range bound</w:t>
            </w:r>
          </w:p>
        </w:tc>
        <w:tc>
          <w:tcPr>
            <w:tcW w:w="5670" w:type="dxa"/>
          </w:tcPr>
          <w:p w14:paraId="29D96E37" w14:textId="77777777" w:rsidR="00F970C9" w:rsidRPr="00EA5FA7" w:rsidRDefault="00F970C9" w:rsidP="00D30D23">
            <w:pPr>
              <w:pStyle w:val="TAH"/>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D30D23">
            <w:pPr>
              <w:pStyle w:val="TAL"/>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D30D23">
            <w:pPr>
              <w:pStyle w:val="TAL"/>
            </w:pPr>
            <w:r w:rsidRPr="00EA5FA7">
              <w:t>Maximum no. of SIB types, the maximum value is 32.</w:t>
            </w:r>
          </w:p>
        </w:tc>
      </w:tr>
    </w:tbl>
    <w:p w14:paraId="76E441C3" w14:textId="77777777" w:rsidR="00F970C9" w:rsidRPr="00EA5FA7" w:rsidRDefault="00F970C9" w:rsidP="00F538E4">
      <w:pPr>
        <w:rPr>
          <w:noProof/>
        </w:rPr>
      </w:pPr>
    </w:p>
    <w:p w14:paraId="2DBBBE5E" w14:textId="77777777" w:rsidR="00F970C9" w:rsidRPr="00EA5FA7" w:rsidRDefault="00F970C9" w:rsidP="00F538E4">
      <w:pPr>
        <w:pStyle w:val="Heading4"/>
      </w:pPr>
      <w:bookmarkStart w:id="7810" w:name="_Toc20955948"/>
      <w:bookmarkStart w:id="7811" w:name="_Toc29893066"/>
      <w:bookmarkStart w:id="7812" w:name="_Toc36557003"/>
      <w:bookmarkStart w:id="7813" w:name="_Toc45832451"/>
      <w:bookmarkStart w:id="7814" w:name="_Toc51763731"/>
      <w:bookmarkStart w:id="7815" w:name="_Toc64448900"/>
      <w:bookmarkStart w:id="7816" w:name="_Toc66289559"/>
      <w:bookmarkStart w:id="7817" w:name="_Toc74154672"/>
      <w:bookmarkStart w:id="7818" w:name="_Toc81383416"/>
      <w:bookmarkStart w:id="7819" w:name="_Toc88658049"/>
      <w:bookmarkStart w:id="7820" w:name="_Toc97910961"/>
      <w:bookmarkStart w:id="7821" w:name="_Toc99038721"/>
      <w:bookmarkStart w:id="7822" w:name="_Toc99730984"/>
      <w:bookmarkStart w:id="7823" w:name="_Toc105511115"/>
      <w:bookmarkStart w:id="7824" w:name="_Toc105927647"/>
      <w:bookmarkStart w:id="7825" w:name="_Toc106110187"/>
      <w:bookmarkStart w:id="7826" w:name="_Toc113835624"/>
      <w:r w:rsidRPr="00EA5FA7">
        <w:t>9.3.1.</w:t>
      </w:r>
      <w:r w:rsidRPr="00EA5FA7">
        <w:rPr>
          <w:lang w:eastAsia="zh-CN"/>
        </w:rPr>
        <w:t>43</w:t>
      </w:r>
      <w:r w:rsidRPr="00EA5FA7">
        <w:tab/>
      </w:r>
      <w:r w:rsidRPr="00EA5FA7">
        <w:rPr>
          <w:lang w:eastAsia="zh-CN"/>
        </w:rPr>
        <w:t>RAN UE Paging identity</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r w:rsidRPr="00EA5FA7">
        <w:rPr>
          <w:lang w:eastAsia="zh-CN"/>
        </w:rPr>
        <w:t xml:space="preserve"> </w:t>
      </w:r>
    </w:p>
    <w:p w14:paraId="1682DE9D" w14:textId="77777777" w:rsidR="00F970C9" w:rsidRPr="00EA5FA7" w:rsidRDefault="00F970C9" w:rsidP="00F538E4">
      <w:pPr>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2DA16DC3" w14:textId="77777777" w:rsidTr="00F538E4">
        <w:tc>
          <w:tcPr>
            <w:tcW w:w="2578" w:type="dxa"/>
          </w:tcPr>
          <w:p w14:paraId="35A2E4EF" w14:textId="77777777" w:rsidR="00F970C9" w:rsidRPr="00EA5FA7" w:rsidRDefault="00F970C9" w:rsidP="00B62421">
            <w:pPr>
              <w:pStyle w:val="TAH"/>
              <w:rPr>
                <w:lang w:eastAsia="ja-JP"/>
              </w:rPr>
            </w:pPr>
            <w:r w:rsidRPr="00EA5FA7">
              <w:rPr>
                <w:lang w:eastAsia="ja-JP"/>
              </w:rPr>
              <w:t>IE/Group Name</w:t>
            </w:r>
          </w:p>
        </w:tc>
        <w:tc>
          <w:tcPr>
            <w:tcW w:w="1104" w:type="dxa"/>
          </w:tcPr>
          <w:p w14:paraId="45356BA2" w14:textId="77777777" w:rsidR="00F970C9" w:rsidRPr="00EA5FA7" w:rsidRDefault="00F970C9" w:rsidP="00B62421">
            <w:pPr>
              <w:pStyle w:val="TAH"/>
              <w:rPr>
                <w:lang w:eastAsia="ja-JP"/>
              </w:rPr>
            </w:pPr>
            <w:r w:rsidRPr="00EA5FA7">
              <w:rPr>
                <w:lang w:eastAsia="ja-JP"/>
              </w:rPr>
              <w:t>Presence</w:t>
            </w:r>
          </w:p>
        </w:tc>
        <w:tc>
          <w:tcPr>
            <w:tcW w:w="1346" w:type="dxa"/>
          </w:tcPr>
          <w:p w14:paraId="2D6EF248" w14:textId="77777777" w:rsidR="00F970C9" w:rsidRPr="00EA5FA7" w:rsidRDefault="00F970C9" w:rsidP="00B62421">
            <w:pPr>
              <w:pStyle w:val="TAH"/>
              <w:rPr>
                <w:lang w:eastAsia="ja-JP"/>
              </w:rPr>
            </w:pPr>
            <w:r w:rsidRPr="00EA5FA7">
              <w:rPr>
                <w:lang w:eastAsia="ja-JP"/>
              </w:rPr>
              <w:t>Range</w:t>
            </w:r>
          </w:p>
        </w:tc>
        <w:tc>
          <w:tcPr>
            <w:tcW w:w="1980" w:type="dxa"/>
          </w:tcPr>
          <w:p w14:paraId="14517220" w14:textId="77777777" w:rsidR="00F970C9" w:rsidRPr="00EA5FA7" w:rsidRDefault="00F970C9" w:rsidP="00B62421">
            <w:pPr>
              <w:pStyle w:val="TAH"/>
              <w:rPr>
                <w:lang w:eastAsia="ja-JP"/>
              </w:rPr>
            </w:pPr>
            <w:r w:rsidRPr="00EA5FA7">
              <w:rPr>
                <w:lang w:eastAsia="ja-JP"/>
              </w:rPr>
              <w:t>IE type and reference</w:t>
            </w:r>
          </w:p>
        </w:tc>
        <w:tc>
          <w:tcPr>
            <w:tcW w:w="1260" w:type="dxa"/>
          </w:tcPr>
          <w:p w14:paraId="1393F16C"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CCD4D00" w14:textId="77777777" w:rsidTr="00F538E4">
        <w:tc>
          <w:tcPr>
            <w:tcW w:w="2578" w:type="dxa"/>
          </w:tcPr>
          <w:p w14:paraId="24FCAE27" w14:textId="77777777" w:rsidR="00F970C9" w:rsidRPr="00EA5FA7" w:rsidRDefault="00F970C9" w:rsidP="00B62421">
            <w:pPr>
              <w:pStyle w:val="TAL"/>
              <w:rPr>
                <w:lang w:eastAsia="ja-JP"/>
              </w:rPr>
            </w:pPr>
            <w:r w:rsidRPr="00EA5FA7">
              <w:rPr>
                <w:lang w:eastAsia="ja-JP"/>
              </w:rPr>
              <w:t>I-RNTI</w:t>
            </w:r>
          </w:p>
        </w:tc>
        <w:tc>
          <w:tcPr>
            <w:tcW w:w="1104" w:type="dxa"/>
          </w:tcPr>
          <w:p w14:paraId="0CB1DF9E" w14:textId="77777777" w:rsidR="00F970C9" w:rsidRPr="00EA5FA7" w:rsidRDefault="00F970C9" w:rsidP="00B62421">
            <w:pPr>
              <w:pStyle w:val="TAL"/>
              <w:rPr>
                <w:lang w:eastAsia="ja-JP"/>
              </w:rPr>
            </w:pPr>
            <w:r w:rsidRPr="00EA5FA7">
              <w:rPr>
                <w:lang w:eastAsia="ja-JP"/>
              </w:rPr>
              <w:t>M</w:t>
            </w:r>
          </w:p>
        </w:tc>
        <w:tc>
          <w:tcPr>
            <w:tcW w:w="1346" w:type="dxa"/>
          </w:tcPr>
          <w:p w14:paraId="1EDC74E3" w14:textId="77777777" w:rsidR="00F970C9" w:rsidRPr="00EA5FA7" w:rsidRDefault="00F970C9" w:rsidP="00B62421">
            <w:pPr>
              <w:pStyle w:val="TAL"/>
              <w:rPr>
                <w:lang w:eastAsia="ja-JP"/>
              </w:rPr>
            </w:pPr>
          </w:p>
        </w:tc>
        <w:tc>
          <w:tcPr>
            <w:tcW w:w="1980" w:type="dxa"/>
          </w:tcPr>
          <w:p w14:paraId="0A7CDCB2" w14:textId="77777777" w:rsidR="00F970C9" w:rsidRPr="00EA5FA7" w:rsidRDefault="00F970C9" w:rsidP="00B62421">
            <w:pPr>
              <w:pStyle w:val="TAL"/>
              <w:rPr>
                <w:lang w:eastAsia="zh-CN"/>
              </w:rPr>
            </w:pPr>
            <w:r w:rsidRPr="00EA5FA7">
              <w:rPr>
                <w:lang w:eastAsia="zh-CN"/>
              </w:rPr>
              <w:t>BIT STRING (SIZE(40))</w:t>
            </w:r>
          </w:p>
        </w:tc>
        <w:tc>
          <w:tcPr>
            <w:tcW w:w="1260" w:type="dxa"/>
          </w:tcPr>
          <w:p w14:paraId="732B3CED" w14:textId="77777777" w:rsidR="00F970C9" w:rsidRPr="00EA5FA7" w:rsidRDefault="00F970C9" w:rsidP="00B62421">
            <w:pPr>
              <w:pStyle w:val="TAL"/>
              <w:rPr>
                <w:lang w:eastAsia="zh-CN"/>
              </w:rPr>
            </w:pPr>
          </w:p>
        </w:tc>
      </w:tr>
    </w:tbl>
    <w:p w14:paraId="4B0FF169" w14:textId="77777777" w:rsidR="00F970C9" w:rsidRPr="00EA5FA7" w:rsidRDefault="00F970C9" w:rsidP="00061CBE">
      <w:pPr>
        <w:rPr>
          <w:lang w:eastAsia="zh-CN"/>
        </w:rPr>
      </w:pPr>
    </w:p>
    <w:p w14:paraId="3DAD1F03" w14:textId="77777777" w:rsidR="00F970C9" w:rsidRPr="00EA5FA7" w:rsidRDefault="00F970C9" w:rsidP="00F538E4">
      <w:pPr>
        <w:pStyle w:val="Heading4"/>
      </w:pPr>
      <w:bookmarkStart w:id="7827" w:name="_Toc20955949"/>
      <w:bookmarkStart w:id="7828" w:name="_Toc29893067"/>
      <w:bookmarkStart w:id="7829" w:name="_Toc36557004"/>
      <w:bookmarkStart w:id="7830" w:name="_Toc45832452"/>
      <w:bookmarkStart w:id="7831" w:name="_Toc51763732"/>
      <w:bookmarkStart w:id="7832" w:name="_Toc64448901"/>
      <w:bookmarkStart w:id="7833" w:name="_Toc66289560"/>
      <w:bookmarkStart w:id="7834" w:name="_Toc74154673"/>
      <w:bookmarkStart w:id="7835" w:name="_Toc81383417"/>
      <w:bookmarkStart w:id="7836" w:name="_Toc88658050"/>
      <w:bookmarkStart w:id="7837" w:name="_Toc97910962"/>
      <w:bookmarkStart w:id="7838" w:name="_Toc99038722"/>
      <w:bookmarkStart w:id="7839" w:name="_Toc99730985"/>
      <w:bookmarkStart w:id="7840" w:name="_Toc105511116"/>
      <w:bookmarkStart w:id="7841" w:name="_Toc105927648"/>
      <w:bookmarkStart w:id="7842" w:name="_Toc106110188"/>
      <w:bookmarkStart w:id="7843" w:name="_Toc113835625"/>
      <w:r w:rsidRPr="00EA5FA7">
        <w:t>9.3.1.</w:t>
      </w:r>
      <w:r w:rsidRPr="00EA5FA7">
        <w:rPr>
          <w:lang w:eastAsia="zh-CN"/>
        </w:rPr>
        <w:t>44</w:t>
      </w:r>
      <w:r w:rsidRPr="00EA5FA7">
        <w:tab/>
      </w:r>
      <w:r w:rsidRPr="00EA5FA7">
        <w:rPr>
          <w:lang w:eastAsia="zh-CN"/>
        </w:rPr>
        <w:t>CN UE Paging Identity</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358B9613" w14:textId="77777777" w:rsidR="00F970C9" w:rsidRPr="00EA5FA7" w:rsidRDefault="00F970C9" w:rsidP="00F538E4">
      <w:pPr>
        <w:rPr>
          <w:lang w:eastAsia="zh-CN"/>
        </w:rPr>
      </w:pPr>
      <w:r w:rsidRPr="00EA5FA7">
        <w:rPr>
          <w:lang w:eastAsia="zh-CN"/>
        </w:rPr>
        <w:t>The 5G-S-TMSI is used as UE identifier for CN paging.</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26B10328" w14:textId="77777777" w:rsidTr="00F538E4">
        <w:tc>
          <w:tcPr>
            <w:tcW w:w="2578" w:type="dxa"/>
          </w:tcPr>
          <w:p w14:paraId="47092487" w14:textId="77777777" w:rsidR="00F970C9" w:rsidRPr="00EA5FA7" w:rsidRDefault="00F970C9" w:rsidP="00B62421">
            <w:pPr>
              <w:pStyle w:val="TAH"/>
              <w:rPr>
                <w:lang w:eastAsia="ja-JP"/>
              </w:rPr>
            </w:pPr>
            <w:r w:rsidRPr="00EA5FA7">
              <w:rPr>
                <w:lang w:eastAsia="ja-JP"/>
              </w:rPr>
              <w:t>IE/Group Name</w:t>
            </w:r>
          </w:p>
        </w:tc>
        <w:tc>
          <w:tcPr>
            <w:tcW w:w="1104" w:type="dxa"/>
          </w:tcPr>
          <w:p w14:paraId="44CB2FC7" w14:textId="77777777" w:rsidR="00F970C9" w:rsidRPr="00EA5FA7" w:rsidRDefault="00F970C9" w:rsidP="00B62421">
            <w:pPr>
              <w:pStyle w:val="TAH"/>
              <w:rPr>
                <w:lang w:eastAsia="ja-JP"/>
              </w:rPr>
            </w:pPr>
            <w:r w:rsidRPr="00EA5FA7">
              <w:rPr>
                <w:lang w:eastAsia="ja-JP"/>
              </w:rPr>
              <w:t>Presence</w:t>
            </w:r>
          </w:p>
        </w:tc>
        <w:tc>
          <w:tcPr>
            <w:tcW w:w="1346" w:type="dxa"/>
          </w:tcPr>
          <w:p w14:paraId="41F4ABE0" w14:textId="77777777" w:rsidR="00F970C9" w:rsidRPr="00EA5FA7" w:rsidRDefault="00F970C9" w:rsidP="00B62421">
            <w:pPr>
              <w:pStyle w:val="TAH"/>
              <w:rPr>
                <w:lang w:eastAsia="ja-JP"/>
              </w:rPr>
            </w:pPr>
            <w:r w:rsidRPr="00EA5FA7">
              <w:rPr>
                <w:lang w:eastAsia="ja-JP"/>
              </w:rPr>
              <w:t>Range</w:t>
            </w:r>
          </w:p>
        </w:tc>
        <w:tc>
          <w:tcPr>
            <w:tcW w:w="1980" w:type="dxa"/>
          </w:tcPr>
          <w:p w14:paraId="62728E42" w14:textId="77777777" w:rsidR="00F970C9" w:rsidRPr="00EA5FA7" w:rsidRDefault="00F970C9" w:rsidP="00B62421">
            <w:pPr>
              <w:pStyle w:val="TAH"/>
              <w:rPr>
                <w:lang w:eastAsia="ja-JP"/>
              </w:rPr>
            </w:pPr>
            <w:r w:rsidRPr="00EA5FA7">
              <w:rPr>
                <w:lang w:eastAsia="ja-JP"/>
              </w:rPr>
              <w:t>IE type and reference</w:t>
            </w:r>
          </w:p>
        </w:tc>
        <w:tc>
          <w:tcPr>
            <w:tcW w:w="1260" w:type="dxa"/>
          </w:tcPr>
          <w:p w14:paraId="5FC86AAB"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9B5E260" w14:textId="77777777" w:rsidTr="00F538E4">
        <w:tc>
          <w:tcPr>
            <w:tcW w:w="2578" w:type="dxa"/>
          </w:tcPr>
          <w:p w14:paraId="6FD2D19F" w14:textId="77777777" w:rsidR="00F970C9" w:rsidRPr="00EA5FA7" w:rsidRDefault="00F970C9" w:rsidP="00B62421">
            <w:pPr>
              <w:pStyle w:val="TAL"/>
              <w:rPr>
                <w:lang w:eastAsia="ja-JP"/>
              </w:rPr>
            </w:pPr>
            <w:r w:rsidRPr="00EA5FA7">
              <w:rPr>
                <w:lang w:eastAsia="ja-JP"/>
              </w:rPr>
              <w:t xml:space="preserve">CHOICE CN UE paging identity </w:t>
            </w:r>
          </w:p>
        </w:tc>
        <w:tc>
          <w:tcPr>
            <w:tcW w:w="1104" w:type="dxa"/>
          </w:tcPr>
          <w:p w14:paraId="05C0B488" w14:textId="77777777" w:rsidR="00F970C9" w:rsidRPr="00EA5FA7" w:rsidRDefault="00F970C9" w:rsidP="00B62421">
            <w:pPr>
              <w:pStyle w:val="TAL"/>
              <w:rPr>
                <w:lang w:eastAsia="ja-JP"/>
              </w:rPr>
            </w:pPr>
            <w:r w:rsidRPr="00EA5FA7">
              <w:rPr>
                <w:lang w:eastAsia="ja-JP"/>
              </w:rPr>
              <w:t>M</w:t>
            </w:r>
          </w:p>
        </w:tc>
        <w:tc>
          <w:tcPr>
            <w:tcW w:w="1346" w:type="dxa"/>
          </w:tcPr>
          <w:p w14:paraId="4CDA6AF2" w14:textId="77777777" w:rsidR="00F970C9" w:rsidRPr="00EA5FA7" w:rsidRDefault="00F970C9" w:rsidP="00B62421">
            <w:pPr>
              <w:pStyle w:val="TAL"/>
              <w:rPr>
                <w:lang w:eastAsia="ja-JP"/>
              </w:rPr>
            </w:pPr>
          </w:p>
        </w:tc>
        <w:tc>
          <w:tcPr>
            <w:tcW w:w="1980" w:type="dxa"/>
          </w:tcPr>
          <w:p w14:paraId="72459FD3" w14:textId="77777777" w:rsidR="00F970C9" w:rsidRPr="00EA5FA7" w:rsidRDefault="00F970C9" w:rsidP="00B62421">
            <w:pPr>
              <w:pStyle w:val="TAL"/>
              <w:rPr>
                <w:lang w:eastAsia="zh-CN"/>
              </w:rPr>
            </w:pPr>
          </w:p>
        </w:tc>
        <w:tc>
          <w:tcPr>
            <w:tcW w:w="1260" w:type="dxa"/>
          </w:tcPr>
          <w:p w14:paraId="741160A7" w14:textId="77777777" w:rsidR="00F970C9" w:rsidRPr="00EA5FA7" w:rsidRDefault="00F970C9" w:rsidP="00B62421">
            <w:pPr>
              <w:pStyle w:val="TAL"/>
              <w:rPr>
                <w:lang w:eastAsia="zh-CN"/>
              </w:rPr>
            </w:pPr>
          </w:p>
        </w:tc>
      </w:tr>
      <w:tr w:rsidR="00F970C9" w:rsidRPr="00EA5FA7" w14:paraId="4F8FFDA9" w14:textId="77777777" w:rsidTr="00F538E4">
        <w:tc>
          <w:tcPr>
            <w:tcW w:w="2578" w:type="dxa"/>
          </w:tcPr>
          <w:p w14:paraId="31BA5285" w14:textId="77777777" w:rsidR="00F970C9" w:rsidRPr="00EA5FA7" w:rsidRDefault="00F970C9" w:rsidP="00B62421">
            <w:pPr>
              <w:pStyle w:val="TAL"/>
              <w:ind w:left="102"/>
              <w:rPr>
                <w:lang w:eastAsia="ja-JP"/>
              </w:rPr>
            </w:pPr>
            <w:r w:rsidRPr="00EA5FA7">
              <w:rPr>
                <w:lang w:eastAsia="ja-JP"/>
              </w:rPr>
              <w:t>&gt;</w:t>
            </w:r>
            <w:r w:rsidRPr="00454D3D">
              <w:rPr>
                <w:i/>
                <w:iCs/>
                <w:lang w:eastAsia="ja-JP"/>
              </w:rPr>
              <w:t>5G-S-TMSI</w:t>
            </w:r>
          </w:p>
        </w:tc>
        <w:tc>
          <w:tcPr>
            <w:tcW w:w="1104" w:type="dxa"/>
          </w:tcPr>
          <w:p w14:paraId="53FC8365" w14:textId="77777777" w:rsidR="00F970C9" w:rsidRPr="00EA5FA7" w:rsidRDefault="00F970C9" w:rsidP="00B62421">
            <w:pPr>
              <w:pStyle w:val="TAL"/>
              <w:rPr>
                <w:lang w:eastAsia="ja-JP"/>
              </w:rPr>
            </w:pPr>
          </w:p>
        </w:tc>
        <w:tc>
          <w:tcPr>
            <w:tcW w:w="1346" w:type="dxa"/>
          </w:tcPr>
          <w:p w14:paraId="194993AF" w14:textId="77777777" w:rsidR="00F970C9" w:rsidRPr="00EA5FA7" w:rsidRDefault="00F970C9" w:rsidP="00B62421">
            <w:pPr>
              <w:pStyle w:val="TAL"/>
              <w:rPr>
                <w:lang w:eastAsia="ja-JP"/>
              </w:rPr>
            </w:pPr>
          </w:p>
        </w:tc>
        <w:tc>
          <w:tcPr>
            <w:tcW w:w="1980" w:type="dxa"/>
          </w:tcPr>
          <w:p w14:paraId="36B359D2" w14:textId="77777777" w:rsidR="00F970C9" w:rsidRPr="00EA5FA7" w:rsidRDefault="00F970C9" w:rsidP="00B62421">
            <w:pPr>
              <w:pStyle w:val="TAL"/>
              <w:rPr>
                <w:lang w:eastAsia="zh-CN"/>
              </w:rPr>
            </w:pPr>
          </w:p>
        </w:tc>
        <w:tc>
          <w:tcPr>
            <w:tcW w:w="1260" w:type="dxa"/>
          </w:tcPr>
          <w:p w14:paraId="19899E70" w14:textId="77777777" w:rsidR="00F970C9" w:rsidRPr="00EA5FA7" w:rsidRDefault="00F970C9" w:rsidP="00B62421">
            <w:pPr>
              <w:pStyle w:val="TAL"/>
              <w:rPr>
                <w:lang w:eastAsia="zh-CN"/>
              </w:rPr>
            </w:pPr>
          </w:p>
        </w:tc>
      </w:tr>
      <w:tr w:rsidR="00F970C9" w:rsidRPr="00EA5FA7" w14:paraId="4333B708" w14:textId="77777777" w:rsidTr="00F538E4">
        <w:tc>
          <w:tcPr>
            <w:tcW w:w="2578" w:type="dxa"/>
          </w:tcPr>
          <w:p w14:paraId="62032777" w14:textId="77777777" w:rsidR="00F970C9" w:rsidRPr="00EA5FA7" w:rsidRDefault="00F970C9" w:rsidP="00B62421">
            <w:pPr>
              <w:pStyle w:val="TAL"/>
              <w:ind w:left="198"/>
              <w:rPr>
                <w:lang w:eastAsia="ja-JP"/>
              </w:rPr>
            </w:pPr>
            <w:r w:rsidRPr="00EA5FA7">
              <w:rPr>
                <w:lang w:eastAsia="ja-JP"/>
              </w:rPr>
              <w:t>&gt;&gt;5G-S-TMSI</w:t>
            </w:r>
          </w:p>
        </w:tc>
        <w:tc>
          <w:tcPr>
            <w:tcW w:w="1104" w:type="dxa"/>
          </w:tcPr>
          <w:p w14:paraId="2E0DEFBA" w14:textId="77777777" w:rsidR="00F970C9" w:rsidRPr="00EA5FA7" w:rsidRDefault="00F970C9" w:rsidP="00B62421">
            <w:pPr>
              <w:pStyle w:val="TAL"/>
              <w:rPr>
                <w:lang w:eastAsia="ja-JP"/>
              </w:rPr>
            </w:pPr>
            <w:r w:rsidRPr="00EA5FA7">
              <w:rPr>
                <w:lang w:eastAsia="ja-JP"/>
              </w:rPr>
              <w:t>M</w:t>
            </w:r>
          </w:p>
        </w:tc>
        <w:tc>
          <w:tcPr>
            <w:tcW w:w="1346" w:type="dxa"/>
          </w:tcPr>
          <w:p w14:paraId="67B270D5" w14:textId="77777777" w:rsidR="00F970C9" w:rsidRPr="00EA5FA7" w:rsidRDefault="00F970C9" w:rsidP="00B62421">
            <w:pPr>
              <w:pStyle w:val="TAL"/>
              <w:rPr>
                <w:lang w:eastAsia="ja-JP"/>
              </w:rPr>
            </w:pPr>
          </w:p>
        </w:tc>
        <w:tc>
          <w:tcPr>
            <w:tcW w:w="1980" w:type="dxa"/>
          </w:tcPr>
          <w:p w14:paraId="439F9969" w14:textId="77777777" w:rsidR="00F970C9" w:rsidRPr="00EA5FA7" w:rsidRDefault="00F970C9" w:rsidP="00B62421">
            <w:pPr>
              <w:pStyle w:val="TAL"/>
              <w:rPr>
                <w:lang w:eastAsia="ja-JP"/>
              </w:rPr>
            </w:pPr>
            <w:r w:rsidRPr="00EA5FA7">
              <w:rPr>
                <w:lang w:eastAsia="ja-JP"/>
              </w:rPr>
              <w:t>BIT STRING (SIZE(48))</w:t>
            </w:r>
          </w:p>
        </w:tc>
        <w:tc>
          <w:tcPr>
            <w:tcW w:w="1260" w:type="dxa"/>
          </w:tcPr>
          <w:p w14:paraId="5CCD188D" w14:textId="77777777" w:rsidR="00F970C9" w:rsidRPr="00EA5FA7" w:rsidRDefault="00F970C9" w:rsidP="00B62421">
            <w:pPr>
              <w:pStyle w:val="TAL"/>
              <w:rPr>
                <w:lang w:eastAsia="ja-JP"/>
              </w:rPr>
            </w:pPr>
            <w:r w:rsidRPr="00EA5FA7">
              <w:rPr>
                <w:lang w:eastAsia="ja-JP"/>
              </w:rPr>
              <w:t>Details defined in TS 38.413 [3]</w:t>
            </w:r>
          </w:p>
        </w:tc>
      </w:tr>
    </w:tbl>
    <w:p w14:paraId="320197A2" w14:textId="77777777" w:rsidR="00F970C9" w:rsidRPr="00EA5FA7" w:rsidRDefault="00F970C9" w:rsidP="00F538E4"/>
    <w:p w14:paraId="0222E0A5" w14:textId="77777777" w:rsidR="00F970C9" w:rsidRPr="00EA5FA7" w:rsidRDefault="00F970C9" w:rsidP="00F538E4">
      <w:pPr>
        <w:pStyle w:val="Heading4"/>
        <w:rPr>
          <w:lang w:eastAsia="zh-CN"/>
        </w:rPr>
      </w:pPr>
      <w:bookmarkStart w:id="7844" w:name="_Toc20955950"/>
      <w:bookmarkStart w:id="7845" w:name="_Toc29893068"/>
      <w:bookmarkStart w:id="7846" w:name="_Toc36557005"/>
      <w:bookmarkStart w:id="7847" w:name="_Toc45832453"/>
      <w:bookmarkStart w:id="7848" w:name="_Toc51763733"/>
      <w:bookmarkStart w:id="7849" w:name="_Toc64448902"/>
      <w:bookmarkStart w:id="7850" w:name="_Toc66289561"/>
      <w:bookmarkStart w:id="7851" w:name="_Toc74154674"/>
      <w:bookmarkStart w:id="7852" w:name="_Toc81383418"/>
      <w:bookmarkStart w:id="7853" w:name="_Toc88658051"/>
      <w:bookmarkStart w:id="7854" w:name="_Toc97910963"/>
      <w:bookmarkStart w:id="7855" w:name="_Toc99038723"/>
      <w:bookmarkStart w:id="7856" w:name="_Toc99730986"/>
      <w:bookmarkStart w:id="7857" w:name="_Toc105511117"/>
      <w:bookmarkStart w:id="7858" w:name="_Toc105927649"/>
      <w:bookmarkStart w:id="7859" w:name="_Toc106110189"/>
      <w:bookmarkStart w:id="7860" w:name="_Toc113835626"/>
      <w:r w:rsidRPr="00EA5FA7">
        <w:rPr>
          <w:lang w:eastAsia="zh-CN"/>
        </w:rPr>
        <w:t>9.3.1.45</w:t>
      </w:r>
      <w:r w:rsidRPr="00EA5FA7">
        <w:rPr>
          <w:lang w:eastAsia="zh-CN"/>
        </w:rPr>
        <w:tab/>
        <w:t>QoS Flow Level QoS Parameters</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0F10D5AA" w14:textId="77777777" w:rsidR="00F970C9" w:rsidRDefault="00F970C9" w:rsidP="00061CBE">
      <w:pPr>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2F0C5B">
      <w:pPr>
        <w:pStyle w:val="NO"/>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F538E4">
        <w:tc>
          <w:tcPr>
            <w:tcW w:w="2160" w:type="dxa"/>
          </w:tcPr>
          <w:p w14:paraId="4DC46BD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36AC54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21F971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00F3A30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C1DEF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3193960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05EE756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23AAE5E4" w14:textId="77777777" w:rsidTr="00F538E4">
        <w:tc>
          <w:tcPr>
            <w:tcW w:w="2160" w:type="dxa"/>
          </w:tcPr>
          <w:p w14:paraId="20BC6D8D"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77C382C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227D694C" w14:textId="77777777" w:rsidR="00F970C9" w:rsidRPr="00EA5FA7" w:rsidRDefault="00F970C9" w:rsidP="00F538E4">
            <w:pPr>
              <w:keepNext/>
              <w:keepLines/>
              <w:spacing w:after="0"/>
              <w:rPr>
                <w:rFonts w:ascii="Arial" w:hAnsi="Arial"/>
                <w:i/>
                <w:sz w:val="18"/>
                <w:lang w:eastAsia="ja-JP"/>
              </w:rPr>
            </w:pPr>
          </w:p>
        </w:tc>
        <w:tc>
          <w:tcPr>
            <w:tcW w:w="1512" w:type="dxa"/>
          </w:tcPr>
          <w:p w14:paraId="403D45AD"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09A6D91D"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60E3EA27"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229AB1FC"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24F7F318" w14:textId="77777777" w:rsidTr="00F538E4">
        <w:tc>
          <w:tcPr>
            <w:tcW w:w="2160" w:type="dxa"/>
          </w:tcPr>
          <w:p w14:paraId="6E423165"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7C6DDA29" w14:textId="77777777" w:rsidR="00F970C9" w:rsidRPr="00EA5FA7" w:rsidRDefault="00F970C9" w:rsidP="00F538E4">
            <w:pPr>
              <w:keepNext/>
              <w:keepLines/>
              <w:spacing w:after="0"/>
              <w:rPr>
                <w:rFonts w:ascii="Arial" w:hAnsi="Arial" w:cs="Arial"/>
                <w:sz w:val="18"/>
                <w:lang w:eastAsia="ja-JP"/>
              </w:rPr>
            </w:pPr>
          </w:p>
        </w:tc>
        <w:tc>
          <w:tcPr>
            <w:tcW w:w="1080" w:type="dxa"/>
          </w:tcPr>
          <w:p w14:paraId="1D575B72" w14:textId="77777777" w:rsidR="00F970C9" w:rsidRPr="00EA5FA7" w:rsidRDefault="00F970C9" w:rsidP="00F538E4">
            <w:pPr>
              <w:keepNext/>
              <w:keepLines/>
              <w:spacing w:after="0"/>
              <w:rPr>
                <w:rFonts w:ascii="Arial" w:hAnsi="Arial"/>
                <w:i/>
                <w:sz w:val="18"/>
                <w:lang w:eastAsia="ja-JP"/>
              </w:rPr>
            </w:pPr>
          </w:p>
        </w:tc>
        <w:tc>
          <w:tcPr>
            <w:tcW w:w="1512" w:type="dxa"/>
          </w:tcPr>
          <w:p w14:paraId="3B5BE454"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4F534208"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48190CBD"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040A94B7"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7AC22CD0" w14:textId="77777777" w:rsidTr="00F538E4">
        <w:tc>
          <w:tcPr>
            <w:tcW w:w="2160" w:type="dxa"/>
          </w:tcPr>
          <w:p w14:paraId="5735A58D"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401CF72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32426058" w14:textId="77777777" w:rsidR="00F970C9" w:rsidRPr="00EA5FA7" w:rsidRDefault="00F970C9" w:rsidP="00F538E4">
            <w:pPr>
              <w:keepNext/>
              <w:keepLines/>
              <w:spacing w:after="0"/>
              <w:rPr>
                <w:rFonts w:ascii="Arial" w:hAnsi="Arial"/>
                <w:i/>
                <w:sz w:val="18"/>
                <w:lang w:eastAsia="ja-JP"/>
              </w:rPr>
            </w:pPr>
          </w:p>
        </w:tc>
        <w:tc>
          <w:tcPr>
            <w:tcW w:w="1512" w:type="dxa"/>
          </w:tcPr>
          <w:p w14:paraId="3776ED41"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6878B5EC"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79E7FA5E"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37CEDF8"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0DB76C2F" w14:textId="77777777" w:rsidTr="00F538E4">
        <w:tc>
          <w:tcPr>
            <w:tcW w:w="2160" w:type="dxa"/>
          </w:tcPr>
          <w:p w14:paraId="063E3315"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1B3A6880" w14:textId="77777777" w:rsidR="00F970C9" w:rsidRPr="00EA5FA7" w:rsidRDefault="00F970C9" w:rsidP="00F538E4">
            <w:pPr>
              <w:keepNext/>
              <w:keepLines/>
              <w:spacing w:after="0"/>
              <w:rPr>
                <w:rFonts w:ascii="Arial" w:hAnsi="Arial" w:cs="Arial"/>
                <w:sz w:val="18"/>
                <w:lang w:eastAsia="ja-JP"/>
              </w:rPr>
            </w:pPr>
          </w:p>
        </w:tc>
        <w:tc>
          <w:tcPr>
            <w:tcW w:w="1080" w:type="dxa"/>
          </w:tcPr>
          <w:p w14:paraId="2AC7AEFF" w14:textId="77777777" w:rsidR="00F970C9" w:rsidRPr="00EA5FA7" w:rsidRDefault="00F970C9" w:rsidP="00F538E4">
            <w:pPr>
              <w:keepNext/>
              <w:keepLines/>
              <w:spacing w:after="0"/>
              <w:rPr>
                <w:rFonts w:ascii="Arial" w:hAnsi="Arial"/>
                <w:i/>
                <w:sz w:val="18"/>
                <w:lang w:eastAsia="ja-JP"/>
              </w:rPr>
            </w:pPr>
          </w:p>
        </w:tc>
        <w:tc>
          <w:tcPr>
            <w:tcW w:w="1512" w:type="dxa"/>
          </w:tcPr>
          <w:p w14:paraId="499144D4"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650A4AD6"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56E5DB11"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4B120786"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469BA10E" w14:textId="77777777" w:rsidTr="00F538E4">
        <w:tc>
          <w:tcPr>
            <w:tcW w:w="2160" w:type="dxa"/>
          </w:tcPr>
          <w:p w14:paraId="50BE0C02"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25DF86C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0B41BF1C" w14:textId="77777777" w:rsidR="00F970C9" w:rsidRPr="00EA5FA7" w:rsidRDefault="00F970C9" w:rsidP="00F538E4">
            <w:pPr>
              <w:keepNext/>
              <w:keepLines/>
              <w:spacing w:after="0"/>
              <w:rPr>
                <w:rFonts w:ascii="Arial" w:hAnsi="Arial"/>
                <w:i/>
                <w:sz w:val="18"/>
                <w:lang w:eastAsia="ja-JP"/>
              </w:rPr>
            </w:pPr>
          </w:p>
        </w:tc>
        <w:tc>
          <w:tcPr>
            <w:tcW w:w="1512" w:type="dxa"/>
          </w:tcPr>
          <w:p w14:paraId="744D4799"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3C09BC9"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1F255ABE"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7716F400"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5CFD42B0" w14:textId="77777777" w:rsidTr="00F538E4">
        <w:tc>
          <w:tcPr>
            <w:tcW w:w="2160" w:type="dxa"/>
          </w:tcPr>
          <w:p w14:paraId="5B7E7611"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1D845E2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A1D51FD" w14:textId="77777777" w:rsidR="00F970C9" w:rsidRPr="00EA5FA7" w:rsidRDefault="00F970C9" w:rsidP="00F538E4">
            <w:pPr>
              <w:keepNext/>
              <w:keepLines/>
              <w:spacing w:after="0"/>
              <w:rPr>
                <w:rFonts w:ascii="Arial" w:hAnsi="Arial"/>
                <w:i/>
                <w:sz w:val="18"/>
                <w:lang w:eastAsia="ja-JP"/>
              </w:rPr>
            </w:pPr>
          </w:p>
        </w:tc>
        <w:tc>
          <w:tcPr>
            <w:tcW w:w="1512" w:type="dxa"/>
          </w:tcPr>
          <w:p w14:paraId="51DF43DB"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8</w:t>
            </w:r>
          </w:p>
        </w:tc>
        <w:tc>
          <w:tcPr>
            <w:tcW w:w="1728" w:type="dxa"/>
          </w:tcPr>
          <w:p w14:paraId="7D3B0697" w14:textId="77777777" w:rsidR="00F970C9" w:rsidRPr="00EA5FA7" w:rsidRDefault="00F970C9" w:rsidP="00F538E4">
            <w:pPr>
              <w:keepNext/>
              <w:keepLines/>
              <w:spacing w:after="0"/>
              <w:rPr>
                <w:rFonts w:ascii="Arial" w:hAnsi="Arial" w:cs="Arial"/>
                <w:sz w:val="18"/>
                <w:szCs w:val="18"/>
                <w:lang w:eastAsia="ja-JP"/>
              </w:rPr>
            </w:pPr>
          </w:p>
        </w:tc>
        <w:tc>
          <w:tcPr>
            <w:tcW w:w="1080" w:type="dxa"/>
          </w:tcPr>
          <w:p w14:paraId="5C78CD7C"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216FE6FD"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3124C0D0" w14:textId="77777777" w:rsidTr="00F538E4">
        <w:tc>
          <w:tcPr>
            <w:tcW w:w="2160" w:type="dxa"/>
          </w:tcPr>
          <w:p w14:paraId="7AF43E6A"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070B589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5952DB98" w14:textId="77777777" w:rsidR="00F970C9" w:rsidRPr="00EA5FA7" w:rsidRDefault="00F970C9" w:rsidP="00F538E4">
            <w:pPr>
              <w:keepNext/>
              <w:keepLines/>
              <w:spacing w:after="0"/>
              <w:rPr>
                <w:rFonts w:ascii="Arial" w:hAnsi="Arial"/>
                <w:i/>
                <w:sz w:val="18"/>
                <w:lang w:eastAsia="ja-JP"/>
              </w:rPr>
            </w:pPr>
          </w:p>
        </w:tc>
        <w:tc>
          <w:tcPr>
            <w:tcW w:w="1512" w:type="dxa"/>
          </w:tcPr>
          <w:p w14:paraId="5ABF3347"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6</w:t>
            </w:r>
          </w:p>
        </w:tc>
        <w:tc>
          <w:tcPr>
            <w:tcW w:w="1728" w:type="dxa"/>
          </w:tcPr>
          <w:p w14:paraId="741F1B8F"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687124F3"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7A35C9C"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4DB0A2DF" w14:textId="77777777" w:rsidTr="00F538E4">
        <w:tc>
          <w:tcPr>
            <w:tcW w:w="2160" w:type="dxa"/>
          </w:tcPr>
          <w:p w14:paraId="6A05B3DE"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7D2305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5595CB54" w14:textId="77777777" w:rsidR="00F970C9" w:rsidRPr="00EA5FA7" w:rsidRDefault="00F970C9" w:rsidP="00F538E4">
            <w:pPr>
              <w:keepNext/>
              <w:keepLines/>
              <w:spacing w:after="0"/>
              <w:rPr>
                <w:rFonts w:ascii="Arial" w:hAnsi="Arial"/>
                <w:i/>
                <w:sz w:val="18"/>
                <w:lang w:eastAsia="ja-JP"/>
              </w:rPr>
            </w:pPr>
          </w:p>
        </w:tc>
        <w:tc>
          <w:tcPr>
            <w:tcW w:w="1512" w:type="dxa"/>
          </w:tcPr>
          <w:p w14:paraId="6EA63F3D"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7AD4EC4F"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557A9B4B"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BA46B2E"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69D58DBE" w14:textId="77777777" w:rsidTr="003D5FB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F970C9" w:rsidRPr="00EA5FA7" w14:paraId="7B217427" w14:textId="77777777" w:rsidTr="003D5FB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446D73">
            <w:pPr>
              <w:rPr>
                <w:rFonts w:ascii="Arial" w:hAnsi="Arial" w:cs="Arial"/>
                <w:sz w:val="18"/>
                <w:szCs w:val="18"/>
                <w:lang w:eastAsia="ja-JP"/>
              </w:rPr>
            </w:pPr>
            <w:r w:rsidRPr="00EA5FA7">
              <w:rPr>
                <w:rFonts w:ascii="Arial" w:hAnsi="Arial" w:cs="Arial"/>
                <w:sz w:val="18"/>
                <w:szCs w:val="18"/>
                <w:lang w:eastAsia="ja-JP"/>
              </w:rPr>
              <w:t>Bit Rate</w:t>
            </w:r>
          </w:p>
          <w:p w14:paraId="29204675"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7D49B0" w:rsidRPr="00EA5FA7" w14:paraId="393609B0" w14:textId="77777777" w:rsidTr="003D5FB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7D49B0">
            <w:pPr>
              <w:keepNext/>
              <w:keepLines/>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7D49B0">
            <w:pPr>
              <w:keepNext/>
              <w:keepLines/>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7D49B0">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7D49B0">
            <w:pPr>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7D49B0">
            <w:pPr>
              <w:keepNext/>
              <w:keepLines/>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ignore</w:t>
            </w:r>
          </w:p>
        </w:tc>
      </w:tr>
      <w:tr w:rsidR="004A0EC2" w:rsidRPr="00EA5FA7" w14:paraId="16DD9FE4" w14:textId="77777777" w:rsidTr="003D5FB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4D0F58">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4D0F58">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4D0F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4D0F58">
            <w:pPr>
              <w:pStyle w:val="TAL"/>
              <w:rPr>
                <w:lang w:eastAsia="ja-JP"/>
              </w:rPr>
            </w:pPr>
            <w:r>
              <w:rPr>
                <w:lang w:eastAsia="ja-JP"/>
              </w:rPr>
              <w:t>Transport Layer Address</w:t>
            </w:r>
          </w:p>
          <w:p w14:paraId="4990F858" w14:textId="77777777" w:rsidR="004A0EC2" w:rsidRPr="004A3B8F" w:rsidRDefault="004A0EC2" w:rsidP="004D0F58">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4D0F58">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4D0F58">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4D0F58">
            <w:pPr>
              <w:pStyle w:val="TAC"/>
              <w:rPr>
                <w:lang w:eastAsia="ja-JP"/>
              </w:rPr>
            </w:pPr>
            <w:r w:rsidRPr="008F2987">
              <w:rPr>
                <w:lang w:eastAsia="ja-JP"/>
              </w:rPr>
              <w:t>ignore</w:t>
            </w:r>
          </w:p>
        </w:tc>
      </w:tr>
    </w:tbl>
    <w:p w14:paraId="4F4BA799" w14:textId="77777777" w:rsidR="00F970C9" w:rsidRPr="00EA5FA7" w:rsidRDefault="00F970C9" w:rsidP="00061CBE"/>
    <w:p w14:paraId="24697425" w14:textId="77777777" w:rsidR="00F970C9" w:rsidRPr="00EA5FA7" w:rsidRDefault="00F970C9" w:rsidP="00F538E4">
      <w:pPr>
        <w:pStyle w:val="Heading4"/>
        <w:rPr>
          <w:lang w:eastAsia="zh-CN"/>
        </w:rPr>
      </w:pPr>
      <w:bookmarkStart w:id="7861" w:name="_Toc20955951"/>
      <w:bookmarkStart w:id="7862" w:name="_Toc29893069"/>
      <w:bookmarkStart w:id="7863" w:name="_Toc36557006"/>
      <w:bookmarkStart w:id="7864" w:name="_Toc45832454"/>
      <w:bookmarkStart w:id="7865" w:name="_Toc51763734"/>
      <w:bookmarkStart w:id="7866" w:name="_Toc64448903"/>
      <w:bookmarkStart w:id="7867" w:name="_Toc66289562"/>
      <w:bookmarkStart w:id="7868" w:name="_Toc74154675"/>
      <w:bookmarkStart w:id="7869" w:name="_Toc81383419"/>
      <w:bookmarkStart w:id="7870" w:name="_Toc88658052"/>
      <w:bookmarkStart w:id="7871" w:name="_Toc97910964"/>
      <w:bookmarkStart w:id="7872" w:name="_Toc99038724"/>
      <w:bookmarkStart w:id="7873" w:name="_Toc99730987"/>
      <w:bookmarkStart w:id="7874" w:name="_Toc105511118"/>
      <w:bookmarkStart w:id="7875" w:name="_Toc105927650"/>
      <w:bookmarkStart w:id="7876" w:name="_Toc106110190"/>
      <w:bookmarkStart w:id="7877" w:name="_Toc113835627"/>
      <w:r w:rsidRPr="00EA5FA7">
        <w:rPr>
          <w:lang w:eastAsia="zh-CN"/>
        </w:rPr>
        <w:t>9.3.1.46</w:t>
      </w:r>
      <w:r w:rsidRPr="00EA5FA7">
        <w:rPr>
          <w:lang w:eastAsia="zh-CN"/>
        </w:rPr>
        <w:tab/>
        <w:t>GBR QoS Flow Information</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7C9987EE" w14:textId="77777777" w:rsidR="00F970C9" w:rsidRPr="00EA5FA7" w:rsidRDefault="00F970C9" w:rsidP="00F538E4">
      <w:pPr>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2F0C5B">
        <w:tc>
          <w:tcPr>
            <w:tcW w:w="2160" w:type="dxa"/>
          </w:tcPr>
          <w:p w14:paraId="2900A328"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8800C60"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367865C"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359A35D7"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78103858"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214E6D80"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58CB7FC5"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4421640B" w14:textId="77777777" w:rsidTr="002F0C5B">
        <w:tc>
          <w:tcPr>
            <w:tcW w:w="2160" w:type="dxa"/>
          </w:tcPr>
          <w:p w14:paraId="7B832629"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715BFF75"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164226A" w14:textId="77777777" w:rsidR="00BF20F0" w:rsidRPr="00EA5FA7" w:rsidRDefault="00BF20F0" w:rsidP="00BF20F0">
            <w:pPr>
              <w:keepNext/>
              <w:keepLines/>
              <w:spacing w:after="0"/>
              <w:rPr>
                <w:rFonts w:ascii="Arial" w:hAnsi="Arial"/>
                <w:i/>
                <w:sz w:val="18"/>
                <w:lang w:eastAsia="ja-JP"/>
              </w:rPr>
            </w:pPr>
          </w:p>
        </w:tc>
        <w:tc>
          <w:tcPr>
            <w:tcW w:w="1512" w:type="dxa"/>
          </w:tcPr>
          <w:p w14:paraId="2989208A"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0CB2147E"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26C8EEC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057C38CF" w14:textId="77777777" w:rsidR="00BF20F0" w:rsidRPr="00EA5FA7" w:rsidRDefault="00BF20F0" w:rsidP="002F0C5B">
            <w:pPr>
              <w:pStyle w:val="TAC"/>
              <w:rPr>
                <w:lang w:eastAsia="ja-JP"/>
              </w:rPr>
            </w:pPr>
            <w:r w:rsidRPr="00982D35">
              <w:rPr>
                <w:lang w:eastAsia="ja-JP"/>
              </w:rPr>
              <w:t>-</w:t>
            </w:r>
          </w:p>
        </w:tc>
        <w:tc>
          <w:tcPr>
            <w:tcW w:w="1080" w:type="dxa"/>
          </w:tcPr>
          <w:p w14:paraId="099C16BF" w14:textId="77777777" w:rsidR="00BF20F0" w:rsidRPr="00EA5FA7" w:rsidRDefault="00BF20F0" w:rsidP="002F0C5B">
            <w:pPr>
              <w:pStyle w:val="TAC"/>
              <w:rPr>
                <w:lang w:eastAsia="ja-JP"/>
              </w:rPr>
            </w:pPr>
          </w:p>
        </w:tc>
      </w:tr>
      <w:tr w:rsidR="00BF20F0" w:rsidRPr="00EA5FA7" w14:paraId="5BD6CE5C" w14:textId="77777777" w:rsidTr="002F0C5B">
        <w:tc>
          <w:tcPr>
            <w:tcW w:w="2160" w:type="dxa"/>
          </w:tcPr>
          <w:p w14:paraId="5007DED9"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58FD176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0077ABD4" w14:textId="77777777" w:rsidR="00BF20F0" w:rsidRPr="00EA5FA7" w:rsidRDefault="00BF20F0" w:rsidP="00BF20F0">
            <w:pPr>
              <w:keepNext/>
              <w:keepLines/>
              <w:spacing w:after="0"/>
              <w:rPr>
                <w:rFonts w:ascii="Arial" w:hAnsi="Arial"/>
                <w:i/>
                <w:sz w:val="18"/>
                <w:lang w:eastAsia="ja-JP"/>
              </w:rPr>
            </w:pPr>
          </w:p>
        </w:tc>
        <w:tc>
          <w:tcPr>
            <w:tcW w:w="1512" w:type="dxa"/>
          </w:tcPr>
          <w:p w14:paraId="0A079C97"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610F05A7"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1858B0DF"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1D862B0A" w14:textId="77777777" w:rsidR="00BF20F0" w:rsidRPr="00EA5FA7" w:rsidRDefault="00BF20F0" w:rsidP="002F0C5B">
            <w:pPr>
              <w:pStyle w:val="TAC"/>
              <w:rPr>
                <w:lang w:eastAsia="ja-JP"/>
              </w:rPr>
            </w:pPr>
            <w:r w:rsidRPr="00982D35">
              <w:rPr>
                <w:lang w:eastAsia="ja-JP"/>
              </w:rPr>
              <w:t>-</w:t>
            </w:r>
          </w:p>
        </w:tc>
        <w:tc>
          <w:tcPr>
            <w:tcW w:w="1080" w:type="dxa"/>
          </w:tcPr>
          <w:p w14:paraId="3F2DD1CF" w14:textId="77777777" w:rsidR="00BF20F0" w:rsidRPr="00EA5FA7" w:rsidRDefault="00BF20F0" w:rsidP="002F0C5B">
            <w:pPr>
              <w:pStyle w:val="TAC"/>
              <w:rPr>
                <w:lang w:eastAsia="ja-JP"/>
              </w:rPr>
            </w:pPr>
          </w:p>
        </w:tc>
      </w:tr>
      <w:tr w:rsidR="00BF20F0" w:rsidRPr="00EA5FA7" w14:paraId="79F35708" w14:textId="77777777" w:rsidTr="002F0C5B">
        <w:tc>
          <w:tcPr>
            <w:tcW w:w="2160" w:type="dxa"/>
          </w:tcPr>
          <w:p w14:paraId="5AB7894B"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4E1AF556"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B42BE14" w14:textId="77777777" w:rsidR="00BF20F0" w:rsidRPr="00EA5FA7" w:rsidRDefault="00BF20F0" w:rsidP="00BF20F0">
            <w:pPr>
              <w:keepNext/>
              <w:keepLines/>
              <w:spacing w:after="0"/>
              <w:rPr>
                <w:rFonts w:ascii="Arial" w:hAnsi="Arial"/>
                <w:i/>
                <w:sz w:val="18"/>
                <w:lang w:eastAsia="ja-JP"/>
              </w:rPr>
            </w:pPr>
          </w:p>
        </w:tc>
        <w:tc>
          <w:tcPr>
            <w:tcW w:w="1512" w:type="dxa"/>
          </w:tcPr>
          <w:p w14:paraId="4A82FD4D"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1E3C4C84"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0A5019C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3DF8C4A0" w14:textId="77777777" w:rsidR="00BF20F0" w:rsidRPr="00EA5FA7" w:rsidRDefault="00BF20F0" w:rsidP="002F0C5B">
            <w:pPr>
              <w:pStyle w:val="TAC"/>
              <w:rPr>
                <w:lang w:eastAsia="ja-JP"/>
              </w:rPr>
            </w:pPr>
            <w:r w:rsidRPr="00982D35">
              <w:rPr>
                <w:lang w:eastAsia="ja-JP"/>
              </w:rPr>
              <w:t>-</w:t>
            </w:r>
          </w:p>
        </w:tc>
        <w:tc>
          <w:tcPr>
            <w:tcW w:w="1080" w:type="dxa"/>
          </w:tcPr>
          <w:p w14:paraId="0B9BFADB" w14:textId="77777777" w:rsidR="00BF20F0" w:rsidRPr="00EA5FA7" w:rsidRDefault="00BF20F0" w:rsidP="002F0C5B">
            <w:pPr>
              <w:pStyle w:val="TAC"/>
              <w:rPr>
                <w:lang w:eastAsia="ja-JP"/>
              </w:rPr>
            </w:pPr>
          </w:p>
        </w:tc>
      </w:tr>
      <w:tr w:rsidR="00BF20F0" w:rsidRPr="00EA5FA7" w14:paraId="57805D49" w14:textId="77777777" w:rsidTr="002F0C5B">
        <w:tc>
          <w:tcPr>
            <w:tcW w:w="2160" w:type="dxa"/>
          </w:tcPr>
          <w:p w14:paraId="075EC5F2"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59DC881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C5DB684" w14:textId="77777777" w:rsidR="00BF20F0" w:rsidRPr="00EA5FA7" w:rsidRDefault="00BF20F0" w:rsidP="00BF20F0">
            <w:pPr>
              <w:keepNext/>
              <w:keepLines/>
              <w:spacing w:after="0"/>
              <w:rPr>
                <w:rFonts w:ascii="Arial" w:hAnsi="Arial"/>
                <w:i/>
                <w:sz w:val="18"/>
                <w:lang w:eastAsia="ja-JP"/>
              </w:rPr>
            </w:pPr>
          </w:p>
        </w:tc>
        <w:tc>
          <w:tcPr>
            <w:tcW w:w="1512" w:type="dxa"/>
          </w:tcPr>
          <w:p w14:paraId="322FCFD4"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6F44C4D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3C3F66BC"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75507D8" w14:textId="77777777" w:rsidR="00BF20F0" w:rsidRPr="00EA5FA7" w:rsidRDefault="00BF20F0" w:rsidP="002F0C5B">
            <w:pPr>
              <w:pStyle w:val="TAC"/>
              <w:rPr>
                <w:lang w:eastAsia="ja-JP"/>
              </w:rPr>
            </w:pPr>
            <w:r w:rsidRPr="00982D35">
              <w:rPr>
                <w:lang w:eastAsia="ja-JP"/>
              </w:rPr>
              <w:t>-</w:t>
            </w:r>
          </w:p>
        </w:tc>
        <w:tc>
          <w:tcPr>
            <w:tcW w:w="1080" w:type="dxa"/>
          </w:tcPr>
          <w:p w14:paraId="441AE999" w14:textId="77777777" w:rsidR="00BF20F0" w:rsidRPr="00EA5FA7" w:rsidRDefault="00BF20F0" w:rsidP="002F0C5B">
            <w:pPr>
              <w:pStyle w:val="TAC"/>
              <w:rPr>
                <w:lang w:eastAsia="ja-JP"/>
              </w:rPr>
            </w:pPr>
          </w:p>
        </w:tc>
      </w:tr>
      <w:tr w:rsidR="00BF20F0" w:rsidRPr="00EA5FA7" w14:paraId="25EF0418" w14:textId="77777777" w:rsidTr="002F0C5B">
        <w:tc>
          <w:tcPr>
            <w:tcW w:w="2160" w:type="dxa"/>
          </w:tcPr>
          <w:p w14:paraId="72879707"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Downlink</w:t>
            </w:r>
          </w:p>
        </w:tc>
        <w:tc>
          <w:tcPr>
            <w:tcW w:w="1080" w:type="dxa"/>
          </w:tcPr>
          <w:p w14:paraId="56B9DBC1"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333070D4" w14:textId="77777777" w:rsidR="00BF20F0" w:rsidRPr="00EA5FA7" w:rsidRDefault="00BF20F0" w:rsidP="00BF20F0">
            <w:pPr>
              <w:keepNext/>
              <w:keepLines/>
              <w:spacing w:after="0"/>
              <w:rPr>
                <w:rFonts w:ascii="Arial" w:hAnsi="Arial"/>
                <w:i/>
                <w:sz w:val="18"/>
                <w:lang w:eastAsia="ja-JP"/>
              </w:rPr>
            </w:pPr>
          </w:p>
        </w:tc>
        <w:tc>
          <w:tcPr>
            <w:tcW w:w="1512" w:type="dxa"/>
          </w:tcPr>
          <w:p w14:paraId="64653634"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9DD43C8"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587E0FCB" w14:textId="77777777" w:rsidR="00BF20F0" w:rsidRPr="00EA5FA7" w:rsidRDefault="00BF20F0" w:rsidP="002F0C5B">
            <w:pPr>
              <w:pStyle w:val="TAC"/>
              <w:rPr>
                <w:rFonts w:cs="Arial"/>
                <w:szCs w:val="18"/>
              </w:rPr>
            </w:pPr>
            <w:r w:rsidRPr="00982D35">
              <w:rPr>
                <w:lang w:eastAsia="ja-JP"/>
              </w:rPr>
              <w:t>-</w:t>
            </w:r>
          </w:p>
        </w:tc>
        <w:tc>
          <w:tcPr>
            <w:tcW w:w="1080" w:type="dxa"/>
          </w:tcPr>
          <w:p w14:paraId="7730CB2A" w14:textId="77777777" w:rsidR="00BF20F0" w:rsidRPr="00EA5FA7" w:rsidRDefault="00BF20F0" w:rsidP="002F0C5B">
            <w:pPr>
              <w:pStyle w:val="TAC"/>
              <w:rPr>
                <w:rFonts w:cs="Arial"/>
                <w:szCs w:val="18"/>
              </w:rPr>
            </w:pPr>
          </w:p>
        </w:tc>
      </w:tr>
      <w:tr w:rsidR="00BF20F0" w:rsidRPr="00EA5FA7" w14:paraId="6680F5AA" w14:textId="77777777" w:rsidTr="002F0C5B">
        <w:tc>
          <w:tcPr>
            <w:tcW w:w="2160" w:type="dxa"/>
          </w:tcPr>
          <w:p w14:paraId="5D7CCDAE"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Uplink</w:t>
            </w:r>
          </w:p>
        </w:tc>
        <w:tc>
          <w:tcPr>
            <w:tcW w:w="1080" w:type="dxa"/>
          </w:tcPr>
          <w:p w14:paraId="17EB788F"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3F7CD274" w14:textId="77777777" w:rsidR="00BF20F0" w:rsidRPr="00EA5FA7" w:rsidRDefault="00BF20F0" w:rsidP="00BF20F0">
            <w:pPr>
              <w:keepNext/>
              <w:keepLines/>
              <w:spacing w:after="0"/>
              <w:rPr>
                <w:rFonts w:ascii="Arial" w:hAnsi="Arial"/>
                <w:i/>
                <w:sz w:val="18"/>
                <w:lang w:eastAsia="ja-JP"/>
              </w:rPr>
            </w:pPr>
          </w:p>
        </w:tc>
        <w:tc>
          <w:tcPr>
            <w:tcW w:w="1512" w:type="dxa"/>
          </w:tcPr>
          <w:p w14:paraId="32A27113"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CD8C3F1"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42E1A674" w14:textId="77777777" w:rsidR="00BF20F0" w:rsidRPr="00EA5FA7" w:rsidRDefault="00BF20F0" w:rsidP="002F0C5B">
            <w:pPr>
              <w:pStyle w:val="TAC"/>
              <w:rPr>
                <w:rFonts w:cs="Arial"/>
                <w:szCs w:val="18"/>
              </w:rPr>
            </w:pPr>
            <w:r w:rsidRPr="00982D35">
              <w:rPr>
                <w:lang w:eastAsia="ja-JP"/>
              </w:rPr>
              <w:t>-</w:t>
            </w:r>
          </w:p>
        </w:tc>
        <w:tc>
          <w:tcPr>
            <w:tcW w:w="1080" w:type="dxa"/>
          </w:tcPr>
          <w:p w14:paraId="65BB88EE" w14:textId="77777777" w:rsidR="00BF20F0" w:rsidRPr="00EA5FA7" w:rsidRDefault="00BF20F0" w:rsidP="002F0C5B">
            <w:pPr>
              <w:pStyle w:val="TAC"/>
              <w:rPr>
                <w:rFonts w:cs="Arial"/>
                <w:szCs w:val="18"/>
              </w:rPr>
            </w:pPr>
          </w:p>
        </w:tc>
      </w:tr>
      <w:tr w:rsidR="00BF20F0" w:rsidRPr="00EA5FA7" w14:paraId="1C6E1365" w14:textId="77777777" w:rsidTr="002F0C5B">
        <w:tc>
          <w:tcPr>
            <w:tcW w:w="2160" w:type="dxa"/>
          </w:tcPr>
          <w:p w14:paraId="7C5D677A" w14:textId="77777777" w:rsidR="00BF20F0" w:rsidRPr="00EA5FA7" w:rsidRDefault="00BF20F0" w:rsidP="00BF20F0">
            <w:pPr>
              <w:keepNext/>
              <w:keepLines/>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2657A2AA" w14:textId="77777777" w:rsidR="00BF20F0" w:rsidRPr="00EA5FA7" w:rsidRDefault="00BF20F0" w:rsidP="00BF20F0">
            <w:pPr>
              <w:keepNext/>
              <w:keepLines/>
              <w:spacing w:after="0"/>
              <w:rPr>
                <w:rFonts w:ascii="Arial" w:hAnsi="Arial" w:cs="Arial"/>
                <w:sz w:val="18"/>
              </w:rPr>
            </w:pPr>
            <w:r w:rsidRPr="00256998">
              <w:rPr>
                <w:rFonts w:ascii="Arial" w:eastAsia="MS Mincho" w:hAnsi="Arial" w:cs="Arial"/>
                <w:sz w:val="18"/>
                <w:szCs w:val="18"/>
              </w:rPr>
              <w:t>O</w:t>
            </w:r>
          </w:p>
        </w:tc>
        <w:tc>
          <w:tcPr>
            <w:tcW w:w="1080" w:type="dxa"/>
          </w:tcPr>
          <w:p w14:paraId="0B082A9A" w14:textId="77777777" w:rsidR="00BF20F0" w:rsidRPr="00EA5FA7" w:rsidRDefault="00BF20F0" w:rsidP="00BF20F0">
            <w:pPr>
              <w:keepNext/>
              <w:keepLines/>
              <w:spacing w:after="0"/>
              <w:rPr>
                <w:rFonts w:ascii="Arial" w:hAnsi="Arial"/>
                <w:i/>
                <w:sz w:val="18"/>
                <w:lang w:eastAsia="ja-JP"/>
              </w:rPr>
            </w:pPr>
          </w:p>
        </w:tc>
        <w:tc>
          <w:tcPr>
            <w:tcW w:w="1512" w:type="dxa"/>
          </w:tcPr>
          <w:p w14:paraId="53571D6D" w14:textId="77777777" w:rsidR="00BF20F0" w:rsidRPr="00EA5FA7" w:rsidRDefault="00102223" w:rsidP="00BF20F0">
            <w:pPr>
              <w:keepNext/>
              <w:keepLines/>
              <w:spacing w:after="0"/>
              <w:rPr>
                <w:rFonts w:ascii="Arial" w:hAnsi="Arial"/>
                <w:sz w:val="18"/>
              </w:rPr>
            </w:pPr>
            <w:r>
              <w:rPr>
                <w:rFonts w:ascii="Arial" w:eastAsia="MS Mincho" w:hAnsi="Arial" w:cs="Arial"/>
                <w:sz w:val="18"/>
                <w:szCs w:val="18"/>
              </w:rPr>
              <w:t>9.3.1.125</w:t>
            </w:r>
          </w:p>
        </w:tc>
        <w:tc>
          <w:tcPr>
            <w:tcW w:w="1728" w:type="dxa"/>
          </w:tcPr>
          <w:p w14:paraId="5010C360" w14:textId="77777777" w:rsidR="00BF20F0" w:rsidRPr="00EA5FA7" w:rsidRDefault="00BF20F0" w:rsidP="00BF20F0">
            <w:pPr>
              <w:keepNext/>
              <w:keepLines/>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2E241F7B" w14:textId="77777777" w:rsidR="00BF20F0" w:rsidRPr="00EA5FA7" w:rsidRDefault="00BF20F0" w:rsidP="002F0C5B">
            <w:pPr>
              <w:pStyle w:val="TAC"/>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2F0C5B">
            <w:pPr>
              <w:pStyle w:val="TAC"/>
              <w:rPr>
                <w:rFonts w:cs="Arial"/>
                <w:szCs w:val="18"/>
              </w:rPr>
            </w:pPr>
            <w:r w:rsidRPr="004352A2">
              <w:rPr>
                <w:rFonts w:eastAsia="MS Mincho" w:cs="Arial"/>
                <w:szCs w:val="18"/>
              </w:rPr>
              <w:t>ignore</w:t>
            </w:r>
          </w:p>
        </w:tc>
      </w:tr>
    </w:tbl>
    <w:p w14:paraId="45EAC602" w14:textId="77777777" w:rsidR="00BF20F0" w:rsidRPr="00EA5FA7" w:rsidRDefault="00BF20F0" w:rsidP="00061CBE"/>
    <w:p w14:paraId="5ABB1D08" w14:textId="77777777" w:rsidR="00F970C9" w:rsidRPr="00EA5FA7" w:rsidRDefault="00F970C9" w:rsidP="00F538E4">
      <w:pPr>
        <w:pStyle w:val="Heading4"/>
        <w:rPr>
          <w:lang w:eastAsia="zh-CN"/>
        </w:rPr>
      </w:pPr>
      <w:bookmarkStart w:id="7878" w:name="_Toc20955952"/>
      <w:bookmarkStart w:id="7879" w:name="_Toc29893070"/>
      <w:bookmarkStart w:id="7880" w:name="_Toc36557007"/>
      <w:bookmarkStart w:id="7881" w:name="_Toc45832455"/>
      <w:bookmarkStart w:id="7882" w:name="_Toc51763735"/>
      <w:bookmarkStart w:id="7883" w:name="_Toc64448904"/>
      <w:bookmarkStart w:id="7884" w:name="_Toc66289563"/>
      <w:bookmarkStart w:id="7885" w:name="_Toc74154676"/>
      <w:bookmarkStart w:id="7886" w:name="_Toc81383420"/>
      <w:bookmarkStart w:id="7887" w:name="_Toc88658053"/>
      <w:bookmarkStart w:id="7888" w:name="_Toc97910965"/>
      <w:bookmarkStart w:id="7889" w:name="_Toc99038725"/>
      <w:bookmarkStart w:id="7890" w:name="_Toc99730988"/>
      <w:bookmarkStart w:id="7891" w:name="_Toc105511119"/>
      <w:bookmarkStart w:id="7892" w:name="_Toc105927651"/>
      <w:bookmarkStart w:id="7893" w:name="_Toc106110191"/>
      <w:bookmarkStart w:id="7894" w:name="_Toc113835628"/>
      <w:r w:rsidRPr="00EA5FA7">
        <w:rPr>
          <w:lang w:eastAsia="zh-CN"/>
        </w:rPr>
        <w:t>9.3.1.47</w:t>
      </w:r>
      <w:r w:rsidRPr="00EA5FA7">
        <w:rPr>
          <w:lang w:eastAsia="zh-CN"/>
        </w:rPr>
        <w:tab/>
        <w:t>Dynamic 5QI Descriptor</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5755A1BC" w14:textId="77777777" w:rsidR="00F970C9" w:rsidRPr="00EA5FA7" w:rsidRDefault="00F970C9" w:rsidP="00061CBE">
      <w:pPr>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2F0C5B">
        <w:tc>
          <w:tcPr>
            <w:tcW w:w="2160" w:type="dxa"/>
          </w:tcPr>
          <w:p w14:paraId="0B2A7D5F" w14:textId="77777777" w:rsidR="000F4584" w:rsidRPr="00EA5FA7" w:rsidRDefault="000F4584" w:rsidP="002F0C5B">
            <w:pPr>
              <w:pStyle w:val="TAH"/>
              <w:rPr>
                <w:lang w:eastAsia="ja-JP"/>
              </w:rPr>
            </w:pPr>
            <w:r w:rsidRPr="00EA5FA7">
              <w:rPr>
                <w:lang w:eastAsia="ja-JP"/>
              </w:rPr>
              <w:t>IE/Group Name</w:t>
            </w:r>
          </w:p>
        </w:tc>
        <w:tc>
          <w:tcPr>
            <w:tcW w:w="1080" w:type="dxa"/>
          </w:tcPr>
          <w:p w14:paraId="78185157" w14:textId="77777777" w:rsidR="000F4584" w:rsidRPr="00EA5FA7" w:rsidRDefault="000F4584" w:rsidP="002F0C5B">
            <w:pPr>
              <w:pStyle w:val="TAH"/>
              <w:rPr>
                <w:lang w:eastAsia="ja-JP"/>
              </w:rPr>
            </w:pPr>
            <w:r w:rsidRPr="00EA5FA7">
              <w:rPr>
                <w:lang w:eastAsia="ja-JP"/>
              </w:rPr>
              <w:t>Presence</w:t>
            </w:r>
          </w:p>
        </w:tc>
        <w:tc>
          <w:tcPr>
            <w:tcW w:w="1080" w:type="dxa"/>
          </w:tcPr>
          <w:p w14:paraId="57F580C6" w14:textId="77777777" w:rsidR="000F4584" w:rsidRPr="00EA5FA7" w:rsidRDefault="000F4584" w:rsidP="002F0C5B">
            <w:pPr>
              <w:pStyle w:val="TAH"/>
              <w:rPr>
                <w:lang w:eastAsia="ja-JP"/>
              </w:rPr>
            </w:pPr>
            <w:r w:rsidRPr="00EA5FA7">
              <w:rPr>
                <w:lang w:eastAsia="ja-JP"/>
              </w:rPr>
              <w:t>Range</w:t>
            </w:r>
          </w:p>
        </w:tc>
        <w:tc>
          <w:tcPr>
            <w:tcW w:w="1512" w:type="dxa"/>
          </w:tcPr>
          <w:p w14:paraId="005A03AD" w14:textId="77777777" w:rsidR="000F4584" w:rsidRPr="00EA5FA7" w:rsidRDefault="000F4584" w:rsidP="002F0C5B">
            <w:pPr>
              <w:pStyle w:val="TAH"/>
              <w:rPr>
                <w:lang w:eastAsia="ja-JP"/>
              </w:rPr>
            </w:pPr>
            <w:r w:rsidRPr="00EA5FA7">
              <w:rPr>
                <w:lang w:eastAsia="ja-JP"/>
              </w:rPr>
              <w:t>IE type and reference</w:t>
            </w:r>
          </w:p>
        </w:tc>
        <w:tc>
          <w:tcPr>
            <w:tcW w:w="1728" w:type="dxa"/>
          </w:tcPr>
          <w:p w14:paraId="184BABDD" w14:textId="77777777" w:rsidR="000F4584" w:rsidRPr="00EA5FA7" w:rsidRDefault="000F4584" w:rsidP="002F0C5B">
            <w:pPr>
              <w:pStyle w:val="TAH"/>
              <w:rPr>
                <w:lang w:eastAsia="ja-JP"/>
              </w:rPr>
            </w:pPr>
            <w:r w:rsidRPr="00EA5FA7">
              <w:rPr>
                <w:lang w:eastAsia="ja-JP"/>
              </w:rPr>
              <w:t>Semantics description</w:t>
            </w:r>
          </w:p>
        </w:tc>
        <w:tc>
          <w:tcPr>
            <w:tcW w:w="1080" w:type="dxa"/>
          </w:tcPr>
          <w:p w14:paraId="2A0CF09D" w14:textId="77777777" w:rsidR="000F4584" w:rsidRPr="00EA5FA7" w:rsidRDefault="000F4584" w:rsidP="000F4584">
            <w:pPr>
              <w:pStyle w:val="TAH"/>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0F4584">
            <w:pPr>
              <w:pStyle w:val="TAH"/>
              <w:rPr>
                <w:lang w:eastAsia="ja-JP"/>
              </w:rPr>
            </w:pPr>
            <w:r w:rsidRPr="00C344A3">
              <w:rPr>
                <w:rFonts w:cs="Arial"/>
                <w:szCs w:val="18"/>
                <w:lang w:eastAsia="ja-JP"/>
              </w:rPr>
              <w:t>Assigned Criticality</w:t>
            </w:r>
          </w:p>
        </w:tc>
      </w:tr>
      <w:tr w:rsidR="000F4584" w:rsidRPr="00EA5FA7" w14:paraId="6297805D" w14:textId="77777777" w:rsidTr="002F0C5B">
        <w:tc>
          <w:tcPr>
            <w:tcW w:w="2160" w:type="dxa"/>
          </w:tcPr>
          <w:p w14:paraId="6BE52F81" w14:textId="77777777" w:rsidR="000F4584" w:rsidRPr="00EA5FA7" w:rsidRDefault="000F4584" w:rsidP="002F0C5B">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2F0C5B">
            <w:pPr>
              <w:pStyle w:val="TAL"/>
              <w:rPr>
                <w:rFonts w:cs="Arial"/>
                <w:lang w:eastAsia="ja-JP"/>
              </w:rPr>
            </w:pPr>
            <w:r w:rsidRPr="00EA5FA7">
              <w:t>M</w:t>
            </w:r>
          </w:p>
        </w:tc>
        <w:tc>
          <w:tcPr>
            <w:tcW w:w="1080" w:type="dxa"/>
          </w:tcPr>
          <w:p w14:paraId="3AB2CCB9" w14:textId="77777777" w:rsidR="000F4584" w:rsidRPr="00EA5FA7" w:rsidRDefault="000F4584" w:rsidP="002F0C5B">
            <w:pPr>
              <w:pStyle w:val="TAL"/>
              <w:rPr>
                <w:i/>
                <w:lang w:eastAsia="ja-JP"/>
              </w:rPr>
            </w:pPr>
          </w:p>
        </w:tc>
        <w:tc>
          <w:tcPr>
            <w:tcW w:w="1512" w:type="dxa"/>
          </w:tcPr>
          <w:p w14:paraId="786497E4" w14:textId="77777777" w:rsidR="000F4584" w:rsidRPr="00EA5FA7" w:rsidRDefault="000F4584" w:rsidP="002F0C5B">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2F0C5B">
            <w:pPr>
              <w:pStyle w:val="TAC"/>
            </w:pPr>
            <w:r w:rsidRPr="00C344A3">
              <w:rPr>
                <w:rFonts w:cs="Arial"/>
                <w:szCs w:val="18"/>
              </w:rPr>
              <w:t>-</w:t>
            </w:r>
          </w:p>
        </w:tc>
        <w:tc>
          <w:tcPr>
            <w:tcW w:w="1080" w:type="dxa"/>
          </w:tcPr>
          <w:p w14:paraId="34B0180D" w14:textId="77777777" w:rsidR="000F4584" w:rsidRPr="00EA5FA7" w:rsidRDefault="000F4584" w:rsidP="002F0C5B">
            <w:pPr>
              <w:pStyle w:val="TAC"/>
            </w:pPr>
          </w:p>
        </w:tc>
      </w:tr>
      <w:tr w:rsidR="000F4584" w:rsidRPr="00EA5FA7" w14:paraId="6A7F1866" w14:textId="77777777" w:rsidTr="002F0C5B">
        <w:tc>
          <w:tcPr>
            <w:tcW w:w="2160" w:type="dxa"/>
          </w:tcPr>
          <w:p w14:paraId="69246139" w14:textId="77777777" w:rsidR="000F4584" w:rsidRPr="00EA5FA7" w:rsidRDefault="000F4584" w:rsidP="002F0C5B">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2F0C5B">
            <w:pPr>
              <w:pStyle w:val="TAL"/>
              <w:rPr>
                <w:rFonts w:cs="Arial"/>
                <w:lang w:eastAsia="ja-JP"/>
              </w:rPr>
            </w:pPr>
            <w:r w:rsidRPr="00EA5FA7">
              <w:t>M</w:t>
            </w:r>
          </w:p>
        </w:tc>
        <w:tc>
          <w:tcPr>
            <w:tcW w:w="1080" w:type="dxa"/>
          </w:tcPr>
          <w:p w14:paraId="6CB1C70E" w14:textId="77777777" w:rsidR="000F4584" w:rsidRPr="00EA5FA7" w:rsidRDefault="000F4584" w:rsidP="002F0C5B">
            <w:pPr>
              <w:pStyle w:val="TAL"/>
              <w:rPr>
                <w:i/>
                <w:lang w:eastAsia="ja-JP"/>
              </w:rPr>
            </w:pPr>
          </w:p>
        </w:tc>
        <w:tc>
          <w:tcPr>
            <w:tcW w:w="1512" w:type="dxa"/>
          </w:tcPr>
          <w:p w14:paraId="7B2E5B98" w14:textId="77777777" w:rsidR="000F4584" w:rsidRPr="00EA5FA7" w:rsidRDefault="000F4584" w:rsidP="002F0C5B">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2F0C5B">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2F0C5B">
            <w:pPr>
              <w:pStyle w:val="TAC"/>
            </w:pPr>
            <w:r w:rsidRPr="00C344A3">
              <w:rPr>
                <w:rFonts w:cs="Arial"/>
                <w:szCs w:val="18"/>
              </w:rPr>
              <w:t>-</w:t>
            </w:r>
          </w:p>
        </w:tc>
        <w:tc>
          <w:tcPr>
            <w:tcW w:w="1080" w:type="dxa"/>
          </w:tcPr>
          <w:p w14:paraId="0D21F34A" w14:textId="77777777" w:rsidR="000F4584" w:rsidRPr="00EA5FA7" w:rsidRDefault="000F4584" w:rsidP="002F0C5B">
            <w:pPr>
              <w:pStyle w:val="TAC"/>
            </w:pPr>
          </w:p>
        </w:tc>
      </w:tr>
      <w:tr w:rsidR="000F4584" w:rsidRPr="00EA5FA7" w14:paraId="16A46908" w14:textId="77777777" w:rsidTr="002F0C5B">
        <w:tc>
          <w:tcPr>
            <w:tcW w:w="2160" w:type="dxa"/>
          </w:tcPr>
          <w:p w14:paraId="28D7FBF0" w14:textId="77777777" w:rsidR="000F4584" w:rsidRPr="00EA5FA7" w:rsidRDefault="000F4584" w:rsidP="002F0C5B">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2F0C5B">
            <w:pPr>
              <w:pStyle w:val="TAL"/>
            </w:pPr>
            <w:r w:rsidRPr="00EA5FA7">
              <w:t>M</w:t>
            </w:r>
          </w:p>
        </w:tc>
        <w:tc>
          <w:tcPr>
            <w:tcW w:w="1080" w:type="dxa"/>
          </w:tcPr>
          <w:p w14:paraId="0511E576" w14:textId="77777777" w:rsidR="000F4584" w:rsidRPr="00EA5FA7" w:rsidRDefault="000F4584" w:rsidP="002F0C5B">
            <w:pPr>
              <w:pStyle w:val="TAL"/>
              <w:rPr>
                <w:i/>
                <w:lang w:eastAsia="ja-JP"/>
              </w:rPr>
            </w:pPr>
          </w:p>
        </w:tc>
        <w:tc>
          <w:tcPr>
            <w:tcW w:w="1512" w:type="dxa"/>
          </w:tcPr>
          <w:p w14:paraId="1A9C937F" w14:textId="77777777" w:rsidR="000F4584" w:rsidRPr="00EA5FA7" w:rsidRDefault="000F4584" w:rsidP="002F0C5B">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2F0C5B">
            <w:pPr>
              <w:pStyle w:val="TAC"/>
            </w:pPr>
            <w:r w:rsidRPr="00C344A3">
              <w:rPr>
                <w:rFonts w:eastAsia="Yu Mincho" w:cs="Arial"/>
                <w:szCs w:val="18"/>
              </w:rPr>
              <w:t>-</w:t>
            </w:r>
          </w:p>
        </w:tc>
        <w:tc>
          <w:tcPr>
            <w:tcW w:w="1080" w:type="dxa"/>
          </w:tcPr>
          <w:p w14:paraId="5ECDC250" w14:textId="77777777" w:rsidR="000F4584" w:rsidRPr="00EA5FA7" w:rsidRDefault="000F4584" w:rsidP="002F0C5B">
            <w:pPr>
              <w:pStyle w:val="TAC"/>
            </w:pPr>
          </w:p>
        </w:tc>
      </w:tr>
      <w:tr w:rsidR="000F4584" w:rsidRPr="00EA5FA7" w14:paraId="066887A1" w14:textId="77777777" w:rsidTr="002F0C5B">
        <w:tc>
          <w:tcPr>
            <w:tcW w:w="2160" w:type="dxa"/>
          </w:tcPr>
          <w:p w14:paraId="3C5E15F3" w14:textId="77777777" w:rsidR="000F4584" w:rsidRPr="00EA5FA7" w:rsidRDefault="000F4584" w:rsidP="002F0C5B">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2F0C5B">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2F0C5B">
            <w:pPr>
              <w:pStyle w:val="TAL"/>
              <w:rPr>
                <w:rFonts w:eastAsia="Yu Mincho"/>
                <w:lang w:eastAsia="ja-JP"/>
              </w:rPr>
            </w:pPr>
          </w:p>
        </w:tc>
        <w:tc>
          <w:tcPr>
            <w:tcW w:w="1512" w:type="dxa"/>
          </w:tcPr>
          <w:p w14:paraId="47B6311B" w14:textId="77777777" w:rsidR="000F4584" w:rsidRPr="00EA5FA7" w:rsidRDefault="000F4584" w:rsidP="002F0C5B">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2F0C5B">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2F0C5B">
            <w:pPr>
              <w:pStyle w:val="TAC"/>
              <w:rPr>
                <w:rFonts w:eastAsia="Yu Mincho"/>
                <w:lang w:eastAsia="ja-JP"/>
              </w:rPr>
            </w:pPr>
            <w:r w:rsidRPr="00C344A3">
              <w:rPr>
                <w:rFonts w:cs="Arial"/>
                <w:szCs w:val="18"/>
              </w:rPr>
              <w:t>-</w:t>
            </w:r>
          </w:p>
        </w:tc>
        <w:tc>
          <w:tcPr>
            <w:tcW w:w="1080" w:type="dxa"/>
          </w:tcPr>
          <w:p w14:paraId="2EAEE3DE" w14:textId="77777777" w:rsidR="000F4584" w:rsidRPr="00EA5FA7" w:rsidRDefault="000F4584" w:rsidP="002F0C5B">
            <w:pPr>
              <w:pStyle w:val="TAC"/>
              <w:rPr>
                <w:rFonts w:eastAsia="Yu Mincho"/>
                <w:lang w:eastAsia="ja-JP"/>
              </w:rPr>
            </w:pPr>
          </w:p>
        </w:tc>
      </w:tr>
      <w:tr w:rsidR="000F4584" w:rsidRPr="00EA5FA7" w14:paraId="34452F71" w14:textId="77777777" w:rsidTr="002F0C5B">
        <w:tc>
          <w:tcPr>
            <w:tcW w:w="2160" w:type="dxa"/>
          </w:tcPr>
          <w:p w14:paraId="7327E601" w14:textId="77777777" w:rsidR="000F4584" w:rsidRPr="00EA5FA7" w:rsidDel="002723C6" w:rsidRDefault="000F4584" w:rsidP="002F0C5B">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2F0C5B">
            <w:pPr>
              <w:pStyle w:val="TAL"/>
            </w:pPr>
            <w:r w:rsidRPr="00EA5FA7">
              <w:t>C-ifGBRflow</w:t>
            </w:r>
          </w:p>
        </w:tc>
        <w:tc>
          <w:tcPr>
            <w:tcW w:w="1080" w:type="dxa"/>
          </w:tcPr>
          <w:p w14:paraId="5AE2D987" w14:textId="77777777" w:rsidR="000F4584" w:rsidRPr="00EA5FA7" w:rsidRDefault="000F4584" w:rsidP="002F0C5B">
            <w:pPr>
              <w:pStyle w:val="TAL"/>
              <w:rPr>
                <w:i/>
                <w:lang w:eastAsia="ja-JP"/>
              </w:rPr>
            </w:pPr>
          </w:p>
        </w:tc>
        <w:tc>
          <w:tcPr>
            <w:tcW w:w="1512" w:type="dxa"/>
          </w:tcPr>
          <w:p w14:paraId="4BC0017C" w14:textId="77777777" w:rsidR="000F4584" w:rsidRPr="00EA5FA7" w:rsidRDefault="000F4584" w:rsidP="002F0C5B">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2F0C5B">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2F0C5B">
            <w:pPr>
              <w:pStyle w:val="TAC"/>
            </w:pPr>
            <w:r w:rsidRPr="00C344A3">
              <w:rPr>
                <w:rFonts w:cs="Arial"/>
                <w:szCs w:val="18"/>
              </w:rPr>
              <w:t>-</w:t>
            </w:r>
          </w:p>
        </w:tc>
        <w:tc>
          <w:tcPr>
            <w:tcW w:w="1080" w:type="dxa"/>
          </w:tcPr>
          <w:p w14:paraId="2BD20CE3" w14:textId="77777777" w:rsidR="000F4584" w:rsidRPr="00EA5FA7" w:rsidRDefault="000F4584" w:rsidP="002F0C5B">
            <w:pPr>
              <w:pStyle w:val="TAC"/>
            </w:pPr>
          </w:p>
        </w:tc>
      </w:tr>
      <w:tr w:rsidR="000F4584" w:rsidRPr="00EA5FA7" w14:paraId="214616CC" w14:textId="77777777" w:rsidTr="002F0C5B">
        <w:tc>
          <w:tcPr>
            <w:tcW w:w="2160" w:type="dxa"/>
          </w:tcPr>
          <w:p w14:paraId="5D39C6C2" w14:textId="77777777" w:rsidR="000F4584" w:rsidRPr="00EA5FA7" w:rsidRDefault="000F4584" w:rsidP="002F0C5B">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2F0C5B">
            <w:pPr>
              <w:pStyle w:val="TAL"/>
            </w:pPr>
            <w:r w:rsidRPr="00EA5FA7">
              <w:t>C-ifGBRflow</w:t>
            </w:r>
            <w:r w:rsidRPr="00EA5FA7" w:rsidDel="002723C6">
              <w:t xml:space="preserve"> </w:t>
            </w:r>
          </w:p>
        </w:tc>
        <w:tc>
          <w:tcPr>
            <w:tcW w:w="1080" w:type="dxa"/>
          </w:tcPr>
          <w:p w14:paraId="4924E1B9" w14:textId="77777777" w:rsidR="000F4584" w:rsidRPr="00EA5FA7" w:rsidRDefault="000F4584" w:rsidP="002F0C5B">
            <w:pPr>
              <w:pStyle w:val="TAL"/>
              <w:rPr>
                <w:i/>
                <w:lang w:eastAsia="ja-JP"/>
              </w:rPr>
            </w:pPr>
          </w:p>
        </w:tc>
        <w:tc>
          <w:tcPr>
            <w:tcW w:w="1512" w:type="dxa"/>
          </w:tcPr>
          <w:p w14:paraId="26F44DE0" w14:textId="77777777" w:rsidR="000F4584" w:rsidRPr="00EA5FA7" w:rsidRDefault="000F4584" w:rsidP="002F0C5B">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2F0C5B">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2F0C5B">
            <w:pPr>
              <w:pStyle w:val="TAC"/>
            </w:pPr>
            <w:r w:rsidRPr="00C344A3">
              <w:rPr>
                <w:rFonts w:cs="Arial"/>
                <w:szCs w:val="18"/>
              </w:rPr>
              <w:t>-</w:t>
            </w:r>
          </w:p>
        </w:tc>
        <w:tc>
          <w:tcPr>
            <w:tcW w:w="1080" w:type="dxa"/>
          </w:tcPr>
          <w:p w14:paraId="21BB15F5" w14:textId="77777777" w:rsidR="000F4584" w:rsidRPr="00EA5FA7" w:rsidRDefault="000F4584" w:rsidP="002F0C5B">
            <w:pPr>
              <w:pStyle w:val="TAC"/>
            </w:pPr>
          </w:p>
        </w:tc>
      </w:tr>
      <w:tr w:rsidR="000F4584" w:rsidRPr="00EA5FA7" w14:paraId="36565041" w14:textId="77777777" w:rsidTr="002F0C5B">
        <w:tc>
          <w:tcPr>
            <w:tcW w:w="2160" w:type="dxa"/>
          </w:tcPr>
          <w:p w14:paraId="18E54BD4" w14:textId="77777777" w:rsidR="000F4584" w:rsidRPr="00EA5FA7" w:rsidDel="002723C6" w:rsidRDefault="000F4584" w:rsidP="002F0C5B">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2F0C5B">
            <w:pPr>
              <w:pStyle w:val="TAL"/>
            </w:pPr>
            <w:r w:rsidRPr="00EA5FA7">
              <w:t>O</w:t>
            </w:r>
          </w:p>
        </w:tc>
        <w:tc>
          <w:tcPr>
            <w:tcW w:w="1080" w:type="dxa"/>
          </w:tcPr>
          <w:p w14:paraId="61E7DB9E" w14:textId="77777777" w:rsidR="000F4584" w:rsidRPr="00EA5FA7" w:rsidRDefault="000F4584" w:rsidP="002F0C5B">
            <w:pPr>
              <w:pStyle w:val="TAL"/>
              <w:rPr>
                <w:i/>
                <w:lang w:eastAsia="ja-JP"/>
              </w:rPr>
            </w:pPr>
          </w:p>
        </w:tc>
        <w:tc>
          <w:tcPr>
            <w:tcW w:w="1512" w:type="dxa"/>
          </w:tcPr>
          <w:p w14:paraId="16E133D6" w14:textId="77777777" w:rsidR="000F4584" w:rsidRPr="00EA5FA7" w:rsidRDefault="000F4584" w:rsidP="002F0C5B">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2F0C5B">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2F0C5B">
            <w:pPr>
              <w:pStyle w:val="TAC"/>
            </w:pPr>
            <w:r w:rsidRPr="00C344A3">
              <w:rPr>
                <w:rFonts w:cs="Arial"/>
                <w:szCs w:val="18"/>
              </w:rPr>
              <w:t>-</w:t>
            </w:r>
          </w:p>
        </w:tc>
        <w:tc>
          <w:tcPr>
            <w:tcW w:w="1080" w:type="dxa"/>
          </w:tcPr>
          <w:p w14:paraId="68F912E2" w14:textId="77777777" w:rsidR="000F4584" w:rsidRPr="00EA5FA7" w:rsidRDefault="000F4584" w:rsidP="002F0C5B">
            <w:pPr>
              <w:pStyle w:val="TAC"/>
            </w:pPr>
          </w:p>
        </w:tc>
      </w:tr>
      <w:tr w:rsidR="000F4584" w:rsidRPr="00EA5FA7" w14:paraId="194C7245" w14:textId="77777777" w:rsidTr="002F0C5B">
        <w:tc>
          <w:tcPr>
            <w:tcW w:w="2160" w:type="dxa"/>
          </w:tcPr>
          <w:p w14:paraId="28519386" w14:textId="77777777" w:rsidR="000F4584" w:rsidRPr="00EA5FA7" w:rsidRDefault="000F4584" w:rsidP="000F4584">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0F4584">
            <w:pPr>
              <w:pStyle w:val="TAL"/>
            </w:pPr>
            <w:r w:rsidRPr="00F75B43">
              <w:rPr>
                <w:rFonts w:cs="Arial"/>
                <w:szCs w:val="18"/>
                <w:lang w:eastAsia="ja-JP"/>
              </w:rPr>
              <w:t>O</w:t>
            </w:r>
          </w:p>
        </w:tc>
        <w:tc>
          <w:tcPr>
            <w:tcW w:w="1080" w:type="dxa"/>
          </w:tcPr>
          <w:p w14:paraId="64F3A409" w14:textId="77777777" w:rsidR="000F4584" w:rsidRPr="00EA5FA7" w:rsidRDefault="000F4584" w:rsidP="000F4584">
            <w:pPr>
              <w:pStyle w:val="TAL"/>
              <w:rPr>
                <w:i/>
                <w:lang w:eastAsia="ja-JP"/>
              </w:rPr>
            </w:pPr>
          </w:p>
        </w:tc>
        <w:tc>
          <w:tcPr>
            <w:tcW w:w="1512" w:type="dxa"/>
          </w:tcPr>
          <w:p w14:paraId="71E8CAED"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0F4584">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0F4584">
            <w:pPr>
              <w:pStyle w:val="TAC"/>
              <w:rPr>
                <w:rFonts w:cs="Arial"/>
                <w:szCs w:val="18"/>
              </w:rPr>
            </w:pPr>
            <w:r w:rsidRPr="00F75B43">
              <w:rPr>
                <w:rFonts w:cs="Arial"/>
                <w:szCs w:val="18"/>
              </w:rPr>
              <w:t>YES</w:t>
            </w:r>
          </w:p>
        </w:tc>
        <w:tc>
          <w:tcPr>
            <w:tcW w:w="1080" w:type="dxa"/>
          </w:tcPr>
          <w:p w14:paraId="7F91D95B" w14:textId="77777777" w:rsidR="000F4584" w:rsidRPr="00EA5FA7" w:rsidRDefault="000F4584" w:rsidP="000F4584">
            <w:pPr>
              <w:pStyle w:val="TAC"/>
            </w:pPr>
            <w:r w:rsidRPr="00F75B43">
              <w:rPr>
                <w:rFonts w:cs="Arial"/>
                <w:szCs w:val="18"/>
              </w:rPr>
              <w:t>ignore</w:t>
            </w:r>
          </w:p>
        </w:tc>
      </w:tr>
      <w:tr w:rsidR="000F4584" w:rsidRPr="00EA5FA7" w14:paraId="66EDDE73" w14:textId="77777777" w:rsidTr="002F0C5B">
        <w:tc>
          <w:tcPr>
            <w:tcW w:w="2160" w:type="dxa"/>
          </w:tcPr>
          <w:p w14:paraId="24C87E6F" w14:textId="77777777" w:rsidR="000F4584" w:rsidRPr="00EA5FA7" w:rsidRDefault="000F4584" w:rsidP="000F4584">
            <w:pPr>
              <w:pStyle w:val="TAL"/>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0F4584">
            <w:pPr>
              <w:pStyle w:val="TAL"/>
            </w:pPr>
            <w:r w:rsidRPr="00F608AD">
              <w:rPr>
                <w:rFonts w:cs="Arial"/>
                <w:szCs w:val="18"/>
                <w:lang w:eastAsia="ja-JP"/>
              </w:rPr>
              <w:t>O</w:t>
            </w:r>
          </w:p>
        </w:tc>
        <w:tc>
          <w:tcPr>
            <w:tcW w:w="1080" w:type="dxa"/>
          </w:tcPr>
          <w:p w14:paraId="3C464694" w14:textId="77777777" w:rsidR="000F4584" w:rsidRPr="00EA5FA7" w:rsidRDefault="000F4584" w:rsidP="000F4584">
            <w:pPr>
              <w:pStyle w:val="TAL"/>
              <w:rPr>
                <w:i/>
                <w:lang w:eastAsia="ja-JP"/>
              </w:rPr>
            </w:pPr>
          </w:p>
        </w:tc>
        <w:tc>
          <w:tcPr>
            <w:tcW w:w="1512" w:type="dxa"/>
          </w:tcPr>
          <w:p w14:paraId="6F0E7514"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18AE6DE3"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1EFCE51A" w14:textId="77777777" w:rsidR="000F4584" w:rsidRPr="00EA5FA7" w:rsidRDefault="000F4584" w:rsidP="000F4584">
            <w:pPr>
              <w:pStyle w:val="TAC"/>
            </w:pPr>
            <w:r>
              <w:rPr>
                <w:rFonts w:cs="Arial"/>
                <w:szCs w:val="18"/>
              </w:rPr>
              <w:t>i</w:t>
            </w:r>
            <w:r w:rsidRPr="00F608AD">
              <w:rPr>
                <w:rFonts w:cs="Arial"/>
                <w:szCs w:val="18"/>
              </w:rPr>
              <w:t>gnore</w:t>
            </w:r>
          </w:p>
        </w:tc>
      </w:tr>
      <w:tr w:rsidR="000F4584" w:rsidRPr="00EA5FA7" w14:paraId="3FA79EB8" w14:textId="77777777" w:rsidTr="002F0C5B">
        <w:tc>
          <w:tcPr>
            <w:tcW w:w="2160" w:type="dxa"/>
          </w:tcPr>
          <w:p w14:paraId="4E7BD0F8" w14:textId="77777777" w:rsidR="000F4584" w:rsidRPr="00EA5FA7" w:rsidRDefault="000F4584" w:rsidP="000F4584">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0F4584">
            <w:pPr>
              <w:pStyle w:val="TAL"/>
            </w:pPr>
            <w:r w:rsidRPr="00F608AD">
              <w:rPr>
                <w:rFonts w:cs="Arial"/>
                <w:szCs w:val="18"/>
                <w:lang w:eastAsia="ja-JP"/>
              </w:rPr>
              <w:t>O</w:t>
            </w:r>
          </w:p>
        </w:tc>
        <w:tc>
          <w:tcPr>
            <w:tcW w:w="1080" w:type="dxa"/>
          </w:tcPr>
          <w:p w14:paraId="23C464C5" w14:textId="77777777" w:rsidR="000F4584" w:rsidRPr="00EA5FA7" w:rsidRDefault="000F4584" w:rsidP="000F4584">
            <w:pPr>
              <w:pStyle w:val="TAL"/>
              <w:rPr>
                <w:i/>
                <w:lang w:eastAsia="ja-JP"/>
              </w:rPr>
            </w:pPr>
          </w:p>
        </w:tc>
        <w:tc>
          <w:tcPr>
            <w:tcW w:w="1512" w:type="dxa"/>
          </w:tcPr>
          <w:p w14:paraId="405A9FA0"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FAA9098"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2A98B6C0" w14:textId="77777777" w:rsidR="000F4584" w:rsidRPr="00EA5FA7" w:rsidRDefault="000F4584" w:rsidP="000F4584">
            <w:pPr>
              <w:pStyle w:val="TAC"/>
            </w:pPr>
            <w:r>
              <w:rPr>
                <w:rFonts w:cs="Arial"/>
                <w:szCs w:val="18"/>
              </w:rPr>
              <w:t>i</w:t>
            </w:r>
            <w:r w:rsidRPr="00F608AD">
              <w:rPr>
                <w:rFonts w:cs="Arial"/>
                <w:szCs w:val="18"/>
              </w:rPr>
              <w:t>gnore</w:t>
            </w:r>
          </w:p>
        </w:tc>
      </w:tr>
    </w:tbl>
    <w:p w14:paraId="1C80D0D0" w14:textId="77777777" w:rsidR="000F4584" w:rsidRPr="00EA5FA7" w:rsidRDefault="000F4584" w:rsidP="00061CBE">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1133BF4" w14:textId="77777777" w:rsidTr="00F538E4">
        <w:tc>
          <w:tcPr>
            <w:tcW w:w="3528" w:type="dxa"/>
          </w:tcPr>
          <w:p w14:paraId="14D7787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2935D40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037A077A" w14:textId="77777777" w:rsidTr="00F538E4">
        <w:tc>
          <w:tcPr>
            <w:tcW w:w="3528" w:type="dxa"/>
          </w:tcPr>
          <w:p w14:paraId="29EFB05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6B4CFC5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rsidP="00061CBE">
      <w:pPr>
        <w:rPr>
          <w:rFonts w:eastAsia="Yu Mincho"/>
          <w:lang w:eastAsia="zh-CN"/>
        </w:rPr>
      </w:pPr>
    </w:p>
    <w:p w14:paraId="1B977B8A" w14:textId="77777777" w:rsidR="00F970C9" w:rsidRPr="00EA5FA7" w:rsidRDefault="00F970C9" w:rsidP="00F538E4">
      <w:pPr>
        <w:pStyle w:val="Heading4"/>
        <w:rPr>
          <w:lang w:eastAsia="zh-CN"/>
        </w:rPr>
      </w:pPr>
      <w:bookmarkStart w:id="7895" w:name="_Toc20955953"/>
      <w:bookmarkStart w:id="7896" w:name="_Toc29893071"/>
      <w:bookmarkStart w:id="7897" w:name="_Toc36557008"/>
      <w:bookmarkStart w:id="7898" w:name="_Toc45832456"/>
      <w:bookmarkStart w:id="7899" w:name="_Toc51763736"/>
      <w:bookmarkStart w:id="7900" w:name="_Toc64448905"/>
      <w:bookmarkStart w:id="7901" w:name="_Toc66289564"/>
      <w:bookmarkStart w:id="7902" w:name="_Toc74154677"/>
      <w:bookmarkStart w:id="7903" w:name="_Toc81383421"/>
      <w:bookmarkStart w:id="7904" w:name="_Toc88658054"/>
      <w:bookmarkStart w:id="7905" w:name="_Toc97910966"/>
      <w:bookmarkStart w:id="7906" w:name="_Toc99038726"/>
      <w:bookmarkStart w:id="7907" w:name="_Toc99730989"/>
      <w:bookmarkStart w:id="7908" w:name="_Toc105511120"/>
      <w:bookmarkStart w:id="7909" w:name="_Toc105927652"/>
      <w:bookmarkStart w:id="7910" w:name="_Toc106110192"/>
      <w:bookmarkStart w:id="7911" w:name="_Toc113835629"/>
      <w:r w:rsidRPr="00EA5FA7">
        <w:rPr>
          <w:lang w:eastAsia="zh-CN"/>
        </w:rPr>
        <w:t>9.3.1.48</w:t>
      </w:r>
      <w:r w:rsidRPr="00EA5FA7">
        <w:rPr>
          <w:lang w:eastAsia="zh-CN"/>
        </w:rPr>
        <w:tab/>
        <w:t>NG-RAN Allocation and Retention Priority</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1D6B2464" w14:textId="77777777" w:rsidR="00F970C9" w:rsidRPr="00EA5FA7" w:rsidRDefault="00F970C9" w:rsidP="00F538E4">
      <w:pPr>
        <w:rPr>
          <w:lang w:eastAsia="zh-CN"/>
        </w:rPr>
      </w:pPr>
      <w:r w:rsidRPr="00EA5FA7">
        <w:rPr>
          <w:lang w:eastAsia="zh-CN"/>
        </w:rPr>
        <w:t>This IE specifies the relative importance of a QoS flow or a DRB compared to other QoS flows or DRBs for allocation and retention of NG-RAN resource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673B7020" w14:textId="77777777" w:rsidTr="00F538E4">
        <w:tc>
          <w:tcPr>
            <w:tcW w:w="2304" w:type="dxa"/>
          </w:tcPr>
          <w:p w14:paraId="325FE03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328F67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585242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FC9BB7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4929E4C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767BEE6" w14:textId="77777777" w:rsidTr="00F538E4">
        <w:tc>
          <w:tcPr>
            <w:tcW w:w="2304" w:type="dxa"/>
          </w:tcPr>
          <w:p w14:paraId="6E496BCA"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11B9215E"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0641C5BB" w14:textId="77777777" w:rsidR="00F970C9" w:rsidRPr="00EA5FA7" w:rsidRDefault="00F970C9" w:rsidP="00F538E4">
            <w:pPr>
              <w:keepNext/>
              <w:keepLines/>
              <w:spacing w:after="0"/>
              <w:rPr>
                <w:rFonts w:ascii="Arial" w:hAnsi="Arial"/>
                <w:i/>
                <w:sz w:val="18"/>
                <w:lang w:eastAsia="ja-JP"/>
              </w:rPr>
            </w:pPr>
          </w:p>
        </w:tc>
        <w:tc>
          <w:tcPr>
            <w:tcW w:w="2592" w:type="dxa"/>
          </w:tcPr>
          <w:p w14:paraId="244B3B5A" w14:textId="77777777" w:rsidR="00F970C9" w:rsidRPr="00EA5FA7" w:rsidRDefault="00F970C9" w:rsidP="004C01CD">
            <w:pPr>
              <w:keepNext/>
              <w:keepLines/>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520" w:type="dxa"/>
          </w:tcPr>
          <w:p w14:paraId="7530A9CF"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F538E4">
        <w:tc>
          <w:tcPr>
            <w:tcW w:w="2304" w:type="dxa"/>
          </w:tcPr>
          <w:p w14:paraId="32133441"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25C86C05"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14E4BD75" w14:textId="77777777" w:rsidR="00F970C9" w:rsidRPr="00EA5FA7" w:rsidRDefault="00F970C9" w:rsidP="00F538E4">
            <w:pPr>
              <w:keepNext/>
              <w:keepLines/>
              <w:spacing w:after="0"/>
              <w:rPr>
                <w:rFonts w:ascii="Arial" w:hAnsi="Arial"/>
                <w:i/>
                <w:sz w:val="18"/>
                <w:lang w:eastAsia="ja-JP"/>
              </w:rPr>
            </w:pPr>
          </w:p>
        </w:tc>
        <w:tc>
          <w:tcPr>
            <w:tcW w:w="2592" w:type="dxa"/>
          </w:tcPr>
          <w:p w14:paraId="2644E97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520" w:type="dxa"/>
          </w:tcPr>
          <w:p w14:paraId="3CBDBB1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rsidP="00F538E4">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F538E4">
        <w:tc>
          <w:tcPr>
            <w:tcW w:w="2304" w:type="dxa"/>
          </w:tcPr>
          <w:p w14:paraId="38DDF3C3"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35DD5E07"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086CF263" w14:textId="77777777" w:rsidR="00F970C9" w:rsidRPr="00EA5FA7" w:rsidRDefault="00F970C9" w:rsidP="00F538E4">
            <w:pPr>
              <w:keepNext/>
              <w:keepLines/>
              <w:spacing w:after="0"/>
              <w:rPr>
                <w:rFonts w:ascii="Arial" w:hAnsi="Arial"/>
                <w:i/>
                <w:sz w:val="18"/>
                <w:lang w:eastAsia="ja-JP"/>
              </w:rPr>
            </w:pPr>
          </w:p>
        </w:tc>
        <w:tc>
          <w:tcPr>
            <w:tcW w:w="2592" w:type="dxa"/>
          </w:tcPr>
          <w:p w14:paraId="569B6A2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520" w:type="dxa"/>
          </w:tcPr>
          <w:p w14:paraId="234417C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rsidP="00E8106F">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rsidP="00E8106F">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rsidP="00061CBE">
      <w:pPr>
        <w:rPr>
          <w:lang w:eastAsia="zh-CN"/>
        </w:rPr>
      </w:pPr>
    </w:p>
    <w:p w14:paraId="56750B21" w14:textId="77777777" w:rsidR="00F970C9" w:rsidRPr="00EA5FA7" w:rsidRDefault="00F970C9" w:rsidP="00F538E4">
      <w:pPr>
        <w:pStyle w:val="Heading4"/>
        <w:rPr>
          <w:lang w:eastAsia="zh-CN"/>
        </w:rPr>
      </w:pPr>
      <w:bookmarkStart w:id="7912" w:name="_Toc20955954"/>
      <w:bookmarkStart w:id="7913" w:name="_Toc29893072"/>
      <w:bookmarkStart w:id="7914" w:name="_Toc36557009"/>
      <w:bookmarkStart w:id="7915" w:name="_Toc45832457"/>
      <w:bookmarkStart w:id="7916" w:name="_Toc51763737"/>
      <w:bookmarkStart w:id="7917" w:name="_Toc64448906"/>
      <w:bookmarkStart w:id="7918" w:name="_Toc66289565"/>
      <w:bookmarkStart w:id="7919" w:name="_Toc74154678"/>
      <w:bookmarkStart w:id="7920" w:name="_Toc81383422"/>
      <w:bookmarkStart w:id="7921" w:name="_Toc88658055"/>
      <w:bookmarkStart w:id="7922" w:name="_Toc97910967"/>
      <w:bookmarkStart w:id="7923" w:name="_Toc99038727"/>
      <w:bookmarkStart w:id="7924" w:name="_Toc99730990"/>
      <w:bookmarkStart w:id="7925" w:name="_Toc105511121"/>
      <w:bookmarkStart w:id="7926" w:name="_Toc105927653"/>
      <w:bookmarkStart w:id="7927" w:name="_Toc106110193"/>
      <w:bookmarkStart w:id="7928" w:name="_Toc113835630"/>
      <w:r w:rsidRPr="00EA5FA7">
        <w:rPr>
          <w:lang w:eastAsia="zh-CN"/>
        </w:rPr>
        <w:t>9.3.1.49</w:t>
      </w:r>
      <w:r w:rsidRPr="00EA5FA7">
        <w:rPr>
          <w:lang w:eastAsia="zh-CN"/>
        </w:rPr>
        <w:tab/>
        <w:t>Non Dynamic 5QI Descriptor</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6338C235" w14:textId="77777777" w:rsidR="00F970C9" w:rsidRPr="00EA5FA7" w:rsidRDefault="00F970C9" w:rsidP="00061CBE">
      <w:pPr>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2F0C5B">
        <w:tc>
          <w:tcPr>
            <w:tcW w:w="2160" w:type="dxa"/>
          </w:tcPr>
          <w:p w14:paraId="137F6790"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9B4BFE7"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632CA6C"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58C7258"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80B5D08"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06FCC531"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A258EA4"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4F642CF9" w14:textId="77777777" w:rsidTr="002F0C5B">
        <w:tc>
          <w:tcPr>
            <w:tcW w:w="2160" w:type="dxa"/>
          </w:tcPr>
          <w:p w14:paraId="47A66385"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5QI</w:t>
            </w:r>
          </w:p>
        </w:tc>
        <w:tc>
          <w:tcPr>
            <w:tcW w:w="1080" w:type="dxa"/>
          </w:tcPr>
          <w:p w14:paraId="5544BC28"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M</w:t>
            </w:r>
          </w:p>
        </w:tc>
        <w:tc>
          <w:tcPr>
            <w:tcW w:w="1080" w:type="dxa"/>
          </w:tcPr>
          <w:p w14:paraId="48F33860" w14:textId="77777777" w:rsidR="000F4584" w:rsidRPr="00EA5FA7" w:rsidRDefault="000F4584" w:rsidP="000F4584">
            <w:pPr>
              <w:keepNext/>
              <w:keepLines/>
              <w:spacing w:after="0"/>
              <w:rPr>
                <w:rFonts w:ascii="Arial" w:eastAsia="Yu Mincho" w:hAnsi="Arial"/>
                <w:sz w:val="18"/>
              </w:rPr>
            </w:pPr>
          </w:p>
        </w:tc>
        <w:tc>
          <w:tcPr>
            <w:tcW w:w="1512" w:type="dxa"/>
          </w:tcPr>
          <w:p w14:paraId="35C69FA8" w14:textId="77777777" w:rsidR="000F4584" w:rsidRPr="00EA5FA7" w:rsidRDefault="000F4584" w:rsidP="002F0C5B">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2F0C5B">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2F0C5B">
            <w:pPr>
              <w:pStyle w:val="TAC"/>
              <w:rPr>
                <w:rFonts w:eastAsia="Yu Mincho"/>
              </w:rPr>
            </w:pPr>
            <w:r w:rsidRPr="004273A6">
              <w:t>-</w:t>
            </w:r>
          </w:p>
        </w:tc>
        <w:tc>
          <w:tcPr>
            <w:tcW w:w="1080" w:type="dxa"/>
          </w:tcPr>
          <w:p w14:paraId="0F97D8C8" w14:textId="77777777" w:rsidR="000F4584" w:rsidRPr="00EA5FA7" w:rsidRDefault="000F4584" w:rsidP="002F0C5B">
            <w:pPr>
              <w:pStyle w:val="TAC"/>
              <w:rPr>
                <w:rFonts w:eastAsia="Yu Mincho"/>
              </w:rPr>
            </w:pPr>
          </w:p>
        </w:tc>
      </w:tr>
      <w:tr w:rsidR="000F4584" w:rsidRPr="00EA5FA7" w14:paraId="4328F9D2" w14:textId="77777777" w:rsidTr="002F0C5B">
        <w:tc>
          <w:tcPr>
            <w:tcW w:w="2160" w:type="dxa"/>
          </w:tcPr>
          <w:p w14:paraId="511E2EC3" w14:textId="77777777" w:rsidR="000F4584" w:rsidRPr="00EA5FA7" w:rsidRDefault="000F4584" w:rsidP="000F4584">
            <w:pPr>
              <w:keepNext/>
              <w:keepLines/>
              <w:spacing w:after="0"/>
              <w:rPr>
                <w:rFonts w:ascii="Arial" w:hAnsi="Arial" w:cs="Arial"/>
                <w:sz w:val="18"/>
                <w:lang w:eastAsia="ja-JP"/>
              </w:rPr>
            </w:pPr>
            <w:r w:rsidRPr="00EA5FA7">
              <w:rPr>
                <w:rFonts w:ascii="Arial" w:eastAsia="Yu Mincho" w:hAnsi="Arial"/>
                <w:sz w:val="18"/>
              </w:rPr>
              <w:t>Priority Level</w:t>
            </w:r>
          </w:p>
        </w:tc>
        <w:tc>
          <w:tcPr>
            <w:tcW w:w="1080" w:type="dxa"/>
          </w:tcPr>
          <w:p w14:paraId="0DF4D4AC"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048F7832" w14:textId="77777777" w:rsidR="000F4584" w:rsidRPr="00EA5FA7" w:rsidRDefault="000F4584" w:rsidP="000F4584">
            <w:pPr>
              <w:keepNext/>
              <w:keepLines/>
              <w:spacing w:after="0"/>
              <w:rPr>
                <w:rFonts w:ascii="Arial" w:hAnsi="Arial"/>
                <w:i/>
                <w:sz w:val="18"/>
                <w:lang w:eastAsia="ja-JP"/>
              </w:rPr>
            </w:pPr>
          </w:p>
        </w:tc>
        <w:tc>
          <w:tcPr>
            <w:tcW w:w="1512" w:type="dxa"/>
          </w:tcPr>
          <w:p w14:paraId="0F02C200"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INTEGER (1..127)</w:t>
            </w:r>
          </w:p>
        </w:tc>
        <w:tc>
          <w:tcPr>
            <w:tcW w:w="1728" w:type="dxa"/>
          </w:tcPr>
          <w:p w14:paraId="77D93770"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6330C1CA" w14:textId="77777777" w:rsidR="000F4584" w:rsidRPr="00EA5FA7" w:rsidRDefault="000F4584" w:rsidP="002F0C5B">
            <w:pPr>
              <w:pStyle w:val="TAC"/>
            </w:pPr>
            <w:r w:rsidRPr="004273A6">
              <w:t>-</w:t>
            </w:r>
          </w:p>
        </w:tc>
        <w:tc>
          <w:tcPr>
            <w:tcW w:w="1080" w:type="dxa"/>
          </w:tcPr>
          <w:p w14:paraId="60875732" w14:textId="77777777" w:rsidR="000F4584" w:rsidRPr="00EA5FA7" w:rsidRDefault="000F4584" w:rsidP="002F0C5B">
            <w:pPr>
              <w:pStyle w:val="TAC"/>
            </w:pPr>
          </w:p>
        </w:tc>
      </w:tr>
      <w:tr w:rsidR="000F4584" w:rsidRPr="00EA5FA7" w14:paraId="7B331FA7" w14:textId="77777777" w:rsidTr="002F0C5B">
        <w:tc>
          <w:tcPr>
            <w:tcW w:w="2160" w:type="dxa"/>
          </w:tcPr>
          <w:p w14:paraId="1604D345"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Averaging Window</w:t>
            </w:r>
          </w:p>
        </w:tc>
        <w:tc>
          <w:tcPr>
            <w:tcW w:w="1080" w:type="dxa"/>
          </w:tcPr>
          <w:p w14:paraId="5229B9B5"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25C64513" w14:textId="77777777" w:rsidR="000F4584" w:rsidRPr="00EA5FA7" w:rsidRDefault="000F4584" w:rsidP="000F4584">
            <w:pPr>
              <w:keepNext/>
              <w:keepLines/>
              <w:spacing w:after="0"/>
              <w:rPr>
                <w:rFonts w:ascii="Arial" w:hAnsi="Arial"/>
                <w:i/>
                <w:sz w:val="18"/>
                <w:lang w:eastAsia="ja-JP"/>
              </w:rPr>
            </w:pPr>
          </w:p>
        </w:tc>
        <w:tc>
          <w:tcPr>
            <w:tcW w:w="1512" w:type="dxa"/>
          </w:tcPr>
          <w:p w14:paraId="4254A818"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3</w:t>
            </w:r>
          </w:p>
        </w:tc>
        <w:tc>
          <w:tcPr>
            <w:tcW w:w="1728" w:type="dxa"/>
          </w:tcPr>
          <w:p w14:paraId="44C1716B"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4C28E166" w14:textId="77777777" w:rsidR="000F4584" w:rsidRPr="00EA5FA7" w:rsidRDefault="000F4584" w:rsidP="002F0C5B">
            <w:pPr>
              <w:pStyle w:val="TAC"/>
            </w:pPr>
            <w:r w:rsidRPr="004273A6">
              <w:t>-</w:t>
            </w:r>
          </w:p>
        </w:tc>
        <w:tc>
          <w:tcPr>
            <w:tcW w:w="1080" w:type="dxa"/>
          </w:tcPr>
          <w:p w14:paraId="575BE37D" w14:textId="77777777" w:rsidR="000F4584" w:rsidRPr="00EA5FA7" w:rsidRDefault="000F4584" w:rsidP="002F0C5B">
            <w:pPr>
              <w:pStyle w:val="TAC"/>
            </w:pPr>
          </w:p>
        </w:tc>
      </w:tr>
      <w:tr w:rsidR="000F4584" w:rsidRPr="00EA5FA7" w14:paraId="6732F95F" w14:textId="77777777" w:rsidTr="002F0C5B">
        <w:tc>
          <w:tcPr>
            <w:tcW w:w="2160" w:type="dxa"/>
          </w:tcPr>
          <w:p w14:paraId="7352436C" w14:textId="77777777" w:rsidR="000F4584" w:rsidRPr="00EA5FA7" w:rsidRDefault="000F4584" w:rsidP="000F4584">
            <w:pPr>
              <w:keepNext/>
              <w:keepLines/>
              <w:spacing w:after="0"/>
              <w:rPr>
                <w:rFonts w:ascii="Arial" w:eastAsia="Yu Mincho" w:hAnsi="Arial"/>
                <w:sz w:val="18"/>
              </w:rPr>
            </w:pPr>
            <w:r w:rsidRPr="00EA5FA7">
              <w:rPr>
                <w:rFonts w:ascii="Arial" w:hAnsi="Arial" w:cs="Arial"/>
                <w:sz w:val="18"/>
              </w:rPr>
              <w:t>Maximum Data Burst Volume</w:t>
            </w:r>
          </w:p>
        </w:tc>
        <w:tc>
          <w:tcPr>
            <w:tcW w:w="1080" w:type="dxa"/>
          </w:tcPr>
          <w:p w14:paraId="35F18CE2" w14:textId="77777777" w:rsidR="000F4584" w:rsidRPr="00EA5FA7" w:rsidRDefault="000F4584" w:rsidP="000F4584">
            <w:pPr>
              <w:keepNext/>
              <w:keepLines/>
              <w:spacing w:after="0"/>
              <w:rPr>
                <w:rFonts w:ascii="Arial" w:hAnsi="Arial"/>
                <w:sz w:val="18"/>
              </w:rPr>
            </w:pPr>
            <w:r w:rsidRPr="00EA5FA7">
              <w:rPr>
                <w:rFonts w:ascii="Arial" w:hAnsi="Arial"/>
                <w:sz w:val="18"/>
              </w:rPr>
              <w:t>O</w:t>
            </w:r>
          </w:p>
        </w:tc>
        <w:tc>
          <w:tcPr>
            <w:tcW w:w="1080" w:type="dxa"/>
          </w:tcPr>
          <w:p w14:paraId="0EB67D51" w14:textId="77777777" w:rsidR="000F4584" w:rsidRPr="00EA5FA7" w:rsidRDefault="000F4584" w:rsidP="000F4584">
            <w:pPr>
              <w:keepNext/>
              <w:keepLines/>
              <w:spacing w:after="0"/>
              <w:rPr>
                <w:rFonts w:ascii="Arial" w:hAnsi="Arial"/>
                <w:i/>
                <w:sz w:val="18"/>
                <w:lang w:eastAsia="ja-JP"/>
              </w:rPr>
            </w:pPr>
          </w:p>
        </w:tc>
        <w:tc>
          <w:tcPr>
            <w:tcW w:w="1512" w:type="dxa"/>
          </w:tcPr>
          <w:p w14:paraId="09F23D48"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4</w:t>
            </w:r>
          </w:p>
        </w:tc>
        <w:tc>
          <w:tcPr>
            <w:tcW w:w="1728" w:type="dxa"/>
          </w:tcPr>
          <w:p w14:paraId="2D25B71E"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AEECA13" w14:textId="77777777" w:rsidR="000F4584" w:rsidRPr="00EA5FA7" w:rsidRDefault="000F4584" w:rsidP="002F0C5B">
            <w:pPr>
              <w:pStyle w:val="TAC"/>
            </w:pPr>
            <w:r w:rsidRPr="004273A6">
              <w:t>-</w:t>
            </w:r>
          </w:p>
        </w:tc>
        <w:tc>
          <w:tcPr>
            <w:tcW w:w="1080" w:type="dxa"/>
          </w:tcPr>
          <w:p w14:paraId="55CAFC04" w14:textId="77777777" w:rsidR="000F4584" w:rsidRPr="00EA5FA7" w:rsidRDefault="000F4584" w:rsidP="002F0C5B">
            <w:pPr>
              <w:pStyle w:val="TAC"/>
            </w:pPr>
          </w:p>
        </w:tc>
      </w:tr>
      <w:tr w:rsidR="000F4584" w:rsidRPr="00EA5FA7" w14:paraId="2CA67A45" w14:textId="77777777" w:rsidTr="002F0C5B">
        <w:tc>
          <w:tcPr>
            <w:tcW w:w="2160" w:type="dxa"/>
          </w:tcPr>
          <w:p w14:paraId="29959C23" w14:textId="77777777" w:rsidR="000F4584" w:rsidRPr="00EA5FA7" w:rsidRDefault="000F4584" w:rsidP="002F0C5B">
            <w:pPr>
              <w:pStyle w:val="TAL"/>
            </w:pPr>
            <w:r w:rsidRPr="004273A6">
              <w:t>CN Packet Delay Budget</w:t>
            </w:r>
            <w:r>
              <w:t xml:space="preserve"> Downlink</w:t>
            </w:r>
          </w:p>
        </w:tc>
        <w:tc>
          <w:tcPr>
            <w:tcW w:w="1080" w:type="dxa"/>
          </w:tcPr>
          <w:p w14:paraId="6B93B065" w14:textId="77777777" w:rsidR="000F4584" w:rsidRPr="00EA5FA7" w:rsidRDefault="000F4584" w:rsidP="002F0C5B">
            <w:pPr>
              <w:pStyle w:val="TAL"/>
            </w:pPr>
            <w:r w:rsidRPr="004273A6">
              <w:rPr>
                <w:lang w:eastAsia="ja-JP"/>
              </w:rPr>
              <w:t>O</w:t>
            </w:r>
          </w:p>
        </w:tc>
        <w:tc>
          <w:tcPr>
            <w:tcW w:w="1080" w:type="dxa"/>
          </w:tcPr>
          <w:p w14:paraId="1BE3100D" w14:textId="77777777" w:rsidR="000F4584" w:rsidRPr="00EA5FA7" w:rsidRDefault="000F4584" w:rsidP="002F0C5B">
            <w:pPr>
              <w:pStyle w:val="TAL"/>
              <w:rPr>
                <w:i/>
                <w:lang w:eastAsia="ja-JP"/>
              </w:rPr>
            </w:pPr>
          </w:p>
        </w:tc>
        <w:tc>
          <w:tcPr>
            <w:tcW w:w="1512" w:type="dxa"/>
          </w:tcPr>
          <w:p w14:paraId="70EB71DA" w14:textId="77777777" w:rsidR="000F4584" w:rsidRPr="0056674C" w:rsidRDefault="000F4584" w:rsidP="002F0C5B">
            <w:pPr>
              <w:pStyle w:val="TAL"/>
              <w:rPr>
                <w:lang w:eastAsia="ja-JP"/>
              </w:rPr>
            </w:pPr>
            <w:r w:rsidRPr="0056674C">
              <w:rPr>
                <w:lang w:eastAsia="ja-JP"/>
              </w:rPr>
              <w:t>Extended Packet Delay Budget</w:t>
            </w:r>
          </w:p>
          <w:p w14:paraId="137B9BB4" w14:textId="77777777" w:rsidR="000F4584" w:rsidRPr="00EA5FA7" w:rsidRDefault="000F4584" w:rsidP="002F0C5B">
            <w:pPr>
              <w:pStyle w:val="TAL"/>
            </w:pPr>
            <w:r>
              <w:rPr>
                <w:lang w:eastAsia="ja-JP"/>
              </w:rPr>
              <w:t>9.3.1.145</w:t>
            </w:r>
          </w:p>
        </w:tc>
        <w:tc>
          <w:tcPr>
            <w:tcW w:w="1728" w:type="dxa"/>
          </w:tcPr>
          <w:p w14:paraId="08110443"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2F0C5B">
            <w:pPr>
              <w:pStyle w:val="TAL"/>
            </w:pPr>
            <w:r w:rsidRPr="004273A6">
              <w:t>This IE may be present in case of GBR QoS flows and is ignored otherwise.</w:t>
            </w:r>
          </w:p>
        </w:tc>
        <w:tc>
          <w:tcPr>
            <w:tcW w:w="1080" w:type="dxa"/>
          </w:tcPr>
          <w:p w14:paraId="348D87EF" w14:textId="77777777" w:rsidR="000F4584" w:rsidRPr="004273A6" w:rsidRDefault="000F4584" w:rsidP="000F4584">
            <w:pPr>
              <w:pStyle w:val="TAC"/>
            </w:pPr>
            <w:r w:rsidRPr="004273A6">
              <w:rPr>
                <w:rFonts w:cs="Arial"/>
                <w:szCs w:val="18"/>
              </w:rPr>
              <w:t>YES</w:t>
            </w:r>
          </w:p>
        </w:tc>
        <w:tc>
          <w:tcPr>
            <w:tcW w:w="1080" w:type="dxa"/>
          </w:tcPr>
          <w:p w14:paraId="34A4ADA6" w14:textId="77777777" w:rsidR="000F4584" w:rsidRPr="00EA5FA7" w:rsidRDefault="000F4584" w:rsidP="000F4584">
            <w:pPr>
              <w:pStyle w:val="TAC"/>
            </w:pPr>
            <w:r>
              <w:rPr>
                <w:rFonts w:cs="Arial"/>
                <w:szCs w:val="18"/>
              </w:rPr>
              <w:t>i</w:t>
            </w:r>
            <w:r w:rsidRPr="004273A6">
              <w:rPr>
                <w:rFonts w:cs="Arial"/>
                <w:szCs w:val="18"/>
              </w:rPr>
              <w:t>gnore</w:t>
            </w:r>
          </w:p>
        </w:tc>
      </w:tr>
      <w:tr w:rsidR="000F4584" w:rsidRPr="00EA5FA7" w14:paraId="524404B6" w14:textId="77777777" w:rsidTr="002F0C5B">
        <w:tc>
          <w:tcPr>
            <w:tcW w:w="2160" w:type="dxa"/>
          </w:tcPr>
          <w:p w14:paraId="09AD6F0E" w14:textId="77777777" w:rsidR="000F4584" w:rsidRPr="00EA5FA7" w:rsidRDefault="000F4584" w:rsidP="002F0C5B">
            <w:pPr>
              <w:pStyle w:val="TAL"/>
            </w:pPr>
            <w:r w:rsidRPr="004273A6">
              <w:t>CN Packet Delay Budget</w:t>
            </w:r>
            <w:r>
              <w:t xml:space="preserve"> Uplink</w:t>
            </w:r>
          </w:p>
        </w:tc>
        <w:tc>
          <w:tcPr>
            <w:tcW w:w="1080" w:type="dxa"/>
          </w:tcPr>
          <w:p w14:paraId="5D8A1239" w14:textId="77777777" w:rsidR="000F4584" w:rsidRPr="00EA5FA7" w:rsidRDefault="000F4584" w:rsidP="002F0C5B">
            <w:pPr>
              <w:pStyle w:val="TAL"/>
            </w:pPr>
            <w:r w:rsidRPr="004273A6">
              <w:rPr>
                <w:lang w:eastAsia="ja-JP"/>
              </w:rPr>
              <w:t>O</w:t>
            </w:r>
          </w:p>
        </w:tc>
        <w:tc>
          <w:tcPr>
            <w:tcW w:w="1080" w:type="dxa"/>
          </w:tcPr>
          <w:p w14:paraId="14EA0002" w14:textId="77777777" w:rsidR="000F4584" w:rsidRPr="00EA5FA7" w:rsidRDefault="000F4584" w:rsidP="002F0C5B">
            <w:pPr>
              <w:pStyle w:val="TAL"/>
              <w:rPr>
                <w:i/>
                <w:lang w:eastAsia="ja-JP"/>
              </w:rPr>
            </w:pPr>
          </w:p>
        </w:tc>
        <w:tc>
          <w:tcPr>
            <w:tcW w:w="1512" w:type="dxa"/>
          </w:tcPr>
          <w:p w14:paraId="700F0465" w14:textId="77777777" w:rsidR="000F4584" w:rsidRPr="0056674C" w:rsidRDefault="000F4584" w:rsidP="002F0C5B">
            <w:pPr>
              <w:pStyle w:val="TAL"/>
              <w:rPr>
                <w:lang w:eastAsia="ja-JP"/>
              </w:rPr>
            </w:pPr>
            <w:r w:rsidRPr="0056674C">
              <w:rPr>
                <w:lang w:eastAsia="ja-JP"/>
              </w:rPr>
              <w:t>Extended Packet Delay Budget</w:t>
            </w:r>
          </w:p>
          <w:p w14:paraId="0B289553" w14:textId="77777777" w:rsidR="000F4584" w:rsidRPr="00EA5FA7" w:rsidRDefault="000F4584" w:rsidP="002F0C5B">
            <w:pPr>
              <w:pStyle w:val="TAL"/>
            </w:pPr>
            <w:r>
              <w:rPr>
                <w:lang w:eastAsia="ja-JP"/>
              </w:rPr>
              <w:t>9.3.1.145</w:t>
            </w:r>
          </w:p>
        </w:tc>
        <w:tc>
          <w:tcPr>
            <w:tcW w:w="1728" w:type="dxa"/>
          </w:tcPr>
          <w:p w14:paraId="2EF543BB"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2F0C5B">
            <w:pPr>
              <w:pStyle w:val="TAL"/>
            </w:pPr>
            <w:r w:rsidRPr="004273A6">
              <w:t>This IE may be present in case of GBR QoS flows and is ignored otherwise.</w:t>
            </w:r>
          </w:p>
        </w:tc>
        <w:tc>
          <w:tcPr>
            <w:tcW w:w="1080" w:type="dxa"/>
          </w:tcPr>
          <w:p w14:paraId="75E45598" w14:textId="77777777" w:rsidR="000F4584" w:rsidRPr="004273A6" w:rsidRDefault="000F4584" w:rsidP="000F4584">
            <w:pPr>
              <w:pStyle w:val="TAC"/>
            </w:pPr>
            <w:r w:rsidRPr="004273A6">
              <w:rPr>
                <w:rFonts w:cs="Arial"/>
                <w:szCs w:val="18"/>
              </w:rPr>
              <w:t>YES</w:t>
            </w:r>
          </w:p>
        </w:tc>
        <w:tc>
          <w:tcPr>
            <w:tcW w:w="1080" w:type="dxa"/>
          </w:tcPr>
          <w:p w14:paraId="53B49850" w14:textId="77777777" w:rsidR="000F4584" w:rsidRPr="00EA5FA7" w:rsidRDefault="000F4584" w:rsidP="000F4584">
            <w:pPr>
              <w:pStyle w:val="TAC"/>
            </w:pPr>
            <w:r>
              <w:rPr>
                <w:rFonts w:cs="Arial"/>
                <w:szCs w:val="18"/>
              </w:rPr>
              <w:t>i</w:t>
            </w:r>
            <w:r w:rsidRPr="004273A6">
              <w:rPr>
                <w:rFonts w:cs="Arial"/>
                <w:szCs w:val="18"/>
              </w:rPr>
              <w:t>gnore</w:t>
            </w:r>
          </w:p>
        </w:tc>
      </w:tr>
    </w:tbl>
    <w:p w14:paraId="1675972E" w14:textId="77777777" w:rsidR="00F970C9" w:rsidRPr="00EA5FA7" w:rsidRDefault="00F970C9" w:rsidP="00F538E4"/>
    <w:p w14:paraId="38358A1E" w14:textId="77777777" w:rsidR="00F970C9" w:rsidRPr="00EA5FA7" w:rsidRDefault="00F970C9" w:rsidP="00F538E4">
      <w:pPr>
        <w:pStyle w:val="Heading4"/>
      </w:pPr>
      <w:bookmarkStart w:id="7929" w:name="_Toc20955955"/>
      <w:bookmarkStart w:id="7930" w:name="_Toc29893073"/>
      <w:bookmarkStart w:id="7931" w:name="_Toc36557010"/>
      <w:bookmarkStart w:id="7932" w:name="_Toc45832458"/>
      <w:bookmarkStart w:id="7933" w:name="_Toc51763738"/>
      <w:bookmarkStart w:id="7934" w:name="_Toc64448907"/>
      <w:bookmarkStart w:id="7935" w:name="_Toc66289566"/>
      <w:bookmarkStart w:id="7936" w:name="_Toc74154679"/>
      <w:bookmarkStart w:id="7937" w:name="_Toc81383423"/>
      <w:bookmarkStart w:id="7938" w:name="_Toc88658056"/>
      <w:bookmarkStart w:id="7939" w:name="_Toc97910968"/>
      <w:bookmarkStart w:id="7940" w:name="_Toc99038728"/>
      <w:bookmarkStart w:id="7941" w:name="_Toc99730991"/>
      <w:bookmarkStart w:id="7942" w:name="_Toc105511122"/>
      <w:bookmarkStart w:id="7943" w:name="_Toc105927654"/>
      <w:bookmarkStart w:id="7944" w:name="_Toc106110194"/>
      <w:bookmarkStart w:id="7945" w:name="_Toc113835631"/>
      <w:r w:rsidRPr="00EA5FA7">
        <w:rPr>
          <w:lang w:eastAsia="zh-CN"/>
        </w:rPr>
        <w:t>9.3.1.50</w:t>
      </w:r>
      <w:r w:rsidRPr="00EA5FA7">
        <w:rPr>
          <w:lang w:eastAsia="zh-CN"/>
        </w:rPr>
        <w:tab/>
      </w:r>
      <w:r w:rsidRPr="00EA5FA7">
        <w:t>Maximum Packet Loss Rat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79006288" w14:textId="77777777" w:rsidR="00F970C9" w:rsidRPr="00EA5FA7" w:rsidRDefault="00F970C9" w:rsidP="00F538E4">
      <w:pPr>
        <w:rPr>
          <w:lang w:eastAsia="zh-CN"/>
        </w:rPr>
      </w:pPr>
      <w:r w:rsidRPr="00EA5FA7">
        <w:rPr>
          <w:lang w:eastAsia="zh-CN"/>
        </w:rPr>
        <w:t>This IE indicates the Maximum Packet Loss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7C3EDA0D" w14:textId="77777777" w:rsidTr="00F538E4">
        <w:tc>
          <w:tcPr>
            <w:tcW w:w="2304" w:type="dxa"/>
          </w:tcPr>
          <w:p w14:paraId="1ED1001B" w14:textId="77777777" w:rsidR="00F970C9" w:rsidRPr="00EA5FA7" w:rsidRDefault="00F970C9" w:rsidP="00F538E4">
            <w:pPr>
              <w:pStyle w:val="TAH"/>
              <w:rPr>
                <w:lang w:eastAsia="ja-JP"/>
              </w:rPr>
            </w:pPr>
            <w:r w:rsidRPr="00EA5FA7">
              <w:rPr>
                <w:lang w:eastAsia="ja-JP"/>
              </w:rPr>
              <w:t>IE/Group Name</w:t>
            </w:r>
          </w:p>
        </w:tc>
        <w:tc>
          <w:tcPr>
            <w:tcW w:w="1080" w:type="dxa"/>
          </w:tcPr>
          <w:p w14:paraId="52FDD9A9" w14:textId="77777777" w:rsidR="00F970C9" w:rsidRPr="00EA5FA7" w:rsidRDefault="00F970C9" w:rsidP="00F538E4">
            <w:pPr>
              <w:pStyle w:val="TAH"/>
              <w:rPr>
                <w:lang w:eastAsia="ja-JP"/>
              </w:rPr>
            </w:pPr>
            <w:r w:rsidRPr="00EA5FA7">
              <w:rPr>
                <w:lang w:eastAsia="ja-JP"/>
              </w:rPr>
              <w:t>Presence</w:t>
            </w:r>
          </w:p>
        </w:tc>
        <w:tc>
          <w:tcPr>
            <w:tcW w:w="1080" w:type="dxa"/>
          </w:tcPr>
          <w:p w14:paraId="6F93F7AB" w14:textId="77777777" w:rsidR="00F970C9" w:rsidRPr="00EA5FA7" w:rsidRDefault="00F970C9" w:rsidP="00F538E4">
            <w:pPr>
              <w:pStyle w:val="TAH"/>
              <w:rPr>
                <w:lang w:eastAsia="ja-JP"/>
              </w:rPr>
            </w:pPr>
            <w:r w:rsidRPr="00EA5FA7">
              <w:rPr>
                <w:lang w:eastAsia="ja-JP"/>
              </w:rPr>
              <w:t>Range</w:t>
            </w:r>
          </w:p>
        </w:tc>
        <w:tc>
          <w:tcPr>
            <w:tcW w:w="2592" w:type="dxa"/>
          </w:tcPr>
          <w:p w14:paraId="1A913BB5" w14:textId="77777777" w:rsidR="00F970C9" w:rsidRPr="00EA5FA7" w:rsidRDefault="00F970C9" w:rsidP="00F538E4">
            <w:pPr>
              <w:pStyle w:val="TAH"/>
              <w:rPr>
                <w:lang w:eastAsia="ja-JP"/>
              </w:rPr>
            </w:pPr>
            <w:r w:rsidRPr="00EA5FA7">
              <w:rPr>
                <w:lang w:eastAsia="ja-JP"/>
              </w:rPr>
              <w:t>IE type and reference</w:t>
            </w:r>
          </w:p>
        </w:tc>
        <w:tc>
          <w:tcPr>
            <w:tcW w:w="2520" w:type="dxa"/>
          </w:tcPr>
          <w:p w14:paraId="50AC4779" w14:textId="77777777" w:rsidR="00F970C9" w:rsidRPr="00EA5FA7" w:rsidRDefault="00F970C9" w:rsidP="00F538E4">
            <w:pPr>
              <w:pStyle w:val="TAH"/>
              <w:rPr>
                <w:lang w:eastAsia="ja-JP"/>
              </w:rPr>
            </w:pPr>
            <w:r w:rsidRPr="00EA5FA7">
              <w:rPr>
                <w:lang w:eastAsia="ja-JP"/>
              </w:rPr>
              <w:t>Semantics description</w:t>
            </w:r>
          </w:p>
        </w:tc>
      </w:tr>
      <w:tr w:rsidR="00F970C9" w:rsidRPr="00EA5FA7" w14:paraId="3DEBF13B" w14:textId="77777777" w:rsidTr="00F538E4">
        <w:tc>
          <w:tcPr>
            <w:tcW w:w="2304" w:type="dxa"/>
          </w:tcPr>
          <w:p w14:paraId="1240108C"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Packet Loss Rate</w:t>
            </w:r>
          </w:p>
        </w:tc>
        <w:tc>
          <w:tcPr>
            <w:tcW w:w="1080" w:type="dxa"/>
          </w:tcPr>
          <w:p w14:paraId="3EC78D05" w14:textId="77777777" w:rsidR="00F970C9" w:rsidRPr="00EA5FA7" w:rsidRDefault="00F970C9" w:rsidP="00F538E4">
            <w:pPr>
              <w:keepNext/>
              <w:keepLines/>
              <w:spacing w:after="0"/>
              <w:rPr>
                <w:rFonts w:ascii="Arial" w:hAnsi="Arial"/>
                <w:sz w:val="18"/>
              </w:rPr>
            </w:pPr>
            <w:r w:rsidRPr="00EA5FA7">
              <w:t>M</w:t>
            </w:r>
          </w:p>
        </w:tc>
        <w:tc>
          <w:tcPr>
            <w:tcW w:w="1080" w:type="dxa"/>
          </w:tcPr>
          <w:p w14:paraId="0879E192" w14:textId="77777777" w:rsidR="00F970C9" w:rsidRPr="00EA5FA7" w:rsidRDefault="00F970C9" w:rsidP="00F538E4">
            <w:pPr>
              <w:keepNext/>
              <w:keepLines/>
              <w:spacing w:after="0"/>
              <w:rPr>
                <w:rFonts w:ascii="Arial" w:hAnsi="Arial"/>
                <w:i/>
                <w:sz w:val="18"/>
                <w:lang w:eastAsia="ja-JP"/>
              </w:rPr>
            </w:pPr>
          </w:p>
        </w:tc>
        <w:tc>
          <w:tcPr>
            <w:tcW w:w="2592" w:type="dxa"/>
          </w:tcPr>
          <w:p w14:paraId="46CF4EF8"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rPr>
              <w:t>INTEGER(0..1000)</w:t>
            </w:r>
          </w:p>
        </w:tc>
        <w:tc>
          <w:tcPr>
            <w:tcW w:w="2520" w:type="dxa"/>
          </w:tcPr>
          <w:p w14:paraId="1A154B06"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rsidP="00F538E4">
      <w:pPr>
        <w:rPr>
          <w:lang w:eastAsia="zh-CN"/>
        </w:rPr>
      </w:pPr>
    </w:p>
    <w:p w14:paraId="4A855CEB" w14:textId="77777777" w:rsidR="00F970C9" w:rsidRPr="00EA5FA7" w:rsidRDefault="00F970C9" w:rsidP="00F538E4">
      <w:pPr>
        <w:pStyle w:val="Heading4"/>
      </w:pPr>
      <w:bookmarkStart w:id="7946" w:name="_Toc20955956"/>
      <w:bookmarkStart w:id="7947" w:name="_Toc29893074"/>
      <w:bookmarkStart w:id="7948" w:name="_Toc36557011"/>
      <w:bookmarkStart w:id="7949" w:name="_Toc45832459"/>
      <w:bookmarkStart w:id="7950" w:name="_Toc51763739"/>
      <w:bookmarkStart w:id="7951" w:name="_Toc64448908"/>
      <w:bookmarkStart w:id="7952" w:name="_Toc66289567"/>
      <w:bookmarkStart w:id="7953" w:name="_Toc74154680"/>
      <w:bookmarkStart w:id="7954" w:name="_Toc81383424"/>
      <w:bookmarkStart w:id="7955" w:name="_Toc88658057"/>
      <w:bookmarkStart w:id="7956" w:name="_Toc97910969"/>
      <w:bookmarkStart w:id="7957" w:name="_Toc99038729"/>
      <w:bookmarkStart w:id="7958" w:name="_Toc99730992"/>
      <w:bookmarkStart w:id="7959" w:name="_Toc105511123"/>
      <w:bookmarkStart w:id="7960" w:name="_Toc105927655"/>
      <w:bookmarkStart w:id="7961" w:name="_Toc106110195"/>
      <w:bookmarkStart w:id="7962" w:name="_Toc113835632"/>
      <w:r w:rsidRPr="00EA5FA7">
        <w:rPr>
          <w:lang w:eastAsia="zh-CN"/>
        </w:rPr>
        <w:t>9.3.1.51</w:t>
      </w:r>
      <w:r w:rsidRPr="00EA5FA7">
        <w:rPr>
          <w:lang w:eastAsia="zh-CN"/>
        </w:rPr>
        <w:tab/>
      </w:r>
      <w:r w:rsidRPr="00EA5FA7">
        <w:t>Packet Delay Budget</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794A7963" w14:textId="77777777" w:rsidR="00F970C9" w:rsidRPr="00EA5FA7" w:rsidRDefault="00F970C9" w:rsidP="00F538E4">
      <w:pPr>
        <w:rPr>
          <w:lang w:eastAsia="zh-CN"/>
        </w:rPr>
      </w:pPr>
      <w:r w:rsidRPr="00EA5FA7">
        <w:rPr>
          <w:lang w:eastAsia="zh-CN"/>
        </w:rPr>
        <w:t xml:space="preserve">This IE indicates the </w:t>
      </w:r>
      <w:r w:rsidRPr="00EA5FA7">
        <w:t>Packet Delay Budget for a QoS flow</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206491E2" w14:textId="77777777" w:rsidTr="00F538E4">
        <w:tc>
          <w:tcPr>
            <w:tcW w:w="2304" w:type="dxa"/>
          </w:tcPr>
          <w:p w14:paraId="391FB8E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104A1E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9C4C32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C80C3D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42E6840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756F3614" w14:textId="77777777" w:rsidTr="00F538E4">
        <w:tc>
          <w:tcPr>
            <w:tcW w:w="2304" w:type="dxa"/>
          </w:tcPr>
          <w:p w14:paraId="4D3D568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Packet Delay Budget</w:t>
            </w:r>
          </w:p>
        </w:tc>
        <w:tc>
          <w:tcPr>
            <w:tcW w:w="1080" w:type="dxa"/>
          </w:tcPr>
          <w:p w14:paraId="452E5C0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1E8E5017" w14:textId="77777777" w:rsidR="00F970C9" w:rsidRPr="00EA5FA7" w:rsidRDefault="00F970C9" w:rsidP="00F538E4">
            <w:pPr>
              <w:keepNext/>
              <w:keepLines/>
              <w:spacing w:after="0"/>
              <w:rPr>
                <w:rFonts w:ascii="Arial" w:eastAsia="Yu Mincho" w:hAnsi="Arial"/>
                <w:sz w:val="18"/>
              </w:rPr>
            </w:pPr>
          </w:p>
        </w:tc>
        <w:tc>
          <w:tcPr>
            <w:tcW w:w="2592" w:type="dxa"/>
          </w:tcPr>
          <w:p w14:paraId="54A35560"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520" w:type="dxa"/>
          </w:tcPr>
          <w:p w14:paraId="190F279B"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rsidP="00061CBE">
      <w:pPr>
        <w:rPr>
          <w:lang w:eastAsia="zh-CN"/>
        </w:rPr>
      </w:pPr>
    </w:p>
    <w:p w14:paraId="67DE2303" w14:textId="77777777" w:rsidR="00F970C9" w:rsidRPr="00EA5FA7" w:rsidRDefault="00F970C9" w:rsidP="00F538E4">
      <w:pPr>
        <w:pStyle w:val="Heading4"/>
      </w:pPr>
      <w:bookmarkStart w:id="7963" w:name="_Toc20955957"/>
      <w:bookmarkStart w:id="7964" w:name="_Toc29893075"/>
      <w:bookmarkStart w:id="7965" w:name="_Toc36557012"/>
      <w:bookmarkStart w:id="7966" w:name="_Toc45832460"/>
      <w:bookmarkStart w:id="7967" w:name="_Toc51763740"/>
      <w:bookmarkStart w:id="7968" w:name="_Toc64448909"/>
      <w:bookmarkStart w:id="7969" w:name="_Toc66289568"/>
      <w:bookmarkStart w:id="7970" w:name="_Toc74154681"/>
      <w:bookmarkStart w:id="7971" w:name="_Toc81383425"/>
      <w:bookmarkStart w:id="7972" w:name="_Toc88658058"/>
      <w:bookmarkStart w:id="7973" w:name="_Toc97910970"/>
      <w:bookmarkStart w:id="7974" w:name="_Toc99038730"/>
      <w:bookmarkStart w:id="7975" w:name="_Toc99730993"/>
      <w:bookmarkStart w:id="7976" w:name="_Toc105511124"/>
      <w:bookmarkStart w:id="7977" w:name="_Toc105927656"/>
      <w:bookmarkStart w:id="7978" w:name="_Toc106110196"/>
      <w:bookmarkStart w:id="7979" w:name="_Toc113835633"/>
      <w:r w:rsidRPr="00EA5FA7">
        <w:rPr>
          <w:lang w:eastAsia="zh-CN"/>
        </w:rPr>
        <w:t>9.3.1.52</w:t>
      </w:r>
      <w:r w:rsidRPr="00EA5FA7">
        <w:rPr>
          <w:lang w:eastAsia="zh-CN"/>
        </w:rPr>
        <w:tab/>
      </w:r>
      <w:r w:rsidRPr="00EA5FA7">
        <w:t>Packet Error Rate</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4FF21EAD" w14:textId="77777777" w:rsidR="00F970C9" w:rsidRPr="00EA5FA7" w:rsidRDefault="00F970C9" w:rsidP="00F538E4">
      <w:pPr>
        <w:rPr>
          <w:lang w:eastAsia="zh-CN"/>
        </w:rPr>
      </w:pPr>
      <w:r w:rsidRPr="00EA5FA7">
        <w:rPr>
          <w:lang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743CC1A0" w14:textId="77777777" w:rsidTr="00F538E4">
        <w:tc>
          <w:tcPr>
            <w:tcW w:w="2304" w:type="dxa"/>
          </w:tcPr>
          <w:p w14:paraId="168FC4F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48403B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78F17A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478A9CB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2BABADF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19B1A" w14:textId="77777777" w:rsidTr="000865BE">
        <w:tc>
          <w:tcPr>
            <w:tcW w:w="2304" w:type="dxa"/>
          </w:tcPr>
          <w:p w14:paraId="59DD177A"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Scalar</w:t>
            </w:r>
          </w:p>
        </w:tc>
        <w:tc>
          <w:tcPr>
            <w:tcW w:w="1080" w:type="dxa"/>
          </w:tcPr>
          <w:p w14:paraId="11DA8302"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M</w:t>
            </w:r>
          </w:p>
        </w:tc>
        <w:tc>
          <w:tcPr>
            <w:tcW w:w="1080" w:type="dxa"/>
          </w:tcPr>
          <w:p w14:paraId="06E0957C" w14:textId="77777777" w:rsidR="00F970C9" w:rsidRPr="00EA5FA7" w:rsidRDefault="00F970C9" w:rsidP="000865BE">
            <w:pPr>
              <w:keepNext/>
              <w:keepLines/>
              <w:spacing w:after="0"/>
              <w:rPr>
                <w:rFonts w:ascii="Arial" w:hAnsi="Arial"/>
                <w:sz w:val="18"/>
                <w:szCs w:val="22"/>
              </w:rPr>
            </w:pPr>
          </w:p>
        </w:tc>
        <w:tc>
          <w:tcPr>
            <w:tcW w:w="2592" w:type="dxa"/>
          </w:tcPr>
          <w:p w14:paraId="70D35A89"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520" w:type="dxa"/>
          </w:tcPr>
          <w:p w14:paraId="77452537"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51E1D73D" w14:textId="77777777" w:rsidTr="00F538E4">
        <w:tc>
          <w:tcPr>
            <w:tcW w:w="2304" w:type="dxa"/>
          </w:tcPr>
          <w:p w14:paraId="6298127B"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Exponent</w:t>
            </w:r>
          </w:p>
        </w:tc>
        <w:tc>
          <w:tcPr>
            <w:tcW w:w="1080" w:type="dxa"/>
          </w:tcPr>
          <w:p w14:paraId="7F09D0F2"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36A1D311" w14:textId="77777777" w:rsidR="00F970C9" w:rsidRPr="00EA5FA7" w:rsidRDefault="00F970C9" w:rsidP="00F538E4">
            <w:pPr>
              <w:keepNext/>
              <w:keepLines/>
              <w:spacing w:after="0"/>
              <w:rPr>
                <w:rFonts w:ascii="Arial" w:eastAsia="Yu Mincho" w:hAnsi="Arial"/>
                <w:sz w:val="18"/>
              </w:rPr>
            </w:pPr>
          </w:p>
        </w:tc>
        <w:tc>
          <w:tcPr>
            <w:tcW w:w="2592" w:type="dxa"/>
          </w:tcPr>
          <w:p w14:paraId="792B1674"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520" w:type="dxa"/>
          </w:tcPr>
          <w:p w14:paraId="050953D5" w14:textId="77777777" w:rsidR="00F970C9" w:rsidRPr="00EA5FA7" w:rsidRDefault="00F970C9" w:rsidP="00F538E4">
            <w:pPr>
              <w:keepNext/>
              <w:keepLines/>
              <w:spacing w:after="0"/>
              <w:rPr>
                <w:rFonts w:ascii="Arial" w:eastAsia="Yu Mincho" w:hAnsi="Arial"/>
                <w:sz w:val="18"/>
              </w:rPr>
            </w:pPr>
          </w:p>
        </w:tc>
      </w:tr>
    </w:tbl>
    <w:p w14:paraId="600B163A" w14:textId="77777777" w:rsidR="00F970C9" w:rsidRPr="00EA5FA7" w:rsidRDefault="00F970C9" w:rsidP="00061CBE">
      <w:pPr>
        <w:rPr>
          <w:lang w:eastAsia="zh-CN"/>
        </w:rPr>
      </w:pPr>
    </w:p>
    <w:p w14:paraId="24608B75" w14:textId="77777777" w:rsidR="00F970C9" w:rsidRPr="00EA5FA7" w:rsidRDefault="00F970C9" w:rsidP="00F538E4">
      <w:pPr>
        <w:pStyle w:val="Heading4"/>
      </w:pPr>
      <w:bookmarkStart w:id="7980" w:name="_Toc20955958"/>
      <w:bookmarkStart w:id="7981" w:name="_Toc29893076"/>
      <w:bookmarkStart w:id="7982" w:name="_Toc36557013"/>
      <w:bookmarkStart w:id="7983" w:name="_Toc45832461"/>
      <w:bookmarkStart w:id="7984" w:name="_Toc51763741"/>
      <w:bookmarkStart w:id="7985" w:name="_Toc64448910"/>
      <w:bookmarkStart w:id="7986" w:name="_Toc66289569"/>
      <w:bookmarkStart w:id="7987" w:name="_Toc74154682"/>
      <w:bookmarkStart w:id="7988" w:name="_Toc81383426"/>
      <w:bookmarkStart w:id="7989" w:name="_Toc88658059"/>
      <w:bookmarkStart w:id="7990" w:name="_Toc97910971"/>
      <w:bookmarkStart w:id="7991" w:name="_Toc99038731"/>
      <w:bookmarkStart w:id="7992" w:name="_Toc99730994"/>
      <w:bookmarkStart w:id="7993" w:name="_Toc105511125"/>
      <w:bookmarkStart w:id="7994" w:name="_Toc105927657"/>
      <w:bookmarkStart w:id="7995" w:name="_Toc106110197"/>
      <w:bookmarkStart w:id="7996" w:name="_Toc113835634"/>
      <w:r w:rsidRPr="00EA5FA7">
        <w:rPr>
          <w:lang w:eastAsia="zh-CN"/>
        </w:rPr>
        <w:t>9.3.1.53</w:t>
      </w:r>
      <w:r w:rsidRPr="00EA5FA7">
        <w:rPr>
          <w:lang w:eastAsia="zh-CN"/>
        </w:rPr>
        <w:tab/>
      </w:r>
      <w:r w:rsidRPr="00EA5FA7">
        <w:t>Averaging Window</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26D2DFEC" w14:textId="77777777" w:rsidR="00F970C9" w:rsidRPr="00EA5FA7" w:rsidRDefault="00F970C9" w:rsidP="00F538E4">
      <w:pPr>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1C242336" w14:textId="77777777" w:rsidTr="00F538E4">
        <w:tc>
          <w:tcPr>
            <w:tcW w:w="2304" w:type="dxa"/>
          </w:tcPr>
          <w:p w14:paraId="02E5211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B33970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5366E7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4438CA8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51BEB49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C04323F" w14:textId="77777777" w:rsidTr="00F538E4">
        <w:tc>
          <w:tcPr>
            <w:tcW w:w="2304" w:type="dxa"/>
          </w:tcPr>
          <w:p w14:paraId="3167943A"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Averaging Window</w:t>
            </w:r>
          </w:p>
        </w:tc>
        <w:tc>
          <w:tcPr>
            <w:tcW w:w="1080" w:type="dxa"/>
          </w:tcPr>
          <w:p w14:paraId="6DAE451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519D8342" w14:textId="77777777" w:rsidR="00F970C9" w:rsidRPr="00EA5FA7" w:rsidRDefault="00F970C9" w:rsidP="00F538E4">
            <w:pPr>
              <w:keepNext/>
              <w:keepLines/>
              <w:spacing w:after="0"/>
              <w:rPr>
                <w:rFonts w:ascii="Arial" w:eastAsia="Yu Mincho" w:hAnsi="Arial"/>
                <w:sz w:val="18"/>
              </w:rPr>
            </w:pPr>
          </w:p>
        </w:tc>
        <w:tc>
          <w:tcPr>
            <w:tcW w:w="2592" w:type="dxa"/>
          </w:tcPr>
          <w:p w14:paraId="22C1573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520" w:type="dxa"/>
          </w:tcPr>
          <w:p w14:paraId="6E3BA375" w14:textId="77777777" w:rsidR="00F970C9" w:rsidRPr="00EA5FA7" w:rsidRDefault="00F970C9" w:rsidP="00D30D23">
            <w:pPr>
              <w:pStyle w:val="TAL"/>
            </w:pPr>
            <w:r w:rsidRPr="00EA5FA7">
              <w:t xml:space="preserve">Unit: ms. The default value is 2000ms. </w:t>
            </w:r>
          </w:p>
          <w:p w14:paraId="00FAAE7A" w14:textId="77777777" w:rsidR="00F970C9" w:rsidRPr="00EA5FA7" w:rsidRDefault="00F970C9" w:rsidP="00F538E4">
            <w:pPr>
              <w:keepNext/>
              <w:keepLines/>
              <w:spacing w:after="0"/>
              <w:rPr>
                <w:rFonts w:ascii="Arial" w:eastAsia="Yu Mincho" w:hAnsi="Arial"/>
                <w:sz w:val="18"/>
              </w:rPr>
            </w:pPr>
          </w:p>
        </w:tc>
      </w:tr>
    </w:tbl>
    <w:p w14:paraId="38087002" w14:textId="77777777" w:rsidR="00F970C9" w:rsidRPr="00EA5FA7" w:rsidRDefault="00F970C9" w:rsidP="00061CBE">
      <w:pPr>
        <w:rPr>
          <w:lang w:eastAsia="zh-CN"/>
        </w:rPr>
      </w:pPr>
    </w:p>
    <w:p w14:paraId="36BDC8E4" w14:textId="77777777" w:rsidR="00F970C9" w:rsidRPr="00EA5FA7" w:rsidRDefault="00F970C9" w:rsidP="00F538E4">
      <w:pPr>
        <w:pStyle w:val="Heading4"/>
      </w:pPr>
      <w:bookmarkStart w:id="7997" w:name="_Toc20955959"/>
      <w:bookmarkStart w:id="7998" w:name="_Toc29893077"/>
      <w:bookmarkStart w:id="7999" w:name="_Toc36557014"/>
      <w:bookmarkStart w:id="8000" w:name="_Toc45832462"/>
      <w:bookmarkStart w:id="8001" w:name="_Toc51763742"/>
      <w:bookmarkStart w:id="8002" w:name="_Toc64448911"/>
      <w:bookmarkStart w:id="8003" w:name="_Toc66289570"/>
      <w:bookmarkStart w:id="8004" w:name="_Toc74154683"/>
      <w:bookmarkStart w:id="8005" w:name="_Toc81383427"/>
      <w:bookmarkStart w:id="8006" w:name="_Toc88658060"/>
      <w:bookmarkStart w:id="8007" w:name="_Toc97910972"/>
      <w:bookmarkStart w:id="8008" w:name="_Toc99038732"/>
      <w:bookmarkStart w:id="8009" w:name="_Toc99730995"/>
      <w:bookmarkStart w:id="8010" w:name="_Toc105511126"/>
      <w:bookmarkStart w:id="8011" w:name="_Toc105927658"/>
      <w:bookmarkStart w:id="8012" w:name="_Toc106110198"/>
      <w:bookmarkStart w:id="8013" w:name="_Toc113835635"/>
      <w:r w:rsidRPr="00EA5FA7">
        <w:rPr>
          <w:lang w:eastAsia="zh-CN"/>
        </w:rPr>
        <w:t>9.3.1.54</w:t>
      </w:r>
      <w:r w:rsidRPr="00EA5FA7">
        <w:rPr>
          <w:lang w:eastAsia="zh-CN"/>
        </w:rPr>
        <w:tab/>
      </w:r>
      <w:r w:rsidRPr="00EA5FA7">
        <w:t>Maximum Data Burst Volume</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29D0B1FD" w14:textId="77777777" w:rsidR="00F970C9" w:rsidRPr="00EA5FA7" w:rsidRDefault="00F970C9" w:rsidP="00F538E4">
      <w:pPr>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576069AC" w14:textId="77777777" w:rsidTr="00F538E4">
        <w:tc>
          <w:tcPr>
            <w:tcW w:w="2304" w:type="dxa"/>
          </w:tcPr>
          <w:p w14:paraId="4649049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A42BC5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6D41715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2A5CE9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2DF2D19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1A9838A6" w14:textId="77777777" w:rsidTr="00F538E4">
        <w:tc>
          <w:tcPr>
            <w:tcW w:w="2304" w:type="dxa"/>
          </w:tcPr>
          <w:p w14:paraId="28C2E312"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Data Burst Volume</w:t>
            </w:r>
          </w:p>
        </w:tc>
        <w:tc>
          <w:tcPr>
            <w:tcW w:w="1080" w:type="dxa"/>
          </w:tcPr>
          <w:p w14:paraId="578DFF7B"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7D8EF8A2" w14:textId="77777777" w:rsidR="00F970C9" w:rsidRPr="00EA5FA7" w:rsidRDefault="00F970C9" w:rsidP="00F538E4">
            <w:pPr>
              <w:keepNext/>
              <w:keepLines/>
              <w:spacing w:after="0"/>
              <w:rPr>
                <w:rFonts w:ascii="Arial" w:eastAsia="Yu Mincho" w:hAnsi="Arial"/>
                <w:sz w:val="18"/>
              </w:rPr>
            </w:pPr>
          </w:p>
        </w:tc>
        <w:tc>
          <w:tcPr>
            <w:tcW w:w="2592" w:type="dxa"/>
          </w:tcPr>
          <w:p w14:paraId="70E54EB8"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520" w:type="dxa"/>
          </w:tcPr>
          <w:p w14:paraId="2809CA07"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nit: byte.</w:t>
            </w:r>
          </w:p>
        </w:tc>
      </w:tr>
    </w:tbl>
    <w:p w14:paraId="5CC2046E" w14:textId="77777777" w:rsidR="00F970C9" w:rsidRPr="00EA5FA7" w:rsidRDefault="00F970C9" w:rsidP="00F538E4">
      <w:pPr>
        <w:rPr>
          <w:lang w:eastAsia="zh-CN"/>
        </w:rPr>
      </w:pPr>
    </w:p>
    <w:p w14:paraId="1A30DEC8" w14:textId="77777777" w:rsidR="00F970C9" w:rsidRPr="00EA5FA7" w:rsidRDefault="00F970C9" w:rsidP="00F538E4">
      <w:pPr>
        <w:pStyle w:val="Heading4"/>
        <w:rPr>
          <w:lang w:eastAsia="zh-CN"/>
        </w:rPr>
      </w:pPr>
      <w:bookmarkStart w:id="8014" w:name="_Toc20955960"/>
      <w:bookmarkStart w:id="8015" w:name="_Toc29893078"/>
      <w:bookmarkStart w:id="8016" w:name="_Toc36557015"/>
      <w:bookmarkStart w:id="8017" w:name="_Toc45832463"/>
      <w:bookmarkStart w:id="8018" w:name="_Toc51763743"/>
      <w:bookmarkStart w:id="8019" w:name="_Toc64448912"/>
      <w:bookmarkStart w:id="8020" w:name="_Toc66289571"/>
      <w:bookmarkStart w:id="8021" w:name="_Toc74154684"/>
      <w:bookmarkStart w:id="8022" w:name="_Toc81383428"/>
      <w:bookmarkStart w:id="8023" w:name="_Toc88658061"/>
      <w:bookmarkStart w:id="8024" w:name="_Toc97910973"/>
      <w:bookmarkStart w:id="8025" w:name="_Toc99038733"/>
      <w:bookmarkStart w:id="8026" w:name="_Toc99730996"/>
      <w:bookmarkStart w:id="8027" w:name="_Toc105511127"/>
      <w:bookmarkStart w:id="8028" w:name="_Toc105927659"/>
      <w:bookmarkStart w:id="8029" w:name="_Toc106110199"/>
      <w:bookmarkStart w:id="8030" w:name="_Toc113835636"/>
      <w:r w:rsidRPr="00EA5FA7">
        <w:t>9.3.1.55</w:t>
      </w:r>
      <w:r w:rsidRPr="00EA5FA7">
        <w:tab/>
      </w:r>
      <w:r w:rsidRPr="00EA5FA7">
        <w:rPr>
          <w:lang w:eastAsia="zh-CN"/>
        </w:rPr>
        <w:t>Masked IMEISV</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5FDF6AEE" w14:textId="77777777" w:rsidR="00F970C9" w:rsidRPr="00EA5FA7" w:rsidRDefault="00F970C9" w:rsidP="00F538E4">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F970C9" w:rsidRPr="00EA5FA7" w14:paraId="664E98FC" w14:textId="77777777" w:rsidTr="00F538E4">
        <w:tc>
          <w:tcPr>
            <w:tcW w:w="1728" w:type="dxa"/>
          </w:tcPr>
          <w:p w14:paraId="1916293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380D6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900" w:type="dxa"/>
          </w:tcPr>
          <w:p w14:paraId="3B66196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620" w:type="dxa"/>
          </w:tcPr>
          <w:p w14:paraId="56E8819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4028" w:type="dxa"/>
          </w:tcPr>
          <w:p w14:paraId="30C08F8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8DBB21F" w14:textId="77777777" w:rsidTr="00F538E4">
        <w:tc>
          <w:tcPr>
            <w:tcW w:w="1728" w:type="dxa"/>
          </w:tcPr>
          <w:p w14:paraId="704FFA2C"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473D692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900" w:type="dxa"/>
          </w:tcPr>
          <w:p w14:paraId="19F746FF" w14:textId="77777777" w:rsidR="00F970C9" w:rsidRPr="00EA5FA7" w:rsidRDefault="00F970C9" w:rsidP="00F538E4">
            <w:pPr>
              <w:keepNext/>
              <w:keepLines/>
              <w:spacing w:after="0"/>
              <w:rPr>
                <w:rFonts w:ascii="Arial" w:hAnsi="Arial" w:cs="Arial"/>
                <w:sz w:val="18"/>
                <w:lang w:eastAsia="ja-JP"/>
              </w:rPr>
            </w:pPr>
          </w:p>
        </w:tc>
        <w:tc>
          <w:tcPr>
            <w:tcW w:w="1620" w:type="dxa"/>
          </w:tcPr>
          <w:p w14:paraId="3E6B71F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BIT STRING (SIZE (64))</w:t>
            </w:r>
          </w:p>
        </w:tc>
        <w:tc>
          <w:tcPr>
            <w:tcW w:w="4028" w:type="dxa"/>
          </w:tcPr>
          <w:p w14:paraId="3AFFD597"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F538E4">
      <w:pPr>
        <w:rPr>
          <w:lang w:eastAsia="zh-CN"/>
        </w:rPr>
      </w:pPr>
    </w:p>
    <w:p w14:paraId="4DF7FE93" w14:textId="77777777" w:rsidR="00F970C9" w:rsidRPr="00EA5FA7" w:rsidRDefault="00F970C9" w:rsidP="00F538E4">
      <w:pPr>
        <w:pStyle w:val="Heading4"/>
        <w:rPr>
          <w:lang w:eastAsia="zh-CN"/>
        </w:rPr>
      </w:pPr>
      <w:bookmarkStart w:id="8031" w:name="_Toc20955961"/>
      <w:bookmarkStart w:id="8032" w:name="_Toc29893079"/>
      <w:bookmarkStart w:id="8033" w:name="_Toc36557016"/>
      <w:bookmarkStart w:id="8034" w:name="_Toc45832464"/>
      <w:bookmarkStart w:id="8035" w:name="_Toc51763744"/>
      <w:bookmarkStart w:id="8036" w:name="_Toc64448913"/>
      <w:bookmarkStart w:id="8037" w:name="_Toc66289572"/>
      <w:bookmarkStart w:id="8038" w:name="_Toc74154685"/>
      <w:bookmarkStart w:id="8039" w:name="_Toc81383429"/>
      <w:bookmarkStart w:id="8040" w:name="_Toc88658062"/>
      <w:bookmarkStart w:id="8041" w:name="_Toc97910974"/>
      <w:bookmarkStart w:id="8042" w:name="_Toc99038734"/>
      <w:bookmarkStart w:id="8043" w:name="_Toc99730997"/>
      <w:bookmarkStart w:id="8044" w:name="_Toc105511128"/>
      <w:bookmarkStart w:id="8045" w:name="_Toc105927660"/>
      <w:bookmarkStart w:id="8046" w:name="_Toc106110200"/>
      <w:bookmarkStart w:id="8047" w:name="_Toc113835637"/>
      <w:r w:rsidRPr="00EA5FA7">
        <w:rPr>
          <w:lang w:eastAsia="zh-CN"/>
        </w:rPr>
        <w:t>9.3.1.56</w:t>
      </w:r>
      <w:r w:rsidRPr="00EA5FA7">
        <w:rPr>
          <w:lang w:eastAsia="zh-CN"/>
        </w:rPr>
        <w:tab/>
        <w:t>Notification Control</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3DEE2871" w14:textId="77777777" w:rsidR="00F970C9" w:rsidRPr="00EA5FA7" w:rsidRDefault="00F970C9" w:rsidP="00061CBE">
      <w:pPr>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F970C9" w:rsidRPr="00EA5FA7" w14:paraId="37C58FFA" w14:textId="77777777" w:rsidTr="00F538E4">
        <w:tc>
          <w:tcPr>
            <w:tcW w:w="2339" w:type="dxa"/>
          </w:tcPr>
          <w:p w14:paraId="74924520"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IE/Group Name</w:t>
            </w:r>
          </w:p>
        </w:tc>
        <w:tc>
          <w:tcPr>
            <w:tcW w:w="1276" w:type="dxa"/>
          </w:tcPr>
          <w:p w14:paraId="2A72C0CE"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Presence</w:t>
            </w:r>
          </w:p>
        </w:tc>
        <w:tc>
          <w:tcPr>
            <w:tcW w:w="852" w:type="dxa"/>
          </w:tcPr>
          <w:p w14:paraId="0F5B7322"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Range</w:t>
            </w:r>
          </w:p>
        </w:tc>
        <w:tc>
          <w:tcPr>
            <w:tcW w:w="1800" w:type="dxa"/>
          </w:tcPr>
          <w:p w14:paraId="425CA017"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947" w:type="dxa"/>
          </w:tcPr>
          <w:p w14:paraId="767669CB"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66E163C7" w14:textId="77777777" w:rsidTr="00F538E4">
        <w:tc>
          <w:tcPr>
            <w:tcW w:w="2339" w:type="dxa"/>
          </w:tcPr>
          <w:p w14:paraId="31312DC8"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 xml:space="preserve">Notification Control </w:t>
            </w:r>
          </w:p>
        </w:tc>
        <w:tc>
          <w:tcPr>
            <w:tcW w:w="1276" w:type="dxa"/>
          </w:tcPr>
          <w:p w14:paraId="46B621D4"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szCs w:val="18"/>
                <w:lang w:eastAsia="ja-JP"/>
              </w:rPr>
              <w:t>M</w:t>
            </w:r>
          </w:p>
        </w:tc>
        <w:tc>
          <w:tcPr>
            <w:tcW w:w="852" w:type="dxa"/>
          </w:tcPr>
          <w:p w14:paraId="543CA97E" w14:textId="77777777" w:rsidR="00F970C9" w:rsidRPr="00EA5FA7" w:rsidRDefault="00F970C9" w:rsidP="00F538E4">
            <w:pPr>
              <w:keepNext/>
              <w:keepLines/>
              <w:spacing w:after="0"/>
              <w:jc w:val="both"/>
              <w:rPr>
                <w:rFonts w:ascii="Arial" w:hAnsi="Arial"/>
                <w:sz w:val="18"/>
                <w:lang w:eastAsia="ja-JP"/>
              </w:rPr>
            </w:pPr>
          </w:p>
        </w:tc>
        <w:tc>
          <w:tcPr>
            <w:tcW w:w="1800" w:type="dxa"/>
          </w:tcPr>
          <w:p w14:paraId="363F1AB2"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ENUMERATED(Active, Not-Active, ...)</w:t>
            </w:r>
          </w:p>
        </w:tc>
        <w:tc>
          <w:tcPr>
            <w:tcW w:w="2947" w:type="dxa"/>
          </w:tcPr>
          <w:p w14:paraId="2DEFE2ED" w14:textId="77777777" w:rsidR="00F970C9" w:rsidRPr="00EA5FA7" w:rsidRDefault="00F970C9" w:rsidP="00F538E4">
            <w:pPr>
              <w:keepNext/>
              <w:keepLines/>
              <w:spacing w:after="0"/>
              <w:jc w:val="both"/>
              <w:rPr>
                <w:rFonts w:ascii="Arial" w:eastAsia="MS Mincho" w:hAnsi="Arial"/>
                <w:sz w:val="18"/>
                <w:lang w:eastAsia="ja-JP"/>
              </w:rPr>
            </w:pPr>
          </w:p>
        </w:tc>
      </w:tr>
    </w:tbl>
    <w:p w14:paraId="6FBDC6A5" w14:textId="77777777" w:rsidR="00F970C9" w:rsidRPr="00EA5FA7" w:rsidRDefault="00F970C9" w:rsidP="00061CBE">
      <w:pPr>
        <w:rPr>
          <w:lang w:eastAsia="ja-JP"/>
        </w:rPr>
      </w:pPr>
    </w:p>
    <w:p w14:paraId="5E7AA3B9" w14:textId="77777777" w:rsidR="00F970C9" w:rsidRPr="00EA5FA7" w:rsidRDefault="00F970C9" w:rsidP="00F538E4">
      <w:pPr>
        <w:pStyle w:val="Heading4"/>
        <w:rPr>
          <w:lang w:eastAsia="zh-CN"/>
        </w:rPr>
      </w:pPr>
      <w:bookmarkStart w:id="8048" w:name="_Toc20955962"/>
      <w:bookmarkStart w:id="8049" w:name="_Toc29893080"/>
      <w:bookmarkStart w:id="8050" w:name="_Toc36557017"/>
      <w:bookmarkStart w:id="8051" w:name="_Toc45832465"/>
      <w:bookmarkStart w:id="8052" w:name="_Toc51763745"/>
      <w:bookmarkStart w:id="8053" w:name="_Toc64448914"/>
      <w:bookmarkStart w:id="8054" w:name="_Toc66289573"/>
      <w:bookmarkStart w:id="8055" w:name="_Toc74154686"/>
      <w:bookmarkStart w:id="8056" w:name="_Toc81383430"/>
      <w:bookmarkStart w:id="8057" w:name="_Toc88658063"/>
      <w:bookmarkStart w:id="8058" w:name="_Toc97910975"/>
      <w:bookmarkStart w:id="8059" w:name="_Toc99038735"/>
      <w:bookmarkStart w:id="8060" w:name="_Toc99730998"/>
      <w:bookmarkStart w:id="8061" w:name="_Toc105511129"/>
      <w:bookmarkStart w:id="8062" w:name="_Toc105927661"/>
      <w:bookmarkStart w:id="8063" w:name="_Toc106110201"/>
      <w:bookmarkStart w:id="8064" w:name="_Toc113835638"/>
      <w:r w:rsidRPr="00EA5FA7">
        <w:rPr>
          <w:lang w:eastAsia="zh-CN"/>
        </w:rPr>
        <w:t>9.3.1.57</w:t>
      </w:r>
      <w:r w:rsidRPr="00EA5FA7">
        <w:rPr>
          <w:lang w:eastAsia="zh-CN"/>
        </w:rPr>
        <w:tab/>
        <w:t>RAN Area Code</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21E7CCBF" w14:textId="77777777" w:rsidR="00F970C9" w:rsidRPr="00EA5FA7" w:rsidRDefault="00F970C9" w:rsidP="00061CBE">
      <w:r w:rsidRPr="00EA5FA7">
        <w:t xml:space="preserve">This information element is used to uniquely identify a </w:t>
      </w:r>
      <w:r w:rsidRPr="00EA5FA7">
        <w:rPr>
          <w:lang w:eastAsia="zh-CN"/>
        </w:rPr>
        <w:t>RAN Area Cod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970C9" w:rsidRPr="00EA5FA7" w14:paraId="26C688FB" w14:textId="77777777" w:rsidTr="00F538E4">
        <w:tc>
          <w:tcPr>
            <w:tcW w:w="2552" w:type="dxa"/>
          </w:tcPr>
          <w:p w14:paraId="54A67B6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134" w:type="dxa"/>
          </w:tcPr>
          <w:p w14:paraId="11D7F05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817" w:type="dxa"/>
          </w:tcPr>
          <w:p w14:paraId="242CD52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409" w:type="dxa"/>
          </w:tcPr>
          <w:p w14:paraId="66F95FC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444" w:type="dxa"/>
          </w:tcPr>
          <w:p w14:paraId="07DC3AC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4396100F" w14:textId="77777777" w:rsidTr="00F538E4">
        <w:tc>
          <w:tcPr>
            <w:tcW w:w="2552" w:type="dxa"/>
          </w:tcPr>
          <w:p w14:paraId="2981C5A0"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lang w:eastAsia="zh-CN"/>
              </w:rPr>
              <w:t>RANAC</w:t>
            </w:r>
          </w:p>
        </w:tc>
        <w:tc>
          <w:tcPr>
            <w:tcW w:w="1134" w:type="dxa"/>
          </w:tcPr>
          <w:p w14:paraId="728746B1"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817" w:type="dxa"/>
          </w:tcPr>
          <w:p w14:paraId="4AAFDDA6" w14:textId="77777777" w:rsidR="00F970C9" w:rsidRPr="00EA5FA7" w:rsidRDefault="00F970C9" w:rsidP="00F538E4">
            <w:pPr>
              <w:keepNext/>
              <w:keepLines/>
              <w:spacing w:after="0"/>
              <w:rPr>
                <w:rFonts w:ascii="Arial" w:hAnsi="Arial" w:cs="Arial"/>
                <w:sz w:val="18"/>
                <w:lang w:eastAsia="ja-JP"/>
              </w:rPr>
            </w:pPr>
          </w:p>
        </w:tc>
        <w:tc>
          <w:tcPr>
            <w:tcW w:w="2409" w:type="dxa"/>
          </w:tcPr>
          <w:p w14:paraId="57D71221" w14:textId="77777777" w:rsidR="00F970C9" w:rsidRPr="00EA5FA7" w:rsidRDefault="00F970C9" w:rsidP="00F538E4">
            <w:pPr>
              <w:keepNext/>
              <w:keepLines/>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444" w:type="dxa"/>
          </w:tcPr>
          <w:p w14:paraId="70DF5A3F" w14:textId="77777777" w:rsidR="00F970C9" w:rsidRPr="00EA5FA7" w:rsidRDefault="00F970C9" w:rsidP="00F538E4">
            <w:pPr>
              <w:keepNext/>
              <w:keepLines/>
              <w:spacing w:after="0"/>
              <w:rPr>
                <w:rFonts w:ascii="Arial" w:hAnsi="Arial"/>
                <w:sz w:val="18"/>
              </w:rPr>
            </w:pPr>
            <w:r w:rsidRPr="00EA5FA7">
              <w:rPr>
                <w:rFonts w:ascii="Arial" w:hAnsi="Arial" w:cs="Arial"/>
                <w:sz w:val="18"/>
                <w:szCs w:val="18"/>
                <w:lang w:eastAsia="zh-CN"/>
              </w:rPr>
              <w:t>RAN Area Code</w:t>
            </w:r>
          </w:p>
        </w:tc>
      </w:tr>
    </w:tbl>
    <w:p w14:paraId="6EF2DBF3" w14:textId="77777777" w:rsidR="00F970C9" w:rsidRPr="00EA5FA7" w:rsidRDefault="00F970C9" w:rsidP="00F538E4"/>
    <w:p w14:paraId="75ECE492" w14:textId="77777777" w:rsidR="00F970C9" w:rsidRPr="00EA5FA7" w:rsidRDefault="00F970C9" w:rsidP="00F538E4">
      <w:pPr>
        <w:pStyle w:val="Heading4"/>
        <w:rPr>
          <w:lang w:eastAsia="zh-CN"/>
        </w:rPr>
      </w:pPr>
      <w:bookmarkStart w:id="8065" w:name="_Toc20955963"/>
      <w:bookmarkStart w:id="8066" w:name="_Toc29893081"/>
      <w:bookmarkStart w:id="8067" w:name="_Toc36557018"/>
      <w:bookmarkStart w:id="8068" w:name="_Toc45832466"/>
      <w:bookmarkStart w:id="8069" w:name="_Toc51763746"/>
      <w:bookmarkStart w:id="8070" w:name="_Toc64448915"/>
      <w:bookmarkStart w:id="8071" w:name="_Toc66289574"/>
      <w:bookmarkStart w:id="8072" w:name="_Toc74154687"/>
      <w:bookmarkStart w:id="8073" w:name="_Toc81383431"/>
      <w:bookmarkStart w:id="8074" w:name="_Toc88658064"/>
      <w:bookmarkStart w:id="8075" w:name="_Toc97910976"/>
      <w:bookmarkStart w:id="8076" w:name="_Toc99038736"/>
      <w:bookmarkStart w:id="8077" w:name="_Toc99730999"/>
      <w:bookmarkStart w:id="8078" w:name="_Toc105511130"/>
      <w:bookmarkStart w:id="8079" w:name="_Toc105927662"/>
      <w:bookmarkStart w:id="8080" w:name="_Toc106110202"/>
      <w:bookmarkStart w:id="8081" w:name="_Toc113835639"/>
      <w:r w:rsidRPr="00EA5FA7">
        <w:rPr>
          <w:lang w:eastAsia="zh-CN"/>
        </w:rPr>
        <w:t>9.3.1.58</w:t>
      </w:r>
      <w:r w:rsidRPr="00EA5FA7">
        <w:rPr>
          <w:lang w:eastAsia="zh-CN"/>
        </w:rPr>
        <w:tab/>
        <w:t>PWS System Information</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1C09B971" w14:textId="77777777" w:rsidR="00F970C9" w:rsidRPr="00EA5FA7" w:rsidRDefault="00F970C9" w:rsidP="00061CBE">
      <w:pPr>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5"/>
        <w:gridCol w:w="1106"/>
        <w:gridCol w:w="992"/>
        <w:gridCol w:w="1276"/>
        <w:gridCol w:w="2202"/>
        <w:gridCol w:w="1134"/>
        <w:gridCol w:w="1275"/>
      </w:tblGrid>
      <w:tr w:rsidR="004C01CD" w:rsidRPr="00EA5FA7" w14:paraId="53486BE8" w14:textId="77777777" w:rsidTr="00A423D1">
        <w:tc>
          <w:tcPr>
            <w:tcW w:w="2445" w:type="dxa"/>
          </w:tcPr>
          <w:p w14:paraId="3C1BD607" w14:textId="77777777" w:rsidR="004C01CD" w:rsidRPr="00EA5FA7" w:rsidRDefault="004C01CD" w:rsidP="00A423D1">
            <w:pPr>
              <w:pStyle w:val="TAH"/>
              <w:rPr>
                <w:lang w:eastAsia="ja-JP"/>
              </w:rPr>
            </w:pPr>
            <w:r w:rsidRPr="00EA5FA7">
              <w:rPr>
                <w:lang w:eastAsia="ja-JP"/>
              </w:rPr>
              <w:t>IE/Group Name</w:t>
            </w:r>
          </w:p>
        </w:tc>
        <w:tc>
          <w:tcPr>
            <w:tcW w:w="1106" w:type="dxa"/>
          </w:tcPr>
          <w:p w14:paraId="12EEAA4E" w14:textId="77777777" w:rsidR="004C01CD" w:rsidRPr="00EA5FA7" w:rsidRDefault="004C01CD" w:rsidP="00A423D1">
            <w:pPr>
              <w:pStyle w:val="TAH"/>
              <w:rPr>
                <w:lang w:eastAsia="ja-JP"/>
              </w:rPr>
            </w:pPr>
            <w:r w:rsidRPr="00EA5FA7">
              <w:rPr>
                <w:lang w:eastAsia="ja-JP"/>
              </w:rPr>
              <w:t>Presence</w:t>
            </w:r>
          </w:p>
        </w:tc>
        <w:tc>
          <w:tcPr>
            <w:tcW w:w="992" w:type="dxa"/>
          </w:tcPr>
          <w:p w14:paraId="69082B0E" w14:textId="77777777" w:rsidR="004C01CD" w:rsidRPr="00EA5FA7" w:rsidRDefault="004C01CD" w:rsidP="00A423D1">
            <w:pPr>
              <w:pStyle w:val="TAH"/>
              <w:rPr>
                <w:lang w:eastAsia="ja-JP"/>
              </w:rPr>
            </w:pPr>
            <w:r w:rsidRPr="00EA5FA7">
              <w:rPr>
                <w:lang w:eastAsia="ja-JP"/>
              </w:rPr>
              <w:t>Range</w:t>
            </w:r>
          </w:p>
        </w:tc>
        <w:tc>
          <w:tcPr>
            <w:tcW w:w="1276" w:type="dxa"/>
          </w:tcPr>
          <w:p w14:paraId="7968A52E" w14:textId="77777777" w:rsidR="004C01CD" w:rsidRPr="00EA5FA7" w:rsidRDefault="004C01CD" w:rsidP="00A423D1">
            <w:pPr>
              <w:pStyle w:val="TAH"/>
              <w:rPr>
                <w:lang w:eastAsia="ja-JP"/>
              </w:rPr>
            </w:pPr>
            <w:r w:rsidRPr="00EA5FA7">
              <w:rPr>
                <w:lang w:eastAsia="ja-JP"/>
              </w:rPr>
              <w:t>IE type and reference</w:t>
            </w:r>
          </w:p>
        </w:tc>
        <w:tc>
          <w:tcPr>
            <w:tcW w:w="2202" w:type="dxa"/>
          </w:tcPr>
          <w:p w14:paraId="3E95C188" w14:textId="77777777" w:rsidR="004C01CD" w:rsidRPr="00EA5FA7" w:rsidRDefault="004C01CD" w:rsidP="00A423D1">
            <w:pPr>
              <w:pStyle w:val="TAH"/>
              <w:rPr>
                <w:lang w:eastAsia="ja-JP"/>
              </w:rPr>
            </w:pPr>
            <w:r w:rsidRPr="00EA5FA7">
              <w:rPr>
                <w:lang w:eastAsia="ja-JP"/>
              </w:rPr>
              <w:t>Semantics description</w:t>
            </w:r>
          </w:p>
        </w:tc>
        <w:tc>
          <w:tcPr>
            <w:tcW w:w="1134" w:type="dxa"/>
          </w:tcPr>
          <w:p w14:paraId="122E66EF" w14:textId="77777777" w:rsidR="004C01CD" w:rsidRPr="00EA5FA7" w:rsidRDefault="004C01CD" w:rsidP="00A423D1">
            <w:pPr>
              <w:pStyle w:val="TAH"/>
              <w:rPr>
                <w:lang w:eastAsia="ja-JP"/>
              </w:rPr>
            </w:pPr>
            <w:r w:rsidRPr="00EA5FA7">
              <w:rPr>
                <w:lang w:eastAsia="ja-JP"/>
              </w:rPr>
              <w:t>Criticality</w:t>
            </w:r>
          </w:p>
        </w:tc>
        <w:tc>
          <w:tcPr>
            <w:tcW w:w="1275" w:type="dxa"/>
          </w:tcPr>
          <w:p w14:paraId="192FA137" w14:textId="77777777" w:rsidR="004C01CD" w:rsidRPr="00EA5FA7" w:rsidRDefault="004C01CD" w:rsidP="00A423D1">
            <w:pPr>
              <w:pStyle w:val="TAH"/>
              <w:rPr>
                <w:lang w:eastAsia="ja-JP"/>
              </w:rPr>
            </w:pPr>
            <w:r w:rsidRPr="00EA5FA7">
              <w:rPr>
                <w:lang w:eastAsia="ja-JP"/>
              </w:rPr>
              <w:t>Assigned Criticality</w:t>
            </w:r>
          </w:p>
        </w:tc>
      </w:tr>
      <w:tr w:rsidR="004C01CD" w:rsidRPr="00EA5FA7" w14:paraId="41216F08" w14:textId="77777777" w:rsidTr="00A423D1">
        <w:tc>
          <w:tcPr>
            <w:tcW w:w="2445" w:type="dxa"/>
          </w:tcPr>
          <w:p w14:paraId="1C609493"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lang w:eastAsia="zh-CN"/>
              </w:rPr>
              <w:t>SIB type</w:t>
            </w:r>
          </w:p>
        </w:tc>
        <w:tc>
          <w:tcPr>
            <w:tcW w:w="1106" w:type="dxa"/>
          </w:tcPr>
          <w:p w14:paraId="40309774"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hAnsi="Arial" w:cs="Arial"/>
                <w:lang w:eastAsia="zh-CN"/>
              </w:rPr>
              <w:t>M</w:t>
            </w:r>
          </w:p>
        </w:tc>
        <w:tc>
          <w:tcPr>
            <w:tcW w:w="992" w:type="dxa"/>
          </w:tcPr>
          <w:p w14:paraId="232F24FE" w14:textId="77777777" w:rsidR="004C01CD" w:rsidRPr="00EA5FA7" w:rsidRDefault="004C01CD" w:rsidP="004C01CD">
            <w:pPr>
              <w:keepNext/>
              <w:keepLines/>
              <w:spacing w:after="0"/>
              <w:jc w:val="center"/>
              <w:rPr>
                <w:rFonts w:ascii="Arial" w:hAnsi="Arial" w:cs="Arial"/>
                <w:b/>
                <w:bCs/>
                <w:sz w:val="18"/>
                <w:szCs w:val="18"/>
                <w:lang w:eastAsia="ja-JP"/>
              </w:rPr>
            </w:pPr>
          </w:p>
        </w:tc>
        <w:tc>
          <w:tcPr>
            <w:tcW w:w="1276" w:type="dxa"/>
          </w:tcPr>
          <w:p w14:paraId="62AAF4AB"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2202" w:type="dxa"/>
          </w:tcPr>
          <w:p w14:paraId="53794080"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134" w:type="dxa"/>
          </w:tcPr>
          <w:p w14:paraId="6DAC5C6B" w14:textId="77777777" w:rsidR="004C01CD" w:rsidRPr="00EA5FA7" w:rsidRDefault="004C01CD" w:rsidP="00A423D1">
            <w:pPr>
              <w:pStyle w:val="TAC"/>
              <w:rPr>
                <w:rFonts w:cs="Arial"/>
                <w:szCs w:val="18"/>
              </w:rPr>
            </w:pPr>
            <w:r w:rsidRPr="00EA5FA7">
              <w:t>-</w:t>
            </w:r>
          </w:p>
        </w:tc>
        <w:tc>
          <w:tcPr>
            <w:tcW w:w="1275" w:type="dxa"/>
          </w:tcPr>
          <w:p w14:paraId="0862609F" w14:textId="77777777" w:rsidR="004C01CD" w:rsidRPr="00EA5FA7" w:rsidRDefault="004C01CD" w:rsidP="00A423D1">
            <w:pPr>
              <w:pStyle w:val="TAC"/>
              <w:rPr>
                <w:rFonts w:cs="Arial"/>
                <w:szCs w:val="18"/>
              </w:rPr>
            </w:pPr>
          </w:p>
        </w:tc>
      </w:tr>
      <w:tr w:rsidR="004C01CD" w:rsidRPr="00EA5FA7" w14:paraId="4366D50A" w14:textId="77777777" w:rsidTr="00A423D1">
        <w:tc>
          <w:tcPr>
            <w:tcW w:w="2445" w:type="dxa"/>
          </w:tcPr>
          <w:p w14:paraId="3AAD5362" w14:textId="77777777" w:rsidR="004C01CD" w:rsidRPr="00EA5FA7" w:rsidRDefault="004C01CD" w:rsidP="004C01CD">
            <w:pPr>
              <w:keepNext/>
              <w:keepLines/>
              <w:spacing w:after="0"/>
              <w:jc w:val="both"/>
              <w:rPr>
                <w:rFonts w:ascii="Arial" w:hAnsi="Arial" w:cs="Arial"/>
                <w:sz w:val="18"/>
                <w:szCs w:val="18"/>
                <w:lang w:eastAsia="ja-JP"/>
              </w:rPr>
            </w:pPr>
            <w:r w:rsidRPr="00EA5FA7">
              <w:rPr>
                <w:rFonts w:ascii="Arial" w:hAnsi="Arial"/>
                <w:lang w:eastAsia="zh-CN"/>
              </w:rPr>
              <w:t>SIB message</w:t>
            </w:r>
          </w:p>
        </w:tc>
        <w:tc>
          <w:tcPr>
            <w:tcW w:w="1106" w:type="dxa"/>
          </w:tcPr>
          <w:p w14:paraId="2664A966"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hAnsi="Arial"/>
                <w:lang w:eastAsia="zh-CN"/>
              </w:rPr>
              <w:t>M</w:t>
            </w:r>
          </w:p>
        </w:tc>
        <w:tc>
          <w:tcPr>
            <w:tcW w:w="992" w:type="dxa"/>
          </w:tcPr>
          <w:p w14:paraId="7EC37CE0" w14:textId="77777777" w:rsidR="004C01CD" w:rsidRPr="00EA5FA7" w:rsidRDefault="004C01CD" w:rsidP="004C01CD">
            <w:pPr>
              <w:keepNext/>
              <w:keepLines/>
              <w:spacing w:after="0"/>
              <w:jc w:val="both"/>
              <w:rPr>
                <w:rFonts w:ascii="Arial" w:hAnsi="Arial" w:cs="Arial"/>
                <w:sz w:val="18"/>
                <w:szCs w:val="18"/>
                <w:lang w:eastAsia="ja-JP"/>
              </w:rPr>
            </w:pPr>
          </w:p>
        </w:tc>
        <w:tc>
          <w:tcPr>
            <w:tcW w:w="1276" w:type="dxa"/>
          </w:tcPr>
          <w:p w14:paraId="2C9AA0E0"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2202" w:type="dxa"/>
          </w:tcPr>
          <w:p w14:paraId="431A82D2" w14:textId="77777777" w:rsidR="004C01CD" w:rsidRPr="00EA5FA7" w:rsidRDefault="004C01CD" w:rsidP="00C95859">
            <w:pPr>
              <w:pStyle w:val="TAL"/>
              <w:rPr>
                <w:rFonts w:cs="Arial"/>
                <w:szCs w:val="18"/>
                <w:lang w:eastAsia="ja-JP"/>
              </w:rPr>
            </w:pPr>
            <w:r w:rsidRPr="00EA5FA7">
              <w:rPr>
                <w:lang w:eastAsia="zh-CN"/>
              </w:rPr>
              <w:t xml:space="preserve">SIB message for public warning, as defined in TS 38.331 [8]. </w:t>
            </w:r>
          </w:p>
        </w:tc>
        <w:tc>
          <w:tcPr>
            <w:tcW w:w="1134" w:type="dxa"/>
          </w:tcPr>
          <w:p w14:paraId="6B199D22" w14:textId="77777777" w:rsidR="004C01CD" w:rsidRPr="00EA5FA7" w:rsidRDefault="004C01CD" w:rsidP="00A423D1">
            <w:pPr>
              <w:pStyle w:val="TAC"/>
              <w:rPr>
                <w:szCs w:val="18"/>
                <w:lang w:eastAsia="zh-CN"/>
              </w:rPr>
            </w:pPr>
            <w:r w:rsidRPr="00EA5FA7">
              <w:rPr>
                <w:lang w:eastAsia="zh-CN"/>
              </w:rPr>
              <w:t>-</w:t>
            </w:r>
          </w:p>
        </w:tc>
        <w:tc>
          <w:tcPr>
            <w:tcW w:w="1275" w:type="dxa"/>
          </w:tcPr>
          <w:p w14:paraId="50AE224D" w14:textId="77777777" w:rsidR="004C01CD" w:rsidRPr="00EA5FA7" w:rsidRDefault="004C01CD" w:rsidP="00A423D1">
            <w:pPr>
              <w:pStyle w:val="TAC"/>
              <w:rPr>
                <w:szCs w:val="18"/>
                <w:lang w:eastAsia="zh-CN"/>
              </w:rPr>
            </w:pPr>
          </w:p>
        </w:tc>
      </w:tr>
      <w:tr w:rsidR="004C01CD" w:rsidRPr="00EA5FA7" w14:paraId="2F9DE991" w14:textId="77777777" w:rsidTr="00A423D1">
        <w:tc>
          <w:tcPr>
            <w:tcW w:w="2445" w:type="dxa"/>
          </w:tcPr>
          <w:p w14:paraId="5B07BE24" w14:textId="77777777" w:rsidR="004C01CD" w:rsidRPr="00EA5FA7" w:rsidRDefault="004C01CD" w:rsidP="004C01CD">
            <w:pPr>
              <w:pStyle w:val="TAL"/>
              <w:rPr>
                <w:b/>
                <w:lang w:eastAsia="zh-CN"/>
              </w:rPr>
            </w:pPr>
            <w:r w:rsidRPr="00EA5FA7">
              <w:rPr>
                <w:rFonts w:eastAsia="Batang"/>
                <w:b/>
                <w:lang w:eastAsia="ja-JP"/>
              </w:rPr>
              <w:t>Notification Information</w:t>
            </w:r>
          </w:p>
        </w:tc>
        <w:tc>
          <w:tcPr>
            <w:tcW w:w="1106" w:type="dxa"/>
          </w:tcPr>
          <w:p w14:paraId="53165F4B" w14:textId="77777777" w:rsidR="004C01CD" w:rsidRPr="00EA5FA7" w:rsidRDefault="004C01CD" w:rsidP="004C01CD">
            <w:pPr>
              <w:pStyle w:val="TAL"/>
              <w:rPr>
                <w:lang w:eastAsia="zh-CN"/>
              </w:rPr>
            </w:pPr>
            <w:r w:rsidRPr="00EA5FA7">
              <w:t>O</w:t>
            </w:r>
          </w:p>
        </w:tc>
        <w:tc>
          <w:tcPr>
            <w:tcW w:w="992" w:type="dxa"/>
          </w:tcPr>
          <w:p w14:paraId="1C528F86" w14:textId="77777777" w:rsidR="004C01CD" w:rsidRPr="00EA5FA7" w:rsidRDefault="004C01CD" w:rsidP="004C01CD">
            <w:pPr>
              <w:pStyle w:val="TAL"/>
              <w:rPr>
                <w:lang w:eastAsia="ja-JP"/>
              </w:rPr>
            </w:pPr>
          </w:p>
        </w:tc>
        <w:tc>
          <w:tcPr>
            <w:tcW w:w="1276" w:type="dxa"/>
          </w:tcPr>
          <w:p w14:paraId="2658C1E7" w14:textId="77777777" w:rsidR="004C01CD" w:rsidRPr="00EA5FA7" w:rsidRDefault="004C01CD" w:rsidP="004C01CD">
            <w:pPr>
              <w:pStyle w:val="TAL"/>
              <w:rPr>
                <w:rFonts w:eastAsia="Yu Mincho"/>
                <w:lang w:eastAsia="ja-JP"/>
              </w:rPr>
            </w:pPr>
          </w:p>
        </w:tc>
        <w:tc>
          <w:tcPr>
            <w:tcW w:w="2202" w:type="dxa"/>
          </w:tcPr>
          <w:p w14:paraId="36137391" w14:textId="77777777" w:rsidR="004C01CD" w:rsidRPr="00EA5FA7" w:rsidRDefault="004C01CD" w:rsidP="004C01CD">
            <w:pPr>
              <w:pStyle w:val="TAL"/>
              <w:rPr>
                <w:lang w:eastAsia="zh-CN"/>
              </w:rPr>
            </w:pPr>
          </w:p>
        </w:tc>
        <w:tc>
          <w:tcPr>
            <w:tcW w:w="1134" w:type="dxa"/>
          </w:tcPr>
          <w:p w14:paraId="23454171" w14:textId="77777777" w:rsidR="004C01CD" w:rsidRPr="00EA5FA7" w:rsidRDefault="004C01CD" w:rsidP="004C01CD">
            <w:pPr>
              <w:pStyle w:val="TAC"/>
            </w:pPr>
            <w:r w:rsidRPr="00EA5FA7">
              <w:t>YES</w:t>
            </w:r>
          </w:p>
        </w:tc>
        <w:tc>
          <w:tcPr>
            <w:tcW w:w="1275" w:type="dxa"/>
          </w:tcPr>
          <w:p w14:paraId="32EC55A2" w14:textId="77777777" w:rsidR="004C01CD" w:rsidRPr="00EA5FA7" w:rsidRDefault="004C01CD" w:rsidP="004C01CD">
            <w:pPr>
              <w:pStyle w:val="TAC"/>
            </w:pPr>
            <w:r w:rsidRPr="00EA5FA7">
              <w:t>ignore</w:t>
            </w:r>
          </w:p>
        </w:tc>
      </w:tr>
      <w:tr w:rsidR="004C01CD" w:rsidRPr="00EA5FA7" w14:paraId="128738D9" w14:textId="77777777" w:rsidTr="00A423D1">
        <w:tc>
          <w:tcPr>
            <w:tcW w:w="2445" w:type="dxa"/>
          </w:tcPr>
          <w:p w14:paraId="58161E9D" w14:textId="77777777" w:rsidR="004C01CD" w:rsidRPr="00EA5FA7" w:rsidRDefault="004C01CD" w:rsidP="004C01CD">
            <w:pPr>
              <w:pStyle w:val="TAL"/>
              <w:ind w:left="113"/>
              <w:rPr>
                <w:lang w:eastAsia="zh-CN"/>
              </w:rPr>
            </w:pPr>
            <w:r w:rsidRPr="00EA5FA7">
              <w:rPr>
                <w:rFonts w:eastAsia="Batang"/>
                <w:lang w:eastAsia="ja-JP"/>
              </w:rPr>
              <w:t>&gt;Message Identifier</w:t>
            </w:r>
          </w:p>
        </w:tc>
        <w:tc>
          <w:tcPr>
            <w:tcW w:w="1106" w:type="dxa"/>
          </w:tcPr>
          <w:p w14:paraId="63A15D0D" w14:textId="77777777" w:rsidR="004C01CD" w:rsidRPr="00EA5FA7" w:rsidRDefault="004C01CD" w:rsidP="004C01CD">
            <w:pPr>
              <w:pStyle w:val="TAL"/>
              <w:rPr>
                <w:lang w:eastAsia="zh-CN"/>
              </w:rPr>
            </w:pPr>
            <w:r w:rsidRPr="00EA5FA7">
              <w:t>M</w:t>
            </w:r>
          </w:p>
        </w:tc>
        <w:tc>
          <w:tcPr>
            <w:tcW w:w="992" w:type="dxa"/>
          </w:tcPr>
          <w:p w14:paraId="407BAAC4" w14:textId="77777777" w:rsidR="004C01CD" w:rsidRPr="00EA5FA7" w:rsidRDefault="004C01CD" w:rsidP="004C01CD">
            <w:pPr>
              <w:pStyle w:val="TAL"/>
              <w:rPr>
                <w:lang w:eastAsia="ja-JP"/>
              </w:rPr>
            </w:pPr>
          </w:p>
        </w:tc>
        <w:tc>
          <w:tcPr>
            <w:tcW w:w="1276" w:type="dxa"/>
          </w:tcPr>
          <w:p w14:paraId="63530262" w14:textId="77777777" w:rsidR="004C01CD" w:rsidRPr="00EA5FA7" w:rsidRDefault="004C01CD" w:rsidP="004C01CD">
            <w:pPr>
              <w:pStyle w:val="TAL"/>
              <w:rPr>
                <w:rFonts w:eastAsia="Yu Mincho"/>
                <w:lang w:eastAsia="ja-JP"/>
              </w:rPr>
            </w:pPr>
            <w:r w:rsidRPr="00EA5FA7">
              <w:t>9.3.1.81</w:t>
            </w:r>
          </w:p>
        </w:tc>
        <w:tc>
          <w:tcPr>
            <w:tcW w:w="2202" w:type="dxa"/>
          </w:tcPr>
          <w:p w14:paraId="028F5A00" w14:textId="77777777" w:rsidR="004C01CD" w:rsidRPr="00EA5FA7" w:rsidRDefault="004C01CD" w:rsidP="004C01CD">
            <w:pPr>
              <w:pStyle w:val="TAL"/>
              <w:rPr>
                <w:lang w:eastAsia="zh-CN"/>
              </w:rPr>
            </w:pPr>
          </w:p>
        </w:tc>
        <w:tc>
          <w:tcPr>
            <w:tcW w:w="1134" w:type="dxa"/>
          </w:tcPr>
          <w:p w14:paraId="507C50CB" w14:textId="77777777" w:rsidR="004C01CD" w:rsidRPr="00EA5FA7" w:rsidRDefault="004C01CD" w:rsidP="004C01CD">
            <w:pPr>
              <w:pStyle w:val="TAC"/>
              <w:rPr>
                <w:lang w:eastAsia="zh-CN"/>
              </w:rPr>
            </w:pPr>
            <w:r w:rsidRPr="00EA5FA7">
              <w:rPr>
                <w:lang w:eastAsia="zh-CN"/>
              </w:rPr>
              <w:t>-</w:t>
            </w:r>
          </w:p>
        </w:tc>
        <w:tc>
          <w:tcPr>
            <w:tcW w:w="1275" w:type="dxa"/>
          </w:tcPr>
          <w:p w14:paraId="4C346EB0" w14:textId="77777777" w:rsidR="004C01CD" w:rsidRPr="00EA5FA7" w:rsidRDefault="004C01CD" w:rsidP="004C01CD">
            <w:pPr>
              <w:pStyle w:val="TAC"/>
              <w:rPr>
                <w:lang w:eastAsia="zh-CN"/>
              </w:rPr>
            </w:pPr>
          </w:p>
        </w:tc>
      </w:tr>
      <w:tr w:rsidR="004C01CD" w:rsidRPr="00EA5FA7" w14:paraId="5E77561D" w14:textId="77777777" w:rsidTr="00A423D1">
        <w:tc>
          <w:tcPr>
            <w:tcW w:w="2445" w:type="dxa"/>
          </w:tcPr>
          <w:p w14:paraId="689C8750" w14:textId="77777777" w:rsidR="004C01CD" w:rsidRPr="00EA5FA7" w:rsidRDefault="004C01CD" w:rsidP="004C01CD">
            <w:pPr>
              <w:pStyle w:val="TAL"/>
              <w:ind w:left="113"/>
              <w:rPr>
                <w:lang w:eastAsia="zh-CN"/>
              </w:rPr>
            </w:pPr>
            <w:r w:rsidRPr="00EA5FA7">
              <w:rPr>
                <w:rFonts w:eastAsia="Batang"/>
                <w:lang w:eastAsia="ja-JP"/>
              </w:rPr>
              <w:t>&gt;Serial Number</w:t>
            </w:r>
          </w:p>
        </w:tc>
        <w:tc>
          <w:tcPr>
            <w:tcW w:w="1106" w:type="dxa"/>
          </w:tcPr>
          <w:p w14:paraId="580007E4" w14:textId="77777777" w:rsidR="004C01CD" w:rsidRPr="00EA5FA7" w:rsidRDefault="004C01CD" w:rsidP="004C01CD">
            <w:pPr>
              <w:pStyle w:val="TAL"/>
              <w:rPr>
                <w:lang w:eastAsia="zh-CN"/>
              </w:rPr>
            </w:pPr>
            <w:r w:rsidRPr="00EA5FA7">
              <w:t>M</w:t>
            </w:r>
          </w:p>
        </w:tc>
        <w:tc>
          <w:tcPr>
            <w:tcW w:w="992" w:type="dxa"/>
          </w:tcPr>
          <w:p w14:paraId="143B8B06" w14:textId="77777777" w:rsidR="004C01CD" w:rsidRPr="00EA5FA7" w:rsidRDefault="004C01CD" w:rsidP="004C01CD">
            <w:pPr>
              <w:pStyle w:val="TAL"/>
              <w:rPr>
                <w:lang w:eastAsia="ja-JP"/>
              </w:rPr>
            </w:pPr>
          </w:p>
        </w:tc>
        <w:tc>
          <w:tcPr>
            <w:tcW w:w="1276" w:type="dxa"/>
          </w:tcPr>
          <w:p w14:paraId="4B512CD0" w14:textId="77777777" w:rsidR="004C01CD" w:rsidRPr="00EA5FA7" w:rsidRDefault="004C01CD" w:rsidP="004C01CD">
            <w:pPr>
              <w:pStyle w:val="TAL"/>
              <w:rPr>
                <w:rFonts w:eastAsia="Yu Mincho"/>
                <w:lang w:eastAsia="ja-JP"/>
              </w:rPr>
            </w:pPr>
            <w:r w:rsidRPr="00EA5FA7">
              <w:t>9.3.1.82</w:t>
            </w:r>
          </w:p>
        </w:tc>
        <w:tc>
          <w:tcPr>
            <w:tcW w:w="2202" w:type="dxa"/>
          </w:tcPr>
          <w:p w14:paraId="0430F3EB" w14:textId="77777777" w:rsidR="004C01CD" w:rsidRPr="00EA5FA7" w:rsidRDefault="004C01CD" w:rsidP="004C01CD">
            <w:pPr>
              <w:pStyle w:val="TAL"/>
              <w:rPr>
                <w:lang w:eastAsia="zh-CN"/>
              </w:rPr>
            </w:pPr>
          </w:p>
        </w:tc>
        <w:tc>
          <w:tcPr>
            <w:tcW w:w="1134" w:type="dxa"/>
          </w:tcPr>
          <w:p w14:paraId="650A355E" w14:textId="77777777" w:rsidR="004C01CD" w:rsidRPr="00EA5FA7" w:rsidRDefault="004C01CD" w:rsidP="004C01CD">
            <w:pPr>
              <w:pStyle w:val="TAC"/>
              <w:rPr>
                <w:lang w:eastAsia="zh-CN"/>
              </w:rPr>
            </w:pPr>
            <w:r w:rsidRPr="00EA5FA7">
              <w:rPr>
                <w:lang w:eastAsia="zh-CN"/>
              </w:rPr>
              <w:t>-</w:t>
            </w:r>
          </w:p>
        </w:tc>
        <w:tc>
          <w:tcPr>
            <w:tcW w:w="1275" w:type="dxa"/>
          </w:tcPr>
          <w:p w14:paraId="53AE3D6D" w14:textId="77777777" w:rsidR="004C01CD" w:rsidRPr="00EA5FA7" w:rsidRDefault="004C01CD" w:rsidP="004C01CD">
            <w:pPr>
              <w:pStyle w:val="TAC"/>
              <w:rPr>
                <w:lang w:eastAsia="zh-CN"/>
              </w:rPr>
            </w:pPr>
          </w:p>
        </w:tc>
      </w:tr>
      <w:tr w:rsidR="00FE33F2" w:rsidRPr="00EA5FA7" w14:paraId="6C08E67F" w14:textId="77777777" w:rsidTr="00A423D1">
        <w:tc>
          <w:tcPr>
            <w:tcW w:w="2445" w:type="dxa"/>
          </w:tcPr>
          <w:p w14:paraId="232F765F" w14:textId="77777777" w:rsidR="00FE33F2" w:rsidRPr="00EA5FA7" w:rsidRDefault="00FE33F2" w:rsidP="00A423D1">
            <w:pPr>
              <w:pStyle w:val="TAL"/>
              <w:rPr>
                <w:rFonts w:eastAsia="Batang"/>
                <w:lang w:eastAsia="ja-JP"/>
              </w:rPr>
            </w:pPr>
            <w:r w:rsidRPr="00EA5FA7">
              <w:rPr>
                <w:rFonts w:hint="eastAsia"/>
                <w:lang w:eastAsia="zh-CN"/>
              </w:rPr>
              <w:t>Additional SIB Message List</w:t>
            </w:r>
          </w:p>
        </w:tc>
        <w:tc>
          <w:tcPr>
            <w:tcW w:w="1106" w:type="dxa"/>
          </w:tcPr>
          <w:p w14:paraId="6EDCDA33" w14:textId="77777777" w:rsidR="00FE33F2" w:rsidRPr="00EA5FA7" w:rsidRDefault="00FE33F2" w:rsidP="00FE33F2">
            <w:pPr>
              <w:pStyle w:val="TAL"/>
            </w:pPr>
            <w:r w:rsidRPr="00EA5FA7">
              <w:rPr>
                <w:rFonts w:hint="eastAsia"/>
                <w:lang w:eastAsia="zh-CN"/>
              </w:rPr>
              <w:t>O</w:t>
            </w:r>
          </w:p>
        </w:tc>
        <w:tc>
          <w:tcPr>
            <w:tcW w:w="992" w:type="dxa"/>
          </w:tcPr>
          <w:p w14:paraId="29ABBF81" w14:textId="77777777" w:rsidR="00FE33F2" w:rsidRPr="00EA5FA7" w:rsidRDefault="00FE33F2" w:rsidP="00FE33F2">
            <w:pPr>
              <w:pStyle w:val="TAL"/>
              <w:rPr>
                <w:lang w:eastAsia="ja-JP"/>
              </w:rPr>
            </w:pPr>
          </w:p>
        </w:tc>
        <w:tc>
          <w:tcPr>
            <w:tcW w:w="1276" w:type="dxa"/>
          </w:tcPr>
          <w:p w14:paraId="3CDE7DC6" w14:textId="77777777" w:rsidR="00FE33F2" w:rsidRPr="00EA5FA7" w:rsidRDefault="00FE33F2" w:rsidP="00FE33F2">
            <w:pPr>
              <w:pStyle w:val="TAL"/>
            </w:pPr>
            <w:r w:rsidRPr="00EA5FA7">
              <w:rPr>
                <w:rFonts w:cs="Arial" w:hint="eastAsia"/>
                <w:szCs w:val="18"/>
                <w:lang w:eastAsia="zh-CN"/>
              </w:rPr>
              <w:t>9.3.1.86</w:t>
            </w:r>
          </w:p>
        </w:tc>
        <w:tc>
          <w:tcPr>
            <w:tcW w:w="2202" w:type="dxa"/>
          </w:tcPr>
          <w:p w14:paraId="3E8BDA77" w14:textId="77777777" w:rsidR="00FE33F2" w:rsidRPr="00EA5FA7" w:rsidRDefault="00FE33F2" w:rsidP="00FE33F2">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134" w:type="dxa"/>
          </w:tcPr>
          <w:p w14:paraId="1648D04A" w14:textId="77777777" w:rsidR="00FE33F2" w:rsidRPr="00EA5FA7" w:rsidRDefault="00FE33F2" w:rsidP="00FE33F2">
            <w:pPr>
              <w:pStyle w:val="TAC"/>
              <w:rPr>
                <w:lang w:eastAsia="zh-CN"/>
              </w:rPr>
            </w:pPr>
            <w:r w:rsidRPr="00EA5FA7">
              <w:rPr>
                <w:rFonts w:hint="eastAsia"/>
                <w:szCs w:val="18"/>
                <w:lang w:eastAsia="zh-CN"/>
              </w:rPr>
              <w:t>Yes</w:t>
            </w:r>
          </w:p>
        </w:tc>
        <w:tc>
          <w:tcPr>
            <w:tcW w:w="1275" w:type="dxa"/>
          </w:tcPr>
          <w:p w14:paraId="026B5E2F" w14:textId="77777777" w:rsidR="00FE33F2" w:rsidRPr="00EA5FA7" w:rsidRDefault="00FE33F2" w:rsidP="00FE33F2">
            <w:pPr>
              <w:pStyle w:val="TAC"/>
              <w:rPr>
                <w:lang w:eastAsia="zh-CN"/>
              </w:rPr>
            </w:pPr>
            <w:r w:rsidRPr="00EA5FA7">
              <w:rPr>
                <w:rFonts w:hint="eastAsia"/>
                <w:szCs w:val="18"/>
                <w:lang w:eastAsia="zh-CN"/>
              </w:rPr>
              <w:t>reject</w:t>
            </w:r>
          </w:p>
        </w:tc>
      </w:tr>
    </w:tbl>
    <w:p w14:paraId="2C7F8389" w14:textId="77777777" w:rsidR="00F970C9" w:rsidRPr="00EA5FA7" w:rsidRDefault="00F970C9" w:rsidP="00061CBE">
      <w:pPr>
        <w:rPr>
          <w:lang w:eastAsia="zh-CN"/>
        </w:rPr>
      </w:pPr>
    </w:p>
    <w:p w14:paraId="32E5F0D1" w14:textId="77777777" w:rsidR="00F970C9" w:rsidRPr="00EA5FA7" w:rsidRDefault="00F970C9" w:rsidP="00F538E4">
      <w:pPr>
        <w:pStyle w:val="Heading4"/>
        <w:rPr>
          <w:lang w:eastAsia="zh-CN"/>
        </w:rPr>
      </w:pPr>
      <w:bookmarkStart w:id="8082" w:name="_Toc20955964"/>
      <w:bookmarkStart w:id="8083" w:name="_Toc29893082"/>
      <w:bookmarkStart w:id="8084" w:name="_Toc36557019"/>
      <w:bookmarkStart w:id="8085" w:name="_Toc45832467"/>
      <w:bookmarkStart w:id="8086" w:name="_Toc51763747"/>
      <w:bookmarkStart w:id="8087" w:name="_Toc64448916"/>
      <w:bookmarkStart w:id="8088" w:name="_Toc66289575"/>
      <w:bookmarkStart w:id="8089" w:name="_Toc74154688"/>
      <w:bookmarkStart w:id="8090" w:name="_Toc81383432"/>
      <w:bookmarkStart w:id="8091" w:name="_Toc88658065"/>
      <w:bookmarkStart w:id="8092" w:name="_Toc97910977"/>
      <w:bookmarkStart w:id="8093" w:name="_Toc99038737"/>
      <w:bookmarkStart w:id="8094" w:name="_Toc99731000"/>
      <w:bookmarkStart w:id="8095" w:name="_Toc105511131"/>
      <w:bookmarkStart w:id="8096" w:name="_Toc105927663"/>
      <w:bookmarkStart w:id="8097" w:name="_Toc106110203"/>
      <w:bookmarkStart w:id="8098" w:name="_Toc113835640"/>
      <w:r w:rsidRPr="00EA5FA7">
        <w:rPr>
          <w:lang w:eastAsia="zh-CN"/>
        </w:rPr>
        <w:t>9.3.1.59</w:t>
      </w:r>
      <w:r w:rsidRPr="00EA5FA7">
        <w:rPr>
          <w:lang w:eastAsia="zh-CN"/>
        </w:rPr>
        <w:tab/>
      </w:r>
      <w:r w:rsidRPr="00EA5FA7">
        <w:t>Repetition Period</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3A5457CB" w14:textId="77777777" w:rsidR="00F970C9" w:rsidRPr="00EA5FA7" w:rsidRDefault="00F970C9" w:rsidP="00061CBE">
      <w:pPr>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A277633" w14:textId="77777777" w:rsidTr="00F538E4">
        <w:tc>
          <w:tcPr>
            <w:tcW w:w="2448" w:type="dxa"/>
          </w:tcPr>
          <w:p w14:paraId="50B8E6B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078618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5438BB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0B527F2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6E4FF6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19970D" w14:textId="77777777" w:rsidTr="00F538E4">
        <w:tc>
          <w:tcPr>
            <w:tcW w:w="2448" w:type="dxa"/>
          </w:tcPr>
          <w:p w14:paraId="66EE638F"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626E476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3BB62E2F" w14:textId="77777777" w:rsidR="00F970C9" w:rsidRPr="00EA5FA7" w:rsidRDefault="00F970C9" w:rsidP="00F538E4">
            <w:pPr>
              <w:keepNext/>
              <w:keepLines/>
              <w:spacing w:after="0"/>
              <w:rPr>
                <w:rFonts w:ascii="Arial" w:hAnsi="Arial"/>
                <w:i/>
                <w:sz w:val="18"/>
                <w:lang w:eastAsia="ja-JP"/>
              </w:rPr>
            </w:pPr>
          </w:p>
        </w:tc>
        <w:tc>
          <w:tcPr>
            <w:tcW w:w="1872" w:type="dxa"/>
          </w:tcPr>
          <w:p w14:paraId="57168CE7"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17284CDE"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rsidP="00061CBE">
      <w:pPr>
        <w:rPr>
          <w:lang w:eastAsia="zh-CN"/>
        </w:rPr>
      </w:pPr>
    </w:p>
    <w:p w14:paraId="3CDF9BBD" w14:textId="77777777" w:rsidR="00F970C9" w:rsidRPr="00EA5FA7" w:rsidRDefault="00F970C9" w:rsidP="00F538E4">
      <w:pPr>
        <w:pStyle w:val="Heading4"/>
        <w:rPr>
          <w:lang w:eastAsia="zh-CN"/>
        </w:rPr>
      </w:pPr>
      <w:bookmarkStart w:id="8099" w:name="_Toc20955965"/>
      <w:bookmarkStart w:id="8100" w:name="_Toc29893083"/>
      <w:bookmarkStart w:id="8101" w:name="_Toc36557020"/>
      <w:bookmarkStart w:id="8102" w:name="_Toc45832468"/>
      <w:bookmarkStart w:id="8103" w:name="_Toc51763748"/>
      <w:bookmarkStart w:id="8104" w:name="_Toc64448917"/>
      <w:bookmarkStart w:id="8105" w:name="_Toc66289576"/>
      <w:bookmarkStart w:id="8106" w:name="_Toc74154689"/>
      <w:bookmarkStart w:id="8107" w:name="_Toc81383433"/>
      <w:bookmarkStart w:id="8108" w:name="_Toc88658066"/>
      <w:bookmarkStart w:id="8109" w:name="_Toc97910978"/>
      <w:bookmarkStart w:id="8110" w:name="_Toc99038738"/>
      <w:bookmarkStart w:id="8111" w:name="_Toc99731001"/>
      <w:bookmarkStart w:id="8112" w:name="_Toc105511132"/>
      <w:bookmarkStart w:id="8113" w:name="_Toc105927664"/>
      <w:bookmarkStart w:id="8114" w:name="_Toc106110204"/>
      <w:bookmarkStart w:id="8115" w:name="_Toc113835641"/>
      <w:r w:rsidRPr="00EA5FA7">
        <w:rPr>
          <w:lang w:eastAsia="zh-CN"/>
        </w:rPr>
        <w:t>9.3.1.60</w:t>
      </w:r>
      <w:r w:rsidRPr="00EA5FA7">
        <w:rPr>
          <w:lang w:eastAsia="zh-CN"/>
        </w:rPr>
        <w:tab/>
        <w:t>Number of Broadcasts Requested</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696665EB" w14:textId="77777777" w:rsidR="00F970C9" w:rsidRPr="00EA5FA7" w:rsidRDefault="00F970C9" w:rsidP="00061CBE">
      <w:pPr>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D54EB42" w14:textId="77777777" w:rsidTr="00F538E4">
        <w:tc>
          <w:tcPr>
            <w:tcW w:w="2448" w:type="dxa"/>
          </w:tcPr>
          <w:p w14:paraId="1860D46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5C1E3D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A4F6AB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23BD57E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1E3057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EE6C774" w14:textId="77777777" w:rsidTr="00F538E4">
        <w:tc>
          <w:tcPr>
            <w:tcW w:w="2448" w:type="dxa"/>
          </w:tcPr>
          <w:p w14:paraId="6DD2450D"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36AFEA2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5B69956" w14:textId="77777777" w:rsidR="00F970C9" w:rsidRPr="00EA5FA7" w:rsidRDefault="00F970C9" w:rsidP="00F538E4">
            <w:pPr>
              <w:keepNext/>
              <w:keepLines/>
              <w:spacing w:after="0"/>
              <w:rPr>
                <w:rFonts w:ascii="Arial" w:hAnsi="Arial"/>
                <w:i/>
                <w:sz w:val="18"/>
                <w:lang w:eastAsia="ja-JP"/>
              </w:rPr>
            </w:pPr>
          </w:p>
        </w:tc>
        <w:tc>
          <w:tcPr>
            <w:tcW w:w="1872" w:type="dxa"/>
          </w:tcPr>
          <w:p w14:paraId="19253071"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42C01B5E" w14:textId="77777777" w:rsidR="00F970C9" w:rsidRPr="00EA5FA7" w:rsidRDefault="00F970C9" w:rsidP="00F538E4">
            <w:pPr>
              <w:keepNext/>
              <w:keepLines/>
              <w:spacing w:after="0"/>
              <w:rPr>
                <w:rFonts w:ascii="Arial" w:hAnsi="Arial"/>
                <w:sz w:val="18"/>
                <w:lang w:eastAsia="ja-JP"/>
              </w:rPr>
            </w:pPr>
          </w:p>
        </w:tc>
      </w:tr>
    </w:tbl>
    <w:p w14:paraId="567E92F8" w14:textId="77777777" w:rsidR="00F970C9" w:rsidRPr="00EA5FA7" w:rsidRDefault="00F970C9" w:rsidP="00061CBE">
      <w:pPr>
        <w:rPr>
          <w:lang w:eastAsia="zh-CN"/>
        </w:rPr>
      </w:pPr>
    </w:p>
    <w:p w14:paraId="50D9082A" w14:textId="77777777" w:rsidR="00F970C9" w:rsidRPr="00EA5FA7" w:rsidRDefault="00F970C9" w:rsidP="00F538E4">
      <w:pPr>
        <w:pStyle w:val="Heading4"/>
        <w:rPr>
          <w:lang w:eastAsia="zh-CN"/>
        </w:rPr>
      </w:pPr>
      <w:bookmarkStart w:id="8116" w:name="_Toc20955966"/>
      <w:bookmarkStart w:id="8117" w:name="_Toc29893084"/>
      <w:bookmarkStart w:id="8118" w:name="_Toc36557021"/>
      <w:bookmarkStart w:id="8119" w:name="_Toc45832469"/>
      <w:bookmarkStart w:id="8120" w:name="_Toc51763749"/>
      <w:bookmarkStart w:id="8121" w:name="_Toc64448918"/>
      <w:bookmarkStart w:id="8122" w:name="_Toc66289577"/>
      <w:bookmarkStart w:id="8123" w:name="_Toc74154690"/>
      <w:bookmarkStart w:id="8124" w:name="_Toc81383434"/>
      <w:bookmarkStart w:id="8125" w:name="_Toc88658067"/>
      <w:bookmarkStart w:id="8126" w:name="_Toc97910979"/>
      <w:bookmarkStart w:id="8127" w:name="_Toc99038739"/>
      <w:bookmarkStart w:id="8128" w:name="_Toc99731002"/>
      <w:bookmarkStart w:id="8129" w:name="_Toc105511133"/>
      <w:bookmarkStart w:id="8130" w:name="_Toc105927665"/>
      <w:bookmarkStart w:id="8131" w:name="_Toc106110205"/>
      <w:bookmarkStart w:id="8132" w:name="_Toc113835642"/>
      <w:r w:rsidRPr="00EA5FA7">
        <w:rPr>
          <w:lang w:eastAsia="zh-CN"/>
        </w:rPr>
        <w:t>9.3.1.61</w:t>
      </w:r>
      <w:r w:rsidRPr="00EA5FA7">
        <w:rPr>
          <w:lang w:eastAsia="zh-CN"/>
        </w:rPr>
        <w:tab/>
        <w:t>Void</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p>
    <w:p w14:paraId="311B0575" w14:textId="77777777" w:rsidR="00F970C9" w:rsidRPr="00EA5FA7" w:rsidRDefault="00F970C9" w:rsidP="00F538E4">
      <w:pPr>
        <w:pStyle w:val="Heading4"/>
        <w:rPr>
          <w:lang w:eastAsia="zh-CN"/>
        </w:rPr>
      </w:pPr>
      <w:bookmarkStart w:id="8133" w:name="_Toc20955967"/>
      <w:bookmarkStart w:id="8134" w:name="_Toc29893085"/>
      <w:bookmarkStart w:id="8135" w:name="_Toc36557022"/>
      <w:bookmarkStart w:id="8136" w:name="_Toc45832470"/>
      <w:bookmarkStart w:id="8137" w:name="_Toc51763750"/>
      <w:bookmarkStart w:id="8138" w:name="_Toc64448919"/>
      <w:bookmarkStart w:id="8139" w:name="_Toc66289578"/>
      <w:bookmarkStart w:id="8140" w:name="_Toc74154691"/>
      <w:bookmarkStart w:id="8141" w:name="_Toc81383435"/>
      <w:bookmarkStart w:id="8142" w:name="_Toc88658068"/>
      <w:bookmarkStart w:id="8143" w:name="_Toc97910980"/>
      <w:bookmarkStart w:id="8144" w:name="_Toc99038740"/>
      <w:bookmarkStart w:id="8145" w:name="_Toc99731003"/>
      <w:bookmarkStart w:id="8146" w:name="_Toc105511134"/>
      <w:bookmarkStart w:id="8147" w:name="_Toc105927666"/>
      <w:bookmarkStart w:id="8148" w:name="_Toc106110206"/>
      <w:bookmarkStart w:id="8149" w:name="_Toc113835643"/>
      <w:r w:rsidRPr="00EA5FA7">
        <w:rPr>
          <w:lang w:eastAsia="zh-CN"/>
        </w:rPr>
        <w:t>9.3.1.62</w:t>
      </w:r>
      <w:r w:rsidRPr="00EA5FA7">
        <w:rPr>
          <w:lang w:eastAsia="zh-CN"/>
        </w:rPr>
        <w:tab/>
        <w:t>SIType List</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74AD16F1" w14:textId="77777777" w:rsidR="00F970C9" w:rsidRPr="00EA5FA7" w:rsidRDefault="00F970C9" w:rsidP="00061CBE">
      <w:pPr>
        <w:rPr>
          <w:lang w:eastAsia="zh-CN"/>
        </w:rPr>
      </w:pPr>
      <w:r w:rsidRPr="00EA5FA7">
        <w:rPr>
          <w:lang w:eastAsia="zh-CN"/>
        </w:rPr>
        <w:t xml:space="preserve">This IE is used by gNB-CU to provide SI list of other SI for gNB-DU. </w:t>
      </w:r>
    </w:p>
    <w:tbl>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276"/>
        <w:gridCol w:w="3118"/>
      </w:tblGrid>
      <w:tr w:rsidR="00F970C9" w:rsidRPr="00EA5FA7" w14:paraId="6617C88A" w14:textId="77777777" w:rsidTr="00F538E4">
        <w:tc>
          <w:tcPr>
            <w:tcW w:w="2379" w:type="dxa"/>
          </w:tcPr>
          <w:p w14:paraId="2F5619A8"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1523107C"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276" w:type="dxa"/>
          </w:tcPr>
          <w:p w14:paraId="7D3C1F5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76" w:type="dxa"/>
          </w:tcPr>
          <w:p w14:paraId="068B329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3118" w:type="dxa"/>
          </w:tcPr>
          <w:p w14:paraId="2520603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5793A4A" w14:textId="77777777" w:rsidTr="00F538E4">
        <w:tc>
          <w:tcPr>
            <w:tcW w:w="2379" w:type="dxa"/>
          </w:tcPr>
          <w:p w14:paraId="39753691" w14:textId="77777777" w:rsidR="00F970C9" w:rsidRPr="00EA5FA7" w:rsidRDefault="00F970C9" w:rsidP="00F538E4">
            <w:pPr>
              <w:keepNext/>
              <w:keepLines/>
              <w:spacing w:after="0"/>
              <w:jc w:val="both"/>
              <w:rPr>
                <w:rFonts w:ascii="Arial" w:hAnsi="Arial"/>
                <w:lang w:eastAsia="zh-CN"/>
              </w:rPr>
            </w:pPr>
            <w:r w:rsidRPr="00EA5FA7">
              <w:rPr>
                <w:rFonts w:ascii="Arial" w:hAnsi="Arial"/>
                <w:b/>
                <w:lang w:eastAsia="zh-CN"/>
              </w:rPr>
              <w:t>SI type item IEs</w:t>
            </w:r>
          </w:p>
        </w:tc>
        <w:tc>
          <w:tcPr>
            <w:tcW w:w="1134" w:type="dxa"/>
          </w:tcPr>
          <w:p w14:paraId="60BB29BF" w14:textId="77777777" w:rsidR="00F970C9" w:rsidRPr="00EA5FA7" w:rsidRDefault="00F970C9" w:rsidP="00F538E4">
            <w:pPr>
              <w:keepNext/>
              <w:keepLines/>
              <w:spacing w:after="0"/>
              <w:jc w:val="center"/>
              <w:rPr>
                <w:rFonts w:ascii="Arial" w:hAnsi="Arial"/>
                <w:lang w:eastAsia="zh-CN"/>
              </w:rPr>
            </w:pPr>
          </w:p>
        </w:tc>
        <w:tc>
          <w:tcPr>
            <w:tcW w:w="1276" w:type="dxa"/>
          </w:tcPr>
          <w:p w14:paraId="073D72C3" w14:textId="77777777" w:rsidR="00F970C9" w:rsidRPr="00EA5FA7" w:rsidRDefault="00F970C9" w:rsidP="00F538E4">
            <w:pPr>
              <w:keepNext/>
              <w:keepLines/>
              <w:spacing w:after="0"/>
              <w:jc w:val="both"/>
              <w:rPr>
                <w:rFonts w:ascii="Arial" w:hAnsi="Arial" w:cs="Arial"/>
                <w:sz w:val="18"/>
                <w:szCs w:val="18"/>
                <w:lang w:eastAsia="ja-JP"/>
              </w:rPr>
            </w:pPr>
            <w:r w:rsidRPr="00EA5FA7">
              <w:rPr>
                <w:rFonts w:ascii="Arial" w:hAnsi="Arial"/>
                <w:i/>
                <w:sz w:val="18"/>
              </w:rPr>
              <w:t>1.. &lt;maxnoofSITypes&gt;</w:t>
            </w:r>
          </w:p>
        </w:tc>
        <w:tc>
          <w:tcPr>
            <w:tcW w:w="1276" w:type="dxa"/>
          </w:tcPr>
          <w:p w14:paraId="5B68454E" w14:textId="77777777" w:rsidR="00F970C9" w:rsidRPr="00EA5FA7" w:rsidRDefault="00F970C9" w:rsidP="00F538E4">
            <w:pPr>
              <w:keepNext/>
              <w:keepLines/>
              <w:spacing w:after="0"/>
              <w:jc w:val="center"/>
              <w:rPr>
                <w:rFonts w:ascii="Arial" w:eastAsia="Yu Mincho" w:hAnsi="Arial" w:cs="Arial"/>
                <w:sz w:val="18"/>
                <w:szCs w:val="18"/>
                <w:lang w:eastAsia="ja-JP"/>
              </w:rPr>
            </w:pPr>
          </w:p>
        </w:tc>
        <w:tc>
          <w:tcPr>
            <w:tcW w:w="3118" w:type="dxa"/>
          </w:tcPr>
          <w:p w14:paraId="4A37B074" w14:textId="77777777" w:rsidR="00F970C9" w:rsidRPr="00EA5FA7" w:rsidRDefault="00F970C9" w:rsidP="00F538E4">
            <w:pPr>
              <w:keepNext/>
              <w:keepLines/>
              <w:spacing w:after="0"/>
              <w:jc w:val="both"/>
              <w:rPr>
                <w:rFonts w:ascii="Arial" w:hAnsi="Arial"/>
                <w:sz w:val="18"/>
                <w:szCs w:val="18"/>
                <w:lang w:eastAsia="zh-CN"/>
              </w:rPr>
            </w:pPr>
          </w:p>
        </w:tc>
      </w:tr>
      <w:tr w:rsidR="00F970C9" w:rsidRPr="00EA5FA7" w14:paraId="72A5424E" w14:textId="77777777" w:rsidTr="00F538E4">
        <w:tc>
          <w:tcPr>
            <w:tcW w:w="2379" w:type="dxa"/>
          </w:tcPr>
          <w:p w14:paraId="26BE1528" w14:textId="77777777" w:rsidR="00F970C9" w:rsidRPr="00EA5FA7" w:rsidRDefault="00F970C9" w:rsidP="00F538E4">
            <w:pPr>
              <w:keepNext/>
              <w:keepLines/>
              <w:spacing w:after="0"/>
              <w:jc w:val="both"/>
              <w:rPr>
                <w:rFonts w:ascii="Arial" w:hAnsi="Arial"/>
                <w:lang w:eastAsia="zh-CN"/>
              </w:rPr>
            </w:pPr>
            <w:r w:rsidRPr="00EA5FA7">
              <w:rPr>
                <w:rFonts w:ascii="Arial" w:hAnsi="Arial"/>
                <w:lang w:eastAsia="zh-CN"/>
              </w:rPr>
              <w:t>&gt;SI Type</w:t>
            </w:r>
          </w:p>
        </w:tc>
        <w:tc>
          <w:tcPr>
            <w:tcW w:w="1134" w:type="dxa"/>
          </w:tcPr>
          <w:p w14:paraId="653E6510" w14:textId="77777777" w:rsidR="00F970C9" w:rsidRPr="00EA5FA7" w:rsidRDefault="00F970C9" w:rsidP="00F538E4">
            <w:pPr>
              <w:keepNext/>
              <w:keepLines/>
              <w:spacing w:after="0"/>
              <w:jc w:val="center"/>
              <w:rPr>
                <w:rFonts w:ascii="Arial" w:hAnsi="Arial"/>
                <w:lang w:eastAsia="zh-CN"/>
              </w:rPr>
            </w:pPr>
            <w:r w:rsidRPr="00EA5FA7">
              <w:rPr>
                <w:rFonts w:ascii="Arial" w:hAnsi="Arial"/>
                <w:lang w:eastAsia="zh-CN"/>
              </w:rPr>
              <w:t>M</w:t>
            </w:r>
          </w:p>
        </w:tc>
        <w:tc>
          <w:tcPr>
            <w:tcW w:w="1276" w:type="dxa"/>
          </w:tcPr>
          <w:p w14:paraId="25B8063C" w14:textId="77777777" w:rsidR="00F970C9" w:rsidRPr="00EA5FA7" w:rsidRDefault="00F970C9" w:rsidP="00F538E4">
            <w:pPr>
              <w:keepNext/>
              <w:keepLines/>
              <w:spacing w:after="0"/>
              <w:jc w:val="both"/>
              <w:rPr>
                <w:rFonts w:ascii="Arial" w:hAnsi="Arial" w:cs="Arial"/>
                <w:sz w:val="18"/>
                <w:szCs w:val="18"/>
                <w:lang w:eastAsia="ja-JP"/>
              </w:rPr>
            </w:pPr>
          </w:p>
        </w:tc>
        <w:tc>
          <w:tcPr>
            <w:tcW w:w="1276" w:type="dxa"/>
          </w:tcPr>
          <w:p w14:paraId="1FD3E319" w14:textId="77777777" w:rsidR="00F970C9" w:rsidRPr="00EA5FA7" w:rsidRDefault="00F970C9" w:rsidP="006E43A8">
            <w:pPr>
              <w:keepNext/>
              <w:keepLines/>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1EBBEB82" w14:textId="77777777" w:rsidR="00F970C9" w:rsidRPr="00EA5FA7" w:rsidRDefault="00F970C9" w:rsidP="006E43A8">
            <w:pPr>
              <w:keepNext/>
              <w:keepLines/>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3118" w:type="dxa"/>
          </w:tcPr>
          <w:p w14:paraId="2A46A143" w14:textId="77777777" w:rsidR="00F970C9" w:rsidRPr="00EA5FA7" w:rsidRDefault="00F970C9" w:rsidP="00C95859">
            <w:pPr>
              <w:pStyle w:val="TAL"/>
              <w:rPr>
                <w:lang w:eastAsia="zh-CN"/>
              </w:rPr>
            </w:pPr>
            <w:r w:rsidRPr="00EA5FA7">
              <w:t>Indicates a certain SI type required to be broadcasted by the gNB-DU.</w:t>
            </w:r>
            <w:r w:rsidR="004D2868">
              <w:t xml:space="preserve"> </w:t>
            </w:r>
            <w:r w:rsidR="004D2868" w:rsidRPr="001A2A58">
              <w:t>The SI Type value of other SI starts from 2</w:t>
            </w:r>
          </w:p>
        </w:tc>
      </w:tr>
    </w:tbl>
    <w:p w14:paraId="48EDA8AA" w14:textId="77777777" w:rsidR="00F970C9" w:rsidRPr="00EA5FA7" w:rsidRDefault="00F970C9" w:rsidP="00061CB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Range bound</w:t>
            </w:r>
          </w:p>
        </w:tc>
        <w:tc>
          <w:tcPr>
            <w:tcW w:w="5670" w:type="dxa"/>
          </w:tcPr>
          <w:p w14:paraId="3972BDB3"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imum no. of SI types, the maximum value is 32.</w:t>
            </w:r>
          </w:p>
        </w:tc>
      </w:tr>
    </w:tbl>
    <w:p w14:paraId="3123D641" w14:textId="77777777" w:rsidR="00F970C9" w:rsidRPr="00EA5FA7" w:rsidRDefault="00F970C9" w:rsidP="004A6015"/>
    <w:p w14:paraId="46DF5A8D" w14:textId="77777777" w:rsidR="00F970C9" w:rsidRPr="00EA5FA7" w:rsidRDefault="00F970C9" w:rsidP="00F538E4">
      <w:pPr>
        <w:pStyle w:val="Heading4"/>
      </w:pPr>
      <w:bookmarkStart w:id="8150" w:name="_Toc20955968"/>
      <w:bookmarkStart w:id="8151" w:name="_Toc29893086"/>
      <w:bookmarkStart w:id="8152" w:name="_Toc36557023"/>
      <w:bookmarkStart w:id="8153" w:name="_Toc45832471"/>
      <w:bookmarkStart w:id="8154" w:name="_Toc51763751"/>
      <w:bookmarkStart w:id="8155" w:name="_Toc64448920"/>
      <w:bookmarkStart w:id="8156" w:name="_Toc66289579"/>
      <w:bookmarkStart w:id="8157" w:name="_Toc74154692"/>
      <w:bookmarkStart w:id="8158" w:name="_Toc81383436"/>
      <w:bookmarkStart w:id="8159" w:name="_Toc88658069"/>
      <w:bookmarkStart w:id="8160" w:name="_Toc97910981"/>
      <w:bookmarkStart w:id="8161" w:name="_Toc99038741"/>
      <w:bookmarkStart w:id="8162" w:name="_Toc99731004"/>
      <w:bookmarkStart w:id="8163" w:name="_Toc105511135"/>
      <w:bookmarkStart w:id="8164" w:name="_Toc105927667"/>
      <w:bookmarkStart w:id="8165" w:name="_Toc106110207"/>
      <w:bookmarkStart w:id="8166" w:name="_Toc113835644"/>
      <w:r w:rsidRPr="00EA5FA7">
        <w:rPr>
          <w:lang w:eastAsia="zh-CN"/>
        </w:rPr>
        <w:t>9.3.1.63</w:t>
      </w:r>
      <w:r w:rsidRPr="00EA5FA7">
        <w:tab/>
        <w:t>QoS Flow Identifier</w:t>
      </w:r>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01A1A307" w14:textId="77777777" w:rsidR="00F970C9" w:rsidRPr="00EA5FA7" w:rsidRDefault="00F970C9" w:rsidP="004A6015">
      <w:r w:rsidRPr="00EA5FA7">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F0E12C" w14:textId="77777777" w:rsidTr="00F538E4">
        <w:tc>
          <w:tcPr>
            <w:tcW w:w="2448" w:type="dxa"/>
          </w:tcPr>
          <w:p w14:paraId="30F7E1D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09ED11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7C82D3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7C897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B2659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793E2B9" w14:textId="77777777" w:rsidTr="00F538E4">
        <w:tc>
          <w:tcPr>
            <w:tcW w:w="2448" w:type="dxa"/>
          </w:tcPr>
          <w:p w14:paraId="5EFB241B"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lang w:eastAsia="ja-JP"/>
              </w:rPr>
              <w:t>QoS Flow Identifier</w:t>
            </w:r>
          </w:p>
        </w:tc>
        <w:tc>
          <w:tcPr>
            <w:tcW w:w="1080" w:type="dxa"/>
          </w:tcPr>
          <w:p w14:paraId="63A518D1"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4FB5F12D" w14:textId="77777777" w:rsidR="00F970C9" w:rsidRPr="00EA5FA7" w:rsidRDefault="00F970C9" w:rsidP="00F538E4">
            <w:pPr>
              <w:keepNext/>
              <w:keepLines/>
              <w:spacing w:after="0"/>
              <w:rPr>
                <w:rFonts w:ascii="Arial" w:hAnsi="Arial"/>
                <w:i/>
                <w:sz w:val="18"/>
                <w:lang w:eastAsia="ja-JP"/>
              </w:rPr>
            </w:pPr>
          </w:p>
        </w:tc>
        <w:tc>
          <w:tcPr>
            <w:tcW w:w="1872" w:type="dxa"/>
          </w:tcPr>
          <w:p w14:paraId="11F230BB"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lang w:eastAsia="ja-JP"/>
              </w:rPr>
              <w:t>INTEGER (0 ..63)</w:t>
            </w:r>
          </w:p>
        </w:tc>
        <w:tc>
          <w:tcPr>
            <w:tcW w:w="2880" w:type="dxa"/>
          </w:tcPr>
          <w:p w14:paraId="13442032" w14:textId="77777777" w:rsidR="00F970C9" w:rsidRPr="00EA5FA7" w:rsidRDefault="00F970C9" w:rsidP="00F538E4">
            <w:pPr>
              <w:keepNext/>
              <w:keepLines/>
              <w:spacing w:after="0"/>
              <w:rPr>
                <w:rFonts w:ascii="Arial" w:hAnsi="Arial"/>
                <w:sz w:val="18"/>
                <w:lang w:eastAsia="ja-JP"/>
              </w:rPr>
            </w:pPr>
          </w:p>
        </w:tc>
      </w:tr>
    </w:tbl>
    <w:p w14:paraId="3F6DB4C4" w14:textId="77777777" w:rsidR="00F970C9" w:rsidRPr="00EA5FA7" w:rsidRDefault="00F970C9" w:rsidP="004A6015"/>
    <w:p w14:paraId="6EBC89B5" w14:textId="77777777" w:rsidR="00F970C9" w:rsidRPr="00EA5FA7" w:rsidRDefault="00F970C9" w:rsidP="00D5342E">
      <w:pPr>
        <w:pStyle w:val="Heading4"/>
      </w:pPr>
      <w:bookmarkStart w:id="8167" w:name="_Toc20955969"/>
      <w:bookmarkStart w:id="8168" w:name="_Toc29893087"/>
      <w:bookmarkStart w:id="8169" w:name="_Toc36557024"/>
      <w:bookmarkStart w:id="8170" w:name="_Toc45832472"/>
      <w:bookmarkStart w:id="8171" w:name="_Toc51763752"/>
      <w:bookmarkStart w:id="8172" w:name="_Toc64448921"/>
      <w:bookmarkStart w:id="8173" w:name="_Toc66289580"/>
      <w:bookmarkStart w:id="8174" w:name="_Toc74154693"/>
      <w:bookmarkStart w:id="8175" w:name="_Toc81383437"/>
      <w:bookmarkStart w:id="8176" w:name="_Toc88658070"/>
      <w:bookmarkStart w:id="8177" w:name="_Toc97910982"/>
      <w:bookmarkStart w:id="8178" w:name="_Toc99038742"/>
      <w:bookmarkStart w:id="8179" w:name="_Toc99731005"/>
      <w:bookmarkStart w:id="8180" w:name="_Toc105511136"/>
      <w:bookmarkStart w:id="8181" w:name="_Toc105927668"/>
      <w:bookmarkStart w:id="8182" w:name="_Toc106110208"/>
      <w:bookmarkStart w:id="8183" w:name="_Toc113835645"/>
      <w:r w:rsidRPr="00EA5FA7">
        <w:t>9.3.1.64</w:t>
      </w:r>
      <w:r w:rsidRPr="00EA5FA7">
        <w:tab/>
        <w:t>Served E-UTRA Cell Information</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51FBE209" w14:textId="77777777" w:rsidR="00F970C9" w:rsidRPr="00EA5FA7" w:rsidRDefault="00F970C9" w:rsidP="00D5342E">
      <w:r w:rsidRPr="00EA5FA7">
        <w:t>This IE contains served cell information of an E-UTRA cell for spectrum sharing between E-UTRA and NR.</w:t>
      </w:r>
    </w:p>
    <w:tbl>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35"/>
        <w:gridCol w:w="1353"/>
        <w:gridCol w:w="1906"/>
        <w:gridCol w:w="2835"/>
      </w:tblGrid>
      <w:tr w:rsidR="00F970C9" w:rsidRPr="00EA5FA7" w14:paraId="34DC77FC" w14:textId="77777777" w:rsidTr="003E269F">
        <w:tc>
          <w:tcPr>
            <w:tcW w:w="2634" w:type="dxa"/>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061CBE">
            <w:pPr>
              <w:pStyle w:val="TAH"/>
              <w:rPr>
                <w:lang w:eastAsia="ja-JP"/>
              </w:rPr>
            </w:pPr>
            <w:r w:rsidRPr="00EA5FA7">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061CBE">
            <w:pPr>
              <w:pStyle w:val="TAH"/>
              <w:rPr>
                <w:lang w:eastAsia="ja-JP"/>
              </w:rPr>
            </w:pPr>
            <w:r w:rsidRPr="00EA5FA7">
              <w:rPr>
                <w:lang w:eastAsia="ja-JP"/>
              </w:rPr>
              <w:t>Presence</w:t>
            </w:r>
          </w:p>
        </w:tc>
        <w:tc>
          <w:tcPr>
            <w:tcW w:w="1353" w:type="dxa"/>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061CBE">
            <w:pPr>
              <w:pStyle w:val="TAH"/>
              <w:rPr>
                <w:i/>
                <w:lang w:eastAsia="ja-JP"/>
              </w:rPr>
            </w:pPr>
            <w:r w:rsidRPr="00EA5FA7">
              <w:rPr>
                <w:lang w:eastAsia="ja-JP"/>
              </w:rPr>
              <w:t>Range</w:t>
            </w:r>
          </w:p>
        </w:tc>
        <w:tc>
          <w:tcPr>
            <w:tcW w:w="1906" w:type="dxa"/>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061CBE">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061CBE">
            <w:pPr>
              <w:pStyle w:val="TAH"/>
              <w:rPr>
                <w:lang w:eastAsia="ja-JP"/>
              </w:rPr>
            </w:pPr>
            <w:r w:rsidRPr="00EA5FA7">
              <w:rPr>
                <w:lang w:eastAsia="ja-JP"/>
              </w:rPr>
              <w:t>Semantics description</w:t>
            </w:r>
          </w:p>
        </w:tc>
      </w:tr>
      <w:tr w:rsidR="00F970C9" w:rsidRPr="00EA5FA7" w14:paraId="18BF570D" w14:textId="77777777" w:rsidTr="003E269F">
        <w:tc>
          <w:tcPr>
            <w:tcW w:w="2634" w:type="dxa"/>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021C90">
            <w:pPr>
              <w:pStyle w:val="TAL"/>
              <w:rPr>
                <w:rFonts w:eastAsia="MS Mincho"/>
                <w:lang w:eastAsia="ja-JP"/>
              </w:rPr>
            </w:pPr>
            <w:r w:rsidRPr="00EA5FA7">
              <w:rPr>
                <w:rFonts w:eastAsia="MS Mincho"/>
                <w:lang w:eastAsia="ja-JP"/>
              </w:rPr>
              <w:t xml:space="preserve">CHOICE </w:t>
            </w:r>
            <w:r w:rsidRPr="00EA5FA7">
              <w:rPr>
                <w:i/>
                <w:iCs/>
                <w:lang w:eastAsia="zh-CN"/>
              </w:rPr>
              <w:t>EUTRA-Mode-Info</w:t>
            </w:r>
          </w:p>
        </w:tc>
        <w:tc>
          <w:tcPr>
            <w:tcW w:w="1135" w:type="dxa"/>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021C90">
            <w:pPr>
              <w:pStyle w:val="TAL"/>
              <w:rPr>
                <w:lang w:eastAsia="ja-JP"/>
              </w:rPr>
            </w:pPr>
            <w:r w:rsidRPr="00EA5FA7">
              <w:rPr>
                <w:lang w:eastAsia="ja-JP"/>
              </w:rPr>
              <w:t>M</w:t>
            </w:r>
          </w:p>
        </w:tc>
        <w:tc>
          <w:tcPr>
            <w:tcW w:w="1353" w:type="dxa"/>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021C90">
            <w:pPr>
              <w:pStyle w:val="TAL"/>
              <w:rPr>
                <w:lang w:eastAsia="ja-JP"/>
              </w:rPr>
            </w:pPr>
          </w:p>
        </w:tc>
      </w:tr>
      <w:tr w:rsidR="00F970C9" w:rsidRPr="00EA5FA7" w14:paraId="6804C642" w14:textId="77777777" w:rsidTr="003E269F">
        <w:tc>
          <w:tcPr>
            <w:tcW w:w="2634" w:type="dxa"/>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rsidP="00021C90">
            <w:pPr>
              <w:pStyle w:val="TAL"/>
              <w:ind w:left="142"/>
              <w:rPr>
                <w:i/>
                <w:iCs/>
                <w:lang w:eastAsia="ja-JP"/>
              </w:rPr>
            </w:pPr>
            <w:r w:rsidRPr="00EA5FA7">
              <w:rPr>
                <w:i/>
                <w:iCs/>
                <w:lang w:eastAsia="ja-JP"/>
              </w:rPr>
              <w:t>&gt;FDD</w:t>
            </w:r>
          </w:p>
        </w:tc>
        <w:tc>
          <w:tcPr>
            <w:tcW w:w="1135" w:type="dxa"/>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021C90">
            <w:pPr>
              <w:pStyle w:val="TAL"/>
              <w:rPr>
                <w:lang w:eastAsia="ja-JP"/>
              </w:rPr>
            </w:pPr>
          </w:p>
        </w:tc>
      </w:tr>
      <w:tr w:rsidR="00F970C9" w:rsidRPr="00EA5FA7" w14:paraId="4D5148D0" w14:textId="77777777" w:rsidTr="003E269F">
        <w:tc>
          <w:tcPr>
            <w:tcW w:w="2634" w:type="dxa"/>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rsidP="00021C90">
            <w:pPr>
              <w:pStyle w:val="TAL"/>
              <w:ind w:left="284"/>
              <w:rPr>
                <w:b/>
                <w:lang w:eastAsia="ja-JP"/>
              </w:rPr>
            </w:pPr>
            <w:r w:rsidRPr="00EA5FA7">
              <w:rPr>
                <w:b/>
                <w:lang w:eastAsia="zh-CN"/>
              </w:rPr>
              <w:t>&gt;&gt;FDD Info</w:t>
            </w:r>
          </w:p>
        </w:tc>
        <w:tc>
          <w:tcPr>
            <w:tcW w:w="1135" w:type="dxa"/>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021C90">
            <w:pPr>
              <w:pStyle w:val="TAL"/>
              <w:rPr>
                <w:lang w:eastAsia="ja-JP"/>
              </w:rPr>
            </w:pPr>
          </w:p>
        </w:tc>
      </w:tr>
      <w:tr w:rsidR="00F970C9" w:rsidRPr="00EA5FA7" w14:paraId="26D85ACF" w14:textId="77777777" w:rsidTr="003E269F">
        <w:tc>
          <w:tcPr>
            <w:tcW w:w="2634" w:type="dxa"/>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021C90">
            <w:pPr>
              <w:pStyle w:val="TAL"/>
              <w:ind w:left="425"/>
              <w:rPr>
                <w:lang w:eastAsia="ja-JP"/>
              </w:rPr>
            </w:pPr>
            <w:r w:rsidRPr="00EA5FA7">
              <w:rPr>
                <w:lang w:eastAsia="ja-JP"/>
              </w:rPr>
              <w:t>&gt;&gt;&gt;UL Offset to Point A</w:t>
            </w:r>
          </w:p>
        </w:tc>
        <w:tc>
          <w:tcPr>
            <w:tcW w:w="1135" w:type="dxa"/>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021C90">
            <w:pPr>
              <w:pStyle w:val="TAL"/>
              <w:rPr>
                <w:lang w:eastAsia="ja-JP"/>
              </w:rPr>
            </w:pPr>
            <w:r w:rsidRPr="00EA5FA7">
              <w:rPr>
                <w:rFonts w:cs="Arial"/>
                <w:szCs w:val="18"/>
                <w:lang w:eastAsia="ja-JP"/>
              </w:rPr>
              <w:t>Indicates the offset to the center of the NR carrier for UL.</w:t>
            </w:r>
          </w:p>
        </w:tc>
      </w:tr>
      <w:tr w:rsidR="00F970C9" w:rsidRPr="00EA5FA7" w14:paraId="3B05BEEB" w14:textId="77777777" w:rsidTr="003E269F">
        <w:tc>
          <w:tcPr>
            <w:tcW w:w="2634" w:type="dxa"/>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021C90">
            <w:pPr>
              <w:pStyle w:val="TAL"/>
              <w:ind w:left="425"/>
              <w:rPr>
                <w:lang w:eastAsia="ja-JP"/>
              </w:rPr>
            </w:pPr>
            <w:r w:rsidRPr="00EA5FA7">
              <w:rPr>
                <w:lang w:eastAsia="ja-JP"/>
              </w:rPr>
              <w:t>&gt;&gt;&gt;DL Offset to Point A</w:t>
            </w:r>
          </w:p>
        </w:tc>
        <w:tc>
          <w:tcPr>
            <w:tcW w:w="1135" w:type="dxa"/>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EC478A">
            <w:pPr>
              <w:pStyle w:val="TAL"/>
              <w:rPr>
                <w:lang w:eastAsia="ja-JP"/>
              </w:rPr>
            </w:pPr>
            <w:r w:rsidRPr="00EA5FA7">
              <w:rPr>
                <w:rFonts w:cs="Arial"/>
                <w:szCs w:val="18"/>
                <w:lang w:eastAsia="ja-JP"/>
              </w:rPr>
              <w:t xml:space="preserve">Indicates the offset to the center of the NR carrier for DL. </w:t>
            </w:r>
          </w:p>
        </w:tc>
      </w:tr>
      <w:tr w:rsidR="00F970C9" w:rsidRPr="00EA5FA7" w14:paraId="79C7EE92" w14:textId="77777777" w:rsidTr="003E269F">
        <w:tc>
          <w:tcPr>
            <w:tcW w:w="2634" w:type="dxa"/>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rsidP="00021C90">
            <w:pPr>
              <w:pStyle w:val="TAL"/>
              <w:ind w:left="425"/>
              <w:rPr>
                <w:lang w:eastAsia="ja-JP"/>
              </w:rPr>
            </w:pPr>
            <w:r w:rsidRPr="00EA5FA7">
              <w:rPr>
                <w:i/>
                <w:iCs/>
                <w:lang w:eastAsia="ja-JP"/>
              </w:rPr>
              <w:t>&gt;TDD</w:t>
            </w:r>
          </w:p>
        </w:tc>
        <w:tc>
          <w:tcPr>
            <w:tcW w:w="1135" w:type="dxa"/>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021C90">
            <w:pPr>
              <w:pStyle w:val="TAL"/>
              <w:rPr>
                <w:lang w:eastAsia="ja-JP"/>
              </w:rPr>
            </w:pPr>
          </w:p>
        </w:tc>
      </w:tr>
      <w:tr w:rsidR="00F970C9" w:rsidRPr="00EA5FA7" w14:paraId="5F63A93D" w14:textId="77777777" w:rsidTr="003E269F">
        <w:tc>
          <w:tcPr>
            <w:tcW w:w="2634" w:type="dxa"/>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rsidP="00021C90">
            <w:pPr>
              <w:pStyle w:val="TAL"/>
              <w:ind w:left="425"/>
              <w:rPr>
                <w:lang w:eastAsia="ja-JP"/>
              </w:rPr>
            </w:pPr>
            <w:r w:rsidRPr="00EA5FA7">
              <w:rPr>
                <w:b/>
                <w:lang w:eastAsia="zh-CN"/>
              </w:rPr>
              <w:t>&gt;&gt;TDD Info</w:t>
            </w:r>
          </w:p>
        </w:tc>
        <w:tc>
          <w:tcPr>
            <w:tcW w:w="1135" w:type="dxa"/>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021C90">
            <w:pPr>
              <w:pStyle w:val="TAL"/>
              <w:rPr>
                <w:lang w:eastAsia="ja-JP"/>
              </w:rPr>
            </w:pPr>
          </w:p>
        </w:tc>
      </w:tr>
      <w:tr w:rsidR="00F970C9" w:rsidRPr="00EA5FA7" w14:paraId="291E5F08" w14:textId="77777777" w:rsidTr="003E269F">
        <w:tc>
          <w:tcPr>
            <w:tcW w:w="2634" w:type="dxa"/>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021C90">
            <w:pPr>
              <w:pStyle w:val="TAL"/>
              <w:ind w:left="420"/>
              <w:rPr>
                <w:bCs/>
                <w:lang w:eastAsia="ja-JP"/>
              </w:rPr>
            </w:pPr>
            <w:r w:rsidRPr="00EA5FA7">
              <w:rPr>
                <w:lang w:eastAsia="ja-JP"/>
              </w:rPr>
              <w:t>&gt;&gt;&gt;Offset to Point A</w:t>
            </w:r>
          </w:p>
        </w:tc>
        <w:tc>
          <w:tcPr>
            <w:tcW w:w="1135" w:type="dxa"/>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021C90">
            <w:pPr>
              <w:pStyle w:val="TAH"/>
              <w:jc w:val="left"/>
              <w:rPr>
                <w:b w:val="0"/>
                <w:bCs/>
                <w:lang w:eastAsia="ja-JP"/>
              </w:rPr>
            </w:pPr>
            <w:r w:rsidRPr="00EA5FA7">
              <w:rPr>
                <w:b w:val="0"/>
                <w:lang w:eastAsia="ja-JP"/>
              </w:rPr>
              <w:t>M</w:t>
            </w:r>
          </w:p>
        </w:tc>
        <w:tc>
          <w:tcPr>
            <w:tcW w:w="1353" w:type="dxa"/>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021C90">
            <w:pPr>
              <w:pStyle w:val="TAH"/>
              <w:jc w:val="left"/>
              <w:rPr>
                <w:b w:val="0"/>
                <w:bCs/>
                <w:i/>
                <w:lang w:eastAsia="ja-JP"/>
              </w:rPr>
            </w:pPr>
          </w:p>
        </w:tc>
        <w:tc>
          <w:tcPr>
            <w:tcW w:w="1906" w:type="dxa"/>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021C90">
            <w:pPr>
              <w:pStyle w:val="TAH"/>
              <w:jc w:val="left"/>
              <w:rPr>
                <w:b w:val="0"/>
                <w:bCs/>
                <w:lang w:eastAsia="ja-JP"/>
              </w:rPr>
            </w:pPr>
            <w:r w:rsidRPr="00EA5FA7">
              <w:rPr>
                <w:rFonts w:cs="Arial"/>
                <w:b w:val="0"/>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021C90">
            <w:pPr>
              <w:pStyle w:val="TAH"/>
              <w:jc w:val="left"/>
              <w:rPr>
                <w:b w:val="0"/>
                <w:bCs/>
                <w:lang w:eastAsia="zh-CN"/>
              </w:rPr>
            </w:pPr>
            <w:r w:rsidRPr="00EA5FA7">
              <w:rPr>
                <w:rFonts w:cs="Arial"/>
                <w:b w:val="0"/>
                <w:szCs w:val="18"/>
                <w:lang w:eastAsia="ja-JP"/>
              </w:rPr>
              <w:t>Indicates the offset to the center of the NR carrier.</w:t>
            </w:r>
          </w:p>
        </w:tc>
      </w:tr>
      <w:tr w:rsidR="00F970C9" w:rsidRPr="00EA5FA7" w14:paraId="4C5D99A7" w14:textId="77777777" w:rsidTr="003E269F">
        <w:tc>
          <w:tcPr>
            <w:tcW w:w="2634" w:type="dxa"/>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021C90">
            <w:pPr>
              <w:pStyle w:val="TAL"/>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135" w:type="dxa"/>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021C90">
            <w:pPr>
              <w:pStyle w:val="TAL"/>
              <w:rPr>
                <w:lang w:eastAsia="zh-CN"/>
              </w:rPr>
            </w:pPr>
            <w:r w:rsidRPr="00EA5FA7">
              <w:rPr>
                <w:rFonts w:cs="Arial"/>
                <w:bCs/>
                <w:lang w:eastAsia="zh-CN"/>
              </w:rPr>
              <w:t>O</w:t>
            </w:r>
          </w:p>
        </w:tc>
        <w:tc>
          <w:tcPr>
            <w:tcW w:w="1353" w:type="dxa"/>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021C90">
            <w:pPr>
              <w:pStyle w:val="TAL"/>
              <w:rPr>
                <w:lang w:eastAsia="zh-CN"/>
              </w:rPr>
            </w:pPr>
            <w:r w:rsidRPr="00EA5FA7">
              <w:t>OCTET STRING</w:t>
            </w:r>
          </w:p>
        </w:tc>
        <w:tc>
          <w:tcPr>
            <w:tcW w:w="2835" w:type="dxa"/>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021C90">
            <w:pPr>
              <w:pStyle w:val="TAL"/>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4A6015"/>
    <w:p w14:paraId="4FA2D63B" w14:textId="77777777" w:rsidR="00F970C9" w:rsidRPr="00EA5FA7" w:rsidRDefault="00F970C9" w:rsidP="00EC478A">
      <w:pPr>
        <w:pStyle w:val="Heading4"/>
        <w:rPr>
          <w:rFonts w:eastAsia="Malgun Gothic"/>
          <w:lang w:eastAsia="zh-CN"/>
        </w:rPr>
      </w:pPr>
      <w:bookmarkStart w:id="8184" w:name="_Toc20955970"/>
      <w:bookmarkStart w:id="8185" w:name="_Toc29893088"/>
      <w:bookmarkStart w:id="8186" w:name="_Toc36557025"/>
      <w:bookmarkStart w:id="8187" w:name="_Toc45832473"/>
      <w:bookmarkStart w:id="8188" w:name="_Toc51763753"/>
      <w:bookmarkStart w:id="8189" w:name="_Toc64448922"/>
      <w:bookmarkStart w:id="8190" w:name="_Toc66289581"/>
      <w:bookmarkStart w:id="8191" w:name="_Toc74154694"/>
      <w:bookmarkStart w:id="8192" w:name="_Toc81383438"/>
      <w:bookmarkStart w:id="8193" w:name="_Toc88658071"/>
      <w:bookmarkStart w:id="8194" w:name="_Toc97910983"/>
      <w:bookmarkStart w:id="8195" w:name="_Toc99038743"/>
      <w:bookmarkStart w:id="8196" w:name="_Toc99731006"/>
      <w:bookmarkStart w:id="8197" w:name="_Toc105511137"/>
      <w:bookmarkStart w:id="8198" w:name="_Toc105927669"/>
      <w:bookmarkStart w:id="8199" w:name="_Toc106110209"/>
      <w:bookmarkStart w:id="8200" w:name="_Toc113835646"/>
      <w:r w:rsidRPr="00EA5FA7">
        <w:rPr>
          <w:rFonts w:eastAsia="Malgun Gothic"/>
          <w:lang w:eastAsia="zh-CN"/>
        </w:rPr>
        <w:t>9.3.1.65</w:t>
      </w:r>
      <w:r w:rsidRPr="00EA5FA7">
        <w:rPr>
          <w:rFonts w:eastAsia="Malgun Gothic"/>
          <w:lang w:eastAsia="zh-CN"/>
        </w:rPr>
        <w:tab/>
        <w:t>Available PLMN List</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35017BF0" w14:textId="77777777" w:rsidR="00F970C9" w:rsidRPr="00EA5FA7" w:rsidRDefault="00F970C9" w:rsidP="00EC478A">
      <w:pPr>
        <w:rPr>
          <w:rFonts w:eastAsia="SimSun"/>
          <w:lang w:eastAsia="zh-CN"/>
        </w:rPr>
      </w:pPr>
      <w:r w:rsidRPr="00EA5FA7">
        <w:rPr>
          <w:rFonts w:eastAsia="SimSun"/>
          <w:lang w:eastAsia="zh-CN"/>
        </w:rPr>
        <w:t>This IE indicates the list of available PLM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970C9" w:rsidRPr="00EA5FA7" w14:paraId="5B70A042" w14:textId="77777777" w:rsidTr="003E269F">
        <w:tc>
          <w:tcPr>
            <w:tcW w:w="2410" w:type="dxa"/>
          </w:tcPr>
          <w:p w14:paraId="14FC6C40" w14:textId="77777777" w:rsidR="00F970C9" w:rsidRPr="00EA5FA7" w:rsidRDefault="00F970C9" w:rsidP="00D30D23">
            <w:pPr>
              <w:pStyle w:val="TAH"/>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472" w:type="dxa"/>
          </w:tcPr>
          <w:p w14:paraId="2A360A3D"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842" w:type="dxa"/>
          </w:tcPr>
          <w:p w14:paraId="76337E34"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835" w:type="dxa"/>
          </w:tcPr>
          <w:p w14:paraId="307D8C00"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02F12DB5" w14:textId="77777777" w:rsidTr="003E269F">
        <w:tc>
          <w:tcPr>
            <w:tcW w:w="2410" w:type="dxa"/>
          </w:tcPr>
          <w:p w14:paraId="0AC0F007" w14:textId="77777777" w:rsidR="00F970C9" w:rsidRPr="00EA5FA7" w:rsidRDefault="00F970C9" w:rsidP="003D5FB9">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26C4ED2C" w14:textId="77777777" w:rsidR="00F970C9" w:rsidRPr="00EA5FA7" w:rsidRDefault="00F970C9" w:rsidP="003D5FB9">
            <w:pPr>
              <w:keepNext/>
              <w:keepLines/>
              <w:spacing w:after="0"/>
              <w:jc w:val="both"/>
              <w:rPr>
                <w:rFonts w:ascii="Arial" w:eastAsia="Batang" w:hAnsi="Arial"/>
                <w:sz w:val="18"/>
                <w:lang w:eastAsia="ja-JP"/>
              </w:rPr>
            </w:pPr>
          </w:p>
        </w:tc>
        <w:tc>
          <w:tcPr>
            <w:tcW w:w="1472" w:type="dxa"/>
          </w:tcPr>
          <w:p w14:paraId="6BCB8666" w14:textId="77777777" w:rsidR="00F970C9" w:rsidRPr="00EA5FA7" w:rsidRDefault="00F970C9" w:rsidP="003D5FB9">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42" w:type="dxa"/>
          </w:tcPr>
          <w:p w14:paraId="79EFF9F4" w14:textId="77777777" w:rsidR="00F970C9" w:rsidRPr="00EA5FA7" w:rsidRDefault="00F970C9" w:rsidP="003D5FB9">
            <w:pPr>
              <w:keepNext/>
              <w:keepLines/>
              <w:spacing w:after="0"/>
              <w:jc w:val="both"/>
              <w:rPr>
                <w:rFonts w:ascii="Arial" w:eastAsia="SimSun" w:hAnsi="Arial"/>
                <w:sz w:val="18"/>
                <w:lang w:eastAsia="ja-JP"/>
              </w:rPr>
            </w:pPr>
          </w:p>
        </w:tc>
        <w:tc>
          <w:tcPr>
            <w:tcW w:w="2835" w:type="dxa"/>
          </w:tcPr>
          <w:p w14:paraId="0654EC12" w14:textId="77777777" w:rsidR="00F970C9" w:rsidRPr="00EA5FA7" w:rsidRDefault="00F970C9" w:rsidP="003D5FB9">
            <w:pPr>
              <w:keepNext/>
              <w:keepLines/>
              <w:spacing w:after="0"/>
              <w:jc w:val="both"/>
              <w:rPr>
                <w:rFonts w:ascii="Arial" w:eastAsia="SimSun" w:hAnsi="Arial"/>
                <w:sz w:val="18"/>
                <w:lang w:eastAsia="ja-JP"/>
              </w:rPr>
            </w:pPr>
          </w:p>
        </w:tc>
      </w:tr>
      <w:tr w:rsidR="00F970C9" w:rsidRPr="00EA5FA7" w14:paraId="323FF7FC" w14:textId="77777777" w:rsidTr="003E269F">
        <w:tc>
          <w:tcPr>
            <w:tcW w:w="2410" w:type="dxa"/>
          </w:tcPr>
          <w:p w14:paraId="797330F2" w14:textId="77777777" w:rsidR="00F970C9" w:rsidRPr="00EA5FA7" w:rsidRDefault="00F970C9" w:rsidP="003D5FB9">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5329BCF6"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472" w:type="dxa"/>
          </w:tcPr>
          <w:p w14:paraId="0342FC51" w14:textId="77777777" w:rsidR="00F970C9" w:rsidRPr="00EA5FA7" w:rsidRDefault="00F970C9" w:rsidP="003D5FB9">
            <w:pPr>
              <w:keepNext/>
              <w:keepLines/>
              <w:spacing w:after="0"/>
              <w:jc w:val="both"/>
              <w:rPr>
                <w:rFonts w:ascii="Arial" w:eastAsia="SimSun" w:hAnsi="Arial"/>
                <w:sz w:val="18"/>
                <w:lang w:eastAsia="ja-JP"/>
              </w:rPr>
            </w:pPr>
          </w:p>
        </w:tc>
        <w:tc>
          <w:tcPr>
            <w:tcW w:w="1842" w:type="dxa"/>
          </w:tcPr>
          <w:p w14:paraId="3BD665D3"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35" w:type="dxa"/>
          </w:tcPr>
          <w:p w14:paraId="2B0D248D" w14:textId="77777777" w:rsidR="00F970C9" w:rsidRPr="00EA5FA7" w:rsidRDefault="00F970C9" w:rsidP="003D5FB9">
            <w:pPr>
              <w:keepNext/>
              <w:keepLines/>
              <w:spacing w:after="0"/>
              <w:jc w:val="both"/>
              <w:rPr>
                <w:rFonts w:ascii="Arial" w:eastAsia="SimSun" w:hAnsi="Arial"/>
                <w:sz w:val="18"/>
                <w:lang w:eastAsia="ja-JP"/>
              </w:rPr>
            </w:pPr>
          </w:p>
        </w:tc>
      </w:tr>
    </w:tbl>
    <w:p w14:paraId="5B195251" w14:textId="77777777" w:rsidR="00F970C9" w:rsidRPr="00EA5FA7" w:rsidRDefault="00F970C9" w:rsidP="00D30D2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5D2CED1C" w14:textId="77777777" w:rsidTr="003D5FB9">
        <w:tc>
          <w:tcPr>
            <w:tcW w:w="3528" w:type="dxa"/>
          </w:tcPr>
          <w:p w14:paraId="7577CA1C"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92" w:type="dxa"/>
          </w:tcPr>
          <w:p w14:paraId="0F918877"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06FB4D68" w14:textId="77777777" w:rsidTr="003D5FB9">
        <w:tc>
          <w:tcPr>
            <w:tcW w:w="3528" w:type="dxa"/>
          </w:tcPr>
          <w:p w14:paraId="1F9127A3"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92" w:type="dxa"/>
          </w:tcPr>
          <w:p w14:paraId="1EAA513D"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71D543C1" w14:textId="77777777" w:rsidR="00F970C9" w:rsidRPr="00EA5FA7" w:rsidRDefault="00F970C9" w:rsidP="00EC478A"/>
    <w:p w14:paraId="1D952D10" w14:textId="77777777" w:rsidR="00F970C9" w:rsidRPr="00EA5FA7" w:rsidRDefault="00F970C9" w:rsidP="00EC478A">
      <w:pPr>
        <w:pStyle w:val="Heading4"/>
        <w:rPr>
          <w:rFonts w:eastAsia="SimSun"/>
          <w:lang w:eastAsia="zh-CN"/>
        </w:rPr>
      </w:pPr>
      <w:bookmarkStart w:id="8201" w:name="_Toc20955971"/>
      <w:bookmarkStart w:id="8202" w:name="_Toc29893089"/>
      <w:bookmarkStart w:id="8203" w:name="_Toc36557026"/>
      <w:bookmarkStart w:id="8204" w:name="_Toc45832474"/>
      <w:bookmarkStart w:id="8205" w:name="_Toc51763754"/>
      <w:bookmarkStart w:id="8206" w:name="_Toc64448923"/>
      <w:bookmarkStart w:id="8207" w:name="_Toc66289582"/>
      <w:bookmarkStart w:id="8208" w:name="_Toc74154695"/>
      <w:bookmarkStart w:id="8209" w:name="_Toc81383439"/>
      <w:bookmarkStart w:id="8210" w:name="_Toc88658072"/>
      <w:bookmarkStart w:id="8211" w:name="_Toc97910984"/>
      <w:bookmarkStart w:id="8212" w:name="_Toc99038744"/>
      <w:bookmarkStart w:id="8213" w:name="_Toc99731007"/>
      <w:bookmarkStart w:id="8214" w:name="_Toc105511138"/>
      <w:bookmarkStart w:id="8215" w:name="_Toc105927670"/>
      <w:bookmarkStart w:id="8216" w:name="_Toc106110210"/>
      <w:bookmarkStart w:id="8217" w:name="_Toc113835647"/>
      <w:r w:rsidRPr="00EA5FA7">
        <w:rPr>
          <w:lang w:eastAsia="zh-CN"/>
        </w:rPr>
        <w:t>9.3.1.66</w:t>
      </w:r>
      <w:r w:rsidRPr="00EA5FA7">
        <w:rPr>
          <w:lang w:eastAsia="zh-CN"/>
        </w:rPr>
        <w:tab/>
      </w:r>
      <w:r w:rsidRPr="00EA5FA7">
        <w:rPr>
          <w:rFonts w:eastAsia="SimSun"/>
          <w:lang w:eastAsia="zh-CN"/>
        </w:rPr>
        <w:t>RLC Failure Indication</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7EEE92A7" w14:textId="77777777" w:rsidR="00F970C9" w:rsidRPr="00EA5FA7" w:rsidRDefault="00F970C9" w:rsidP="00EC478A">
      <w:pPr>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66B042EF"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D30D23">
            <w:pPr>
              <w:pStyle w:val="TAH"/>
              <w:rPr>
                <w:rFonts w:eastAsia="Malgun Gothic"/>
              </w:rPr>
            </w:pPr>
            <w:r w:rsidRPr="00EA5FA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D30D23">
            <w:pPr>
              <w:pStyle w:val="TAH"/>
              <w:rPr>
                <w:rFonts w:eastAsia="Malgun Gothic"/>
              </w:rPr>
            </w:pPr>
            <w:r w:rsidRPr="00EA5FA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D30D23">
            <w:pPr>
              <w:pStyle w:val="TAH"/>
              <w:rPr>
                <w:rFonts w:eastAsia="Malgun Gothic"/>
              </w:rPr>
            </w:pPr>
            <w:r w:rsidRPr="00EA5FA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D30D23">
            <w:pPr>
              <w:pStyle w:val="TAH"/>
              <w:rPr>
                <w:rFonts w:eastAsia="Malgun Gothic"/>
              </w:rPr>
            </w:pPr>
            <w:r w:rsidRPr="00EA5FA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D30D23">
            <w:pPr>
              <w:pStyle w:val="TAH"/>
              <w:rPr>
                <w:rFonts w:eastAsia="Malgun Gothic"/>
              </w:rPr>
            </w:pPr>
            <w:r w:rsidRPr="00EA5FA7">
              <w:rPr>
                <w:rFonts w:eastAsia="Malgun Gothic"/>
              </w:rPr>
              <w:t>Semantics description</w:t>
            </w:r>
          </w:p>
        </w:tc>
      </w:tr>
      <w:tr w:rsidR="00F970C9" w:rsidRPr="00EA5FA7" w14:paraId="45A80EBE"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134" w:type="dxa"/>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r w:rsidRPr="00EA5FA7">
              <w:rPr>
                <w:rFonts w:ascii="Arial" w:eastAsia="Malgun Gothic" w:hAnsi="Arial"/>
                <w:sz w:val="18"/>
              </w:rPr>
              <w:t>M</w:t>
            </w:r>
          </w:p>
        </w:tc>
        <w:tc>
          <w:tcPr>
            <w:tcW w:w="1701" w:type="dxa"/>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446D73">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14590822"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410" w:type="dxa"/>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p>
        </w:tc>
      </w:tr>
    </w:tbl>
    <w:p w14:paraId="5B4A68A3" w14:textId="77777777" w:rsidR="00F970C9" w:rsidRPr="00EA5FA7" w:rsidRDefault="00F970C9" w:rsidP="00EC478A"/>
    <w:p w14:paraId="509D1858" w14:textId="77777777" w:rsidR="00F970C9" w:rsidRPr="00EA5FA7" w:rsidRDefault="00F970C9" w:rsidP="00EC478A">
      <w:pPr>
        <w:pStyle w:val="Heading4"/>
        <w:rPr>
          <w:rFonts w:eastAsia="SimSun"/>
          <w:lang w:eastAsia="zh-CN"/>
        </w:rPr>
      </w:pPr>
      <w:bookmarkStart w:id="8218" w:name="_Toc20955972"/>
      <w:bookmarkStart w:id="8219" w:name="_Toc29893090"/>
      <w:bookmarkStart w:id="8220" w:name="_Toc36557027"/>
      <w:bookmarkStart w:id="8221" w:name="_Toc45832475"/>
      <w:bookmarkStart w:id="8222" w:name="_Toc51763755"/>
      <w:bookmarkStart w:id="8223" w:name="_Toc64448924"/>
      <w:bookmarkStart w:id="8224" w:name="_Toc66289583"/>
      <w:bookmarkStart w:id="8225" w:name="_Toc74154696"/>
      <w:bookmarkStart w:id="8226" w:name="_Toc81383440"/>
      <w:bookmarkStart w:id="8227" w:name="_Toc88658073"/>
      <w:bookmarkStart w:id="8228" w:name="_Toc97910985"/>
      <w:bookmarkStart w:id="8229" w:name="_Toc99038745"/>
      <w:bookmarkStart w:id="8230" w:name="_Toc99731008"/>
      <w:bookmarkStart w:id="8231" w:name="_Toc105511139"/>
      <w:bookmarkStart w:id="8232" w:name="_Toc105927671"/>
      <w:bookmarkStart w:id="8233" w:name="_Toc106110211"/>
      <w:bookmarkStart w:id="8234" w:name="_Toc113835648"/>
      <w:r w:rsidRPr="00EA5FA7">
        <w:rPr>
          <w:rFonts w:eastAsia="SimSun"/>
        </w:rPr>
        <w:t>9.3.1.67</w:t>
      </w:r>
      <w:r w:rsidRPr="00EA5FA7">
        <w:rPr>
          <w:rFonts w:eastAsia="SimSun"/>
        </w:rPr>
        <w:tab/>
      </w:r>
      <w:r w:rsidRPr="00EA5FA7">
        <w:rPr>
          <w:rFonts w:eastAsia="MS Mincho"/>
          <w:noProof/>
          <w:lang w:eastAsia="ja-JP"/>
        </w:rPr>
        <w:t>Uplink TxDirectCurrentList Information</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35BBCDB9" w14:textId="77777777" w:rsidR="00F970C9" w:rsidRPr="00EA5FA7" w:rsidRDefault="00F970C9" w:rsidP="00EC478A">
      <w:pPr>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724C74A" w14:textId="77777777" w:rsidTr="003D5FB9">
        <w:trPr>
          <w:jc w:val="center"/>
        </w:trPr>
        <w:tc>
          <w:tcPr>
            <w:tcW w:w="2552" w:type="dxa"/>
          </w:tcPr>
          <w:p w14:paraId="00CFFF50" w14:textId="77777777" w:rsidR="00F970C9" w:rsidRPr="00EA5FA7" w:rsidRDefault="00F970C9" w:rsidP="00D30D23">
            <w:pPr>
              <w:pStyle w:val="TAH"/>
              <w:rPr>
                <w:rFonts w:eastAsia="SimSun"/>
                <w:lang w:eastAsia="ja-JP"/>
              </w:rPr>
            </w:pPr>
            <w:r w:rsidRPr="00EA5FA7">
              <w:rPr>
                <w:rFonts w:eastAsia="SimSun"/>
                <w:lang w:eastAsia="ja-JP"/>
              </w:rPr>
              <w:t>IE/Group Name</w:t>
            </w:r>
          </w:p>
        </w:tc>
        <w:tc>
          <w:tcPr>
            <w:tcW w:w="1134" w:type="dxa"/>
          </w:tcPr>
          <w:p w14:paraId="46825004"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212" w:type="dxa"/>
          </w:tcPr>
          <w:p w14:paraId="10448CE3"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980" w:type="dxa"/>
          </w:tcPr>
          <w:p w14:paraId="30DDA0D4"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478" w:type="dxa"/>
          </w:tcPr>
          <w:p w14:paraId="416FBFFB"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1A6B8C38" w14:textId="77777777" w:rsidTr="003D5FB9">
        <w:trPr>
          <w:jc w:val="center"/>
        </w:trPr>
        <w:tc>
          <w:tcPr>
            <w:tcW w:w="2552" w:type="dxa"/>
          </w:tcPr>
          <w:p w14:paraId="58FE4A2F" w14:textId="77777777" w:rsidR="00F970C9" w:rsidRPr="00EA5FA7" w:rsidRDefault="00F970C9" w:rsidP="003D5FB9">
            <w:pPr>
              <w:keepNext/>
              <w:keepLines/>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134" w:type="dxa"/>
          </w:tcPr>
          <w:p w14:paraId="2E70C0EC"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212" w:type="dxa"/>
          </w:tcPr>
          <w:p w14:paraId="36A5DB07" w14:textId="77777777" w:rsidR="00F970C9" w:rsidRPr="00EA5FA7" w:rsidRDefault="00F970C9" w:rsidP="003D5FB9">
            <w:pPr>
              <w:keepNext/>
              <w:keepLines/>
              <w:spacing w:after="0"/>
              <w:rPr>
                <w:rFonts w:ascii="Arial" w:eastAsia="SimSun" w:hAnsi="Arial"/>
                <w:sz w:val="18"/>
                <w:szCs w:val="18"/>
                <w:lang w:eastAsia="ja-JP"/>
              </w:rPr>
            </w:pPr>
          </w:p>
        </w:tc>
        <w:tc>
          <w:tcPr>
            <w:tcW w:w="1980" w:type="dxa"/>
          </w:tcPr>
          <w:p w14:paraId="13D0655A"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478" w:type="dxa"/>
          </w:tcPr>
          <w:p w14:paraId="3CCCDDF3" w14:textId="77777777" w:rsidR="00F970C9" w:rsidRPr="00EA5FA7" w:rsidRDefault="00F970C9" w:rsidP="003D5FB9">
            <w:pPr>
              <w:keepNext/>
              <w:keepLines/>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2AEF0B20" w14:textId="77777777" w:rsidR="00F970C9" w:rsidRPr="00EA5FA7" w:rsidRDefault="00F970C9" w:rsidP="004A6015"/>
    <w:p w14:paraId="2F8A88BE" w14:textId="77777777" w:rsidR="00F970C9" w:rsidRPr="00EA5FA7" w:rsidRDefault="00F970C9" w:rsidP="00B21E5E">
      <w:pPr>
        <w:pStyle w:val="Heading4"/>
        <w:rPr>
          <w:noProof/>
        </w:rPr>
      </w:pPr>
      <w:bookmarkStart w:id="8235" w:name="_Toc20955973"/>
      <w:bookmarkStart w:id="8236" w:name="_Toc29893091"/>
      <w:bookmarkStart w:id="8237" w:name="_Toc36557028"/>
      <w:bookmarkStart w:id="8238" w:name="_Toc45832476"/>
      <w:bookmarkStart w:id="8239" w:name="_Toc51763756"/>
      <w:bookmarkStart w:id="8240" w:name="_Toc64448925"/>
      <w:bookmarkStart w:id="8241" w:name="_Toc66289584"/>
      <w:bookmarkStart w:id="8242" w:name="_Toc74154697"/>
      <w:bookmarkStart w:id="8243" w:name="_Toc81383441"/>
      <w:bookmarkStart w:id="8244" w:name="_Toc88658074"/>
      <w:bookmarkStart w:id="8245" w:name="_Toc97910986"/>
      <w:bookmarkStart w:id="8246" w:name="_Toc99038746"/>
      <w:bookmarkStart w:id="8247" w:name="_Toc99731009"/>
      <w:bookmarkStart w:id="8248" w:name="_Toc105511140"/>
      <w:bookmarkStart w:id="8249" w:name="_Toc105927672"/>
      <w:bookmarkStart w:id="8250" w:name="_Toc106110212"/>
      <w:bookmarkStart w:id="8251" w:name="_Toc113835649"/>
      <w:r w:rsidRPr="00EA5FA7">
        <w:rPr>
          <w:noProof/>
        </w:rPr>
        <w:t>9.3.1.68</w:t>
      </w:r>
      <w:r w:rsidRPr="00EA5FA7">
        <w:rPr>
          <w:noProof/>
        </w:rPr>
        <w:tab/>
        <w:t xml:space="preserve">Service </w:t>
      </w:r>
      <w:r w:rsidRPr="00EA5FA7">
        <w:rPr>
          <w:noProof/>
          <w:lang w:eastAsia="zh-CN"/>
        </w:rPr>
        <w:t>Status</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70ACAAC0" w14:textId="77777777" w:rsidR="00F970C9" w:rsidRPr="00EA5FA7" w:rsidRDefault="00F970C9" w:rsidP="00B21E5E">
      <w:pPr>
        <w:rPr>
          <w:noProof/>
          <w:lang w:eastAsia="zh-CN"/>
        </w:rPr>
      </w:pPr>
      <w:r w:rsidRPr="00EA5FA7">
        <w:rPr>
          <w:noProof/>
          <w:lang w:eastAsia="zh-CN"/>
        </w:rPr>
        <w:t xml:space="preserve">This IE is used to indicate the service status of a cell by the gNB-DU. </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76"/>
        <w:gridCol w:w="1275"/>
        <w:gridCol w:w="2127"/>
        <w:gridCol w:w="2409"/>
      </w:tblGrid>
      <w:tr w:rsidR="00F970C9" w:rsidRPr="00EA5FA7" w14:paraId="3A1621EC" w14:textId="77777777" w:rsidTr="000865BE">
        <w:tc>
          <w:tcPr>
            <w:tcW w:w="2153" w:type="dxa"/>
          </w:tcPr>
          <w:p w14:paraId="2B1F7DC3" w14:textId="77777777" w:rsidR="00F970C9" w:rsidRPr="00EA5FA7" w:rsidRDefault="00F970C9" w:rsidP="00D30D23">
            <w:pPr>
              <w:pStyle w:val="TAH"/>
              <w:rPr>
                <w:noProof/>
                <w:lang w:eastAsia="ja-JP"/>
              </w:rPr>
            </w:pPr>
            <w:r w:rsidRPr="00EA5FA7">
              <w:rPr>
                <w:noProof/>
                <w:lang w:eastAsia="ja-JP"/>
              </w:rPr>
              <w:t>IE/Group Name</w:t>
            </w:r>
          </w:p>
        </w:tc>
        <w:tc>
          <w:tcPr>
            <w:tcW w:w="1276" w:type="dxa"/>
          </w:tcPr>
          <w:p w14:paraId="72287EF9" w14:textId="77777777" w:rsidR="00F970C9" w:rsidRPr="00EA5FA7" w:rsidRDefault="00F970C9" w:rsidP="00D30D23">
            <w:pPr>
              <w:pStyle w:val="TAH"/>
              <w:rPr>
                <w:noProof/>
                <w:lang w:eastAsia="ja-JP"/>
              </w:rPr>
            </w:pPr>
            <w:r w:rsidRPr="00EA5FA7">
              <w:rPr>
                <w:noProof/>
                <w:lang w:eastAsia="ja-JP"/>
              </w:rPr>
              <w:t>Presence</w:t>
            </w:r>
          </w:p>
        </w:tc>
        <w:tc>
          <w:tcPr>
            <w:tcW w:w="1275" w:type="dxa"/>
          </w:tcPr>
          <w:p w14:paraId="169C0E32" w14:textId="77777777" w:rsidR="00F970C9" w:rsidRPr="00EA5FA7" w:rsidRDefault="00F970C9" w:rsidP="00D30D23">
            <w:pPr>
              <w:pStyle w:val="TAH"/>
              <w:rPr>
                <w:noProof/>
                <w:lang w:eastAsia="ja-JP"/>
              </w:rPr>
            </w:pPr>
            <w:r w:rsidRPr="00EA5FA7">
              <w:rPr>
                <w:noProof/>
                <w:lang w:eastAsia="ja-JP"/>
              </w:rPr>
              <w:t>Range</w:t>
            </w:r>
          </w:p>
        </w:tc>
        <w:tc>
          <w:tcPr>
            <w:tcW w:w="2127" w:type="dxa"/>
          </w:tcPr>
          <w:p w14:paraId="7BD951D4" w14:textId="77777777" w:rsidR="00F970C9" w:rsidRPr="00EA5FA7" w:rsidRDefault="00F970C9" w:rsidP="00D30D23">
            <w:pPr>
              <w:pStyle w:val="TAH"/>
              <w:rPr>
                <w:noProof/>
                <w:lang w:eastAsia="ja-JP"/>
              </w:rPr>
            </w:pPr>
            <w:r w:rsidRPr="00EA5FA7">
              <w:rPr>
                <w:noProof/>
                <w:lang w:eastAsia="ja-JP"/>
              </w:rPr>
              <w:t>IE type and reference</w:t>
            </w:r>
          </w:p>
        </w:tc>
        <w:tc>
          <w:tcPr>
            <w:tcW w:w="2409" w:type="dxa"/>
          </w:tcPr>
          <w:p w14:paraId="5B251EA9" w14:textId="77777777" w:rsidR="00F970C9" w:rsidRPr="00EA5FA7" w:rsidRDefault="00F970C9" w:rsidP="00D30D23">
            <w:pPr>
              <w:pStyle w:val="TAH"/>
              <w:rPr>
                <w:noProof/>
                <w:lang w:eastAsia="ja-JP"/>
              </w:rPr>
            </w:pPr>
            <w:r w:rsidRPr="00EA5FA7">
              <w:rPr>
                <w:noProof/>
                <w:lang w:eastAsia="ja-JP"/>
              </w:rPr>
              <w:t>Semantics description</w:t>
            </w:r>
          </w:p>
        </w:tc>
      </w:tr>
      <w:tr w:rsidR="00F970C9" w:rsidRPr="00EA5FA7" w14:paraId="54F71795" w14:textId="77777777" w:rsidTr="000865BE">
        <w:tc>
          <w:tcPr>
            <w:tcW w:w="2153" w:type="dxa"/>
          </w:tcPr>
          <w:p w14:paraId="7E201D1E"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ervice State</w:t>
            </w:r>
          </w:p>
        </w:tc>
        <w:tc>
          <w:tcPr>
            <w:tcW w:w="1276" w:type="dxa"/>
          </w:tcPr>
          <w:p w14:paraId="310A058E"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M</w:t>
            </w:r>
          </w:p>
        </w:tc>
        <w:tc>
          <w:tcPr>
            <w:tcW w:w="1275" w:type="dxa"/>
          </w:tcPr>
          <w:p w14:paraId="6883E396"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26BEEAE1"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In-Service, Out-Of-Service, ...)</w:t>
            </w:r>
          </w:p>
        </w:tc>
        <w:tc>
          <w:tcPr>
            <w:tcW w:w="2409" w:type="dxa"/>
          </w:tcPr>
          <w:p w14:paraId="0545771C"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4231AFA8" w14:textId="77777777" w:rsidTr="000865BE">
        <w:tc>
          <w:tcPr>
            <w:tcW w:w="2153" w:type="dxa"/>
          </w:tcPr>
          <w:p w14:paraId="265081A0"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witching Off Ongoing</w:t>
            </w:r>
          </w:p>
        </w:tc>
        <w:tc>
          <w:tcPr>
            <w:tcW w:w="1276" w:type="dxa"/>
          </w:tcPr>
          <w:p w14:paraId="7989B070"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O</w:t>
            </w:r>
          </w:p>
        </w:tc>
        <w:tc>
          <w:tcPr>
            <w:tcW w:w="1275" w:type="dxa"/>
          </w:tcPr>
          <w:p w14:paraId="3242A64F"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41F2F4A6"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True, ...)</w:t>
            </w:r>
          </w:p>
        </w:tc>
        <w:tc>
          <w:tcPr>
            <w:tcW w:w="2409" w:type="dxa"/>
          </w:tcPr>
          <w:p w14:paraId="20A056E1"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rsidP="004A6015"/>
    <w:p w14:paraId="577096A7" w14:textId="77777777" w:rsidR="00F970C9" w:rsidRPr="00EA5FA7" w:rsidRDefault="00F970C9" w:rsidP="00D30D23">
      <w:pPr>
        <w:pStyle w:val="Heading4"/>
        <w:rPr>
          <w:noProof/>
        </w:rPr>
      </w:pPr>
      <w:bookmarkStart w:id="8252" w:name="_Toc20955974"/>
      <w:bookmarkStart w:id="8253" w:name="_Toc29893092"/>
      <w:bookmarkStart w:id="8254" w:name="_Toc36557029"/>
      <w:bookmarkStart w:id="8255" w:name="_Toc45832477"/>
      <w:bookmarkStart w:id="8256" w:name="_Toc51763757"/>
      <w:bookmarkStart w:id="8257" w:name="_Toc64448926"/>
      <w:bookmarkStart w:id="8258" w:name="_Toc66289585"/>
      <w:bookmarkStart w:id="8259" w:name="_Toc74154698"/>
      <w:bookmarkStart w:id="8260" w:name="_Toc81383442"/>
      <w:bookmarkStart w:id="8261" w:name="_Toc88658075"/>
      <w:bookmarkStart w:id="8262" w:name="_Toc97910987"/>
      <w:bookmarkStart w:id="8263" w:name="_Toc99038747"/>
      <w:bookmarkStart w:id="8264" w:name="_Toc99731010"/>
      <w:bookmarkStart w:id="8265" w:name="_Toc105511141"/>
      <w:bookmarkStart w:id="8266" w:name="_Toc105927673"/>
      <w:bookmarkStart w:id="8267" w:name="_Toc106110213"/>
      <w:bookmarkStart w:id="8268" w:name="_Toc113835650"/>
      <w:r w:rsidRPr="00EA5FA7">
        <w:rPr>
          <w:noProof/>
        </w:rPr>
        <w:t>9.3.1.69</w:t>
      </w:r>
      <w:r w:rsidRPr="00EA5FA7">
        <w:rPr>
          <w:noProof/>
        </w:rPr>
        <w:tab/>
        <w:t>RLC Statu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1550731D" w14:textId="77777777" w:rsidR="00F970C9" w:rsidRPr="00EA5FA7" w:rsidRDefault="00F970C9" w:rsidP="00991171">
      <w:pPr>
        <w:rPr>
          <w:noProof/>
        </w:rPr>
      </w:pPr>
      <w:r w:rsidRPr="00EA5FA7">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64A4D6A" w14:textId="77777777" w:rsidTr="000865BE">
        <w:trPr>
          <w:jc w:val="center"/>
        </w:trPr>
        <w:tc>
          <w:tcPr>
            <w:tcW w:w="2552" w:type="dxa"/>
          </w:tcPr>
          <w:p w14:paraId="4A5CEF55" w14:textId="77777777" w:rsidR="00F970C9" w:rsidRPr="00EA5FA7" w:rsidRDefault="00F970C9" w:rsidP="000865BE">
            <w:pPr>
              <w:pStyle w:val="TAH"/>
              <w:rPr>
                <w:rFonts w:cs="Geneva"/>
                <w:noProof/>
                <w:lang w:eastAsia="ja-JP"/>
              </w:rPr>
            </w:pPr>
            <w:r w:rsidRPr="00EA5FA7">
              <w:rPr>
                <w:rFonts w:cs="Geneva"/>
                <w:noProof/>
                <w:lang w:eastAsia="ja-JP"/>
              </w:rPr>
              <w:t>IE/Group Name</w:t>
            </w:r>
          </w:p>
        </w:tc>
        <w:tc>
          <w:tcPr>
            <w:tcW w:w="1134" w:type="dxa"/>
          </w:tcPr>
          <w:p w14:paraId="6A567AE0" w14:textId="77777777" w:rsidR="00F970C9" w:rsidRPr="00EA5FA7" w:rsidRDefault="00F970C9" w:rsidP="000865BE">
            <w:pPr>
              <w:pStyle w:val="TAH"/>
              <w:rPr>
                <w:rFonts w:cs="Geneva"/>
                <w:noProof/>
                <w:lang w:eastAsia="ja-JP"/>
              </w:rPr>
            </w:pPr>
            <w:r w:rsidRPr="00EA5FA7">
              <w:rPr>
                <w:rFonts w:cs="Geneva"/>
                <w:noProof/>
                <w:lang w:eastAsia="ja-JP"/>
              </w:rPr>
              <w:t>Presence</w:t>
            </w:r>
          </w:p>
        </w:tc>
        <w:tc>
          <w:tcPr>
            <w:tcW w:w="1212" w:type="dxa"/>
          </w:tcPr>
          <w:p w14:paraId="12B4CBE7" w14:textId="77777777" w:rsidR="00F970C9" w:rsidRPr="00EA5FA7" w:rsidRDefault="00F970C9" w:rsidP="000865BE">
            <w:pPr>
              <w:pStyle w:val="TAH"/>
              <w:rPr>
                <w:rFonts w:cs="Geneva"/>
                <w:noProof/>
                <w:lang w:eastAsia="ja-JP"/>
              </w:rPr>
            </w:pPr>
            <w:r w:rsidRPr="00EA5FA7">
              <w:rPr>
                <w:rFonts w:cs="Geneva"/>
                <w:noProof/>
                <w:lang w:eastAsia="ja-JP"/>
              </w:rPr>
              <w:t>Range</w:t>
            </w:r>
          </w:p>
        </w:tc>
        <w:tc>
          <w:tcPr>
            <w:tcW w:w="1980" w:type="dxa"/>
          </w:tcPr>
          <w:p w14:paraId="3CFF1F4E" w14:textId="77777777" w:rsidR="00F970C9" w:rsidRPr="00EA5FA7" w:rsidRDefault="00F970C9" w:rsidP="000865BE">
            <w:pPr>
              <w:pStyle w:val="TAH"/>
              <w:rPr>
                <w:rFonts w:cs="Geneva"/>
                <w:noProof/>
                <w:lang w:eastAsia="ja-JP"/>
              </w:rPr>
            </w:pPr>
            <w:r w:rsidRPr="00EA5FA7">
              <w:rPr>
                <w:rFonts w:cs="Geneva"/>
                <w:noProof/>
                <w:lang w:eastAsia="ja-JP"/>
              </w:rPr>
              <w:t>IE type and reference</w:t>
            </w:r>
          </w:p>
        </w:tc>
        <w:tc>
          <w:tcPr>
            <w:tcW w:w="2478" w:type="dxa"/>
          </w:tcPr>
          <w:p w14:paraId="2260CAA1" w14:textId="77777777" w:rsidR="00F970C9" w:rsidRPr="00EA5FA7" w:rsidRDefault="00F970C9" w:rsidP="000865BE">
            <w:pPr>
              <w:pStyle w:val="TAH"/>
              <w:rPr>
                <w:rFonts w:cs="Geneva"/>
                <w:noProof/>
                <w:lang w:eastAsia="ja-JP"/>
              </w:rPr>
            </w:pPr>
            <w:r w:rsidRPr="00EA5FA7">
              <w:rPr>
                <w:rFonts w:cs="Geneva"/>
                <w:noProof/>
                <w:lang w:eastAsia="ja-JP"/>
              </w:rPr>
              <w:t>Semantics description</w:t>
            </w:r>
          </w:p>
        </w:tc>
      </w:tr>
      <w:tr w:rsidR="00F970C9" w:rsidRPr="00EA5FA7" w14:paraId="653DC514" w14:textId="77777777" w:rsidTr="000865BE">
        <w:trPr>
          <w:jc w:val="center"/>
        </w:trPr>
        <w:tc>
          <w:tcPr>
            <w:tcW w:w="2552" w:type="dxa"/>
          </w:tcPr>
          <w:p w14:paraId="1B88CDED" w14:textId="77777777" w:rsidR="00F970C9" w:rsidRPr="00EA5FA7" w:rsidRDefault="00F970C9" w:rsidP="000865BE">
            <w:pPr>
              <w:pStyle w:val="TAL"/>
              <w:rPr>
                <w:rFonts w:cs="Geneva"/>
                <w:noProof/>
                <w:lang w:eastAsia="ja-JP"/>
              </w:rPr>
            </w:pPr>
            <w:r w:rsidRPr="00EA5FA7">
              <w:rPr>
                <w:rFonts w:cs="Geneva"/>
                <w:noProof/>
                <w:lang w:eastAsia="ja-JP"/>
              </w:rPr>
              <w:t>Reestablishment Indication</w:t>
            </w:r>
          </w:p>
        </w:tc>
        <w:tc>
          <w:tcPr>
            <w:tcW w:w="1134" w:type="dxa"/>
          </w:tcPr>
          <w:p w14:paraId="6A50BEA8" w14:textId="77777777" w:rsidR="00F970C9" w:rsidRPr="00EA5FA7" w:rsidRDefault="00F970C9" w:rsidP="000865BE">
            <w:pPr>
              <w:pStyle w:val="TAL"/>
              <w:rPr>
                <w:rFonts w:cs="Geneva"/>
                <w:noProof/>
                <w:lang w:eastAsia="ja-JP"/>
              </w:rPr>
            </w:pPr>
            <w:r w:rsidRPr="00EA5FA7">
              <w:rPr>
                <w:rFonts w:cs="Geneva"/>
                <w:noProof/>
                <w:lang w:eastAsia="ja-JP"/>
              </w:rPr>
              <w:t>O</w:t>
            </w:r>
          </w:p>
        </w:tc>
        <w:tc>
          <w:tcPr>
            <w:tcW w:w="1212" w:type="dxa"/>
          </w:tcPr>
          <w:p w14:paraId="36AF30C3" w14:textId="77777777" w:rsidR="00F970C9" w:rsidRPr="00EA5FA7" w:rsidRDefault="00F970C9" w:rsidP="000865BE">
            <w:pPr>
              <w:pStyle w:val="TAL"/>
              <w:rPr>
                <w:rFonts w:cs="Geneva"/>
                <w:noProof/>
                <w:lang w:eastAsia="ja-JP"/>
              </w:rPr>
            </w:pPr>
          </w:p>
        </w:tc>
        <w:tc>
          <w:tcPr>
            <w:tcW w:w="1980" w:type="dxa"/>
          </w:tcPr>
          <w:p w14:paraId="79EE7ABC" w14:textId="77777777" w:rsidR="00F970C9" w:rsidRPr="00EA5FA7" w:rsidRDefault="00F970C9" w:rsidP="000865BE">
            <w:pPr>
              <w:pStyle w:val="TAL"/>
              <w:rPr>
                <w:rFonts w:cs="Geneva"/>
                <w:noProof/>
                <w:lang w:eastAsia="ja-JP"/>
              </w:rPr>
            </w:pPr>
            <w:r w:rsidRPr="00EA5FA7">
              <w:rPr>
                <w:rFonts w:cs="Geneva"/>
                <w:noProof/>
                <w:lang w:eastAsia="ja-JP"/>
              </w:rPr>
              <w:t>ENUMERATED (reestablished, ...)</w:t>
            </w:r>
          </w:p>
        </w:tc>
        <w:tc>
          <w:tcPr>
            <w:tcW w:w="2478" w:type="dxa"/>
          </w:tcPr>
          <w:p w14:paraId="4CE76C97" w14:textId="77777777" w:rsidR="00F970C9" w:rsidRPr="00EA5FA7" w:rsidRDefault="00F970C9" w:rsidP="000865BE">
            <w:pPr>
              <w:pStyle w:val="TAL"/>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4A6015"/>
    <w:p w14:paraId="60C7D3A3" w14:textId="77777777" w:rsidR="00F970C9" w:rsidRPr="00EA5FA7" w:rsidRDefault="00F970C9" w:rsidP="00322B64">
      <w:pPr>
        <w:pStyle w:val="Heading4"/>
        <w:rPr>
          <w:rFonts w:eastAsia="Yu Mincho"/>
          <w:noProof/>
        </w:rPr>
      </w:pPr>
      <w:bookmarkStart w:id="8269" w:name="_Toc20955975"/>
      <w:bookmarkStart w:id="8270" w:name="_Toc29893093"/>
      <w:bookmarkStart w:id="8271" w:name="_Toc36557030"/>
      <w:bookmarkStart w:id="8272" w:name="_Toc45832478"/>
      <w:bookmarkStart w:id="8273" w:name="_Toc51763758"/>
      <w:bookmarkStart w:id="8274" w:name="_Toc64448927"/>
      <w:bookmarkStart w:id="8275" w:name="_Toc66289586"/>
      <w:bookmarkStart w:id="8276" w:name="_Toc74154699"/>
      <w:bookmarkStart w:id="8277" w:name="_Toc81383443"/>
      <w:bookmarkStart w:id="8278" w:name="_Toc88658076"/>
      <w:bookmarkStart w:id="8279" w:name="_Toc97910988"/>
      <w:bookmarkStart w:id="8280" w:name="_Toc99038748"/>
      <w:bookmarkStart w:id="8281" w:name="_Toc99731011"/>
      <w:bookmarkStart w:id="8282" w:name="_Toc105511142"/>
      <w:bookmarkStart w:id="8283" w:name="_Toc105927674"/>
      <w:bookmarkStart w:id="8284" w:name="_Toc106110214"/>
      <w:bookmarkStart w:id="8285" w:name="_Toc113835651"/>
      <w:r w:rsidRPr="00EA5FA7">
        <w:rPr>
          <w:rFonts w:eastAsia="Yu Mincho"/>
          <w:noProof/>
        </w:rPr>
        <w:t>9.3.1.70</w:t>
      </w:r>
      <w:r w:rsidRPr="00EA5FA7">
        <w:rPr>
          <w:rFonts w:eastAsia="Yu Mincho"/>
          <w:noProof/>
        </w:rPr>
        <w:tab/>
        <w:t>RRC Version</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6D0F0401" w14:textId="77777777" w:rsidR="00F970C9" w:rsidRPr="00EA5FA7" w:rsidRDefault="00F970C9" w:rsidP="00D30D23">
      <w:pPr>
        <w:rPr>
          <w:rFonts w:eastAsia="Yu Mincho"/>
          <w:noProof/>
        </w:rPr>
      </w:pPr>
      <w:r w:rsidRPr="00EA5FA7">
        <w:rPr>
          <w:noProof/>
        </w:rPr>
        <w:t>This information element is used to identify RRC version corresponding to TS 38.331 [8].</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992"/>
        <w:gridCol w:w="992"/>
        <w:gridCol w:w="1561"/>
        <w:gridCol w:w="2408"/>
        <w:gridCol w:w="1134"/>
        <w:gridCol w:w="1134"/>
      </w:tblGrid>
      <w:tr w:rsidR="00F970C9" w:rsidRPr="00EA5FA7" w14:paraId="37F6510E"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A0496C">
            <w:pPr>
              <w:pStyle w:val="TAH"/>
              <w:rPr>
                <w:noProof/>
                <w:lang w:eastAsia="ja-JP"/>
              </w:rPr>
            </w:pPr>
            <w:r w:rsidRPr="00EA5FA7">
              <w:rPr>
                <w:noProof/>
                <w:lang w:eastAsia="ja-JP"/>
              </w:rPr>
              <w:t>IE/Group Name</w:t>
            </w:r>
          </w:p>
        </w:tc>
        <w:tc>
          <w:tcPr>
            <w:tcW w:w="992" w:type="dxa"/>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A0496C">
            <w:pPr>
              <w:pStyle w:val="TAH"/>
              <w:rPr>
                <w:noProof/>
                <w:lang w:eastAsia="ja-JP"/>
              </w:rPr>
            </w:pPr>
            <w:r w:rsidRPr="00EA5FA7">
              <w:rPr>
                <w:noProof/>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A0496C">
            <w:pPr>
              <w:pStyle w:val="TAH"/>
              <w:rPr>
                <w:noProof/>
                <w:lang w:eastAsia="ja-JP"/>
              </w:rPr>
            </w:pPr>
            <w:r w:rsidRPr="00EA5FA7">
              <w:rPr>
                <w:noProof/>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A0496C">
            <w:pPr>
              <w:pStyle w:val="TAH"/>
              <w:rPr>
                <w:noProof/>
                <w:lang w:eastAsia="ja-JP"/>
              </w:rPr>
            </w:pPr>
            <w:r w:rsidRPr="00EA5FA7">
              <w:rPr>
                <w:noProof/>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A0496C">
            <w:pPr>
              <w:pStyle w:val="TAH"/>
              <w:rPr>
                <w:noProof/>
                <w:lang w:eastAsia="ja-JP"/>
              </w:rPr>
            </w:pPr>
            <w:r w:rsidRPr="00EA5FA7">
              <w:rPr>
                <w:noProof/>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A0496C">
            <w:pPr>
              <w:pStyle w:val="TAH"/>
              <w:rPr>
                <w:noProof/>
                <w:lang w:eastAsia="ja-JP"/>
              </w:rPr>
            </w:pPr>
            <w:r w:rsidRPr="00EA5FA7">
              <w:rPr>
                <w:rFonts w:eastAsia="SimSun"/>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A0496C">
            <w:pPr>
              <w:pStyle w:val="TAH"/>
              <w:rPr>
                <w:noProof/>
                <w:lang w:eastAsia="ja-JP"/>
              </w:rPr>
            </w:pPr>
            <w:r w:rsidRPr="00EA5FA7">
              <w:rPr>
                <w:rFonts w:eastAsia="SimSun"/>
                <w:lang w:eastAsia="ja-JP"/>
              </w:rPr>
              <w:t>Assigned Criticality</w:t>
            </w:r>
          </w:p>
        </w:tc>
      </w:tr>
      <w:tr w:rsidR="00F970C9" w:rsidRPr="00EA5FA7" w14:paraId="7FADAB39"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A0496C">
            <w:pPr>
              <w:pStyle w:val="TAL"/>
              <w:rPr>
                <w:noProof/>
                <w:lang w:eastAsia="ja-JP"/>
              </w:rPr>
            </w:pPr>
            <w:r w:rsidRPr="00EA5FA7">
              <w:rPr>
                <w:noProof/>
                <w:lang w:eastAsia="ja-JP"/>
              </w:rPr>
              <w:t>Latest RRC Version</w:t>
            </w:r>
          </w:p>
        </w:tc>
        <w:tc>
          <w:tcPr>
            <w:tcW w:w="992" w:type="dxa"/>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A0496C">
            <w:pPr>
              <w:pStyle w:val="TAL"/>
              <w:rPr>
                <w:noProof/>
                <w:lang w:eastAsia="ja-JP"/>
              </w:rPr>
            </w:pPr>
            <w:r w:rsidRPr="00EA5FA7">
              <w:rPr>
                <w:noProof/>
                <w:lang w:eastAsia="ja-JP"/>
              </w:rPr>
              <w:t>M</w:t>
            </w:r>
          </w:p>
        </w:tc>
        <w:tc>
          <w:tcPr>
            <w:tcW w:w="992" w:type="dxa"/>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A0496C">
            <w:pPr>
              <w:pStyle w:val="TAL"/>
              <w:rPr>
                <w:noProof/>
                <w:lang w:eastAsia="ja-JP"/>
              </w:rPr>
            </w:pPr>
            <w:r w:rsidRPr="00EA5FA7">
              <w:rPr>
                <w:noProof/>
                <w:lang w:eastAsia="ja-JP"/>
              </w:rPr>
              <w:t>BIT STRING (SIZE (3))</w:t>
            </w:r>
          </w:p>
        </w:tc>
        <w:tc>
          <w:tcPr>
            <w:tcW w:w="2408" w:type="dxa"/>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A0496C">
            <w:pPr>
              <w:pStyle w:val="TAL"/>
              <w:rPr>
                <w:noProof/>
                <w:szCs w:val="18"/>
                <w:lang w:eastAsia="ja-JP"/>
              </w:rPr>
            </w:pPr>
            <w:r w:rsidRPr="00EA5FA7">
              <w:rPr>
                <w:rFonts w:cs="Arial"/>
                <w:noProof/>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E269F">
            <w:pPr>
              <w:pStyle w:val="TAC"/>
              <w:rPr>
                <w:rFonts w:cs="Arial"/>
                <w:noProof/>
                <w:szCs w:val="18"/>
                <w:lang w:eastAsia="ja-JP"/>
              </w:rPr>
            </w:pPr>
            <w:r w:rsidRPr="00EA5FA7">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E269F">
            <w:pPr>
              <w:pStyle w:val="TAC"/>
              <w:rPr>
                <w:rFonts w:cs="Arial"/>
                <w:noProof/>
                <w:szCs w:val="18"/>
                <w:lang w:eastAsia="ja-JP"/>
              </w:rPr>
            </w:pPr>
          </w:p>
        </w:tc>
      </w:tr>
      <w:tr w:rsidR="00F970C9" w:rsidRPr="00EA5FA7" w14:paraId="264CB24C" w14:textId="77777777" w:rsidTr="00A0496C">
        <w:tc>
          <w:tcPr>
            <w:tcW w:w="2235" w:type="dxa"/>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A0496C">
            <w:pPr>
              <w:pStyle w:val="TAL"/>
              <w:rPr>
                <w:noProof/>
                <w:lang w:eastAsia="ja-JP"/>
              </w:rPr>
            </w:pPr>
            <w:r w:rsidRPr="00EA5FA7">
              <w:rPr>
                <w:noProof/>
                <w:lang w:eastAsia="ja-JP"/>
              </w:rPr>
              <w:t>Latest RRC Version Enhanced</w:t>
            </w:r>
          </w:p>
        </w:tc>
        <w:tc>
          <w:tcPr>
            <w:tcW w:w="992" w:type="dxa"/>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A0496C">
            <w:pPr>
              <w:pStyle w:val="TAL"/>
              <w:rPr>
                <w:noProof/>
                <w:lang w:eastAsia="ja-JP"/>
              </w:rPr>
            </w:pPr>
            <w:r w:rsidRPr="00EA5FA7">
              <w:rPr>
                <w:noProof/>
                <w:lang w:eastAsia="ja-JP"/>
              </w:rPr>
              <w:t>O</w:t>
            </w:r>
          </w:p>
        </w:tc>
        <w:tc>
          <w:tcPr>
            <w:tcW w:w="992" w:type="dxa"/>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A0496C">
            <w:pPr>
              <w:pStyle w:val="TAL"/>
              <w:rPr>
                <w:noProof/>
                <w:lang w:eastAsia="ja-JP"/>
              </w:rPr>
            </w:pPr>
            <w:r w:rsidRPr="00EA5FA7">
              <w:rPr>
                <w:noProof/>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34A6A226" w14:textId="77777777" w:rsidR="00CD732E" w:rsidRDefault="00F970C9" w:rsidP="00CD732E">
            <w:pPr>
              <w:pStyle w:val="TAL"/>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A0496C">
            <w:pPr>
              <w:pStyle w:val="TAL"/>
              <w:rPr>
                <w:rFonts w:cs="Arial"/>
                <w:noProof/>
                <w:szCs w:val="18"/>
                <w:lang w:eastAsia="ja-JP"/>
              </w:rPr>
            </w:pPr>
            <w:r>
              <w:rPr>
                <w:rFonts w:eastAsia="MS Mincho" w:cs="Arial"/>
                <w:noProof/>
                <w:szCs w:val="18"/>
                <w:lang w:eastAsia="ja-JP"/>
              </w:rPr>
              <w:t>If the RRC protocol is not supported in the gNB-DU, this IE is set to all ‘0’s.</w:t>
            </w:r>
          </w:p>
        </w:tc>
        <w:tc>
          <w:tcPr>
            <w:tcW w:w="1134" w:type="dxa"/>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A0496C">
            <w:pPr>
              <w:pStyle w:val="TAC"/>
              <w:rPr>
                <w:rFonts w:eastAsia="SimSun"/>
                <w:lang w:eastAsia="zh-CN"/>
              </w:rPr>
            </w:pPr>
            <w:r w:rsidRPr="00EA5FA7">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A0496C">
            <w:pPr>
              <w:pStyle w:val="TAC"/>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4A6015"/>
    <w:p w14:paraId="06BF5073" w14:textId="77777777" w:rsidR="00F970C9" w:rsidRPr="00EA5FA7" w:rsidRDefault="00F970C9" w:rsidP="00E27603">
      <w:pPr>
        <w:pStyle w:val="Heading4"/>
        <w:rPr>
          <w:rFonts w:eastAsia="Batang"/>
          <w:noProof/>
        </w:rPr>
      </w:pPr>
      <w:bookmarkStart w:id="8286" w:name="_Toc20955976"/>
      <w:bookmarkStart w:id="8287" w:name="_Toc29893094"/>
      <w:bookmarkStart w:id="8288" w:name="_Toc36557031"/>
      <w:bookmarkStart w:id="8289" w:name="_Toc45832479"/>
      <w:bookmarkStart w:id="8290" w:name="_Toc51763759"/>
      <w:bookmarkStart w:id="8291" w:name="_Toc64448928"/>
      <w:bookmarkStart w:id="8292" w:name="_Toc66289587"/>
      <w:bookmarkStart w:id="8293" w:name="_Toc74154700"/>
      <w:bookmarkStart w:id="8294" w:name="_Toc81383444"/>
      <w:bookmarkStart w:id="8295" w:name="_Toc88658077"/>
      <w:bookmarkStart w:id="8296" w:name="_Toc97910989"/>
      <w:bookmarkStart w:id="8297" w:name="_Toc99038749"/>
      <w:bookmarkStart w:id="8298" w:name="_Toc99731012"/>
      <w:bookmarkStart w:id="8299" w:name="_Toc105511143"/>
      <w:bookmarkStart w:id="8300" w:name="_Toc105927675"/>
      <w:bookmarkStart w:id="8301" w:name="_Toc106110215"/>
      <w:bookmarkStart w:id="8302" w:name="_Toc113835652"/>
      <w:r w:rsidRPr="00EA5FA7">
        <w:rPr>
          <w:rFonts w:eastAsia="Batang"/>
          <w:noProof/>
        </w:rPr>
        <w:t>9.3.1.71</w:t>
      </w:r>
      <w:r w:rsidRPr="00EA5FA7">
        <w:rPr>
          <w:rFonts w:eastAsia="Batang"/>
          <w:noProof/>
        </w:rPr>
        <w:tab/>
      </w:r>
      <w:r w:rsidRPr="00EA5FA7">
        <w:rPr>
          <w:noProof/>
        </w:rPr>
        <w:t>RRC Delivery Status</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p>
    <w:p w14:paraId="747E1282" w14:textId="77777777" w:rsidR="00F970C9" w:rsidRPr="00EA5FA7" w:rsidRDefault="00F970C9" w:rsidP="00E27603">
      <w:pPr>
        <w:rPr>
          <w:noProof/>
          <w:lang w:eastAsia="zh-CN"/>
        </w:rPr>
      </w:pPr>
      <w:r w:rsidRPr="00EA5FA7">
        <w:rPr>
          <w:noProof/>
          <w:lang w:eastAsia="zh-CN"/>
        </w:rPr>
        <w:t>This IE provides information about the delivery status of RRC messages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AC084A8" w14:textId="77777777" w:rsidTr="00097658">
        <w:tc>
          <w:tcPr>
            <w:tcW w:w="2448" w:type="dxa"/>
          </w:tcPr>
          <w:p w14:paraId="2398F10D" w14:textId="77777777" w:rsidR="00F970C9" w:rsidRPr="00EA5FA7" w:rsidRDefault="00F970C9" w:rsidP="00097658">
            <w:pPr>
              <w:pStyle w:val="TAH"/>
              <w:rPr>
                <w:rFonts w:cs="Arial"/>
                <w:noProof/>
                <w:lang w:eastAsia="ja-JP"/>
              </w:rPr>
            </w:pPr>
            <w:r w:rsidRPr="00EA5FA7">
              <w:rPr>
                <w:rFonts w:cs="Arial"/>
                <w:noProof/>
                <w:lang w:eastAsia="ja-JP"/>
              </w:rPr>
              <w:t>IE/Group Name</w:t>
            </w:r>
          </w:p>
        </w:tc>
        <w:tc>
          <w:tcPr>
            <w:tcW w:w="1080" w:type="dxa"/>
          </w:tcPr>
          <w:p w14:paraId="3D6441E3" w14:textId="77777777" w:rsidR="00F970C9" w:rsidRPr="00EA5FA7" w:rsidRDefault="00F970C9" w:rsidP="00097658">
            <w:pPr>
              <w:pStyle w:val="TAH"/>
              <w:rPr>
                <w:rFonts w:cs="Arial"/>
                <w:noProof/>
                <w:lang w:eastAsia="ja-JP"/>
              </w:rPr>
            </w:pPr>
            <w:r w:rsidRPr="00EA5FA7">
              <w:rPr>
                <w:rFonts w:cs="Arial"/>
                <w:noProof/>
                <w:lang w:eastAsia="ja-JP"/>
              </w:rPr>
              <w:t>Presence</w:t>
            </w:r>
          </w:p>
        </w:tc>
        <w:tc>
          <w:tcPr>
            <w:tcW w:w="1440" w:type="dxa"/>
          </w:tcPr>
          <w:p w14:paraId="4A4063DA" w14:textId="77777777" w:rsidR="00F970C9" w:rsidRPr="00EA5FA7" w:rsidRDefault="00F970C9" w:rsidP="00097658">
            <w:pPr>
              <w:pStyle w:val="TAH"/>
              <w:rPr>
                <w:rFonts w:cs="Arial"/>
                <w:noProof/>
                <w:lang w:eastAsia="ja-JP"/>
              </w:rPr>
            </w:pPr>
            <w:r w:rsidRPr="00EA5FA7">
              <w:rPr>
                <w:rFonts w:cs="Arial"/>
                <w:noProof/>
                <w:lang w:eastAsia="ja-JP"/>
              </w:rPr>
              <w:t>Range</w:t>
            </w:r>
          </w:p>
        </w:tc>
        <w:tc>
          <w:tcPr>
            <w:tcW w:w="1872" w:type="dxa"/>
          </w:tcPr>
          <w:p w14:paraId="2343797D" w14:textId="77777777" w:rsidR="00F970C9" w:rsidRPr="00EA5FA7" w:rsidRDefault="00F970C9" w:rsidP="00097658">
            <w:pPr>
              <w:pStyle w:val="TAH"/>
              <w:rPr>
                <w:rFonts w:cs="Arial"/>
                <w:noProof/>
                <w:lang w:eastAsia="ja-JP"/>
              </w:rPr>
            </w:pPr>
            <w:r w:rsidRPr="00EA5FA7">
              <w:rPr>
                <w:rFonts w:cs="Arial"/>
                <w:noProof/>
                <w:lang w:eastAsia="ja-JP"/>
              </w:rPr>
              <w:t>IE type and reference</w:t>
            </w:r>
          </w:p>
        </w:tc>
        <w:tc>
          <w:tcPr>
            <w:tcW w:w="2880" w:type="dxa"/>
          </w:tcPr>
          <w:p w14:paraId="6E987B56" w14:textId="77777777" w:rsidR="00F970C9" w:rsidRPr="00EA5FA7" w:rsidRDefault="00F970C9" w:rsidP="00097658">
            <w:pPr>
              <w:pStyle w:val="TAH"/>
              <w:rPr>
                <w:rFonts w:cs="Arial"/>
                <w:noProof/>
                <w:lang w:eastAsia="ja-JP"/>
              </w:rPr>
            </w:pPr>
            <w:r w:rsidRPr="00EA5FA7">
              <w:rPr>
                <w:rFonts w:cs="Arial"/>
                <w:noProof/>
                <w:lang w:eastAsia="ja-JP"/>
              </w:rPr>
              <w:t>Semantics description</w:t>
            </w:r>
          </w:p>
        </w:tc>
      </w:tr>
      <w:tr w:rsidR="00F970C9" w:rsidRPr="00EA5FA7" w14:paraId="54F27C03" w14:textId="77777777" w:rsidTr="00097658">
        <w:tc>
          <w:tcPr>
            <w:tcW w:w="2448" w:type="dxa"/>
          </w:tcPr>
          <w:p w14:paraId="76AE08F4" w14:textId="77777777" w:rsidR="00F970C9" w:rsidRPr="00EA5FA7" w:rsidRDefault="00F970C9" w:rsidP="00097658">
            <w:pPr>
              <w:pStyle w:val="TAL"/>
              <w:rPr>
                <w:noProof/>
              </w:rPr>
            </w:pPr>
            <w:r w:rsidRPr="00EA5FA7">
              <w:rPr>
                <w:lang w:eastAsia="ja-JP"/>
              </w:rPr>
              <w:t>Delivery Status</w:t>
            </w:r>
          </w:p>
        </w:tc>
        <w:tc>
          <w:tcPr>
            <w:tcW w:w="1080" w:type="dxa"/>
          </w:tcPr>
          <w:p w14:paraId="0D9A7660" w14:textId="77777777" w:rsidR="00F970C9" w:rsidRPr="00EA5FA7" w:rsidRDefault="00F970C9" w:rsidP="00097658">
            <w:pPr>
              <w:pStyle w:val="TAL"/>
              <w:rPr>
                <w:rFonts w:cs="Arial"/>
                <w:noProof/>
                <w:lang w:eastAsia="ja-JP"/>
              </w:rPr>
            </w:pPr>
            <w:r w:rsidRPr="00EA5FA7">
              <w:rPr>
                <w:lang w:eastAsia="ja-JP"/>
              </w:rPr>
              <w:t>M</w:t>
            </w:r>
          </w:p>
        </w:tc>
        <w:tc>
          <w:tcPr>
            <w:tcW w:w="1440" w:type="dxa"/>
          </w:tcPr>
          <w:p w14:paraId="79BBEC8E" w14:textId="77777777" w:rsidR="00F970C9" w:rsidRPr="00EA5FA7" w:rsidRDefault="00F970C9" w:rsidP="00097658">
            <w:pPr>
              <w:pStyle w:val="TAL"/>
              <w:rPr>
                <w:i/>
                <w:noProof/>
                <w:lang w:eastAsia="ja-JP"/>
              </w:rPr>
            </w:pPr>
          </w:p>
        </w:tc>
        <w:tc>
          <w:tcPr>
            <w:tcW w:w="1872" w:type="dxa"/>
          </w:tcPr>
          <w:p w14:paraId="396EFFD1" w14:textId="77777777" w:rsidR="00F970C9" w:rsidRPr="00EA5FA7" w:rsidRDefault="00F970C9" w:rsidP="00097658">
            <w:pPr>
              <w:pStyle w:val="TAL"/>
              <w:rPr>
                <w:rFonts w:cs="Arial"/>
                <w:noProof/>
                <w:lang w:eastAsia="ja-JP"/>
              </w:rPr>
            </w:pPr>
            <w:r w:rsidRPr="00EA5FA7">
              <w:t>INTEGER (0..2</w:t>
            </w:r>
            <w:r w:rsidRPr="00EA5FA7">
              <w:rPr>
                <w:vertAlign w:val="superscript"/>
              </w:rPr>
              <w:t>12</w:t>
            </w:r>
            <w:r w:rsidRPr="00EA5FA7">
              <w:t>-1)</w:t>
            </w:r>
          </w:p>
        </w:tc>
        <w:tc>
          <w:tcPr>
            <w:tcW w:w="2880" w:type="dxa"/>
          </w:tcPr>
          <w:p w14:paraId="7258D50E" w14:textId="77777777" w:rsidR="00F970C9" w:rsidRPr="00EA5FA7" w:rsidRDefault="00F970C9" w:rsidP="00097658">
            <w:pPr>
              <w:pStyle w:val="TAL"/>
              <w:rPr>
                <w:noProof/>
                <w:lang w:eastAsia="ja-JP"/>
              </w:rPr>
            </w:pPr>
            <w:r w:rsidRPr="00EA5FA7">
              <w:rPr>
                <w:lang w:eastAsia="ja-JP"/>
              </w:rPr>
              <w:t>Highest NR PDCP SN successfully delivered in sequence to the UE.</w:t>
            </w:r>
          </w:p>
        </w:tc>
      </w:tr>
      <w:tr w:rsidR="00F970C9" w:rsidRPr="00EA5FA7" w14:paraId="2191833F" w14:textId="77777777" w:rsidTr="00097658">
        <w:tc>
          <w:tcPr>
            <w:tcW w:w="2448" w:type="dxa"/>
          </w:tcPr>
          <w:p w14:paraId="758C57BA" w14:textId="77777777" w:rsidR="00F970C9" w:rsidRPr="00EA5FA7" w:rsidRDefault="00F970C9" w:rsidP="00097658">
            <w:pPr>
              <w:pStyle w:val="TAL"/>
              <w:rPr>
                <w:lang w:eastAsia="ja-JP"/>
              </w:rPr>
            </w:pPr>
            <w:r w:rsidRPr="00EA5FA7">
              <w:rPr>
                <w:lang w:eastAsia="ja-JP"/>
              </w:rPr>
              <w:t>Triggering Message</w:t>
            </w:r>
          </w:p>
        </w:tc>
        <w:tc>
          <w:tcPr>
            <w:tcW w:w="1080" w:type="dxa"/>
          </w:tcPr>
          <w:p w14:paraId="240E7634" w14:textId="77777777" w:rsidR="00F970C9" w:rsidRPr="00EA5FA7" w:rsidRDefault="00F970C9" w:rsidP="00097658">
            <w:pPr>
              <w:pStyle w:val="TAL"/>
              <w:rPr>
                <w:lang w:eastAsia="ja-JP"/>
              </w:rPr>
            </w:pPr>
            <w:r w:rsidRPr="00EA5FA7">
              <w:rPr>
                <w:lang w:eastAsia="ja-JP"/>
              </w:rPr>
              <w:t>M</w:t>
            </w:r>
          </w:p>
        </w:tc>
        <w:tc>
          <w:tcPr>
            <w:tcW w:w="1440" w:type="dxa"/>
          </w:tcPr>
          <w:p w14:paraId="59D977A4" w14:textId="77777777" w:rsidR="00F970C9" w:rsidRPr="00EA5FA7" w:rsidRDefault="00F970C9" w:rsidP="00097658">
            <w:pPr>
              <w:pStyle w:val="TAL"/>
              <w:rPr>
                <w:i/>
                <w:noProof/>
                <w:lang w:eastAsia="ja-JP"/>
              </w:rPr>
            </w:pPr>
          </w:p>
        </w:tc>
        <w:tc>
          <w:tcPr>
            <w:tcW w:w="1872" w:type="dxa"/>
          </w:tcPr>
          <w:p w14:paraId="06CFA4C0" w14:textId="77777777" w:rsidR="00F970C9" w:rsidRPr="00EA5FA7" w:rsidRDefault="00F970C9" w:rsidP="00097658">
            <w:pPr>
              <w:pStyle w:val="TAL"/>
            </w:pPr>
            <w:r w:rsidRPr="00EA5FA7">
              <w:t>INTEGER (0..2</w:t>
            </w:r>
            <w:r w:rsidRPr="00EA5FA7">
              <w:rPr>
                <w:vertAlign w:val="superscript"/>
              </w:rPr>
              <w:t>12</w:t>
            </w:r>
            <w:r w:rsidRPr="00EA5FA7">
              <w:t>-1)</w:t>
            </w:r>
          </w:p>
        </w:tc>
        <w:tc>
          <w:tcPr>
            <w:tcW w:w="2880" w:type="dxa"/>
          </w:tcPr>
          <w:p w14:paraId="66F008E1" w14:textId="77777777" w:rsidR="00F970C9" w:rsidRPr="00EA5FA7" w:rsidRDefault="00F970C9" w:rsidP="00097658">
            <w:pPr>
              <w:pStyle w:val="TAL"/>
              <w:rPr>
                <w:lang w:eastAsia="ja-JP"/>
              </w:rPr>
            </w:pPr>
            <w:r w:rsidRPr="00EA5FA7">
              <w:rPr>
                <w:lang w:eastAsia="ja-JP"/>
              </w:rPr>
              <w:t>NR PDCP SN for the RRC message that triggered the report.</w:t>
            </w:r>
          </w:p>
        </w:tc>
      </w:tr>
    </w:tbl>
    <w:p w14:paraId="6664C3C1" w14:textId="77777777" w:rsidR="00F970C9" w:rsidRPr="00EA5FA7" w:rsidRDefault="00F970C9" w:rsidP="004A6015"/>
    <w:p w14:paraId="42B6A1F9" w14:textId="77777777" w:rsidR="00F970C9" w:rsidRPr="00EA5FA7" w:rsidRDefault="00F970C9" w:rsidP="003E269F">
      <w:pPr>
        <w:pStyle w:val="Heading4"/>
      </w:pPr>
      <w:bookmarkStart w:id="8303" w:name="_Toc20955977"/>
      <w:bookmarkStart w:id="8304" w:name="_Toc29893095"/>
      <w:bookmarkStart w:id="8305" w:name="_Toc36557032"/>
      <w:bookmarkStart w:id="8306" w:name="_Toc45832480"/>
      <w:bookmarkStart w:id="8307" w:name="_Toc51763760"/>
      <w:bookmarkStart w:id="8308" w:name="_Toc64448929"/>
      <w:bookmarkStart w:id="8309" w:name="_Toc66289588"/>
      <w:bookmarkStart w:id="8310" w:name="_Toc74154701"/>
      <w:bookmarkStart w:id="8311" w:name="_Toc81383445"/>
      <w:bookmarkStart w:id="8312" w:name="_Toc88658078"/>
      <w:bookmarkStart w:id="8313" w:name="_Toc97910990"/>
      <w:bookmarkStart w:id="8314" w:name="_Toc99038750"/>
      <w:bookmarkStart w:id="8315" w:name="_Toc99731013"/>
      <w:bookmarkStart w:id="8316" w:name="_Toc105511144"/>
      <w:bookmarkStart w:id="8317" w:name="_Toc105927676"/>
      <w:bookmarkStart w:id="8318" w:name="_Toc106110216"/>
      <w:bookmarkStart w:id="8319" w:name="_Toc113835653"/>
      <w:r w:rsidRPr="00EA5FA7">
        <w:rPr>
          <w:lang w:eastAsia="zh-CN"/>
        </w:rPr>
        <w:t>9.3.1.72</w:t>
      </w:r>
      <w:r w:rsidRPr="00EA5FA7">
        <w:tab/>
        <w:t>QoS Flow Mapping Indication</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370A5A5" w14:textId="77777777" w:rsidR="00F970C9" w:rsidRPr="00EA5FA7" w:rsidRDefault="00F970C9" w:rsidP="00532D8C">
      <w:r w:rsidRPr="00EA5FA7">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D016F0D" w14:textId="77777777" w:rsidTr="00AB40C2">
        <w:tc>
          <w:tcPr>
            <w:tcW w:w="2448" w:type="dxa"/>
          </w:tcPr>
          <w:p w14:paraId="438FA320" w14:textId="77777777" w:rsidR="00F970C9" w:rsidRPr="00EA5FA7" w:rsidRDefault="00F970C9" w:rsidP="003E269F">
            <w:pPr>
              <w:pStyle w:val="TAH"/>
              <w:rPr>
                <w:lang w:eastAsia="ja-JP"/>
              </w:rPr>
            </w:pPr>
            <w:r w:rsidRPr="00EA5FA7">
              <w:rPr>
                <w:lang w:eastAsia="ja-JP"/>
              </w:rPr>
              <w:t>IE/Group Name</w:t>
            </w:r>
          </w:p>
        </w:tc>
        <w:tc>
          <w:tcPr>
            <w:tcW w:w="1080" w:type="dxa"/>
          </w:tcPr>
          <w:p w14:paraId="7871E9F3" w14:textId="77777777" w:rsidR="00F970C9" w:rsidRPr="00EA5FA7" w:rsidRDefault="00F970C9" w:rsidP="003E269F">
            <w:pPr>
              <w:pStyle w:val="TAH"/>
              <w:rPr>
                <w:lang w:eastAsia="ja-JP"/>
              </w:rPr>
            </w:pPr>
            <w:r w:rsidRPr="00EA5FA7">
              <w:rPr>
                <w:lang w:eastAsia="ja-JP"/>
              </w:rPr>
              <w:t>Presence</w:t>
            </w:r>
          </w:p>
        </w:tc>
        <w:tc>
          <w:tcPr>
            <w:tcW w:w="1440" w:type="dxa"/>
          </w:tcPr>
          <w:p w14:paraId="4528FBA0" w14:textId="77777777" w:rsidR="00F970C9" w:rsidRPr="00EA5FA7" w:rsidRDefault="00F970C9" w:rsidP="003E269F">
            <w:pPr>
              <w:pStyle w:val="TAH"/>
              <w:rPr>
                <w:lang w:eastAsia="ja-JP"/>
              </w:rPr>
            </w:pPr>
            <w:r w:rsidRPr="00EA5FA7">
              <w:rPr>
                <w:lang w:eastAsia="ja-JP"/>
              </w:rPr>
              <w:t>Range</w:t>
            </w:r>
          </w:p>
        </w:tc>
        <w:tc>
          <w:tcPr>
            <w:tcW w:w="1872" w:type="dxa"/>
          </w:tcPr>
          <w:p w14:paraId="5049F5C7" w14:textId="77777777" w:rsidR="00F970C9" w:rsidRPr="00EA5FA7" w:rsidRDefault="00F970C9" w:rsidP="003E269F">
            <w:pPr>
              <w:pStyle w:val="TAH"/>
              <w:rPr>
                <w:lang w:eastAsia="ja-JP"/>
              </w:rPr>
            </w:pPr>
            <w:r w:rsidRPr="00EA5FA7">
              <w:rPr>
                <w:lang w:eastAsia="ja-JP"/>
              </w:rPr>
              <w:t>IE type and reference</w:t>
            </w:r>
          </w:p>
        </w:tc>
        <w:tc>
          <w:tcPr>
            <w:tcW w:w="2880" w:type="dxa"/>
          </w:tcPr>
          <w:p w14:paraId="4066A62A" w14:textId="77777777" w:rsidR="00F970C9" w:rsidRPr="00EA5FA7" w:rsidRDefault="00F970C9" w:rsidP="003E269F">
            <w:pPr>
              <w:pStyle w:val="TAH"/>
              <w:rPr>
                <w:lang w:eastAsia="ja-JP"/>
              </w:rPr>
            </w:pPr>
            <w:r w:rsidRPr="00EA5FA7">
              <w:rPr>
                <w:lang w:eastAsia="ja-JP"/>
              </w:rPr>
              <w:t>Semantics description</w:t>
            </w:r>
          </w:p>
        </w:tc>
      </w:tr>
      <w:tr w:rsidR="00F970C9" w:rsidRPr="00EA5FA7" w14:paraId="13646904" w14:textId="77777777" w:rsidTr="00AB40C2">
        <w:tc>
          <w:tcPr>
            <w:tcW w:w="2448" w:type="dxa"/>
          </w:tcPr>
          <w:p w14:paraId="7B0E1EBC" w14:textId="77777777" w:rsidR="00F970C9" w:rsidRPr="00EA5FA7" w:rsidRDefault="00F970C9" w:rsidP="003E269F">
            <w:pPr>
              <w:pStyle w:val="TAL"/>
              <w:rPr>
                <w:rFonts w:eastAsia="Batang"/>
                <w:lang w:eastAsia="ja-JP"/>
              </w:rPr>
            </w:pPr>
            <w:r w:rsidRPr="00EA5FA7">
              <w:rPr>
                <w:lang w:eastAsia="ja-JP"/>
              </w:rPr>
              <w:t>QoS Flow Mapping Indication</w:t>
            </w:r>
          </w:p>
        </w:tc>
        <w:tc>
          <w:tcPr>
            <w:tcW w:w="1080" w:type="dxa"/>
          </w:tcPr>
          <w:p w14:paraId="67BE0A68" w14:textId="77777777" w:rsidR="00F970C9" w:rsidRPr="00EA5FA7" w:rsidRDefault="0064657E" w:rsidP="003E269F">
            <w:pPr>
              <w:pStyle w:val="TAL"/>
              <w:rPr>
                <w:lang w:eastAsia="ja-JP"/>
              </w:rPr>
            </w:pPr>
            <w:r>
              <w:rPr>
                <w:lang w:eastAsia="ja-JP"/>
              </w:rPr>
              <w:t>M</w:t>
            </w:r>
          </w:p>
        </w:tc>
        <w:tc>
          <w:tcPr>
            <w:tcW w:w="1440" w:type="dxa"/>
          </w:tcPr>
          <w:p w14:paraId="00A21838" w14:textId="77777777" w:rsidR="00F970C9" w:rsidRPr="00EA5FA7" w:rsidRDefault="00F970C9" w:rsidP="003E269F">
            <w:pPr>
              <w:pStyle w:val="TAL"/>
              <w:rPr>
                <w:i/>
                <w:lang w:eastAsia="ja-JP"/>
              </w:rPr>
            </w:pPr>
          </w:p>
        </w:tc>
        <w:tc>
          <w:tcPr>
            <w:tcW w:w="1872" w:type="dxa"/>
          </w:tcPr>
          <w:p w14:paraId="6587C70D" w14:textId="77777777" w:rsidR="00F970C9" w:rsidRPr="00EA5FA7" w:rsidRDefault="00F970C9" w:rsidP="003E269F">
            <w:pPr>
              <w:pStyle w:val="TAL"/>
              <w:rPr>
                <w:rFonts w:eastAsia="Malgun Gothic"/>
              </w:rPr>
            </w:pPr>
            <w:r w:rsidRPr="00EA5FA7">
              <w:t>ENUMERATED(ul, dl,…)</w:t>
            </w:r>
          </w:p>
        </w:tc>
        <w:tc>
          <w:tcPr>
            <w:tcW w:w="2880" w:type="dxa"/>
          </w:tcPr>
          <w:p w14:paraId="24EC2C18" w14:textId="77777777" w:rsidR="00F970C9" w:rsidRPr="00EA5FA7" w:rsidRDefault="00F970C9" w:rsidP="003E269F">
            <w:pPr>
              <w:pStyle w:val="TAL"/>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4A6015"/>
    <w:p w14:paraId="1CA5523F" w14:textId="77777777" w:rsidR="00F970C9" w:rsidRPr="00EA5FA7" w:rsidRDefault="00F970C9" w:rsidP="00EF6A30">
      <w:pPr>
        <w:pStyle w:val="Heading4"/>
      </w:pPr>
      <w:bookmarkStart w:id="8320" w:name="_Toc20955978"/>
      <w:bookmarkStart w:id="8321" w:name="_Toc29893096"/>
      <w:bookmarkStart w:id="8322" w:name="_Toc36557033"/>
      <w:bookmarkStart w:id="8323" w:name="_Toc45832481"/>
      <w:bookmarkStart w:id="8324" w:name="_Toc51763761"/>
      <w:bookmarkStart w:id="8325" w:name="_Toc64448930"/>
      <w:bookmarkStart w:id="8326" w:name="_Toc66289589"/>
      <w:bookmarkStart w:id="8327" w:name="_Toc74154702"/>
      <w:bookmarkStart w:id="8328" w:name="_Toc81383446"/>
      <w:bookmarkStart w:id="8329" w:name="_Toc88658079"/>
      <w:bookmarkStart w:id="8330" w:name="_Toc97910991"/>
      <w:bookmarkStart w:id="8331" w:name="_Toc99038751"/>
      <w:bookmarkStart w:id="8332" w:name="_Toc99731014"/>
      <w:bookmarkStart w:id="8333" w:name="_Toc105511145"/>
      <w:bookmarkStart w:id="8334" w:name="_Toc105927677"/>
      <w:bookmarkStart w:id="8335" w:name="_Toc106110217"/>
      <w:bookmarkStart w:id="8336" w:name="_Toc113835654"/>
      <w:r w:rsidRPr="00EA5FA7">
        <w:t>9.3.1.73</w:t>
      </w:r>
      <w:r w:rsidRPr="00EA5FA7">
        <w:tab/>
        <w:t>Resource Coordination Transfer Information</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0D50ED64" w14:textId="77777777" w:rsidR="00F970C9" w:rsidRPr="00EA5FA7" w:rsidRDefault="00F970C9" w:rsidP="00EF6A30">
      <w:r w:rsidRPr="00EA5FA7">
        <w:t>This IE contains information for UE-associated E-UTRA – NR resource coordin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7"/>
        <w:gridCol w:w="1455"/>
        <w:gridCol w:w="1842"/>
        <w:gridCol w:w="2835"/>
      </w:tblGrid>
      <w:tr w:rsidR="00F970C9" w:rsidRPr="00EA5FA7" w14:paraId="6CAEDD22" w14:textId="77777777" w:rsidTr="003E269F">
        <w:tc>
          <w:tcPr>
            <w:tcW w:w="2578" w:type="dxa"/>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EF6A30">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EF6A30">
            <w:pPr>
              <w:pStyle w:val="TAH"/>
              <w:rPr>
                <w:lang w:eastAsia="ja-JP"/>
              </w:rPr>
            </w:pPr>
            <w:r w:rsidRPr="00EA5FA7">
              <w:rPr>
                <w:lang w:eastAsia="ja-JP"/>
              </w:rPr>
              <w:t>Presence</w:t>
            </w:r>
          </w:p>
        </w:tc>
        <w:tc>
          <w:tcPr>
            <w:tcW w:w="1455" w:type="dxa"/>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EF6A30">
            <w:pPr>
              <w:pStyle w:val="TAH"/>
              <w:rPr>
                <w:lang w:eastAsia="ja-JP"/>
              </w:rPr>
            </w:pPr>
            <w:r w:rsidRPr="00EA5FA7">
              <w:rPr>
                <w:lang w:eastAsia="ja-JP"/>
              </w:rPr>
              <w:t>Range</w:t>
            </w:r>
          </w:p>
        </w:tc>
        <w:tc>
          <w:tcPr>
            <w:tcW w:w="1842" w:type="dxa"/>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177E78">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177E78">
            <w:pPr>
              <w:pStyle w:val="TAH"/>
              <w:rPr>
                <w:lang w:eastAsia="ja-JP"/>
              </w:rPr>
            </w:pPr>
            <w:r w:rsidRPr="00EA5FA7">
              <w:rPr>
                <w:lang w:eastAsia="ja-JP"/>
              </w:rPr>
              <w:t>Semantics description</w:t>
            </w:r>
          </w:p>
        </w:tc>
      </w:tr>
      <w:tr w:rsidR="00F970C9" w:rsidRPr="00EA5FA7" w14:paraId="2F299ECF" w14:textId="77777777" w:rsidTr="003E269F">
        <w:tc>
          <w:tcPr>
            <w:tcW w:w="2578" w:type="dxa"/>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EF6A30">
            <w:pPr>
              <w:pStyle w:val="TAL"/>
              <w:rPr>
                <w:rFonts w:eastAsia="MS Mincho"/>
                <w:lang w:eastAsia="ja-JP"/>
              </w:rPr>
            </w:pPr>
            <w:r w:rsidRPr="00EA5FA7">
              <w:rPr>
                <w:lang w:eastAsia="zh-CN"/>
              </w:rPr>
              <w:t>MeNB Cell ID</w:t>
            </w:r>
          </w:p>
        </w:tc>
        <w:tc>
          <w:tcPr>
            <w:tcW w:w="1097" w:type="dxa"/>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EF6A30">
            <w:pPr>
              <w:pStyle w:val="TAL"/>
              <w:rPr>
                <w:lang w:eastAsia="ja-JP"/>
              </w:rPr>
            </w:pPr>
            <w:r w:rsidRPr="00EA5FA7">
              <w:rPr>
                <w:lang w:eastAsia="ja-JP"/>
              </w:rPr>
              <w:t>M</w:t>
            </w:r>
          </w:p>
        </w:tc>
        <w:tc>
          <w:tcPr>
            <w:tcW w:w="1455" w:type="dxa"/>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177E78">
            <w:pPr>
              <w:pStyle w:val="TAL"/>
              <w:rPr>
                <w:lang w:eastAsia="ja-JP"/>
              </w:rPr>
            </w:pPr>
            <w:r w:rsidRPr="00EA5FA7">
              <w:t>BIT STRING (SIZE(28))</w:t>
            </w:r>
          </w:p>
        </w:tc>
        <w:tc>
          <w:tcPr>
            <w:tcW w:w="2835" w:type="dxa"/>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177E78">
            <w:pPr>
              <w:pStyle w:val="TAL"/>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29677A2C" w14:textId="77777777" w:rsidTr="003E269F">
        <w:tc>
          <w:tcPr>
            <w:tcW w:w="2578" w:type="dxa"/>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EF6A30">
            <w:pPr>
              <w:pStyle w:val="TAL"/>
              <w:rPr>
                <w:lang w:eastAsia="ja-JP"/>
              </w:rPr>
            </w:pPr>
            <w:r w:rsidRPr="00EA5FA7">
              <w:t>Resource Coordination E-UTRA Cell Information</w:t>
            </w:r>
          </w:p>
        </w:tc>
        <w:tc>
          <w:tcPr>
            <w:tcW w:w="1097" w:type="dxa"/>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EF6A30">
            <w:pPr>
              <w:pStyle w:val="TAL"/>
              <w:rPr>
                <w:lang w:eastAsia="zh-CN"/>
              </w:rPr>
            </w:pPr>
            <w:r w:rsidRPr="00EA5FA7">
              <w:rPr>
                <w:lang w:eastAsia="zh-CN"/>
              </w:rPr>
              <w:t>O</w:t>
            </w:r>
          </w:p>
        </w:tc>
        <w:tc>
          <w:tcPr>
            <w:tcW w:w="1455" w:type="dxa"/>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EF6A30">
            <w:pPr>
              <w:pStyle w:val="TAL"/>
              <w:rPr>
                <w:lang w:eastAsia="ja-JP"/>
              </w:rPr>
            </w:pPr>
            <w:r w:rsidRPr="00EA5FA7">
              <w:t>9.3.1.75</w:t>
            </w:r>
          </w:p>
        </w:tc>
        <w:tc>
          <w:tcPr>
            <w:tcW w:w="2835" w:type="dxa"/>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177E78">
            <w:pPr>
              <w:pStyle w:val="TAL"/>
              <w:rPr>
                <w:lang w:eastAsia="zh-CN"/>
              </w:rPr>
            </w:pPr>
          </w:p>
        </w:tc>
      </w:tr>
    </w:tbl>
    <w:p w14:paraId="01C6A675" w14:textId="77777777" w:rsidR="00F970C9" w:rsidRPr="00EA5FA7" w:rsidRDefault="00F970C9" w:rsidP="004A6015"/>
    <w:p w14:paraId="3CEC7A05" w14:textId="77777777" w:rsidR="00F970C9" w:rsidRPr="00EA5FA7" w:rsidRDefault="00F970C9" w:rsidP="003E269F">
      <w:pPr>
        <w:pStyle w:val="Heading4"/>
      </w:pPr>
      <w:bookmarkStart w:id="8337" w:name="_Toc20955979"/>
      <w:bookmarkStart w:id="8338" w:name="_Toc29893097"/>
      <w:bookmarkStart w:id="8339" w:name="_Toc36557034"/>
      <w:bookmarkStart w:id="8340" w:name="_Toc45832482"/>
      <w:bookmarkStart w:id="8341" w:name="_Toc51763762"/>
      <w:bookmarkStart w:id="8342" w:name="_Toc64448931"/>
      <w:bookmarkStart w:id="8343" w:name="_Toc66289590"/>
      <w:bookmarkStart w:id="8344" w:name="_Toc74154703"/>
      <w:bookmarkStart w:id="8345" w:name="_Toc81383447"/>
      <w:bookmarkStart w:id="8346" w:name="_Toc88658080"/>
      <w:bookmarkStart w:id="8347" w:name="_Toc97910992"/>
      <w:bookmarkStart w:id="8348" w:name="_Toc99038752"/>
      <w:bookmarkStart w:id="8349" w:name="_Toc99731015"/>
      <w:bookmarkStart w:id="8350" w:name="_Toc105511146"/>
      <w:bookmarkStart w:id="8351" w:name="_Toc105927678"/>
      <w:bookmarkStart w:id="8352" w:name="_Toc106110218"/>
      <w:bookmarkStart w:id="8353" w:name="_Toc113835655"/>
      <w:r w:rsidRPr="00EA5FA7">
        <w:t>9.3.1.74</w:t>
      </w:r>
      <w:r w:rsidRPr="00EA5FA7">
        <w:tab/>
        <w:t>E-UTRA PRACH Configuration</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5711EF67" w14:textId="77777777" w:rsidR="00F970C9" w:rsidRPr="00EA5FA7" w:rsidRDefault="00F970C9" w:rsidP="003E269F">
      <w:pPr>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1362"/>
        <w:gridCol w:w="1842"/>
        <w:gridCol w:w="2835"/>
      </w:tblGrid>
      <w:tr w:rsidR="00F970C9" w:rsidRPr="00EA5FA7" w14:paraId="67034FA6" w14:textId="77777777" w:rsidTr="003E269F">
        <w:tc>
          <w:tcPr>
            <w:tcW w:w="2628" w:type="dxa"/>
          </w:tcPr>
          <w:p w14:paraId="661A2E3D" w14:textId="77777777" w:rsidR="00F970C9" w:rsidRPr="00EA5FA7" w:rsidRDefault="00F970C9" w:rsidP="00AB40C2">
            <w:pPr>
              <w:pStyle w:val="TAH"/>
              <w:rPr>
                <w:lang w:eastAsia="ja-JP"/>
              </w:rPr>
            </w:pPr>
            <w:r w:rsidRPr="00EA5FA7">
              <w:rPr>
                <w:lang w:eastAsia="ja-JP"/>
              </w:rPr>
              <w:t>IE/Group Name</w:t>
            </w:r>
          </w:p>
        </w:tc>
        <w:tc>
          <w:tcPr>
            <w:tcW w:w="1080" w:type="dxa"/>
          </w:tcPr>
          <w:p w14:paraId="156CC29D" w14:textId="77777777" w:rsidR="00F970C9" w:rsidRPr="00EA5FA7" w:rsidRDefault="00F970C9" w:rsidP="00AB40C2">
            <w:pPr>
              <w:pStyle w:val="TAH"/>
              <w:rPr>
                <w:lang w:eastAsia="ja-JP"/>
              </w:rPr>
            </w:pPr>
            <w:r w:rsidRPr="00EA5FA7">
              <w:rPr>
                <w:lang w:eastAsia="ja-JP"/>
              </w:rPr>
              <w:t>Presence</w:t>
            </w:r>
          </w:p>
        </w:tc>
        <w:tc>
          <w:tcPr>
            <w:tcW w:w="1362" w:type="dxa"/>
          </w:tcPr>
          <w:p w14:paraId="0872BC75" w14:textId="77777777" w:rsidR="00F970C9" w:rsidRPr="00EA5FA7" w:rsidRDefault="00F970C9" w:rsidP="00AB40C2">
            <w:pPr>
              <w:pStyle w:val="TAH"/>
              <w:rPr>
                <w:lang w:eastAsia="ja-JP"/>
              </w:rPr>
            </w:pPr>
            <w:r w:rsidRPr="00EA5FA7">
              <w:rPr>
                <w:lang w:eastAsia="ja-JP"/>
              </w:rPr>
              <w:t>Range</w:t>
            </w:r>
          </w:p>
        </w:tc>
        <w:tc>
          <w:tcPr>
            <w:tcW w:w="1842" w:type="dxa"/>
          </w:tcPr>
          <w:p w14:paraId="34B4898E" w14:textId="77777777" w:rsidR="00F970C9" w:rsidRPr="00EA5FA7" w:rsidRDefault="00F970C9" w:rsidP="00AB40C2">
            <w:pPr>
              <w:pStyle w:val="TAH"/>
              <w:rPr>
                <w:lang w:eastAsia="ja-JP"/>
              </w:rPr>
            </w:pPr>
            <w:r w:rsidRPr="00EA5FA7">
              <w:rPr>
                <w:lang w:eastAsia="ja-JP"/>
              </w:rPr>
              <w:t>IE type and reference</w:t>
            </w:r>
          </w:p>
        </w:tc>
        <w:tc>
          <w:tcPr>
            <w:tcW w:w="2835" w:type="dxa"/>
          </w:tcPr>
          <w:p w14:paraId="0D0DD725" w14:textId="77777777" w:rsidR="00F970C9" w:rsidRPr="00EA5FA7" w:rsidRDefault="00F970C9" w:rsidP="00AB40C2">
            <w:pPr>
              <w:pStyle w:val="TAH"/>
              <w:rPr>
                <w:lang w:eastAsia="ja-JP"/>
              </w:rPr>
            </w:pPr>
            <w:r w:rsidRPr="00EA5FA7">
              <w:rPr>
                <w:lang w:eastAsia="ja-JP"/>
              </w:rPr>
              <w:t>Semantics description</w:t>
            </w:r>
          </w:p>
        </w:tc>
      </w:tr>
      <w:tr w:rsidR="00F970C9" w:rsidRPr="00EA5FA7" w14:paraId="43128838" w14:textId="77777777" w:rsidTr="003E269F">
        <w:tc>
          <w:tcPr>
            <w:tcW w:w="2628" w:type="dxa"/>
          </w:tcPr>
          <w:p w14:paraId="05138FC4" w14:textId="77777777" w:rsidR="00F970C9" w:rsidRPr="00EA5FA7" w:rsidRDefault="00F970C9" w:rsidP="00AB40C2">
            <w:pPr>
              <w:pStyle w:val="TAL"/>
              <w:rPr>
                <w:lang w:eastAsia="zh-CN"/>
              </w:rPr>
            </w:pPr>
            <w:r w:rsidRPr="00EA5FA7">
              <w:rPr>
                <w:lang w:eastAsia="zh-CN"/>
              </w:rPr>
              <w:t>RootSequenceIndex</w:t>
            </w:r>
          </w:p>
        </w:tc>
        <w:tc>
          <w:tcPr>
            <w:tcW w:w="1080" w:type="dxa"/>
          </w:tcPr>
          <w:p w14:paraId="5A7EFA5D" w14:textId="77777777" w:rsidR="00F970C9" w:rsidRPr="00EA5FA7" w:rsidRDefault="00F970C9" w:rsidP="00AB40C2">
            <w:pPr>
              <w:pStyle w:val="TAL"/>
              <w:rPr>
                <w:lang w:eastAsia="ja-JP"/>
              </w:rPr>
            </w:pPr>
            <w:r w:rsidRPr="00EA5FA7">
              <w:rPr>
                <w:lang w:eastAsia="ja-JP"/>
              </w:rPr>
              <w:t>M</w:t>
            </w:r>
          </w:p>
        </w:tc>
        <w:tc>
          <w:tcPr>
            <w:tcW w:w="1362" w:type="dxa"/>
          </w:tcPr>
          <w:p w14:paraId="5457A969" w14:textId="77777777" w:rsidR="00F970C9" w:rsidRPr="00EA5FA7" w:rsidRDefault="00F970C9" w:rsidP="00AB40C2">
            <w:pPr>
              <w:pStyle w:val="TAL"/>
              <w:rPr>
                <w:lang w:eastAsia="ja-JP"/>
              </w:rPr>
            </w:pPr>
          </w:p>
        </w:tc>
        <w:tc>
          <w:tcPr>
            <w:tcW w:w="1842" w:type="dxa"/>
          </w:tcPr>
          <w:p w14:paraId="420B0300" w14:textId="77777777" w:rsidR="00F970C9" w:rsidRPr="00EA5FA7" w:rsidRDefault="00F970C9" w:rsidP="00AB40C2">
            <w:pPr>
              <w:pStyle w:val="TAL"/>
              <w:rPr>
                <w:lang w:eastAsia="zh-CN"/>
              </w:rPr>
            </w:pPr>
            <w:r w:rsidRPr="00EA5FA7">
              <w:rPr>
                <w:lang w:eastAsia="zh-CN"/>
              </w:rPr>
              <w:t>INTEGER</w:t>
            </w:r>
          </w:p>
          <w:p w14:paraId="3B7EF962" w14:textId="77777777" w:rsidR="00F970C9" w:rsidRPr="00EA5FA7" w:rsidRDefault="00F970C9" w:rsidP="00AB40C2">
            <w:pPr>
              <w:pStyle w:val="TAL"/>
              <w:rPr>
                <w:rFonts w:cs="Arial"/>
                <w:szCs w:val="18"/>
                <w:lang w:eastAsia="zh-CN"/>
              </w:rPr>
            </w:pPr>
            <w:r w:rsidRPr="00EA5FA7">
              <w:rPr>
                <w:lang w:eastAsia="zh-CN"/>
              </w:rPr>
              <w:t>(0..837)</w:t>
            </w:r>
          </w:p>
        </w:tc>
        <w:tc>
          <w:tcPr>
            <w:tcW w:w="2835" w:type="dxa"/>
          </w:tcPr>
          <w:p w14:paraId="1131EB0A" w14:textId="77777777" w:rsidR="00F970C9" w:rsidRPr="00EA5FA7" w:rsidRDefault="00F970C9" w:rsidP="00AB40C2">
            <w:pPr>
              <w:pStyle w:val="TAL"/>
              <w:rPr>
                <w:lang w:eastAsia="zh-CN"/>
              </w:rPr>
            </w:pPr>
            <w:r w:rsidRPr="00EA5FA7">
              <w:rPr>
                <w:lang w:eastAsia="zh-CN"/>
              </w:rPr>
              <w:t xml:space="preserve"> See section 5.7.2. in TS 36.211 [27]</w:t>
            </w:r>
          </w:p>
        </w:tc>
      </w:tr>
      <w:tr w:rsidR="00F970C9" w:rsidRPr="00EA5FA7" w14:paraId="6B77A3DA" w14:textId="77777777" w:rsidTr="003E269F">
        <w:tc>
          <w:tcPr>
            <w:tcW w:w="2628" w:type="dxa"/>
          </w:tcPr>
          <w:p w14:paraId="39009EEA" w14:textId="77777777" w:rsidR="00F970C9" w:rsidRPr="00EA5FA7" w:rsidRDefault="00F970C9" w:rsidP="00AB40C2">
            <w:pPr>
              <w:pStyle w:val="TAL"/>
              <w:rPr>
                <w:lang w:eastAsia="ja-JP"/>
              </w:rPr>
            </w:pPr>
            <w:r w:rsidRPr="00EA5FA7">
              <w:rPr>
                <w:lang w:eastAsia="ja-JP"/>
              </w:rPr>
              <w:t>ZeroCorrelationZoneConfiguration</w:t>
            </w:r>
          </w:p>
        </w:tc>
        <w:tc>
          <w:tcPr>
            <w:tcW w:w="1080" w:type="dxa"/>
          </w:tcPr>
          <w:p w14:paraId="67DD574A" w14:textId="77777777" w:rsidR="00F970C9" w:rsidRPr="00EA5FA7" w:rsidRDefault="00F970C9" w:rsidP="00AB40C2">
            <w:pPr>
              <w:pStyle w:val="TAL"/>
              <w:rPr>
                <w:lang w:eastAsia="zh-CN"/>
              </w:rPr>
            </w:pPr>
            <w:r w:rsidRPr="00EA5FA7">
              <w:rPr>
                <w:lang w:eastAsia="zh-CN"/>
              </w:rPr>
              <w:t>M</w:t>
            </w:r>
          </w:p>
        </w:tc>
        <w:tc>
          <w:tcPr>
            <w:tcW w:w="1362" w:type="dxa"/>
          </w:tcPr>
          <w:p w14:paraId="316A9B62" w14:textId="77777777" w:rsidR="00F970C9" w:rsidRPr="00EA5FA7" w:rsidRDefault="00F970C9" w:rsidP="00AB40C2">
            <w:pPr>
              <w:pStyle w:val="TAL"/>
              <w:rPr>
                <w:lang w:eastAsia="ja-JP"/>
              </w:rPr>
            </w:pPr>
          </w:p>
        </w:tc>
        <w:tc>
          <w:tcPr>
            <w:tcW w:w="1842" w:type="dxa"/>
          </w:tcPr>
          <w:p w14:paraId="61D7CED9" w14:textId="77777777" w:rsidR="00F970C9" w:rsidRPr="00EA5FA7" w:rsidRDefault="00F970C9" w:rsidP="00AB40C2">
            <w:pPr>
              <w:pStyle w:val="TAL"/>
              <w:rPr>
                <w:lang w:eastAsia="zh-CN"/>
              </w:rPr>
            </w:pPr>
            <w:r w:rsidRPr="00EA5FA7">
              <w:rPr>
                <w:lang w:eastAsia="zh-CN"/>
              </w:rPr>
              <w:t>INTEGER</w:t>
            </w:r>
          </w:p>
          <w:p w14:paraId="2F274947" w14:textId="77777777" w:rsidR="00F970C9" w:rsidRPr="00EA5FA7" w:rsidRDefault="00F970C9" w:rsidP="00AB40C2">
            <w:pPr>
              <w:pStyle w:val="TAL"/>
              <w:rPr>
                <w:lang w:eastAsia="ja-JP"/>
              </w:rPr>
            </w:pPr>
            <w:r w:rsidRPr="00EA5FA7">
              <w:rPr>
                <w:lang w:eastAsia="zh-CN"/>
              </w:rPr>
              <w:t>(0..15)</w:t>
            </w:r>
          </w:p>
        </w:tc>
        <w:tc>
          <w:tcPr>
            <w:tcW w:w="2835" w:type="dxa"/>
          </w:tcPr>
          <w:p w14:paraId="1132F898" w14:textId="77777777" w:rsidR="00F970C9" w:rsidRPr="00EA5FA7" w:rsidRDefault="00F970C9" w:rsidP="00AB40C2">
            <w:pPr>
              <w:pStyle w:val="TAL"/>
              <w:rPr>
                <w:lang w:eastAsia="zh-CN"/>
              </w:rPr>
            </w:pPr>
            <w:r w:rsidRPr="00EA5FA7">
              <w:rPr>
                <w:lang w:eastAsia="zh-CN"/>
              </w:rPr>
              <w:t>See section 5.7.2. in TS 36.211 [27]</w:t>
            </w:r>
          </w:p>
        </w:tc>
      </w:tr>
      <w:tr w:rsidR="00F970C9" w:rsidRPr="00EA5FA7" w14:paraId="005BB65F" w14:textId="77777777" w:rsidTr="003E269F">
        <w:tc>
          <w:tcPr>
            <w:tcW w:w="2628" w:type="dxa"/>
          </w:tcPr>
          <w:p w14:paraId="67D5CAB8" w14:textId="77777777" w:rsidR="00F970C9" w:rsidRPr="00EA5FA7" w:rsidRDefault="00F970C9" w:rsidP="00AB40C2">
            <w:pPr>
              <w:pStyle w:val="TAL"/>
              <w:rPr>
                <w:lang w:eastAsia="ja-JP"/>
              </w:rPr>
            </w:pPr>
            <w:r w:rsidRPr="00EA5FA7">
              <w:rPr>
                <w:lang w:eastAsia="ja-JP"/>
              </w:rPr>
              <w:t>HighSpeedFlag</w:t>
            </w:r>
          </w:p>
        </w:tc>
        <w:tc>
          <w:tcPr>
            <w:tcW w:w="1080" w:type="dxa"/>
          </w:tcPr>
          <w:p w14:paraId="0FCEDDAC" w14:textId="77777777" w:rsidR="00F970C9" w:rsidRPr="00EA5FA7" w:rsidRDefault="00F970C9" w:rsidP="00AB40C2">
            <w:pPr>
              <w:pStyle w:val="TAL"/>
              <w:rPr>
                <w:rFonts w:eastAsia="SimSun"/>
                <w:lang w:eastAsia="zh-CN"/>
              </w:rPr>
            </w:pPr>
            <w:r w:rsidRPr="00EA5FA7">
              <w:rPr>
                <w:rFonts w:eastAsia="SimSun"/>
                <w:lang w:eastAsia="zh-CN"/>
              </w:rPr>
              <w:t>M</w:t>
            </w:r>
          </w:p>
        </w:tc>
        <w:tc>
          <w:tcPr>
            <w:tcW w:w="1362" w:type="dxa"/>
          </w:tcPr>
          <w:p w14:paraId="0E1AC762" w14:textId="77777777" w:rsidR="00F970C9" w:rsidRPr="00EA5FA7" w:rsidRDefault="00F970C9" w:rsidP="00AB40C2">
            <w:pPr>
              <w:pStyle w:val="TAL"/>
              <w:rPr>
                <w:lang w:eastAsia="ja-JP"/>
              </w:rPr>
            </w:pPr>
          </w:p>
        </w:tc>
        <w:tc>
          <w:tcPr>
            <w:tcW w:w="1842" w:type="dxa"/>
          </w:tcPr>
          <w:p w14:paraId="345FC169" w14:textId="77777777" w:rsidR="00F970C9" w:rsidRPr="00EA5FA7" w:rsidRDefault="00F970C9" w:rsidP="00AB40C2">
            <w:pPr>
              <w:pStyle w:val="TAL"/>
              <w:rPr>
                <w:rFonts w:eastAsia="SimSun"/>
                <w:lang w:eastAsia="zh-CN"/>
              </w:rPr>
            </w:pPr>
            <w:r w:rsidRPr="00EA5FA7">
              <w:rPr>
                <w:lang w:eastAsia="ja-JP"/>
              </w:rPr>
              <w:t>BOOLEAN</w:t>
            </w:r>
          </w:p>
        </w:tc>
        <w:tc>
          <w:tcPr>
            <w:tcW w:w="2835" w:type="dxa"/>
          </w:tcPr>
          <w:p w14:paraId="588BA592" w14:textId="77777777" w:rsidR="00F970C9" w:rsidRPr="00EA5FA7" w:rsidRDefault="00F970C9" w:rsidP="00AB40C2">
            <w:pPr>
              <w:pStyle w:val="TAL"/>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3E269F">
        <w:tc>
          <w:tcPr>
            <w:tcW w:w="2628" w:type="dxa"/>
          </w:tcPr>
          <w:p w14:paraId="5970164E" w14:textId="77777777" w:rsidR="00F970C9" w:rsidRPr="00EA5FA7" w:rsidRDefault="00F970C9" w:rsidP="00AB40C2">
            <w:pPr>
              <w:pStyle w:val="TAL"/>
              <w:rPr>
                <w:lang w:eastAsia="ja-JP"/>
              </w:rPr>
            </w:pPr>
            <w:r w:rsidRPr="00EA5FA7">
              <w:rPr>
                <w:lang w:eastAsia="ja-JP"/>
              </w:rPr>
              <w:t>PRACH-FrequencyOffset</w:t>
            </w:r>
          </w:p>
        </w:tc>
        <w:tc>
          <w:tcPr>
            <w:tcW w:w="1080" w:type="dxa"/>
          </w:tcPr>
          <w:p w14:paraId="3C14863B" w14:textId="77777777" w:rsidR="00F970C9" w:rsidRPr="00EA5FA7" w:rsidRDefault="00F970C9" w:rsidP="00AB40C2">
            <w:pPr>
              <w:pStyle w:val="TAL"/>
              <w:rPr>
                <w:lang w:eastAsia="zh-CN"/>
              </w:rPr>
            </w:pPr>
            <w:r w:rsidRPr="00EA5FA7">
              <w:rPr>
                <w:rFonts w:eastAsia="SimSun"/>
                <w:lang w:eastAsia="zh-CN"/>
              </w:rPr>
              <w:t>M</w:t>
            </w:r>
          </w:p>
        </w:tc>
        <w:tc>
          <w:tcPr>
            <w:tcW w:w="1362" w:type="dxa"/>
          </w:tcPr>
          <w:p w14:paraId="7A6E49C4" w14:textId="77777777" w:rsidR="00F970C9" w:rsidRPr="00EA5FA7" w:rsidRDefault="00F970C9" w:rsidP="00AB40C2">
            <w:pPr>
              <w:pStyle w:val="TAL"/>
              <w:rPr>
                <w:lang w:eastAsia="ja-JP"/>
              </w:rPr>
            </w:pPr>
          </w:p>
        </w:tc>
        <w:tc>
          <w:tcPr>
            <w:tcW w:w="1842" w:type="dxa"/>
          </w:tcPr>
          <w:p w14:paraId="7410D737" w14:textId="77777777" w:rsidR="00F970C9" w:rsidRPr="00EA5FA7" w:rsidRDefault="00F970C9" w:rsidP="00AB40C2">
            <w:pPr>
              <w:pStyle w:val="TAL"/>
              <w:rPr>
                <w:lang w:eastAsia="zh-CN"/>
              </w:rPr>
            </w:pPr>
            <w:r w:rsidRPr="00EA5FA7">
              <w:rPr>
                <w:lang w:eastAsia="zh-CN"/>
              </w:rPr>
              <w:t>INTEGER</w:t>
            </w:r>
          </w:p>
          <w:p w14:paraId="451D524A" w14:textId="77777777" w:rsidR="00F970C9" w:rsidRPr="00EA5FA7" w:rsidRDefault="00F970C9" w:rsidP="00AB40C2">
            <w:pPr>
              <w:pStyle w:val="TAL"/>
              <w:rPr>
                <w:lang w:eastAsia="ja-JP"/>
              </w:rPr>
            </w:pPr>
            <w:r w:rsidRPr="00EA5FA7">
              <w:rPr>
                <w:lang w:eastAsia="zh-CN"/>
              </w:rPr>
              <w:t>(0..94)</w:t>
            </w:r>
          </w:p>
        </w:tc>
        <w:tc>
          <w:tcPr>
            <w:tcW w:w="2835" w:type="dxa"/>
          </w:tcPr>
          <w:p w14:paraId="10EABDB9" w14:textId="77777777" w:rsidR="00F970C9" w:rsidRPr="00EA5FA7" w:rsidRDefault="00F970C9" w:rsidP="00AB40C2">
            <w:pPr>
              <w:pStyle w:val="TAL"/>
              <w:rPr>
                <w:lang w:eastAsia="zh-CN"/>
              </w:rPr>
            </w:pPr>
            <w:r w:rsidRPr="00EA5FA7">
              <w:rPr>
                <w:lang w:eastAsia="zh-CN"/>
              </w:rPr>
              <w:t>See section 5.7.1 of TS 36.211 [27]</w:t>
            </w:r>
          </w:p>
        </w:tc>
      </w:tr>
      <w:tr w:rsidR="00F970C9" w:rsidRPr="00EA5FA7" w14:paraId="1B980678" w14:textId="77777777" w:rsidTr="003E269F">
        <w:tc>
          <w:tcPr>
            <w:tcW w:w="2628" w:type="dxa"/>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AB40C2">
            <w:pPr>
              <w:pStyle w:val="TAL"/>
              <w:rPr>
                <w:rFonts w:eastAsia="SimSun"/>
                <w:lang w:eastAsia="zh-CN"/>
              </w:rPr>
            </w:pPr>
            <w:r w:rsidRPr="00EA5FA7">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AB40C2">
            <w:pPr>
              <w:pStyle w:val="TAL"/>
              <w:rPr>
                <w:rFonts w:eastAsia="SimSun"/>
                <w:lang w:eastAsia="zh-CN"/>
              </w:rPr>
            </w:pPr>
            <w:r w:rsidRPr="00EA5FA7">
              <w:rPr>
                <w:lang w:eastAsia="ja-JP"/>
              </w:rPr>
              <w:t>C-ifTDD</w:t>
            </w:r>
          </w:p>
        </w:tc>
        <w:tc>
          <w:tcPr>
            <w:tcW w:w="1362" w:type="dxa"/>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AB40C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AB40C2">
            <w:pPr>
              <w:pStyle w:val="TAL"/>
              <w:rPr>
                <w:lang w:eastAsia="zh-CN"/>
              </w:rPr>
            </w:pPr>
            <w:r w:rsidRPr="00EA5FA7">
              <w:rPr>
                <w:lang w:eastAsia="zh-CN"/>
              </w:rPr>
              <w:t>INTEGER</w:t>
            </w:r>
          </w:p>
          <w:p w14:paraId="33D09AA4" w14:textId="77777777" w:rsidR="00F970C9" w:rsidRPr="00EA5FA7" w:rsidRDefault="00F970C9" w:rsidP="00AB40C2">
            <w:pPr>
              <w:pStyle w:val="TAL"/>
              <w:rPr>
                <w:lang w:eastAsia="zh-CN"/>
              </w:rPr>
            </w:pPr>
            <w:r w:rsidRPr="00EA5FA7">
              <w:rPr>
                <w:lang w:eastAsia="zh-CN"/>
              </w:rPr>
              <w:t>(0..63)</w:t>
            </w:r>
          </w:p>
        </w:tc>
        <w:tc>
          <w:tcPr>
            <w:tcW w:w="2835" w:type="dxa"/>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AB40C2">
            <w:pPr>
              <w:pStyle w:val="TAL"/>
              <w:rPr>
                <w:lang w:eastAsia="zh-CN"/>
              </w:rPr>
            </w:pPr>
            <w:r w:rsidRPr="00EA5FA7">
              <w:rPr>
                <w:lang w:eastAsia="zh-CN"/>
              </w:rPr>
              <w:t>See section 5.7.1. in TS 36.211 [27]</w:t>
            </w:r>
          </w:p>
        </w:tc>
      </w:tr>
    </w:tbl>
    <w:p w14:paraId="323CEC6E" w14:textId="77777777" w:rsidR="00E8106F" w:rsidRPr="00EA5FA7" w:rsidRDefault="00E8106F" w:rsidP="00E8106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32B2B">
        <w:tc>
          <w:tcPr>
            <w:tcW w:w="3528" w:type="dxa"/>
          </w:tcPr>
          <w:p w14:paraId="664712B2"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4FA53598"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lang w:eastAsia="zh-CN"/>
              </w:rPr>
              <w:t>ifTDD</w:t>
            </w:r>
          </w:p>
        </w:tc>
        <w:tc>
          <w:tcPr>
            <w:tcW w:w="6192" w:type="dxa"/>
          </w:tcPr>
          <w:p w14:paraId="602D6A7D"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rsidP="004A6015"/>
    <w:p w14:paraId="6C7F014C" w14:textId="77777777" w:rsidR="00F970C9" w:rsidRPr="00EA5FA7" w:rsidRDefault="00F970C9" w:rsidP="00EF6A30">
      <w:pPr>
        <w:pStyle w:val="Heading4"/>
      </w:pPr>
      <w:bookmarkStart w:id="8354" w:name="_Toc20955980"/>
      <w:bookmarkStart w:id="8355" w:name="_Toc29893098"/>
      <w:bookmarkStart w:id="8356" w:name="_Toc36557035"/>
      <w:bookmarkStart w:id="8357" w:name="_Toc45832483"/>
      <w:bookmarkStart w:id="8358" w:name="_Toc51763763"/>
      <w:bookmarkStart w:id="8359" w:name="_Toc64448932"/>
      <w:bookmarkStart w:id="8360" w:name="_Toc66289591"/>
      <w:bookmarkStart w:id="8361" w:name="_Toc74154704"/>
      <w:bookmarkStart w:id="8362" w:name="_Toc81383448"/>
      <w:bookmarkStart w:id="8363" w:name="_Toc88658081"/>
      <w:bookmarkStart w:id="8364" w:name="_Toc97910993"/>
      <w:bookmarkStart w:id="8365" w:name="_Toc99038753"/>
      <w:bookmarkStart w:id="8366" w:name="_Toc99731016"/>
      <w:bookmarkStart w:id="8367" w:name="_Toc105511147"/>
      <w:bookmarkStart w:id="8368" w:name="_Toc105927679"/>
      <w:bookmarkStart w:id="8369" w:name="_Toc106110219"/>
      <w:bookmarkStart w:id="8370" w:name="_Toc113835656"/>
      <w:r w:rsidRPr="00EA5FA7">
        <w:t>9.3.1.75</w:t>
      </w:r>
      <w:r w:rsidRPr="00EA5FA7">
        <w:tab/>
        <w:t>Resource Coordination E-UTRA Cell Information</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5F61B3EC" w14:textId="77777777" w:rsidR="00F970C9" w:rsidRPr="00EA5FA7" w:rsidRDefault="00F970C9" w:rsidP="00EF6A30">
      <w:r w:rsidRPr="00EA5FA7">
        <w:t>This IE contains E-UTRA cell information for UE-associated E-UTRA – NR resource coordination.</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843"/>
        <w:gridCol w:w="1701"/>
        <w:gridCol w:w="1134"/>
        <w:gridCol w:w="1134"/>
      </w:tblGrid>
      <w:tr w:rsidR="008A78D9" w:rsidRPr="00EA5FA7" w14:paraId="0A29CF03" w14:textId="77777777" w:rsidTr="00A423D1">
        <w:tc>
          <w:tcPr>
            <w:tcW w:w="2578"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8A78D9">
            <w:pPr>
              <w:pStyle w:val="TAH"/>
              <w:rPr>
                <w:lang w:eastAsia="ja-JP"/>
              </w:rPr>
            </w:pPr>
            <w:r w:rsidRPr="00EA5FA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8A78D9">
            <w:pPr>
              <w:pStyle w:val="TAH"/>
              <w:rPr>
                <w:lang w:eastAsia="ja-JP"/>
              </w:rPr>
            </w:pPr>
            <w:r w:rsidRPr="00EA5FA7">
              <w:rPr>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8A78D9">
            <w:pPr>
              <w:pStyle w:val="TAH"/>
              <w:rPr>
                <w:lang w:eastAsia="ja-JP"/>
              </w:rPr>
            </w:pPr>
            <w:r w:rsidRPr="00EA5FA7">
              <w:rPr>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8A78D9">
            <w:pPr>
              <w:pStyle w:val="TAH"/>
              <w:rPr>
                <w:lang w:eastAsia="ja-JP"/>
              </w:rPr>
            </w:pPr>
            <w:r w:rsidRPr="00EA5FA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8A78D9">
            <w:pPr>
              <w:pStyle w:val="TAH"/>
              <w:rPr>
                <w:lang w:eastAsia="ja-JP"/>
              </w:rPr>
            </w:pPr>
            <w:r w:rsidRPr="00EA5FA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8A78D9">
            <w:pPr>
              <w:pStyle w:val="TAH"/>
              <w:rPr>
                <w:lang w:eastAsia="ja-JP"/>
              </w:rPr>
            </w:pPr>
            <w:r w:rsidRPr="00EA5FA7">
              <w:rPr>
                <w:rFonts w:eastAsia="SimSun"/>
                <w:lang w:val="en-US"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8A78D9">
            <w:pPr>
              <w:pStyle w:val="TAH"/>
              <w:rPr>
                <w:lang w:eastAsia="ja-JP"/>
              </w:rPr>
            </w:pPr>
            <w:r w:rsidRPr="00EA5FA7">
              <w:rPr>
                <w:rFonts w:eastAsia="SimSun"/>
                <w:lang w:val="en-US" w:eastAsia="ja-JP"/>
              </w:rPr>
              <w:t>Assigned Criticality</w:t>
            </w:r>
          </w:p>
        </w:tc>
      </w:tr>
      <w:tr w:rsidR="008A78D9" w:rsidRPr="00EA5FA7" w14:paraId="2244D8FA" w14:textId="77777777" w:rsidTr="00A423D1">
        <w:tc>
          <w:tcPr>
            <w:tcW w:w="2578"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8A78D9">
            <w:pPr>
              <w:pStyle w:val="TAL"/>
              <w:rPr>
                <w:lang w:eastAsia="ja-JP"/>
              </w:rPr>
            </w:pPr>
            <w:r w:rsidRPr="00EA5FA7">
              <w:rPr>
                <w:rFonts w:eastAsia="MS Mincho"/>
                <w:lang w:eastAsia="ja-JP"/>
              </w:rPr>
              <w:t xml:space="preserve">CHOICE </w:t>
            </w:r>
            <w:r w:rsidRPr="00EA5FA7">
              <w:rPr>
                <w:i/>
                <w:iCs/>
                <w:lang w:eastAsia="zh-CN"/>
              </w:rPr>
              <w:t>EUTRA-Mode-Info</w:t>
            </w:r>
          </w:p>
        </w:tc>
        <w:tc>
          <w:tcPr>
            <w:tcW w:w="1134"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A423D1">
            <w:pPr>
              <w:pStyle w:val="TAC"/>
              <w:rPr>
                <w:lang w:eastAsia="ja-JP"/>
              </w:rPr>
            </w:pPr>
          </w:p>
        </w:tc>
      </w:tr>
      <w:tr w:rsidR="008A78D9" w:rsidRPr="00EA5FA7" w14:paraId="6BEE5C4E" w14:textId="77777777" w:rsidTr="00A423D1">
        <w:tc>
          <w:tcPr>
            <w:tcW w:w="2578" w:type="dxa"/>
            <w:tcBorders>
              <w:top w:val="single" w:sz="4" w:space="0" w:color="auto"/>
              <w:left w:val="single" w:sz="4" w:space="0" w:color="auto"/>
              <w:bottom w:val="single" w:sz="4" w:space="0" w:color="auto"/>
              <w:right w:val="single" w:sz="4" w:space="0" w:color="auto"/>
            </w:tcBorders>
          </w:tcPr>
          <w:p w14:paraId="4644AE82" w14:textId="77777777" w:rsidR="008A78D9" w:rsidRPr="00EA5FA7" w:rsidRDefault="008A78D9" w:rsidP="008A78D9">
            <w:pPr>
              <w:pStyle w:val="TAL"/>
              <w:ind w:left="142"/>
              <w:rPr>
                <w:i/>
                <w:iCs/>
                <w:lang w:eastAsia="ja-JP"/>
              </w:rPr>
            </w:pPr>
            <w:r w:rsidRPr="00EA5FA7">
              <w:rPr>
                <w:i/>
                <w:iCs/>
                <w:lang w:eastAsia="ja-JP"/>
              </w:rPr>
              <w:t>&gt;FDD</w:t>
            </w:r>
          </w:p>
        </w:tc>
        <w:tc>
          <w:tcPr>
            <w:tcW w:w="1134"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A423D1">
            <w:pPr>
              <w:pStyle w:val="TAC"/>
              <w:rPr>
                <w:lang w:eastAsia="ja-JP"/>
              </w:rPr>
            </w:pPr>
          </w:p>
        </w:tc>
      </w:tr>
      <w:tr w:rsidR="008A78D9" w:rsidRPr="00EA5FA7" w14:paraId="3A992DB6" w14:textId="77777777" w:rsidTr="00A423D1">
        <w:tc>
          <w:tcPr>
            <w:tcW w:w="2578" w:type="dxa"/>
            <w:tcBorders>
              <w:top w:val="single" w:sz="4" w:space="0" w:color="auto"/>
              <w:left w:val="single" w:sz="4" w:space="0" w:color="auto"/>
              <w:bottom w:val="single" w:sz="4" w:space="0" w:color="auto"/>
              <w:right w:val="single" w:sz="4" w:space="0" w:color="auto"/>
            </w:tcBorders>
          </w:tcPr>
          <w:p w14:paraId="32581EA3" w14:textId="77777777" w:rsidR="008A78D9" w:rsidRPr="00EA5FA7" w:rsidRDefault="008A78D9" w:rsidP="008A78D9">
            <w:pPr>
              <w:pStyle w:val="TAL"/>
              <w:ind w:left="284"/>
              <w:rPr>
                <w:b/>
                <w:lang w:eastAsia="ja-JP"/>
              </w:rPr>
            </w:pPr>
            <w:r w:rsidRPr="00EA5FA7">
              <w:rPr>
                <w:b/>
                <w:lang w:eastAsia="zh-CN"/>
              </w:rPr>
              <w:t>&gt;&gt;FDD Info</w:t>
            </w:r>
          </w:p>
        </w:tc>
        <w:tc>
          <w:tcPr>
            <w:tcW w:w="1134"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A423D1">
            <w:pPr>
              <w:pStyle w:val="TAC"/>
              <w:rPr>
                <w:lang w:eastAsia="ja-JP"/>
              </w:rPr>
            </w:pPr>
          </w:p>
        </w:tc>
      </w:tr>
      <w:tr w:rsidR="008A78D9" w:rsidRPr="00EA5FA7" w14:paraId="36FE0534" w14:textId="77777777" w:rsidTr="00A423D1">
        <w:tc>
          <w:tcPr>
            <w:tcW w:w="2578"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8A78D9">
            <w:pPr>
              <w:pStyle w:val="TAL"/>
              <w:ind w:left="425"/>
              <w:rPr>
                <w:lang w:eastAsia="ja-JP"/>
              </w:rPr>
            </w:pPr>
            <w:r w:rsidRPr="00EA5FA7">
              <w:rPr>
                <w:lang w:eastAsia="ja-JP"/>
              </w:rPr>
              <w:t>&gt;&gt;&gt;UL EARFCN</w:t>
            </w:r>
          </w:p>
        </w:tc>
        <w:tc>
          <w:tcPr>
            <w:tcW w:w="1134"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A423D1">
            <w:pPr>
              <w:pStyle w:val="TAC"/>
              <w:rPr>
                <w:lang w:eastAsia="ja-JP"/>
              </w:rPr>
            </w:pPr>
          </w:p>
        </w:tc>
      </w:tr>
      <w:tr w:rsidR="008A78D9" w:rsidRPr="00EA5FA7" w14:paraId="06FAE646" w14:textId="77777777" w:rsidTr="00A423D1">
        <w:tc>
          <w:tcPr>
            <w:tcW w:w="2578"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8A78D9">
            <w:pPr>
              <w:pStyle w:val="TAL"/>
              <w:ind w:left="425"/>
              <w:rPr>
                <w:lang w:eastAsia="ja-JP"/>
              </w:rPr>
            </w:pPr>
            <w:r w:rsidRPr="00EA5FA7">
              <w:rPr>
                <w:lang w:eastAsia="ja-JP"/>
              </w:rPr>
              <w:t>&gt;&gt;&gt;DL EARFCN</w:t>
            </w:r>
          </w:p>
        </w:tc>
        <w:tc>
          <w:tcPr>
            <w:tcW w:w="1134"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A423D1">
            <w:pPr>
              <w:pStyle w:val="TAC"/>
              <w:rPr>
                <w:lang w:eastAsia="ja-JP"/>
              </w:rPr>
            </w:pPr>
          </w:p>
        </w:tc>
      </w:tr>
      <w:tr w:rsidR="008A78D9" w:rsidRPr="00EA5FA7" w14:paraId="1355819F" w14:textId="77777777" w:rsidTr="00A423D1">
        <w:tc>
          <w:tcPr>
            <w:tcW w:w="2578"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8A78D9">
            <w:pPr>
              <w:pStyle w:val="TAL"/>
              <w:ind w:left="425"/>
              <w:rPr>
                <w:lang w:eastAsia="ja-JP"/>
              </w:rPr>
            </w:pPr>
            <w:r w:rsidRPr="00EA5FA7">
              <w:rPr>
                <w:lang w:eastAsia="ja-JP"/>
              </w:rPr>
              <w:t>&gt;&gt;&gt;UL Transmission Bandwidth</w:t>
            </w:r>
          </w:p>
        </w:tc>
        <w:tc>
          <w:tcPr>
            <w:tcW w:w="1134"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8A78D9">
            <w:pPr>
              <w:pStyle w:val="TAL"/>
              <w:rPr>
                <w:lang w:eastAsia="ja-JP"/>
              </w:rPr>
            </w:pPr>
            <w:r w:rsidRPr="00EA5FA7">
              <w:rPr>
                <w:lang w:eastAsia="ja-JP"/>
              </w:rPr>
              <w:t>E-UTRA Transmission Bandwidth</w:t>
            </w:r>
          </w:p>
          <w:p w14:paraId="22630F73"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8A78D9">
            <w:pPr>
              <w:pStyle w:val="TAL"/>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134"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A423D1">
            <w:pPr>
              <w:pStyle w:val="TAC"/>
              <w:rPr>
                <w:lang w:eastAsia="ja-JP"/>
              </w:rPr>
            </w:pPr>
          </w:p>
        </w:tc>
      </w:tr>
      <w:tr w:rsidR="008A78D9" w:rsidRPr="00EA5FA7" w14:paraId="343F1045" w14:textId="77777777" w:rsidTr="00A423D1">
        <w:tc>
          <w:tcPr>
            <w:tcW w:w="2578"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8A78D9">
            <w:pPr>
              <w:pStyle w:val="TAL"/>
              <w:ind w:left="425"/>
              <w:rPr>
                <w:lang w:eastAsia="ja-JP"/>
              </w:rPr>
            </w:pPr>
            <w:r w:rsidRPr="00EA5FA7">
              <w:rPr>
                <w:lang w:eastAsia="ja-JP"/>
              </w:rPr>
              <w:t>&gt;&gt;&gt;DL Transmission Bandwidth</w:t>
            </w:r>
          </w:p>
        </w:tc>
        <w:tc>
          <w:tcPr>
            <w:tcW w:w="1134"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8A78D9">
            <w:pPr>
              <w:pStyle w:val="TAL"/>
              <w:rPr>
                <w:lang w:eastAsia="ja-JP"/>
              </w:rPr>
            </w:pPr>
            <w:r w:rsidRPr="00EA5FA7">
              <w:rPr>
                <w:lang w:eastAsia="ja-JP"/>
              </w:rPr>
              <w:t>E-UTRA Transmission Bandwidth</w:t>
            </w:r>
          </w:p>
          <w:p w14:paraId="23558ED9"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A423D1">
            <w:pPr>
              <w:pStyle w:val="TAC"/>
              <w:rPr>
                <w:lang w:eastAsia="ja-JP"/>
              </w:rPr>
            </w:pPr>
          </w:p>
        </w:tc>
      </w:tr>
      <w:tr w:rsidR="008A78D9" w:rsidRPr="00EA5FA7" w14:paraId="2743B4C9" w14:textId="77777777" w:rsidTr="00A423D1">
        <w:tc>
          <w:tcPr>
            <w:tcW w:w="2578" w:type="dxa"/>
            <w:tcBorders>
              <w:top w:val="single" w:sz="4" w:space="0" w:color="auto"/>
              <w:left w:val="single" w:sz="4" w:space="0" w:color="auto"/>
              <w:bottom w:val="single" w:sz="4" w:space="0" w:color="auto"/>
              <w:right w:val="single" w:sz="4" w:space="0" w:color="auto"/>
            </w:tcBorders>
          </w:tcPr>
          <w:p w14:paraId="725FF0DE" w14:textId="77777777" w:rsidR="008A78D9" w:rsidRPr="00EA5FA7" w:rsidRDefault="008A78D9" w:rsidP="008A78D9">
            <w:pPr>
              <w:pStyle w:val="TAL"/>
              <w:ind w:left="142"/>
              <w:rPr>
                <w:lang w:eastAsia="ja-JP"/>
              </w:rPr>
            </w:pPr>
            <w:r w:rsidRPr="00EA5FA7">
              <w:rPr>
                <w:i/>
                <w:iCs/>
                <w:lang w:eastAsia="ja-JP"/>
              </w:rPr>
              <w:t>&gt;TDD</w:t>
            </w:r>
          </w:p>
        </w:tc>
        <w:tc>
          <w:tcPr>
            <w:tcW w:w="1134"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A423D1">
            <w:pPr>
              <w:pStyle w:val="TAC"/>
              <w:rPr>
                <w:lang w:eastAsia="ja-JP"/>
              </w:rPr>
            </w:pPr>
          </w:p>
        </w:tc>
      </w:tr>
      <w:tr w:rsidR="008A78D9" w:rsidRPr="00EA5FA7" w14:paraId="466F042F" w14:textId="77777777" w:rsidTr="00A423D1">
        <w:tc>
          <w:tcPr>
            <w:tcW w:w="2578" w:type="dxa"/>
            <w:tcBorders>
              <w:top w:val="single" w:sz="4" w:space="0" w:color="auto"/>
              <w:left w:val="single" w:sz="4" w:space="0" w:color="auto"/>
              <w:bottom w:val="single" w:sz="4" w:space="0" w:color="auto"/>
              <w:right w:val="single" w:sz="4" w:space="0" w:color="auto"/>
            </w:tcBorders>
          </w:tcPr>
          <w:p w14:paraId="6B7B4DCC" w14:textId="77777777" w:rsidR="008A78D9" w:rsidRPr="00EA5FA7" w:rsidRDefault="008A78D9" w:rsidP="008A78D9">
            <w:pPr>
              <w:pStyle w:val="TAL"/>
              <w:ind w:left="284"/>
              <w:rPr>
                <w:b/>
                <w:lang w:eastAsia="ja-JP"/>
              </w:rPr>
            </w:pPr>
            <w:r w:rsidRPr="00EA5FA7">
              <w:rPr>
                <w:b/>
                <w:lang w:eastAsia="zh-CN"/>
              </w:rPr>
              <w:t>&gt;&gt;TDD Info</w:t>
            </w:r>
          </w:p>
        </w:tc>
        <w:tc>
          <w:tcPr>
            <w:tcW w:w="1134"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A423D1">
            <w:pPr>
              <w:pStyle w:val="TAC"/>
              <w:rPr>
                <w:lang w:eastAsia="ja-JP"/>
              </w:rPr>
            </w:pPr>
          </w:p>
        </w:tc>
      </w:tr>
      <w:tr w:rsidR="008A78D9" w:rsidRPr="00EA5FA7" w14:paraId="1D96E7D6" w14:textId="77777777" w:rsidTr="00A423D1">
        <w:tc>
          <w:tcPr>
            <w:tcW w:w="2578"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8A78D9">
            <w:pPr>
              <w:pStyle w:val="TAL"/>
              <w:ind w:left="425"/>
              <w:rPr>
                <w:i/>
                <w:iCs/>
                <w:lang w:eastAsia="ja-JP"/>
              </w:rPr>
            </w:pPr>
            <w:r w:rsidRPr="00EA5FA7">
              <w:rPr>
                <w:lang w:eastAsia="ja-JP"/>
              </w:rPr>
              <w:t>&gt;&gt;&gt;EARFCN</w:t>
            </w:r>
          </w:p>
        </w:tc>
        <w:tc>
          <w:tcPr>
            <w:tcW w:w="1134"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A423D1">
            <w:pPr>
              <w:pStyle w:val="TAC"/>
              <w:rPr>
                <w:lang w:eastAsia="ja-JP"/>
              </w:rPr>
            </w:pPr>
          </w:p>
        </w:tc>
      </w:tr>
      <w:tr w:rsidR="008A78D9" w:rsidRPr="00EA5FA7" w14:paraId="261CA81F" w14:textId="77777777" w:rsidTr="00A423D1">
        <w:tc>
          <w:tcPr>
            <w:tcW w:w="2578"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8A78D9">
            <w:pPr>
              <w:pStyle w:val="TAL"/>
              <w:ind w:left="425"/>
              <w:rPr>
                <w:lang w:eastAsia="ja-JP"/>
              </w:rPr>
            </w:pPr>
            <w:r w:rsidRPr="00EA5FA7">
              <w:rPr>
                <w:lang w:eastAsia="ja-JP"/>
              </w:rPr>
              <w:t>&gt;&gt;&gt;Transmission Bandwidth</w:t>
            </w:r>
          </w:p>
        </w:tc>
        <w:tc>
          <w:tcPr>
            <w:tcW w:w="1134"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8A78D9">
            <w:pPr>
              <w:pStyle w:val="TAL"/>
              <w:rPr>
                <w:lang w:eastAsia="ja-JP"/>
              </w:rPr>
            </w:pPr>
            <w:r w:rsidRPr="00EA5FA7">
              <w:rPr>
                <w:lang w:eastAsia="ja-JP"/>
              </w:rPr>
              <w:t>E-UTRA Transmission Bandwidth</w:t>
            </w:r>
          </w:p>
          <w:p w14:paraId="346BB1AA"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A423D1">
            <w:pPr>
              <w:pStyle w:val="TAC"/>
              <w:rPr>
                <w:lang w:eastAsia="ja-JP"/>
              </w:rPr>
            </w:pPr>
          </w:p>
        </w:tc>
      </w:tr>
      <w:tr w:rsidR="008A78D9" w:rsidRPr="00EA5FA7" w14:paraId="5FBDB89D" w14:textId="77777777" w:rsidTr="00A423D1">
        <w:tc>
          <w:tcPr>
            <w:tcW w:w="2578"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8A78D9">
            <w:pPr>
              <w:pStyle w:val="TAL"/>
              <w:ind w:left="425"/>
              <w:rPr>
                <w:lang w:eastAsia="ja-JP"/>
              </w:rPr>
            </w:pPr>
            <w:r w:rsidRPr="00EA5FA7">
              <w:rPr>
                <w:lang w:eastAsia="ja-JP"/>
              </w:rPr>
              <w:t>&gt;&gt;&gt;Subframe Assignment</w:t>
            </w:r>
          </w:p>
        </w:tc>
        <w:tc>
          <w:tcPr>
            <w:tcW w:w="1134"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AC127DE" w14:textId="77777777" w:rsidR="008A78D9" w:rsidRPr="009A1425" w:rsidRDefault="008A78D9" w:rsidP="008A78D9">
            <w:pPr>
              <w:pStyle w:val="TAL"/>
            </w:pPr>
            <w:r w:rsidRPr="009A1425">
              <w:t>ENUMERATED(sa0, sa1, sa2, sa3, sa4, sa5, sa6,…)</w:t>
            </w:r>
          </w:p>
        </w:tc>
        <w:tc>
          <w:tcPr>
            <w:tcW w:w="1701"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8A78D9">
            <w:pPr>
              <w:pStyle w:val="TAL"/>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8A78D9">
            <w:pPr>
              <w:pStyle w:val="TAL"/>
              <w:rPr>
                <w:lang w:eastAsia="ja-JP"/>
              </w:rPr>
            </w:pPr>
            <w:r w:rsidRPr="00EA5FA7">
              <w:rPr>
                <w:lang w:eastAsia="zh-CN"/>
              </w:rPr>
              <w:t>In NB-IOT, sa0 and sa6 are not applicable.</w:t>
            </w:r>
          </w:p>
        </w:tc>
        <w:tc>
          <w:tcPr>
            <w:tcW w:w="1134"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A423D1">
            <w:pPr>
              <w:pStyle w:val="TAC"/>
              <w:rPr>
                <w:lang w:eastAsia="ja-JP"/>
              </w:rPr>
            </w:pPr>
          </w:p>
        </w:tc>
      </w:tr>
      <w:tr w:rsidR="008A78D9" w:rsidRPr="00EA5FA7" w14:paraId="5D554DFC" w14:textId="77777777" w:rsidTr="00A423D1">
        <w:tc>
          <w:tcPr>
            <w:tcW w:w="2578" w:type="dxa"/>
            <w:tcBorders>
              <w:top w:val="single" w:sz="4" w:space="0" w:color="auto"/>
              <w:left w:val="single" w:sz="4" w:space="0" w:color="auto"/>
              <w:bottom w:val="single" w:sz="4" w:space="0" w:color="auto"/>
              <w:right w:val="single" w:sz="4" w:space="0" w:color="auto"/>
            </w:tcBorders>
          </w:tcPr>
          <w:p w14:paraId="0C604C0F" w14:textId="77777777" w:rsidR="008A78D9" w:rsidRPr="00EA5FA7" w:rsidRDefault="008A78D9" w:rsidP="008A78D9">
            <w:pPr>
              <w:pStyle w:val="TAL"/>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134"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8A78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8A7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8A78D9">
            <w:pPr>
              <w:pStyle w:val="TAL"/>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134"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A423D1">
            <w:pPr>
              <w:pStyle w:val="TAC"/>
              <w:rPr>
                <w:lang w:eastAsia="zh-CN"/>
              </w:rPr>
            </w:pPr>
          </w:p>
        </w:tc>
      </w:tr>
      <w:tr w:rsidR="008A78D9" w:rsidRPr="00EA5FA7" w14:paraId="4C5389C3" w14:textId="77777777" w:rsidTr="00A423D1">
        <w:tc>
          <w:tcPr>
            <w:tcW w:w="2578"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8A78D9">
            <w:pPr>
              <w:pStyle w:val="TALLeft1cm"/>
              <w:rPr>
                <w:lang w:val="en-GB"/>
              </w:rPr>
            </w:pPr>
            <w:r w:rsidRPr="00EA5FA7">
              <w:rPr>
                <w:lang w:val="en-GB" w:eastAsia="zh-CN"/>
              </w:rPr>
              <w:t xml:space="preserve">&gt;&gt;&gt;&gt;Special </w:t>
            </w:r>
            <w:r w:rsidRPr="00EA5FA7">
              <w:rPr>
                <w:lang w:val="en-GB"/>
              </w:rPr>
              <w:t>Subframe Patterns</w:t>
            </w:r>
          </w:p>
        </w:tc>
        <w:tc>
          <w:tcPr>
            <w:tcW w:w="1134"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8A78D9">
            <w:pPr>
              <w:pStyle w:val="TAL"/>
              <w:rPr>
                <w:lang w:eastAsia="ja-JP"/>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8A78D9">
            <w:pPr>
              <w:pStyle w:val="TAL"/>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01"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A423D1">
            <w:pPr>
              <w:pStyle w:val="TAC"/>
              <w:rPr>
                <w:lang w:eastAsia="zh-CN"/>
              </w:rPr>
            </w:pPr>
          </w:p>
        </w:tc>
      </w:tr>
      <w:tr w:rsidR="008A78D9" w:rsidRPr="00EA5FA7" w14:paraId="745DD3E8" w14:textId="77777777" w:rsidTr="00A423D1">
        <w:tc>
          <w:tcPr>
            <w:tcW w:w="2578"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8A78D9">
            <w:pPr>
              <w:pStyle w:val="TALLeft1cm"/>
              <w:rPr>
                <w:lang w:val="en-GB" w:eastAsia="zh-CN"/>
              </w:rPr>
            </w:pPr>
            <w:r w:rsidRPr="00EA5FA7">
              <w:rPr>
                <w:lang w:val="en-GB" w:eastAsia="zh-CN"/>
              </w:rPr>
              <w:t>&gt;&gt;&gt;&gt;Cyclic Prefix DL</w:t>
            </w:r>
          </w:p>
        </w:tc>
        <w:tc>
          <w:tcPr>
            <w:tcW w:w="1134"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A423D1">
            <w:pPr>
              <w:pStyle w:val="TAC"/>
              <w:rPr>
                <w:lang w:eastAsia="zh-CN"/>
              </w:rPr>
            </w:pPr>
          </w:p>
        </w:tc>
      </w:tr>
      <w:tr w:rsidR="008A78D9" w:rsidRPr="00EA5FA7" w14:paraId="68FF73F7" w14:textId="77777777" w:rsidTr="00A423D1">
        <w:tc>
          <w:tcPr>
            <w:tcW w:w="2578"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8A78D9">
            <w:pPr>
              <w:pStyle w:val="TALLeft1cm"/>
              <w:rPr>
                <w:lang w:val="en-GB" w:eastAsia="zh-CN"/>
              </w:rPr>
            </w:pPr>
            <w:r w:rsidRPr="00EA5FA7">
              <w:rPr>
                <w:lang w:val="en-GB" w:eastAsia="zh-CN"/>
              </w:rPr>
              <w:t>&gt;&gt;&gt;&gt;Cyclic Prefix UL</w:t>
            </w:r>
          </w:p>
        </w:tc>
        <w:tc>
          <w:tcPr>
            <w:tcW w:w="1134"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A423D1">
            <w:pPr>
              <w:pStyle w:val="TAC"/>
              <w:rPr>
                <w:lang w:eastAsia="zh-CN"/>
              </w:rPr>
            </w:pPr>
          </w:p>
        </w:tc>
      </w:tr>
      <w:tr w:rsidR="008A78D9" w:rsidRPr="00EA5FA7" w14:paraId="3A55884F" w14:textId="77777777" w:rsidTr="00A423D1">
        <w:tc>
          <w:tcPr>
            <w:tcW w:w="2578"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8A78D9">
            <w:pPr>
              <w:pStyle w:val="TAL"/>
              <w:rPr>
                <w:lang w:eastAsia="ja-JP"/>
              </w:rPr>
            </w:pPr>
            <w:r w:rsidRPr="00EA5FA7">
              <w:rPr>
                <w:lang w:eastAsia="ja-JP"/>
              </w:rPr>
              <w:t>E-UTRA PRACH Configuration</w:t>
            </w:r>
          </w:p>
        </w:tc>
        <w:tc>
          <w:tcPr>
            <w:tcW w:w="1134"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8A78D9">
            <w:pPr>
              <w:pStyle w:val="TAL"/>
              <w:rPr>
                <w:lang w:eastAsia="ja-JP"/>
              </w:rPr>
            </w:pPr>
            <w:r w:rsidRPr="00EA5FA7">
              <w:t>9.3.1.74</w:t>
            </w:r>
          </w:p>
        </w:tc>
        <w:tc>
          <w:tcPr>
            <w:tcW w:w="1701"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A423D1">
            <w:pPr>
              <w:pStyle w:val="TAC"/>
              <w:rPr>
                <w:lang w:eastAsia="zh-CN"/>
              </w:rPr>
            </w:pPr>
          </w:p>
        </w:tc>
      </w:tr>
      <w:tr w:rsidR="008A78D9" w:rsidRPr="00EA5FA7" w14:paraId="6C7BB416" w14:textId="77777777" w:rsidTr="00A423D1">
        <w:tc>
          <w:tcPr>
            <w:tcW w:w="2578"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4A02E0">
            <w:pPr>
              <w:pStyle w:val="TAL"/>
              <w:rPr>
                <w:lang w:eastAsia="ja-JP"/>
              </w:rPr>
            </w:pPr>
            <w:r w:rsidRPr="00EA5FA7">
              <w:rPr>
                <w:lang w:eastAsia="ja-JP"/>
              </w:rPr>
              <w:t>Ignore PRACH Configuration</w:t>
            </w:r>
          </w:p>
        </w:tc>
        <w:tc>
          <w:tcPr>
            <w:tcW w:w="1134"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4A02E0">
            <w:pPr>
              <w:pStyle w:val="TAL"/>
              <w:rPr>
                <w:lang w:eastAsia="zh-CN"/>
              </w:rPr>
            </w:pPr>
            <w:r w:rsidRPr="00EA5FA7">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4A02E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4A02E0">
            <w:pPr>
              <w:pStyle w:val="TAL"/>
            </w:pPr>
            <w:r w:rsidRPr="00EA5FA7">
              <w:t>ENUMERATED (true,...)</w:t>
            </w:r>
          </w:p>
        </w:tc>
        <w:tc>
          <w:tcPr>
            <w:tcW w:w="1701"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4A02E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4A02E0">
            <w:pPr>
              <w:pStyle w:val="TAL"/>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4A02E0">
            <w:pPr>
              <w:pStyle w:val="TAL"/>
              <w:rPr>
                <w:lang w:eastAsia="zh-CN"/>
              </w:rPr>
            </w:pPr>
            <w:r w:rsidRPr="00EA5FA7">
              <w:rPr>
                <w:lang w:eastAsia="zh-CN"/>
              </w:rPr>
              <w:t>reject</w:t>
            </w:r>
          </w:p>
        </w:tc>
      </w:tr>
    </w:tbl>
    <w:p w14:paraId="60B89F42" w14:textId="77777777" w:rsidR="00F970C9" w:rsidRPr="00EA5FA7" w:rsidRDefault="00F970C9" w:rsidP="00EF6A30">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AB40C2">
            <w:pPr>
              <w:pStyle w:val="TAH"/>
              <w:rPr>
                <w:lang w:eastAsia="ja-JP"/>
              </w:rPr>
            </w:pPr>
            <w:r w:rsidRPr="00EA5FA7">
              <w:rPr>
                <w:lang w:eastAsia="ja-JP"/>
              </w:rPr>
              <w:t>Range bound</w:t>
            </w:r>
          </w:p>
        </w:tc>
        <w:tc>
          <w:tcPr>
            <w:tcW w:w="6354" w:type="dxa"/>
          </w:tcPr>
          <w:p w14:paraId="361332B7" w14:textId="77777777" w:rsidR="00F970C9" w:rsidRPr="00EA5FA7" w:rsidRDefault="00F970C9" w:rsidP="00AB40C2">
            <w:pPr>
              <w:pStyle w:val="TAH"/>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AB40C2">
            <w:pPr>
              <w:pStyle w:val="TAL"/>
              <w:rPr>
                <w:lang w:eastAsia="ja-JP"/>
              </w:rPr>
            </w:pPr>
            <w:r w:rsidRPr="00EA5FA7">
              <w:rPr>
                <w:lang w:eastAsia="ja-JP"/>
              </w:rPr>
              <w:t>maxExtendedEARFCN</w:t>
            </w:r>
          </w:p>
        </w:tc>
        <w:tc>
          <w:tcPr>
            <w:tcW w:w="6354" w:type="dxa"/>
          </w:tcPr>
          <w:p w14:paraId="1A1191CF" w14:textId="77777777" w:rsidR="00F970C9" w:rsidRPr="00EA5FA7" w:rsidRDefault="00F970C9" w:rsidP="00AB40C2">
            <w:pPr>
              <w:pStyle w:val="TAL"/>
              <w:rPr>
                <w:lang w:eastAsia="ja-JP"/>
              </w:rPr>
            </w:pPr>
            <w:r w:rsidRPr="00EA5FA7">
              <w:rPr>
                <w:lang w:eastAsia="ja-JP"/>
              </w:rPr>
              <w:t>Maximum value of extended EARFCN. Value is 262143.</w:t>
            </w:r>
          </w:p>
        </w:tc>
      </w:tr>
    </w:tbl>
    <w:p w14:paraId="19B4270B" w14:textId="77777777" w:rsidR="00F970C9" w:rsidRPr="00EA5FA7" w:rsidRDefault="00F970C9" w:rsidP="004A6015"/>
    <w:p w14:paraId="2F4A927C" w14:textId="77777777" w:rsidR="00F970C9" w:rsidRPr="00EA5FA7" w:rsidRDefault="00F970C9" w:rsidP="00DF50A6">
      <w:pPr>
        <w:pStyle w:val="Heading4"/>
        <w:rPr>
          <w:rFonts w:eastAsia="Malgun Gothic"/>
          <w:lang w:eastAsia="zh-CN"/>
        </w:rPr>
      </w:pPr>
      <w:bookmarkStart w:id="8371" w:name="_Toc20955981"/>
      <w:bookmarkStart w:id="8372" w:name="_Toc29893099"/>
      <w:bookmarkStart w:id="8373" w:name="_Toc36557036"/>
      <w:bookmarkStart w:id="8374" w:name="_Toc45832484"/>
      <w:bookmarkStart w:id="8375" w:name="_Toc51763764"/>
      <w:bookmarkStart w:id="8376" w:name="_Toc64448933"/>
      <w:bookmarkStart w:id="8377" w:name="_Toc66289592"/>
      <w:bookmarkStart w:id="8378" w:name="_Toc74154705"/>
      <w:bookmarkStart w:id="8379" w:name="_Toc81383449"/>
      <w:bookmarkStart w:id="8380" w:name="_Toc88658082"/>
      <w:bookmarkStart w:id="8381" w:name="_Toc97910994"/>
      <w:bookmarkStart w:id="8382" w:name="_Toc99038754"/>
      <w:bookmarkStart w:id="8383" w:name="_Toc99731017"/>
      <w:bookmarkStart w:id="8384" w:name="_Toc105511148"/>
      <w:bookmarkStart w:id="8385" w:name="_Toc105927680"/>
      <w:bookmarkStart w:id="8386" w:name="_Toc106110220"/>
      <w:bookmarkStart w:id="8387" w:name="_Toc113835657"/>
      <w:r w:rsidRPr="00EA5FA7">
        <w:rPr>
          <w:rFonts w:eastAsia="Malgun Gothic"/>
          <w:lang w:eastAsia="zh-CN"/>
        </w:rPr>
        <w:t>9.3.1.76</w:t>
      </w:r>
      <w:r w:rsidRPr="00EA5FA7">
        <w:rPr>
          <w:rFonts w:eastAsia="Malgun Gothic"/>
          <w:lang w:eastAsia="zh-CN"/>
        </w:rPr>
        <w:tab/>
        <w:t>Extended Available PLMN List</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5AE26F72" w14:textId="77777777" w:rsidR="00F970C9" w:rsidRPr="00EA5FA7" w:rsidRDefault="00F970C9" w:rsidP="00DF50A6">
      <w:pPr>
        <w:rPr>
          <w:rFonts w:eastAsia="SimSun"/>
          <w:lang w:eastAsia="zh-CN"/>
        </w:rPr>
      </w:pPr>
      <w:r w:rsidRPr="00EA5FA7">
        <w:rPr>
          <w:rFonts w:eastAsia="SimSun"/>
          <w:lang w:eastAsia="zh-CN"/>
        </w:rPr>
        <w:t>This IE indicates the list of available PLMN.</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F970C9" w:rsidRPr="00EA5FA7" w14:paraId="2BE1B2F4" w14:textId="77777777" w:rsidTr="00743CA8">
        <w:tc>
          <w:tcPr>
            <w:tcW w:w="2160" w:type="dxa"/>
          </w:tcPr>
          <w:p w14:paraId="3BDA3E6F" w14:textId="77777777" w:rsidR="00F970C9" w:rsidRPr="00EA5FA7" w:rsidRDefault="00F970C9" w:rsidP="00743CA8">
            <w:pPr>
              <w:pStyle w:val="TAH"/>
              <w:rPr>
                <w:rFonts w:eastAsia="SimSun"/>
                <w:lang w:eastAsia="ja-JP"/>
              </w:rPr>
            </w:pPr>
            <w:r w:rsidRPr="00EA5FA7">
              <w:rPr>
                <w:rFonts w:eastAsia="SimSun"/>
                <w:lang w:eastAsia="ja-JP"/>
              </w:rPr>
              <w:t>IE/Group Name</w:t>
            </w:r>
          </w:p>
        </w:tc>
        <w:tc>
          <w:tcPr>
            <w:tcW w:w="1080" w:type="dxa"/>
          </w:tcPr>
          <w:p w14:paraId="3E99EFE2" w14:textId="77777777" w:rsidR="00F970C9" w:rsidRPr="00EA5FA7" w:rsidRDefault="00F970C9" w:rsidP="00743CA8">
            <w:pPr>
              <w:pStyle w:val="TAH"/>
              <w:rPr>
                <w:rFonts w:eastAsia="SimSun"/>
                <w:lang w:eastAsia="ja-JP"/>
              </w:rPr>
            </w:pPr>
            <w:r w:rsidRPr="00EA5FA7">
              <w:rPr>
                <w:rFonts w:eastAsia="SimSun"/>
                <w:lang w:eastAsia="ja-JP"/>
              </w:rPr>
              <w:t>Presence</w:t>
            </w:r>
          </w:p>
        </w:tc>
        <w:tc>
          <w:tcPr>
            <w:tcW w:w="1080" w:type="dxa"/>
          </w:tcPr>
          <w:p w14:paraId="3294767C" w14:textId="77777777" w:rsidR="00F970C9" w:rsidRPr="00EA5FA7" w:rsidRDefault="00F970C9" w:rsidP="00743CA8">
            <w:pPr>
              <w:pStyle w:val="TAH"/>
              <w:rPr>
                <w:rFonts w:eastAsia="SimSun"/>
                <w:lang w:eastAsia="ja-JP"/>
              </w:rPr>
            </w:pPr>
            <w:r w:rsidRPr="00EA5FA7">
              <w:rPr>
                <w:rFonts w:eastAsia="SimSun"/>
                <w:lang w:eastAsia="ja-JP"/>
              </w:rPr>
              <w:t>Range</w:t>
            </w:r>
          </w:p>
        </w:tc>
        <w:tc>
          <w:tcPr>
            <w:tcW w:w="1512" w:type="dxa"/>
          </w:tcPr>
          <w:p w14:paraId="04925488" w14:textId="77777777" w:rsidR="00F970C9" w:rsidRPr="00EA5FA7" w:rsidRDefault="00F970C9" w:rsidP="00743CA8">
            <w:pPr>
              <w:pStyle w:val="TAH"/>
              <w:rPr>
                <w:rFonts w:eastAsia="SimSun"/>
                <w:lang w:eastAsia="ja-JP"/>
              </w:rPr>
            </w:pPr>
            <w:r w:rsidRPr="00EA5FA7">
              <w:rPr>
                <w:rFonts w:eastAsia="SimSun"/>
                <w:lang w:eastAsia="ja-JP"/>
              </w:rPr>
              <w:t>IE type and reference</w:t>
            </w:r>
          </w:p>
        </w:tc>
        <w:tc>
          <w:tcPr>
            <w:tcW w:w="1728" w:type="dxa"/>
          </w:tcPr>
          <w:p w14:paraId="7CC1A4F1" w14:textId="77777777" w:rsidR="00F970C9" w:rsidRPr="00EA5FA7" w:rsidRDefault="00F970C9" w:rsidP="00743CA8">
            <w:pPr>
              <w:pStyle w:val="TAH"/>
              <w:rPr>
                <w:rFonts w:eastAsia="SimSun"/>
                <w:lang w:eastAsia="ja-JP"/>
              </w:rPr>
            </w:pPr>
            <w:r w:rsidRPr="00EA5FA7">
              <w:rPr>
                <w:rFonts w:eastAsia="SimSun"/>
                <w:lang w:eastAsia="ja-JP"/>
              </w:rPr>
              <w:t>Semantics description</w:t>
            </w:r>
          </w:p>
        </w:tc>
      </w:tr>
      <w:tr w:rsidR="00F970C9" w:rsidRPr="00EA5FA7" w14:paraId="74417978" w14:textId="77777777" w:rsidTr="00743CA8">
        <w:tc>
          <w:tcPr>
            <w:tcW w:w="2160" w:type="dxa"/>
          </w:tcPr>
          <w:p w14:paraId="0C9B08CB" w14:textId="77777777" w:rsidR="00F970C9" w:rsidRPr="00EA5FA7" w:rsidRDefault="00F970C9" w:rsidP="00743CA8">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1080" w:type="dxa"/>
          </w:tcPr>
          <w:p w14:paraId="32AD1888" w14:textId="77777777" w:rsidR="00F970C9" w:rsidRPr="00EA5FA7" w:rsidRDefault="00F970C9" w:rsidP="00743CA8">
            <w:pPr>
              <w:keepNext/>
              <w:keepLines/>
              <w:spacing w:after="0"/>
              <w:jc w:val="both"/>
              <w:rPr>
                <w:rFonts w:ascii="Arial" w:eastAsia="Batang" w:hAnsi="Arial"/>
                <w:sz w:val="18"/>
                <w:lang w:eastAsia="ja-JP"/>
              </w:rPr>
            </w:pPr>
          </w:p>
        </w:tc>
        <w:tc>
          <w:tcPr>
            <w:tcW w:w="1080" w:type="dxa"/>
          </w:tcPr>
          <w:p w14:paraId="3592E981" w14:textId="77777777" w:rsidR="00F970C9" w:rsidRPr="00EA5FA7" w:rsidRDefault="00F970C9" w:rsidP="00743CA8">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1512" w:type="dxa"/>
          </w:tcPr>
          <w:p w14:paraId="6014DA5F" w14:textId="77777777" w:rsidR="00F970C9" w:rsidRPr="00EA5FA7" w:rsidRDefault="00F970C9" w:rsidP="00743CA8">
            <w:pPr>
              <w:keepNext/>
              <w:keepLines/>
              <w:spacing w:after="0"/>
              <w:jc w:val="both"/>
              <w:rPr>
                <w:rFonts w:ascii="Arial" w:eastAsia="SimSun" w:hAnsi="Arial"/>
                <w:sz w:val="18"/>
                <w:lang w:eastAsia="ja-JP"/>
              </w:rPr>
            </w:pPr>
          </w:p>
        </w:tc>
        <w:tc>
          <w:tcPr>
            <w:tcW w:w="1728" w:type="dxa"/>
          </w:tcPr>
          <w:p w14:paraId="1B0A468E" w14:textId="77777777" w:rsidR="00F970C9" w:rsidRPr="00EA5FA7" w:rsidRDefault="00F970C9" w:rsidP="00743CA8">
            <w:pPr>
              <w:keepNext/>
              <w:keepLines/>
              <w:spacing w:after="0"/>
              <w:jc w:val="both"/>
              <w:rPr>
                <w:rFonts w:ascii="Arial" w:eastAsia="SimSun" w:hAnsi="Arial"/>
                <w:sz w:val="18"/>
                <w:lang w:eastAsia="ja-JP"/>
              </w:rPr>
            </w:pPr>
          </w:p>
        </w:tc>
      </w:tr>
      <w:tr w:rsidR="00F970C9" w:rsidRPr="00EA5FA7" w14:paraId="52448401" w14:textId="77777777" w:rsidTr="00743CA8">
        <w:tc>
          <w:tcPr>
            <w:tcW w:w="2160" w:type="dxa"/>
          </w:tcPr>
          <w:p w14:paraId="0EDDE02A" w14:textId="77777777" w:rsidR="00F970C9" w:rsidRPr="00EA5FA7" w:rsidRDefault="00F970C9" w:rsidP="00743CA8">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0ED7090"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080" w:type="dxa"/>
          </w:tcPr>
          <w:p w14:paraId="60044530" w14:textId="77777777" w:rsidR="00F970C9" w:rsidRPr="00EA5FA7" w:rsidRDefault="00F970C9" w:rsidP="00743CA8">
            <w:pPr>
              <w:keepNext/>
              <w:keepLines/>
              <w:spacing w:after="0"/>
              <w:jc w:val="both"/>
              <w:rPr>
                <w:rFonts w:ascii="Arial" w:eastAsia="SimSun" w:hAnsi="Arial"/>
                <w:sz w:val="18"/>
                <w:lang w:eastAsia="ja-JP"/>
              </w:rPr>
            </w:pPr>
          </w:p>
        </w:tc>
        <w:tc>
          <w:tcPr>
            <w:tcW w:w="1512" w:type="dxa"/>
          </w:tcPr>
          <w:p w14:paraId="1EDF2C77"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728" w:type="dxa"/>
          </w:tcPr>
          <w:p w14:paraId="72B98587" w14:textId="77777777" w:rsidR="00F970C9" w:rsidRPr="00EA5FA7" w:rsidRDefault="00F970C9" w:rsidP="00743CA8">
            <w:pPr>
              <w:keepNext/>
              <w:keepLines/>
              <w:spacing w:after="0"/>
              <w:jc w:val="both"/>
              <w:rPr>
                <w:rFonts w:ascii="Arial" w:eastAsia="SimSun" w:hAnsi="Arial"/>
                <w:sz w:val="18"/>
                <w:lang w:eastAsia="ja-JP"/>
              </w:rPr>
            </w:pPr>
          </w:p>
        </w:tc>
      </w:tr>
    </w:tbl>
    <w:p w14:paraId="2988ECDC" w14:textId="77777777" w:rsidR="00F970C9" w:rsidRPr="00EA5FA7" w:rsidRDefault="00F970C9" w:rsidP="00DF50A6">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E269F">
            <w:pPr>
              <w:pStyle w:val="TAH"/>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E269F">
            <w:pPr>
              <w:pStyle w:val="TAH"/>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E269F">
            <w:pPr>
              <w:pStyle w:val="TAL"/>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E269F">
            <w:pPr>
              <w:pStyle w:val="TAL"/>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4A6015"/>
    <w:p w14:paraId="79BC40F0" w14:textId="77777777" w:rsidR="00F970C9" w:rsidRPr="00EA5FA7" w:rsidRDefault="00F970C9" w:rsidP="009955D3">
      <w:pPr>
        <w:pStyle w:val="Heading4"/>
        <w:rPr>
          <w:lang w:eastAsia="zh-CN"/>
        </w:rPr>
      </w:pPr>
      <w:bookmarkStart w:id="8388" w:name="_Toc20955982"/>
      <w:bookmarkStart w:id="8389" w:name="_Toc29893100"/>
      <w:bookmarkStart w:id="8390" w:name="_Toc36557037"/>
      <w:bookmarkStart w:id="8391" w:name="_Toc45832485"/>
      <w:bookmarkStart w:id="8392" w:name="_Toc51763765"/>
      <w:bookmarkStart w:id="8393" w:name="_Toc64448934"/>
      <w:bookmarkStart w:id="8394" w:name="_Toc66289593"/>
      <w:bookmarkStart w:id="8395" w:name="_Toc74154706"/>
      <w:bookmarkStart w:id="8396" w:name="_Toc81383450"/>
      <w:bookmarkStart w:id="8397" w:name="_Toc88658083"/>
      <w:bookmarkStart w:id="8398" w:name="_Toc97910995"/>
      <w:bookmarkStart w:id="8399" w:name="_Toc99038755"/>
      <w:bookmarkStart w:id="8400" w:name="_Toc99731018"/>
      <w:bookmarkStart w:id="8401" w:name="_Toc105511149"/>
      <w:bookmarkStart w:id="8402" w:name="_Toc105927681"/>
      <w:bookmarkStart w:id="8403" w:name="_Toc106110221"/>
      <w:bookmarkStart w:id="8404" w:name="_Toc113835658"/>
      <w:r w:rsidRPr="00EA5FA7">
        <w:rPr>
          <w:rFonts w:eastAsia="Malgun Gothic"/>
          <w:lang w:eastAsia="zh-CN"/>
        </w:rPr>
        <w:t>9.3.1.77</w:t>
      </w:r>
      <w:r w:rsidRPr="00EA5FA7">
        <w:rPr>
          <w:rFonts w:eastAsia="Malgun Gothic"/>
          <w:lang w:eastAsia="zh-CN"/>
        </w:rPr>
        <w:tab/>
        <w:t>Associated SCell List</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46142B7A" w14:textId="77777777" w:rsidR="00F970C9" w:rsidRPr="00EA5FA7" w:rsidRDefault="00F970C9" w:rsidP="00420C2F">
      <w:pPr>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F4089" w14:textId="77777777" w:rsidTr="00F47FC3">
        <w:tc>
          <w:tcPr>
            <w:tcW w:w="2160" w:type="dxa"/>
          </w:tcPr>
          <w:p w14:paraId="0ED4BD91" w14:textId="77777777" w:rsidR="00F970C9" w:rsidRPr="00EA5FA7" w:rsidRDefault="00F970C9" w:rsidP="00F47FC3">
            <w:pPr>
              <w:pStyle w:val="TAH"/>
              <w:rPr>
                <w:lang w:eastAsia="ja-JP"/>
              </w:rPr>
            </w:pPr>
            <w:r w:rsidRPr="00EA5FA7">
              <w:rPr>
                <w:lang w:eastAsia="ja-JP"/>
              </w:rPr>
              <w:t>IE/Group Name</w:t>
            </w:r>
          </w:p>
        </w:tc>
        <w:tc>
          <w:tcPr>
            <w:tcW w:w="1080" w:type="dxa"/>
          </w:tcPr>
          <w:p w14:paraId="127919C7" w14:textId="77777777" w:rsidR="00F970C9" w:rsidRPr="00EA5FA7" w:rsidRDefault="00F970C9" w:rsidP="00F47FC3">
            <w:pPr>
              <w:pStyle w:val="TAH"/>
              <w:rPr>
                <w:lang w:eastAsia="ja-JP"/>
              </w:rPr>
            </w:pPr>
            <w:r w:rsidRPr="00EA5FA7">
              <w:rPr>
                <w:lang w:eastAsia="ja-JP"/>
              </w:rPr>
              <w:t>Presence</w:t>
            </w:r>
          </w:p>
        </w:tc>
        <w:tc>
          <w:tcPr>
            <w:tcW w:w="1080" w:type="dxa"/>
          </w:tcPr>
          <w:p w14:paraId="4ADEA050" w14:textId="77777777" w:rsidR="00F970C9" w:rsidRPr="00EA5FA7" w:rsidRDefault="00F970C9" w:rsidP="00F47FC3">
            <w:pPr>
              <w:pStyle w:val="TAH"/>
              <w:rPr>
                <w:lang w:eastAsia="ja-JP"/>
              </w:rPr>
            </w:pPr>
            <w:r w:rsidRPr="00EA5FA7">
              <w:rPr>
                <w:lang w:eastAsia="ja-JP"/>
              </w:rPr>
              <w:t>Range</w:t>
            </w:r>
          </w:p>
        </w:tc>
        <w:tc>
          <w:tcPr>
            <w:tcW w:w="1512" w:type="dxa"/>
          </w:tcPr>
          <w:p w14:paraId="59B8FFAB" w14:textId="77777777" w:rsidR="00F970C9" w:rsidRPr="00EA5FA7" w:rsidRDefault="00F970C9" w:rsidP="00F47FC3">
            <w:pPr>
              <w:pStyle w:val="TAH"/>
              <w:rPr>
                <w:lang w:eastAsia="ja-JP"/>
              </w:rPr>
            </w:pPr>
            <w:r w:rsidRPr="00EA5FA7">
              <w:rPr>
                <w:lang w:eastAsia="ja-JP"/>
              </w:rPr>
              <w:t>IE type and reference</w:t>
            </w:r>
          </w:p>
        </w:tc>
        <w:tc>
          <w:tcPr>
            <w:tcW w:w="1728" w:type="dxa"/>
          </w:tcPr>
          <w:p w14:paraId="29351E76" w14:textId="77777777" w:rsidR="00F970C9" w:rsidRPr="00EA5FA7" w:rsidRDefault="00F970C9" w:rsidP="00F47FC3">
            <w:pPr>
              <w:pStyle w:val="TAH"/>
              <w:rPr>
                <w:lang w:eastAsia="ja-JP"/>
              </w:rPr>
            </w:pPr>
            <w:r w:rsidRPr="00EA5FA7">
              <w:rPr>
                <w:lang w:eastAsia="ja-JP"/>
              </w:rPr>
              <w:t>Semantics description</w:t>
            </w:r>
          </w:p>
        </w:tc>
        <w:tc>
          <w:tcPr>
            <w:tcW w:w="1080" w:type="dxa"/>
          </w:tcPr>
          <w:p w14:paraId="75DE5873" w14:textId="77777777" w:rsidR="00F970C9" w:rsidRPr="00EA5FA7" w:rsidRDefault="00F970C9" w:rsidP="00F47FC3">
            <w:pPr>
              <w:pStyle w:val="TAH"/>
              <w:rPr>
                <w:lang w:eastAsia="ja-JP"/>
              </w:rPr>
            </w:pPr>
            <w:r w:rsidRPr="00EA5FA7">
              <w:rPr>
                <w:lang w:eastAsia="ja-JP"/>
              </w:rPr>
              <w:t>Criticality</w:t>
            </w:r>
          </w:p>
        </w:tc>
        <w:tc>
          <w:tcPr>
            <w:tcW w:w="1080" w:type="dxa"/>
          </w:tcPr>
          <w:p w14:paraId="6DF42DD5" w14:textId="77777777" w:rsidR="00F970C9" w:rsidRPr="00EA5FA7" w:rsidRDefault="00F970C9" w:rsidP="00F47FC3">
            <w:pPr>
              <w:pStyle w:val="TAH"/>
              <w:rPr>
                <w:lang w:eastAsia="ja-JP"/>
              </w:rPr>
            </w:pPr>
            <w:r w:rsidRPr="00EA5FA7">
              <w:rPr>
                <w:lang w:eastAsia="ja-JP"/>
              </w:rPr>
              <w:t>Assigned Criticality</w:t>
            </w:r>
          </w:p>
        </w:tc>
      </w:tr>
      <w:tr w:rsidR="00F970C9" w:rsidRPr="00EA5FA7" w14:paraId="65DF7260" w14:textId="77777777" w:rsidTr="00F47FC3">
        <w:tc>
          <w:tcPr>
            <w:tcW w:w="2160" w:type="dxa"/>
          </w:tcPr>
          <w:p w14:paraId="51ABA0DC" w14:textId="77777777" w:rsidR="00F970C9" w:rsidRPr="00EA5FA7" w:rsidRDefault="00F970C9" w:rsidP="00F47FC3">
            <w:pPr>
              <w:keepNext/>
              <w:keepLines/>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4046F0A3" w14:textId="77777777" w:rsidR="00F970C9" w:rsidRPr="00EA5FA7" w:rsidRDefault="00F970C9" w:rsidP="00F47FC3">
            <w:pPr>
              <w:keepNext/>
              <w:keepLines/>
              <w:spacing w:after="0"/>
              <w:jc w:val="both"/>
              <w:rPr>
                <w:rFonts w:ascii="Arial" w:eastAsia="Batang" w:hAnsi="Arial"/>
                <w:sz w:val="18"/>
                <w:lang w:eastAsia="ja-JP"/>
              </w:rPr>
            </w:pPr>
          </w:p>
        </w:tc>
        <w:tc>
          <w:tcPr>
            <w:tcW w:w="1080" w:type="dxa"/>
          </w:tcPr>
          <w:p w14:paraId="7C8A7973" w14:textId="77777777" w:rsidR="00F970C9" w:rsidRPr="00EA5FA7" w:rsidRDefault="00F970C9" w:rsidP="00F47FC3">
            <w:pPr>
              <w:keepNext/>
              <w:keepLines/>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6762219E" w14:textId="77777777" w:rsidR="00F970C9" w:rsidRPr="00EA5FA7" w:rsidRDefault="00F970C9" w:rsidP="00F47FC3">
            <w:pPr>
              <w:keepNext/>
              <w:keepLines/>
              <w:spacing w:after="0"/>
              <w:jc w:val="both"/>
              <w:rPr>
                <w:rFonts w:ascii="Arial" w:hAnsi="Arial"/>
                <w:sz w:val="18"/>
                <w:lang w:eastAsia="ja-JP"/>
              </w:rPr>
            </w:pPr>
          </w:p>
        </w:tc>
        <w:tc>
          <w:tcPr>
            <w:tcW w:w="1728" w:type="dxa"/>
          </w:tcPr>
          <w:p w14:paraId="3AB09985" w14:textId="77777777" w:rsidR="00F970C9" w:rsidRPr="00EA5FA7" w:rsidRDefault="00F970C9" w:rsidP="00F47FC3">
            <w:pPr>
              <w:keepNext/>
              <w:keepLines/>
              <w:spacing w:after="0"/>
              <w:jc w:val="both"/>
              <w:rPr>
                <w:rFonts w:ascii="Arial" w:hAnsi="Arial"/>
                <w:sz w:val="18"/>
                <w:lang w:eastAsia="ja-JP"/>
              </w:rPr>
            </w:pPr>
          </w:p>
        </w:tc>
        <w:tc>
          <w:tcPr>
            <w:tcW w:w="1080" w:type="dxa"/>
          </w:tcPr>
          <w:p w14:paraId="23FE451B"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6CADE2B7"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r>
      <w:tr w:rsidR="00F970C9" w:rsidRPr="00EA5FA7" w14:paraId="72528B49" w14:textId="77777777" w:rsidTr="00F47FC3">
        <w:tc>
          <w:tcPr>
            <w:tcW w:w="2160" w:type="dxa"/>
          </w:tcPr>
          <w:p w14:paraId="4833BC4B" w14:textId="77777777" w:rsidR="00F970C9" w:rsidRPr="00EA5FA7" w:rsidRDefault="00F970C9" w:rsidP="00F47FC3">
            <w:pPr>
              <w:keepNext/>
              <w:keepLines/>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03CB66E9" w14:textId="77777777" w:rsidR="00F970C9" w:rsidRPr="00EA5FA7" w:rsidRDefault="00F970C9" w:rsidP="00F47FC3">
            <w:pPr>
              <w:keepNext/>
              <w:keepLines/>
              <w:spacing w:after="0"/>
              <w:jc w:val="both"/>
              <w:rPr>
                <w:rFonts w:ascii="Arial" w:hAnsi="Arial"/>
                <w:sz w:val="18"/>
                <w:lang w:eastAsia="ja-JP"/>
              </w:rPr>
            </w:pPr>
            <w:r w:rsidRPr="00EA5FA7">
              <w:rPr>
                <w:rFonts w:ascii="Arial" w:hAnsi="Arial"/>
                <w:sz w:val="18"/>
                <w:lang w:eastAsia="ja-JP"/>
              </w:rPr>
              <w:t>M</w:t>
            </w:r>
          </w:p>
        </w:tc>
        <w:tc>
          <w:tcPr>
            <w:tcW w:w="1080" w:type="dxa"/>
          </w:tcPr>
          <w:p w14:paraId="2D37AE12" w14:textId="77777777" w:rsidR="00F970C9" w:rsidRPr="00EA5FA7" w:rsidRDefault="00F970C9" w:rsidP="00F47FC3">
            <w:pPr>
              <w:keepNext/>
              <w:keepLines/>
              <w:spacing w:after="0"/>
              <w:jc w:val="both"/>
              <w:rPr>
                <w:rFonts w:ascii="Arial" w:hAnsi="Arial"/>
                <w:sz w:val="18"/>
                <w:lang w:eastAsia="ja-JP"/>
              </w:rPr>
            </w:pPr>
          </w:p>
        </w:tc>
        <w:tc>
          <w:tcPr>
            <w:tcW w:w="1512" w:type="dxa"/>
          </w:tcPr>
          <w:p w14:paraId="4C1DAF92" w14:textId="77777777" w:rsidR="00F970C9" w:rsidRPr="00EA5FA7" w:rsidRDefault="00F970C9" w:rsidP="00F47FC3">
            <w:pPr>
              <w:keepNext/>
              <w:keepLines/>
              <w:spacing w:after="0"/>
              <w:rPr>
                <w:rFonts w:ascii="Arial" w:hAnsi="Arial" w:cs="Arial"/>
                <w:sz w:val="18"/>
                <w:szCs w:val="18"/>
              </w:rPr>
            </w:pPr>
            <w:r w:rsidRPr="00EA5FA7">
              <w:rPr>
                <w:rFonts w:ascii="Arial" w:hAnsi="Arial" w:cs="Arial"/>
                <w:sz w:val="18"/>
                <w:szCs w:val="18"/>
              </w:rPr>
              <w:t>NR CGI</w:t>
            </w:r>
          </w:p>
          <w:p w14:paraId="29E5555F" w14:textId="77777777" w:rsidR="00F970C9" w:rsidRPr="00EA5FA7" w:rsidRDefault="00F970C9" w:rsidP="00F47FC3">
            <w:pPr>
              <w:keepNext/>
              <w:keepLines/>
              <w:spacing w:after="0"/>
              <w:rPr>
                <w:rFonts w:ascii="Arial" w:hAnsi="Arial"/>
                <w:sz w:val="18"/>
                <w:lang w:eastAsia="ja-JP"/>
              </w:rPr>
            </w:pPr>
            <w:r w:rsidRPr="00EA5FA7">
              <w:rPr>
                <w:rFonts w:ascii="Arial" w:hAnsi="Arial" w:cs="Arial"/>
                <w:sz w:val="18"/>
                <w:szCs w:val="18"/>
              </w:rPr>
              <w:t>9.3.1.12</w:t>
            </w:r>
          </w:p>
        </w:tc>
        <w:tc>
          <w:tcPr>
            <w:tcW w:w="1728" w:type="dxa"/>
          </w:tcPr>
          <w:p w14:paraId="5E08F57A" w14:textId="77777777" w:rsidR="00F970C9" w:rsidRPr="00EA5FA7" w:rsidRDefault="00F970C9" w:rsidP="00F47FC3">
            <w:pPr>
              <w:keepNext/>
              <w:keepLines/>
              <w:spacing w:after="0"/>
              <w:jc w:val="both"/>
              <w:rPr>
                <w:rFonts w:ascii="Arial" w:hAnsi="Arial"/>
                <w:sz w:val="18"/>
                <w:lang w:eastAsia="ja-JP"/>
              </w:rPr>
            </w:pPr>
          </w:p>
        </w:tc>
        <w:tc>
          <w:tcPr>
            <w:tcW w:w="1080" w:type="dxa"/>
          </w:tcPr>
          <w:p w14:paraId="18BE2C9A"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52C1DD45" w14:textId="77777777" w:rsidR="00F970C9" w:rsidRPr="00EA5FA7" w:rsidRDefault="00F970C9" w:rsidP="00F47FC3">
            <w:pPr>
              <w:keepNext/>
              <w:keepLines/>
              <w:spacing w:after="0"/>
              <w:jc w:val="center"/>
              <w:rPr>
                <w:rFonts w:ascii="Arial" w:hAnsi="Arial"/>
                <w:sz w:val="18"/>
                <w:lang w:eastAsia="ja-JP"/>
              </w:rPr>
            </w:pPr>
          </w:p>
        </w:tc>
      </w:tr>
    </w:tbl>
    <w:p w14:paraId="63B66CF3" w14:textId="77777777" w:rsidR="00F970C9" w:rsidRPr="00EA5FA7" w:rsidRDefault="00F970C9" w:rsidP="00420C2F">
      <w:pPr>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F47FC3">
            <w:pPr>
              <w:pStyle w:val="TAH"/>
            </w:pPr>
            <w:r w:rsidRPr="00EA5FA7">
              <w:t>Range bound</w:t>
            </w:r>
          </w:p>
        </w:tc>
        <w:tc>
          <w:tcPr>
            <w:tcW w:w="5670" w:type="dxa"/>
          </w:tcPr>
          <w:p w14:paraId="586D4BEA" w14:textId="77777777" w:rsidR="00F970C9" w:rsidRPr="00EA5FA7" w:rsidRDefault="00F970C9" w:rsidP="00F47FC3">
            <w:pPr>
              <w:pStyle w:val="TAH"/>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F47FC3">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F47FC3">
            <w:pPr>
              <w:pStyle w:val="TAL"/>
            </w:pPr>
            <w:r w:rsidRPr="00EA5FA7">
              <w:t>Maximum no. of SCells allowed towards one UE, the maximum value is 32.</w:t>
            </w:r>
          </w:p>
        </w:tc>
      </w:tr>
    </w:tbl>
    <w:p w14:paraId="6EC6F0BC" w14:textId="77777777" w:rsidR="00F970C9" w:rsidRPr="00EA5FA7" w:rsidRDefault="00F970C9" w:rsidP="004A6015"/>
    <w:p w14:paraId="610E4319" w14:textId="77777777" w:rsidR="00F970C9" w:rsidRPr="00EA5FA7" w:rsidRDefault="00F970C9" w:rsidP="007B4558">
      <w:pPr>
        <w:pStyle w:val="Heading4"/>
        <w:rPr>
          <w:lang w:eastAsia="zh-CN"/>
        </w:rPr>
      </w:pPr>
      <w:bookmarkStart w:id="8405" w:name="_Toc20955983"/>
      <w:bookmarkStart w:id="8406" w:name="_Toc29893101"/>
      <w:bookmarkStart w:id="8407" w:name="_Toc36557038"/>
      <w:bookmarkStart w:id="8408" w:name="_Toc45832486"/>
      <w:bookmarkStart w:id="8409" w:name="_Toc51763766"/>
      <w:bookmarkStart w:id="8410" w:name="_Toc64448935"/>
      <w:bookmarkStart w:id="8411" w:name="_Toc66289594"/>
      <w:bookmarkStart w:id="8412" w:name="_Toc74154707"/>
      <w:bookmarkStart w:id="8413" w:name="_Toc81383451"/>
      <w:bookmarkStart w:id="8414" w:name="_Toc88658084"/>
      <w:bookmarkStart w:id="8415" w:name="_Toc97910996"/>
      <w:bookmarkStart w:id="8416" w:name="_Toc99038756"/>
      <w:bookmarkStart w:id="8417" w:name="_Toc99731019"/>
      <w:bookmarkStart w:id="8418" w:name="_Toc105511150"/>
      <w:bookmarkStart w:id="8419" w:name="_Toc105927682"/>
      <w:bookmarkStart w:id="8420" w:name="_Toc106110222"/>
      <w:bookmarkStart w:id="8421" w:name="_Toc113835659"/>
      <w:r w:rsidRPr="00EA5FA7">
        <w:t>9.3.1.78</w:t>
      </w:r>
      <w:r w:rsidRPr="00EA5FA7">
        <w:tab/>
        <w:t>Cell Direction</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7B30F803" w14:textId="77777777" w:rsidR="00F970C9" w:rsidRPr="00EA5FA7" w:rsidRDefault="00F970C9" w:rsidP="00541AD6">
      <w:pPr>
        <w:rPr>
          <w:rFonts w:eastAsia="Yu Mincho"/>
        </w:rPr>
      </w:pPr>
      <w:r w:rsidRPr="00EA5FA7">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2628F5B7" w14:textId="77777777" w:rsidTr="0034375A">
        <w:tc>
          <w:tcPr>
            <w:tcW w:w="2268" w:type="dxa"/>
          </w:tcPr>
          <w:p w14:paraId="20A77471" w14:textId="77777777" w:rsidR="00F970C9" w:rsidRPr="00EA5FA7" w:rsidRDefault="00F970C9" w:rsidP="00541AD6">
            <w:pPr>
              <w:pStyle w:val="TAH"/>
              <w:rPr>
                <w:rFonts w:eastAsia="Yu Mincho"/>
              </w:rPr>
            </w:pPr>
            <w:r w:rsidRPr="00EA5FA7">
              <w:rPr>
                <w:rFonts w:eastAsia="Yu Mincho"/>
              </w:rPr>
              <w:t>IE/Group Name</w:t>
            </w:r>
          </w:p>
        </w:tc>
        <w:tc>
          <w:tcPr>
            <w:tcW w:w="1080" w:type="dxa"/>
          </w:tcPr>
          <w:p w14:paraId="532AD583" w14:textId="77777777" w:rsidR="00F970C9" w:rsidRPr="00EA5FA7" w:rsidRDefault="00F970C9" w:rsidP="00541AD6">
            <w:pPr>
              <w:pStyle w:val="TAH"/>
              <w:rPr>
                <w:rFonts w:eastAsia="Yu Mincho"/>
              </w:rPr>
            </w:pPr>
            <w:r w:rsidRPr="00EA5FA7">
              <w:rPr>
                <w:rFonts w:eastAsia="Yu Mincho"/>
              </w:rPr>
              <w:t>Presence</w:t>
            </w:r>
          </w:p>
        </w:tc>
        <w:tc>
          <w:tcPr>
            <w:tcW w:w="1260" w:type="dxa"/>
          </w:tcPr>
          <w:p w14:paraId="2D4DE0DA" w14:textId="77777777" w:rsidR="00F970C9" w:rsidRPr="00EA5FA7" w:rsidRDefault="00F970C9" w:rsidP="00541AD6">
            <w:pPr>
              <w:pStyle w:val="TAH"/>
              <w:rPr>
                <w:rFonts w:eastAsia="Yu Mincho"/>
              </w:rPr>
            </w:pPr>
            <w:r w:rsidRPr="00EA5FA7">
              <w:rPr>
                <w:rFonts w:eastAsia="Yu Mincho"/>
              </w:rPr>
              <w:t>Range</w:t>
            </w:r>
          </w:p>
        </w:tc>
        <w:tc>
          <w:tcPr>
            <w:tcW w:w="2340" w:type="dxa"/>
          </w:tcPr>
          <w:p w14:paraId="1FB7D201" w14:textId="77777777" w:rsidR="00F970C9" w:rsidRPr="00EA5FA7" w:rsidRDefault="00F970C9" w:rsidP="00541AD6">
            <w:pPr>
              <w:pStyle w:val="TAH"/>
              <w:rPr>
                <w:rFonts w:eastAsia="Yu Mincho"/>
              </w:rPr>
            </w:pPr>
            <w:r w:rsidRPr="00EA5FA7">
              <w:rPr>
                <w:rFonts w:eastAsia="Yu Mincho"/>
              </w:rPr>
              <w:t>IE type and reference</w:t>
            </w:r>
          </w:p>
        </w:tc>
        <w:tc>
          <w:tcPr>
            <w:tcW w:w="2408" w:type="dxa"/>
          </w:tcPr>
          <w:p w14:paraId="6A003CCA" w14:textId="77777777" w:rsidR="00F970C9" w:rsidRPr="00EA5FA7" w:rsidRDefault="00F970C9" w:rsidP="00541AD6">
            <w:pPr>
              <w:pStyle w:val="TAH"/>
              <w:rPr>
                <w:rFonts w:eastAsia="Yu Mincho"/>
              </w:rPr>
            </w:pPr>
            <w:r w:rsidRPr="00EA5FA7">
              <w:rPr>
                <w:rFonts w:eastAsia="Yu Mincho"/>
              </w:rPr>
              <w:t>Semantics description</w:t>
            </w:r>
          </w:p>
        </w:tc>
      </w:tr>
      <w:tr w:rsidR="00F970C9" w:rsidRPr="00EA5FA7" w14:paraId="14E66670" w14:textId="77777777" w:rsidTr="0034375A">
        <w:tc>
          <w:tcPr>
            <w:tcW w:w="2268" w:type="dxa"/>
          </w:tcPr>
          <w:p w14:paraId="0C672947" w14:textId="77777777" w:rsidR="00F970C9" w:rsidRPr="00EA5FA7" w:rsidRDefault="00F970C9" w:rsidP="00541AD6">
            <w:pPr>
              <w:pStyle w:val="TAL"/>
              <w:rPr>
                <w:rFonts w:eastAsia="Yu Mincho"/>
              </w:rPr>
            </w:pPr>
            <w:r w:rsidRPr="00EA5FA7">
              <w:rPr>
                <w:rFonts w:eastAsia="Yu Mincho"/>
                <w:lang w:eastAsia="zh-CN"/>
              </w:rPr>
              <w:t>Cell Direction</w:t>
            </w:r>
          </w:p>
        </w:tc>
        <w:tc>
          <w:tcPr>
            <w:tcW w:w="1080" w:type="dxa"/>
          </w:tcPr>
          <w:p w14:paraId="6CA73A51" w14:textId="77777777" w:rsidR="00F970C9" w:rsidRPr="00EA5FA7" w:rsidRDefault="00F970C9" w:rsidP="00541AD6">
            <w:pPr>
              <w:pStyle w:val="TAL"/>
              <w:rPr>
                <w:rFonts w:eastAsia="Yu Mincho"/>
              </w:rPr>
            </w:pPr>
            <w:r w:rsidRPr="00EA5FA7">
              <w:rPr>
                <w:rFonts w:eastAsia="Yu Mincho"/>
              </w:rPr>
              <w:t>M</w:t>
            </w:r>
          </w:p>
        </w:tc>
        <w:tc>
          <w:tcPr>
            <w:tcW w:w="1260" w:type="dxa"/>
          </w:tcPr>
          <w:p w14:paraId="66753819" w14:textId="77777777" w:rsidR="00F970C9" w:rsidRPr="00EA5FA7" w:rsidRDefault="00F970C9" w:rsidP="00541AD6">
            <w:pPr>
              <w:pStyle w:val="TAL"/>
              <w:rPr>
                <w:rFonts w:eastAsia="Yu Mincho"/>
              </w:rPr>
            </w:pPr>
          </w:p>
        </w:tc>
        <w:tc>
          <w:tcPr>
            <w:tcW w:w="2340" w:type="dxa"/>
          </w:tcPr>
          <w:p w14:paraId="39F60EE5" w14:textId="77777777" w:rsidR="00F970C9" w:rsidRPr="00EA5FA7" w:rsidRDefault="00F970C9" w:rsidP="00541AD6">
            <w:pPr>
              <w:pStyle w:val="TAL"/>
              <w:rPr>
                <w:rFonts w:eastAsia="Yu Mincho"/>
              </w:rPr>
            </w:pPr>
            <w:r w:rsidRPr="00EA5FA7">
              <w:rPr>
                <w:rFonts w:eastAsia="Yu Mincho"/>
                <w:szCs w:val="18"/>
              </w:rPr>
              <w:t>ENUMERATED</w:t>
            </w:r>
            <w:r w:rsidRPr="00EA5FA7">
              <w:rPr>
                <w:rFonts w:eastAsia="Yu Mincho"/>
                <w:szCs w:val="18"/>
              </w:rPr>
              <w:br/>
              <w:t>(dl-only, ul-only)</w:t>
            </w:r>
          </w:p>
        </w:tc>
        <w:tc>
          <w:tcPr>
            <w:tcW w:w="2408" w:type="dxa"/>
          </w:tcPr>
          <w:p w14:paraId="2FA62BAD" w14:textId="77777777" w:rsidR="00F970C9" w:rsidRPr="00EA5FA7" w:rsidRDefault="00F970C9" w:rsidP="00541AD6">
            <w:pPr>
              <w:pStyle w:val="TAL"/>
              <w:rPr>
                <w:rFonts w:eastAsia="Yu Mincho"/>
              </w:rPr>
            </w:pPr>
          </w:p>
        </w:tc>
      </w:tr>
    </w:tbl>
    <w:p w14:paraId="65F4A150" w14:textId="77777777" w:rsidR="00F970C9" w:rsidRPr="00EA5FA7" w:rsidRDefault="00F970C9" w:rsidP="004A6015"/>
    <w:p w14:paraId="74DD76F7" w14:textId="77777777" w:rsidR="00F970C9" w:rsidRPr="00EA5FA7" w:rsidRDefault="00F970C9" w:rsidP="00D26430">
      <w:pPr>
        <w:pStyle w:val="Heading4"/>
      </w:pPr>
      <w:bookmarkStart w:id="8422" w:name="_Toc20955984"/>
      <w:bookmarkStart w:id="8423" w:name="_Toc29893102"/>
      <w:bookmarkStart w:id="8424" w:name="_Toc36557039"/>
      <w:bookmarkStart w:id="8425" w:name="_Toc45832487"/>
      <w:bookmarkStart w:id="8426" w:name="_Toc51763767"/>
      <w:bookmarkStart w:id="8427" w:name="_Toc64448936"/>
      <w:bookmarkStart w:id="8428" w:name="_Toc66289595"/>
      <w:bookmarkStart w:id="8429" w:name="_Toc74154708"/>
      <w:bookmarkStart w:id="8430" w:name="_Toc81383452"/>
      <w:bookmarkStart w:id="8431" w:name="_Toc88658085"/>
      <w:bookmarkStart w:id="8432" w:name="_Toc97910997"/>
      <w:bookmarkStart w:id="8433" w:name="_Toc99038757"/>
      <w:bookmarkStart w:id="8434" w:name="_Toc99731020"/>
      <w:bookmarkStart w:id="8435" w:name="_Toc105511151"/>
      <w:bookmarkStart w:id="8436" w:name="_Toc105927683"/>
      <w:bookmarkStart w:id="8437" w:name="_Toc106110223"/>
      <w:bookmarkStart w:id="8438" w:name="_Toc113835660"/>
      <w:r w:rsidRPr="00EA5FA7">
        <w:t>9.3.1.79</w:t>
      </w:r>
      <w:r w:rsidRPr="00EA5FA7">
        <w:tab/>
        <w:t>Paging Origin</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6F29DA10" w14:textId="77777777" w:rsidR="00F970C9" w:rsidRPr="00EA5FA7" w:rsidRDefault="00F970C9" w:rsidP="00541AD6">
      <w:pPr>
        <w:rPr>
          <w:lang w:eastAsia="zh-CN"/>
        </w:rPr>
      </w:pPr>
      <w:r w:rsidRPr="00EA5FA7">
        <w:rPr>
          <w:lang w:eastAsia="zh-CN"/>
        </w:rPr>
        <w:t>This IE indicates whether Paging is originated due to the PDU sessions from the non-3GPP access</w:t>
      </w:r>
      <w:r w:rsidRPr="00EA5FA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F91D58C"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30196">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30196">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30196">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30196">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30196">
            <w:pPr>
              <w:pStyle w:val="TAH"/>
              <w:rPr>
                <w:rFonts w:cs="Arial"/>
                <w:lang w:eastAsia="ja-JP"/>
              </w:rPr>
            </w:pPr>
            <w:r w:rsidRPr="00EA5FA7">
              <w:rPr>
                <w:rFonts w:cs="Arial"/>
                <w:lang w:eastAsia="ja-JP"/>
              </w:rPr>
              <w:t>Semantics description</w:t>
            </w:r>
          </w:p>
        </w:tc>
      </w:tr>
      <w:tr w:rsidR="00F970C9" w:rsidRPr="00EA5FA7" w14:paraId="16F201DC"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30196">
            <w:pPr>
              <w:pStyle w:val="TAL"/>
              <w:rPr>
                <w:rFonts w:eastAsia="Batang" w:cs="Arial"/>
                <w:lang w:eastAsia="ja-JP"/>
              </w:rPr>
            </w:pPr>
            <w:r w:rsidRPr="00EA5FA7">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30196">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30196">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30196">
            <w:pPr>
              <w:pStyle w:val="TAL"/>
              <w:rPr>
                <w:lang w:eastAsia="ja-JP"/>
              </w:rPr>
            </w:pPr>
            <w:r w:rsidRPr="00EA5FA7">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30196">
            <w:pPr>
              <w:pStyle w:val="TAL"/>
              <w:rPr>
                <w:lang w:eastAsia="ja-JP"/>
              </w:rPr>
            </w:pPr>
          </w:p>
        </w:tc>
      </w:tr>
    </w:tbl>
    <w:p w14:paraId="5D3E1715" w14:textId="77777777" w:rsidR="00F970C9" w:rsidRPr="00EA5FA7" w:rsidRDefault="00F970C9" w:rsidP="004A6015"/>
    <w:p w14:paraId="32086961" w14:textId="77777777" w:rsidR="00F970C9" w:rsidRPr="00EA5FA7" w:rsidRDefault="004C01CD" w:rsidP="004C01CD">
      <w:pPr>
        <w:pStyle w:val="Heading4"/>
        <w:rPr>
          <w:lang w:eastAsia="ja-JP"/>
        </w:rPr>
      </w:pPr>
      <w:bookmarkStart w:id="8439" w:name="_Toc20955985"/>
      <w:bookmarkStart w:id="8440" w:name="_Toc29893103"/>
      <w:bookmarkStart w:id="8441" w:name="_Toc36557040"/>
      <w:bookmarkStart w:id="8442" w:name="_Toc45832488"/>
      <w:bookmarkStart w:id="8443" w:name="_Toc51763768"/>
      <w:bookmarkStart w:id="8444" w:name="_Toc64448937"/>
      <w:bookmarkStart w:id="8445" w:name="_Toc66289596"/>
      <w:bookmarkStart w:id="8446" w:name="_Toc74154709"/>
      <w:bookmarkStart w:id="8447" w:name="_Toc81383453"/>
      <w:bookmarkStart w:id="8448" w:name="_Toc88658086"/>
      <w:bookmarkStart w:id="8449" w:name="_Toc97910998"/>
      <w:bookmarkStart w:id="8450" w:name="_Toc99038758"/>
      <w:bookmarkStart w:id="8451" w:name="_Toc99731021"/>
      <w:bookmarkStart w:id="8452" w:name="_Toc105511152"/>
      <w:bookmarkStart w:id="8453" w:name="_Toc105927684"/>
      <w:bookmarkStart w:id="8454" w:name="_Toc106110224"/>
      <w:bookmarkStart w:id="8455" w:name="_Toc113835661"/>
      <w:r w:rsidRPr="00EA5FA7">
        <w:rPr>
          <w:lang w:eastAsia="ja-JP"/>
        </w:rPr>
        <w:t>9.3.1.80</w:t>
      </w:r>
      <w:r w:rsidR="00F970C9" w:rsidRPr="00EA5FA7">
        <w:rPr>
          <w:lang w:eastAsia="ja-JP"/>
        </w:rPr>
        <w:tab/>
        <w:t>E-UTRA Transmission Bandwidth</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07BF8589" w14:textId="77777777" w:rsidR="00F970C9" w:rsidRPr="00EA5FA7" w:rsidRDefault="00F970C9" w:rsidP="004C01CD">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970C9" w:rsidRPr="00EA5FA7" w14:paraId="55BA0CF2" w14:textId="77777777" w:rsidTr="004C01CD">
        <w:trPr>
          <w:jc w:val="center"/>
        </w:trPr>
        <w:tc>
          <w:tcPr>
            <w:tcW w:w="2339" w:type="dxa"/>
          </w:tcPr>
          <w:p w14:paraId="59727D55" w14:textId="77777777" w:rsidR="00F970C9" w:rsidRPr="00EA5FA7" w:rsidRDefault="00F970C9" w:rsidP="004C01CD">
            <w:pPr>
              <w:pStyle w:val="TAH"/>
              <w:rPr>
                <w:lang w:eastAsia="ja-JP"/>
              </w:rPr>
            </w:pPr>
            <w:r w:rsidRPr="00EA5FA7">
              <w:rPr>
                <w:lang w:eastAsia="ja-JP"/>
              </w:rPr>
              <w:t>IE/Group Name</w:t>
            </w:r>
          </w:p>
        </w:tc>
        <w:tc>
          <w:tcPr>
            <w:tcW w:w="1276" w:type="dxa"/>
          </w:tcPr>
          <w:p w14:paraId="183F184C" w14:textId="77777777" w:rsidR="00F970C9" w:rsidRPr="00EA5FA7" w:rsidRDefault="00F970C9" w:rsidP="004C01CD">
            <w:pPr>
              <w:pStyle w:val="TAH"/>
              <w:rPr>
                <w:lang w:eastAsia="ja-JP"/>
              </w:rPr>
            </w:pPr>
            <w:r w:rsidRPr="00EA5FA7">
              <w:rPr>
                <w:lang w:eastAsia="ja-JP"/>
              </w:rPr>
              <w:t>Presence</w:t>
            </w:r>
          </w:p>
        </w:tc>
        <w:tc>
          <w:tcPr>
            <w:tcW w:w="852" w:type="dxa"/>
          </w:tcPr>
          <w:p w14:paraId="4793DD19" w14:textId="77777777" w:rsidR="00F970C9" w:rsidRPr="00EA5FA7" w:rsidRDefault="00F970C9" w:rsidP="004C01CD">
            <w:pPr>
              <w:pStyle w:val="TAH"/>
              <w:rPr>
                <w:lang w:eastAsia="ja-JP"/>
              </w:rPr>
            </w:pPr>
            <w:r w:rsidRPr="00EA5FA7">
              <w:rPr>
                <w:lang w:eastAsia="ja-JP"/>
              </w:rPr>
              <w:t>Range</w:t>
            </w:r>
          </w:p>
        </w:tc>
        <w:tc>
          <w:tcPr>
            <w:tcW w:w="2124" w:type="dxa"/>
          </w:tcPr>
          <w:p w14:paraId="0E95D87C" w14:textId="77777777" w:rsidR="00F970C9" w:rsidRPr="00EA5FA7" w:rsidRDefault="00F970C9" w:rsidP="004C01CD">
            <w:pPr>
              <w:pStyle w:val="TAH"/>
              <w:rPr>
                <w:lang w:eastAsia="ja-JP"/>
              </w:rPr>
            </w:pPr>
            <w:r w:rsidRPr="00EA5FA7">
              <w:rPr>
                <w:lang w:eastAsia="ja-JP"/>
              </w:rPr>
              <w:t>IE Type and Reference</w:t>
            </w:r>
          </w:p>
        </w:tc>
        <w:tc>
          <w:tcPr>
            <w:tcW w:w="2623" w:type="dxa"/>
          </w:tcPr>
          <w:p w14:paraId="259EBCB4" w14:textId="77777777" w:rsidR="00F970C9" w:rsidRPr="00EA5FA7" w:rsidRDefault="00F970C9" w:rsidP="004C01CD">
            <w:pPr>
              <w:pStyle w:val="TAH"/>
              <w:rPr>
                <w:lang w:eastAsia="ja-JP"/>
              </w:rPr>
            </w:pPr>
            <w:r w:rsidRPr="00EA5FA7">
              <w:rPr>
                <w:lang w:eastAsia="ja-JP"/>
              </w:rPr>
              <w:t>Semantics Description</w:t>
            </w:r>
          </w:p>
        </w:tc>
      </w:tr>
      <w:tr w:rsidR="00F970C9" w:rsidRPr="00EA5FA7" w14:paraId="323FDF52" w14:textId="77777777" w:rsidTr="004C01CD">
        <w:trPr>
          <w:jc w:val="center"/>
        </w:trPr>
        <w:tc>
          <w:tcPr>
            <w:tcW w:w="2339" w:type="dxa"/>
          </w:tcPr>
          <w:p w14:paraId="5D8F8BA9" w14:textId="77777777" w:rsidR="00F970C9" w:rsidRPr="00EA5FA7" w:rsidRDefault="00F970C9" w:rsidP="004C01CD">
            <w:pPr>
              <w:pStyle w:val="TAL"/>
              <w:rPr>
                <w:lang w:eastAsia="ja-JP"/>
              </w:rPr>
            </w:pPr>
            <w:r w:rsidRPr="00EA5FA7">
              <w:rPr>
                <w:lang w:eastAsia="ja-JP"/>
              </w:rPr>
              <w:t>E-UTRA Transmission Bandwidth</w:t>
            </w:r>
          </w:p>
        </w:tc>
        <w:tc>
          <w:tcPr>
            <w:tcW w:w="1276" w:type="dxa"/>
          </w:tcPr>
          <w:p w14:paraId="66EDB3E0" w14:textId="77777777" w:rsidR="00F970C9" w:rsidRPr="00EA5FA7" w:rsidRDefault="00F970C9" w:rsidP="004C01CD">
            <w:pPr>
              <w:pStyle w:val="TAL"/>
              <w:rPr>
                <w:b/>
                <w:lang w:eastAsia="ja-JP"/>
              </w:rPr>
            </w:pPr>
            <w:r w:rsidRPr="00EA5FA7">
              <w:rPr>
                <w:b/>
                <w:szCs w:val="18"/>
                <w:lang w:eastAsia="ja-JP"/>
              </w:rPr>
              <w:t>M</w:t>
            </w:r>
          </w:p>
        </w:tc>
        <w:tc>
          <w:tcPr>
            <w:tcW w:w="852" w:type="dxa"/>
          </w:tcPr>
          <w:p w14:paraId="481A7E47" w14:textId="77777777" w:rsidR="00F970C9" w:rsidRPr="00EA5FA7" w:rsidRDefault="00F970C9" w:rsidP="004C01CD">
            <w:pPr>
              <w:pStyle w:val="TAL"/>
              <w:rPr>
                <w:b/>
                <w:lang w:eastAsia="ja-JP"/>
              </w:rPr>
            </w:pPr>
          </w:p>
        </w:tc>
        <w:tc>
          <w:tcPr>
            <w:tcW w:w="2124" w:type="dxa"/>
          </w:tcPr>
          <w:p w14:paraId="3B6B44D5" w14:textId="77777777" w:rsidR="00F970C9" w:rsidRPr="00EA5FA7" w:rsidRDefault="00F970C9" w:rsidP="004C01CD">
            <w:pPr>
              <w:pStyle w:val="TAL"/>
              <w:rPr>
                <w:lang w:eastAsia="ja-JP"/>
              </w:rPr>
            </w:pPr>
            <w:r w:rsidRPr="00EA5FA7">
              <w:rPr>
                <w:lang w:eastAsia="ja-JP"/>
              </w:rPr>
              <w:t>ENUMERATED (bw6, bw15, bw25, bw50, bw75, bw100,... )</w:t>
            </w:r>
          </w:p>
        </w:tc>
        <w:tc>
          <w:tcPr>
            <w:tcW w:w="2623" w:type="dxa"/>
          </w:tcPr>
          <w:p w14:paraId="1D3C6D75" w14:textId="77777777" w:rsidR="00F970C9" w:rsidRPr="00EA5FA7" w:rsidRDefault="00F970C9" w:rsidP="004C01CD">
            <w:pPr>
              <w:pStyle w:val="TAL"/>
              <w:rPr>
                <w:lang w:eastAsia="ja-JP"/>
              </w:rPr>
            </w:pPr>
          </w:p>
        </w:tc>
      </w:tr>
    </w:tbl>
    <w:p w14:paraId="57672102" w14:textId="77777777" w:rsidR="00F970C9" w:rsidRPr="00EA5FA7" w:rsidRDefault="00F970C9" w:rsidP="004C01CD"/>
    <w:p w14:paraId="2A6A29DC" w14:textId="77777777" w:rsidR="004C01CD" w:rsidRPr="00EA5FA7" w:rsidRDefault="004C01CD" w:rsidP="004C01CD">
      <w:pPr>
        <w:pStyle w:val="Heading4"/>
      </w:pPr>
      <w:bookmarkStart w:id="8456" w:name="_Toc20955986"/>
      <w:bookmarkStart w:id="8457" w:name="_Toc29893104"/>
      <w:bookmarkStart w:id="8458" w:name="_Toc36557041"/>
      <w:bookmarkStart w:id="8459" w:name="_Toc45832489"/>
      <w:bookmarkStart w:id="8460" w:name="_Toc51763769"/>
      <w:bookmarkStart w:id="8461" w:name="_Toc64448938"/>
      <w:bookmarkStart w:id="8462" w:name="_Toc66289597"/>
      <w:bookmarkStart w:id="8463" w:name="_Toc74154710"/>
      <w:bookmarkStart w:id="8464" w:name="_Toc81383454"/>
      <w:bookmarkStart w:id="8465" w:name="_Toc88658087"/>
      <w:bookmarkStart w:id="8466" w:name="_Toc97910999"/>
      <w:bookmarkStart w:id="8467" w:name="_Toc99038759"/>
      <w:bookmarkStart w:id="8468" w:name="_Toc99731022"/>
      <w:bookmarkStart w:id="8469" w:name="_Toc105511153"/>
      <w:bookmarkStart w:id="8470" w:name="_Toc105927685"/>
      <w:bookmarkStart w:id="8471" w:name="_Toc106110225"/>
      <w:bookmarkStart w:id="8472" w:name="_Toc113835662"/>
      <w:r w:rsidRPr="00EA5FA7">
        <w:t>9.3.1.81</w:t>
      </w:r>
      <w:r w:rsidRPr="00EA5FA7">
        <w:tab/>
      </w:r>
      <w:r w:rsidRPr="00EA5FA7">
        <w:rPr>
          <w:rFonts w:cs="Arial"/>
          <w:szCs w:val="24"/>
        </w:rPr>
        <w:t>Message Identifier</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5D4B87C" w14:textId="77777777" w:rsidR="004C01CD" w:rsidRPr="00EA5FA7" w:rsidRDefault="004C01CD" w:rsidP="004C01CD">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38495495" w14:textId="77777777" w:rsidTr="004C01CD">
        <w:tc>
          <w:tcPr>
            <w:tcW w:w="2448" w:type="dxa"/>
          </w:tcPr>
          <w:p w14:paraId="0CB6458A"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47968677"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74B15A12"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52D95262"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763A5E87"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5A6E0396" w14:textId="77777777" w:rsidTr="004C01CD">
        <w:tc>
          <w:tcPr>
            <w:tcW w:w="2448" w:type="dxa"/>
          </w:tcPr>
          <w:p w14:paraId="703EB590" w14:textId="77777777" w:rsidR="004C01CD" w:rsidRPr="00EA5FA7" w:rsidRDefault="004C01CD" w:rsidP="004C01CD">
            <w:pPr>
              <w:pStyle w:val="TAL"/>
              <w:rPr>
                <w:rFonts w:eastAsia="Batang" w:cs="Arial"/>
                <w:lang w:eastAsia="ja-JP"/>
              </w:rPr>
            </w:pPr>
            <w:r w:rsidRPr="00EA5FA7">
              <w:rPr>
                <w:rFonts w:cs="Arial"/>
                <w:szCs w:val="18"/>
                <w:lang w:eastAsia="ja-JP"/>
              </w:rPr>
              <w:t>Message Identifier</w:t>
            </w:r>
          </w:p>
        </w:tc>
        <w:tc>
          <w:tcPr>
            <w:tcW w:w="1080" w:type="dxa"/>
          </w:tcPr>
          <w:p w14:paraId="30C8428F"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0DAE3B7F" w14:textId="77777777" w:rsidR="004C01CD" w:rsidRPr="00EA5FA7" w:rsidRDefault="004C01CD" w:rsidP="004C01CD">
            <w:pPr>
              <w:pStyle w:val="TAL"/>
              <w:rPr>
                <w:i/>
                <w:lang w:eastAsia="ja-JP"/>
              </w:rPr>
            </w:pPr>
          </w:p>
        </w:tc>
        <w:tc>
          <w:tcPr>
            <w:tcW w:w="1872" w:type="dxa"/>
          </w:tcPr>
          <w:p w14:paraId="702D3EEA"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12D397AA" w14:textId="77777777" w:rsidR="004C01CD" w:rsidRPr="00EA5FA7" w:rsidRDefault="004C01CD" w:rsidP="004C01CD">
            <w:pPr>
              <w:pStyle w:val="TAL"/>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4C01CD"/>
    <w:p w14:paraId="2E03AAC3" w14:textId="77777777" w:rsidR="004C01CD" w:rsidRPr="00EA5FA7" w:rsidRDefault="004C01CD" w:rsidP="004C01CD">
      <w:pPr>
        <w:pStyle w:val="Heading4"/>
      </w:pPr>
      <w:bookmarkStart w:id="8473" w:name="_Toc20955987"/>
      <w:bookmarkStart w:id="8474" w:name="_Toc29893105"/>
      <w:bookmarkStart w:id="8475" w:name="_Toc36557042"/>
      <w:bookmarkStart w:id="8476" w:name="_Toc45832490"/>
      <w:bookmarkStart w:id="8477" w:name="_Toc51763770"/>
      <w:bookmarkStart w:id="8478" w:name="_Toc64448939"/>
      <w:bookmarkStart w:id="8479" w:name="_Toc66289598"/>
      <w:bookmarkStart w:id="8480" w:name="_Toc74154711"/>
      <w:bookmarkStart w:id="8481" w:name="_Toc81383455"/>
      <w:bookmarkStart w:id="8482" w:name="_Toc88658088"/>
      <w:bookmarkStart w:id="8483" w:name="_Toc97911000"/>
      <w:bookmarkStart w:id="8484" w:name="_Toc99038760"/>
      <w:bookmarkStart w:id="8485" w:name="_Toc99731023"/>
      <w:bookmarkStart w:id="8486" w:name="_Toc105511154"/>
      <w:bookmarkStart w:id="8487" w:name="_Toc105927686"/>
      <w:bookmarkStart w:id="8488" w:name="_Toc106110226"/>
      <w:bookmarkStart w:id="8489" w:name="_Toc113835663"/>
      <w:r w:rsidRPr="00EA5FA7">
        <w:t>9.3.1.82</w:t>
      </w:r>
      <w:r w:rsidRPr="00EA5FA7">
        <w:tab/>
      </w:r>
      <w:r w:rsidRPr="00EA5FA7">
        <w:rPr>
          <w:rFonts w:cs="Arial"/>
          <w:szCs w:val="24"/>
        </w:rPr>
        <w:t>Serial Number</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5DBAD833" w14:textId="77777777" w:rsidR="004C01CD" w:rsidRPr="00EA5FA7" w:rsidRDefault="004C01CD" w:rsidP="004C01CD">
      <w:r w:rsidRPr="00EA5FA7">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5F14747F" w14:textId="77777777" w:rsidTr="004C01CD">
        <w:tc>
          <w:tcPr>
            <w:tcW w:w="2448" w:type="dxa"/>
          </w:tcPr>
          <w:p w14:paraId="640502CD"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2F49705B"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2F680C88"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45B57D18"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5E8CEAB1"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6A642D7E" w14:textId="77777777" w:rsidTr="004C01CD">
        <w:tc>
          <w:tcPr>
            <w:tcW w:w="2448" w:type="dxa"/>
          </w:tcPr>
          <w:p w14:paraId="2EC61111" w14:textId="77777777" w:rsidR="004C01CD" w:rsidRPr="00EA5FA7" w:rsidRDefault="004C01CD" w:rsidP="004C01CD">
            <w:pPr>
              <w:pStyle w:val="TAL"/>
              <w:rPr>
                <w:rFonts w:eastAsia="Batang" w:cs="Arial"/>
                <w:lang w:eastAsia="ja-JP"/>
              </w:rPr>
            </w:pPr>
            <w:r w:rsidRPr="00EA5FA7">
              <w:rPr>
                <w:rFonts w:cs="Arial"/>
                <w:szCs w:val="18"/>
                <w:lang w:eastAsia="ja-JP"/>
              </w:rPr>
              <w:t>Serial Number</w:t>
            </w:r>
          </w:p>
        </w:tc>
        <w:tc>
          <w:tcPr>
            <w:tcW w:w="1080" w:type="dxa"/>
          </w:tcPr>
          <w:p w14:paraId="7F898659"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59F407FB" w14:textId="77777777" w:rsidR="004C01CD" w:rsidRPr="00EA5FA7" w:rsidRDefault="004C01CD" w:rsidP="004C01CD">
            <w:pPr>
              <w:pStyle w:val="TAL"/>
              <w:rPr>
                <w:i/>
                <w:lang w:eastAsia="ja-JP"/>
              </w:rPr>
            </w:pPr>
          </w:p>
        </w:tc>
        <w:tc>
          <w:tcPr>
            <w:tcW w:w="1872" w:type="dxa"/>
          </w:tcPr>
          <w:p w14:paraId="01E30792"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7DA62847" w14:textId="77777777" w:rsidR="004C01CD" w:rsidRPr="00EA5FA7" w:rsidRDefault="004C01CD" w:rsidP="004C01CD">
            <w:pPr>
              <w:pStyle w:val="TAL"/>
              <w:rPr>
                <w:lang w:eastAsia="ja-JP"/>
              </w:rPr>
            </w:pPr>
          </w:p>
        </w:tc>
      </w:tr>
    </w:tbl>
    <w:p w14:paraId="20323BBA" w14:textId="77777777" w:rsidR="004C01CD" w:rsidRPr="00EA5FA7" w:rsidRDefault="004C01CD" w:rsidP="004C01CD"/>
    <w:p w14:paraId="422A1933" w14:textId="77777777" w:rsidR="00042087" w:rsidRPr="00EA5FA7" w:rsidRDefault="00042087" w:rsidP="00A423D1">
      <w:pPr>
        <w:pStyle w:val="Heading4"/>
      </w:pPr>
      <w:bookmarkStart w:id="8490" w:name="_Toc20955988"/>
      <w:bookmarkStart w:id="8491" w:name="_Toc29893106"/>
      <w:bookmarkStart w:id="8492" w:name="_Toc36557043"/>
      <w:bookmarkStart w:id="8493" w:name="_Toc45832491"/>
      <w:bookmarkStart w:id="8494" w:name="_Toc51763771"/>
      <w:bookmarkStart w:id="8495" w:name="_Toc64448940"/>
      <w:bookmarkStart w:id="8496" w:name="_Toc66289599"/>
      <w:bookmarkStart w:id="8497" w:name="_Toc74154712"/>
      <w:bookmarkStart w:id="8498" w:name="_Toc81383456"/>
      <w:bookmarkStart w:id="8499" w:name="_Toc88658089"/>
      <w:bookmarkStart w:id="8500" w:name="_Toc97911001"/>
      <w:bookmarkStart w:id="8501" w:name="_Toc99038761"/>
      <w:bookmarkStart w:id="8502" w:name="_Toc99731024"/>
      <w:bookmarkStart w:id="8503" w:name="_Toc105511155"/>
      <w:bookmarkStart w:id="8504" w:name="_Toc105927687"/>
      <w:bookmarkStart w:id="8505" w:name="_Toc106110227"/>
      <w:bookmarkStart w:id="8506" w:name="_Toc113835664"/>
      <w:r w:rsidRPr="00EA5FA7">
        <w:t>9.3.1.83</w:t>
      </w:r>
      <w:r w:rsidRPr="00EA5FA7">
        <w:tab/>
        <w:t>UAC Assistance Information</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64159011" w14:textId="77777777" w:rsidR="00042087" w:rsidRPr="00EA5FA7" w:rsidRDefault="00042087" w:rsidP="00042087">
      <w:pPr>
        <w:keepNext/>
      </w:pPr>
      <w:r w:rsidRPr="00EA5FA7">
        <w:t>This information element contains assistance information helping the gNB-DU to set parameters for Unified Access Class barring.</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64657E" w:rsidRPr="00EA5FA7" w14:paraId="04FC5363" w14:textId="77777777" w:rsidTr="009E6EC2">
        <w:trPr>
          <w:trHeight w:val="20"/>
        </w:trPr>
        <w:tc>
          <w:tcPr>
            <w:tcW w:w="2161" w:type="dxa"/>
          </w:tcPr>
          <w:p w14:paraId="2A44D483" w14:textId="77777777" w:rsidR="0064657E" w:rsidRPr="00EA5FA7" w:rsidRDefault="0064657E" w:rsidP="009E6EC2">
            <w:pPr>
              <w:pStyle w:val="TAH"/>
            </w:pPr>
            <w:r w:rsidRPr="00EA5FA7">
              <w:t>IE/Group Name</w:t>
            </w:r>
          </w:p>
        </w:tc>
        <w:tc>
          <w:tcPr>
            <w:tcW w:w="1078" w:type="dxa"/>
          </w:tcPr>
          <w:p w14:paraId="2D99747E" w14:textId="77777777" w:rsidR="0064657E" w:rsidRPr="00EA5FA7" w:rsidRDefault="0064657E" w:rsidP="009E6EC2">
            <w:pPr>
              <w:pStyle w:val="TAH"/>
            </w:pPr>
            <w:r w:rsidRPr="00EA5FA7">
              <w:t>Presence</w:t>
            </w:r>
          </w:p>
        </w:tc>
        <w:tc>
          <w:tcPr>
            <w:tcW w:w="1078" w:type="dxa"/>
          </w:tcPr>
          <w:p w14:paraId="7316C383" w14:textId="77777777" w:rsidR="0064657E" w:rsidRPr="00EA5FA7" w:rsidRDefault="0064657E" w:rsidP="009E6EC2">
            <w:pPr>
              <w:pStyle w:val="TAH"/>
            </w:pPr>
            <w:r w:rsidRPr="00EA5FA7">
              <w:t>Range</w:t>
            </w:r>
          </w:p>
        </w:tc>
        <w:tc>
          <w:tcPr>
            <w:tcW w:w="1515" w:type="dxa"/>
          </w:tcPr>
          <w:p w14:paraId="4B576C34" w14:textId="77777777" w:rsidR="0064657E" w:rsidRPr="00EA5FA7" w:rsidRDefault="0064657E" w:rsidP="009E6EC2">
            <w:pPr>
              <w:pStyle w:val="TAH"/>
            </w:pPr>
            <w:r w:rsidRPr="00EA5FA7">
              <w:t>IE type and reference</w:t>
            </w:r>
          </w:p>
        </w:tc>
        <w:tc>
          <w:tcPr>
            <w:tcW w:w="1730" w:type="dxa"/>
          </w:tcPr>
          <w:p w14:paraId="73DEEB37" w14:textId="77777777" w:rsidR="0064657E" w:rsidRPr="00EA5FA7" w:rsidRDefault="0064657E" w:rsidP="009E6EC2">
            <w:pPr>
              <w:pStyle w:val="TAH"/>
            </w:pPr>
            <w:r w:rsidRPr="00EA5FA7">
              <w:t>Semantics description</w:t>
            </w:r>
          </w:p>
        </w:tc>
        <w:tc>
          <w:tcPr>
            <w:tcW w:w="1078" w:type="dxa"/>
          </w:tcPr>
          <w:p w14:paraId="49F2A580" w14:textId="77777777" w:rsidR="0064657E" w:rsidRPr="00EA5FA7" w:rsidRDefault="0064657E" w:rsidP="009E6EC2">
            <w:pPr>
              <w:pStyle w:val="TAH"/>
            </w:pPr>
            <w:r w:rsidRPr="00D151B5">
              <w:t>Criticality</w:t>
            </w:r>
          </w:p>
        </w:tc>
        <w:tc>
          <w:tcPr>
            <w:tcW w:w="1078" w:type="dxa"/>
          </w:tcPr>
          <w:p w14:paraId="7CC3F78A" w14:textId="77777777" w:rsidR="0064657E" w:rsidRPr="00EA5FA7" w:rsidRDefault="0064657E" w:rsidP="009E6EC2">
            <w:pPr>
              <w:pStyle w:val="TAH"/>
            </w:pPr>
            <w:r w:rsidRPr="00D151B5">
              <w:t>Assigned Criticality</w:t>
            </w:r>
          </w:p>
        </w:tc>
      </w:tr>
      <w:tr w:rsidR="0064657E" w:rsidRPr="00EA5FA7" w14:paraId="4661AA55" w14:textId="77777777" w:rsidTr="009E6EC2">
        <w:trPr>
          <w:trHeight w:val="20"/>
        </w:trPr>
        <w:tc>
          <w:tcPr>
            <w:tcW w:w="2161" w:type="dxa"/>
          </w:tcPr>
          <w:p w14:paraId="5F179FF4" w14:textId="77777777" w:rsidR="0064657E" w:rsidRPr="009E6EC2" w:rsidRDefault="0064657E" w:rsidP="009E6EC2">
            <w:pPr>
              <w:pStyle w:val="TAL"/>
              <w:rPr>
                <w:b/>
                <w:bCs/>
              </w:rPr>
            </w:pPr>
            <w:r w:rsidRPr="009E6EC2">
              <w:rPr>
                <w:b/>
                <w:bCs/>
                <w:lang w:eastAsia="zh-CN"/>
              </w:rPr>
              <w:t xml:space="preserve">UAC </w:t>
            </w:r>
            <w:r w:rsidRPr="009E6EC2">
              <w:rPr>
                <w:rFonts w:eastAsia="Batang"/>
                <w:b/>
                <w:bCs/>
                <w:lang w:eastAsia="ja-JP"/>
              </w:rPr>
              <w:t>PLMN List</w:t>
            </w:r>
          </w:p>
        </w:tc>
        <w:tc>
          <w:tcPr>
            <w:tcW w:w="1078" w:type="dxa"/>
          </w:tcPr>
          <w:p w14:paraId="28604D2D" w14:textId="77777777" w:rsidR="0064657E" w:rsidRPr="00EA5FA7" w:rsidRDefault="0064657E" w:rsidP="009E6EC2">
            <w:pPr>
              <w:pStyle w:val="TAL"/>
            </w:pPr>
          </w:p>
        </w:tc>
        <w:tc>
          <w:tcPr>
            <w:tcW w:w="1078" w:type="dxa"/>
          </w:tcPr>
          <w:p w14:paraId="117D82A7" w14:textId="77777777" w:rsidR="0064657E" w:rsidRPr="00EA5FA7" w:rsidRDefault="0064657E" w:rsidP="009E6EC2">
            <w:pPr>
              <w:pStyle w:val="TAL"/>
            </w:pPr>
            <w:r w:rsidRPr="00EA5FA7">
              <w:rPr>
                <w:i/>
                <w:lang w:eastAsia="zh-CN"/>
              </w:rPr>
              <w:t>1</w:t>
            </w:r>
          </w:p>
        </w:tc>
        <w:tc>
          <w:tcPr>
            <w:tcW w:w="1515" w:type="dxa"/>
          </w:tcPr>
          <w:p w14:paraId="170A0934" w14:textId="77777777" w:rsidR="0064657E" w:rsidRPr="00EA5FA7" w:rsidRDefault="0064657E" w:rsidP="009E6EC2">
            <w:pPr>
              <w:pStyle w:val="TAL"/>
            </w:pPr>
          </w:p>
        </w:tc>
        <w:tc>
          <w:tcPr>
            <w:tcW w:w="1730" w:type="dxa"/>
          </w:tcPr>
          <w:p w14:paraId="770FBCC5" w14:textId="77777777" w:rsidR="0064657E" w:rsidRPr="00EA5FA7" w:rsidRDefault="0064657E" w:rsidP="009E6EC2">
            <w:pPr>
              <w:pStyle w:val="TAL"/>
            </w:pPr>
          </w:p>
        </w:tc>
        <w:tc>
          <w:tcPr>
            <w:tcW w:w="1078" w:type="dxa"/>
          </w:tcPr>
          <w:p w14:paraId="31C9CA34" w14:textId="77777777" w:rsidR="0064657E" w:rsidRPr="00EA5FA7" w:rsidRDefault="0064657E" w:rsidP="009E6EC2">
            <w:pPr>
              <w:pStyle w:val="TAC"/>
              <w:rPr>
                <w:rFonts w:cs="Arial"/>
                <w:szCs w:val="18"/>
              </w:rPr>
            </w:pPr>
            <w:r w:rsidRPr="00FC3428">
              <w:rPr>
                <w:lang w:eastAsia="zh-CN"/>
              </w:rPr>
              <w:t>-</w:t>
            </w:r>
          </w:p>
        </w:tc>
        <w:tc>
          <w:tcPr>
            <w:tcW w:w="1078" w:type="dxa"/>
          </w:tcPr>
          <w:p w14:paraId="255EF174" w14:textId="77777777" w:rsidR="0064657E" w:rsidRPr="00EA5FA7" w:rsidRDefault="0064657E" w:rsidP="009E6EC2">
            <w:pPr>
              <w:pStyle w:val="TAC"/>
              <w:rPr>
                <w:rFonts w:cs="Arial"/>
                <w:szCs w:val="18"/>
              </w:rPr>
            </w:pPr>
          </w:p>
        </w:tc>
      </w:tr>
      <w:tr w:rsidR="0064657E" w:rsidRPr="00EA5FA7" w14:paraId="6E2659FD" w14:textId="77777777" w:rsidTr="009E6EC2">
        <w:trPr>
          <w:trHeight w:val="20"/>
        </w:trPr>
        <w:tc>
          <w:tcPr>
            <w:tcW w:w="2161" w:type="dxa"/>
          </w:tcPr>
          <w:p w14:paraId="2BD06BC0" w14:textId="77777777" w:rsidR="0064657E" w:rsidRPr="009E6EC2" w:rsidRDefault="0064657E" w:rsidP="009E6EC2">
            <w:pPr>
              <w:pStyle w:val="TAL"/>
              <w:ind w:left="102"/>
              <w:rPr>
                <w:b/>
                <w:bCs/>
              </w:rPr>
            </w:pPr>
            <w:r w:rsidRPr="009E6EC2">
              <w:rPr>
                <w:rFonts w:eastAsia="Batang"/>
                <w:b/>
                <w:bCs/>
              </w:rPr>
              <w:t>&gt;</w:t>
            </w:r>
            <w:r w:rsidRPr="009E6EC2">
              <w:rPr>
                <w:b/>
                <w:bCs/>
                <w:lang w:eastAsia="zh-CN"/>
              </w:rPr>
              <w:t>UAC</w:t>
            </w:r>
            <w:r w:rsidRPr="009E6EC2">
              <w:rPr>
                <w:rFonts w:eastAsia="Batang"/>
                <w:b/>
                <w:bCs/>
              </w:rPr>
              <w:t xml:space="preserve"> PLMN Item</w:t>
            </w:r>
          </w:p>
        </w:tc>
        <w:tc>
          <w:tcPr>
            <w:tcW w:w="1078" w:type="dxa"/>
          </w:tcPr>
          <w:p w14:paraId="75C27BAA" w14:textId="77777777" w:rsidR="0064657E" w:rsidRPr="00EA5FA7" w:rsidRDefault="0064657E" w:rsidP="009E6EC2">
            <w:pPr>
              <w:pStyle w:val="TAL"/>
            </w:pPr>
          </w:p>
        </w:tc>
        <w:tc>
          <w:tcPr>
            <w:tcW w:w="1078" w:type="dxa"/>
          </w:tcPr>
          <w:p w14:paraId="410F1D92" w14:textId="77777777" w:rsidR="0064657E" w:rsidRPr="00EA5FA7" w:rsidRDefault="0064657E" w:rsidP="009E6EC2">
            <w:pPr>
              <w:pStyle w:val="TAL"/>
            </w:pPr>
            <w:r w:rsidRPr="00EA5FA7">
              <w:rPr>
                <w:i/>
                <w:lang w:eastAsia="ja-JP"/>
              </w:rPr>
              <w:t>1..&lt;maxnoofUACPLMNs&gt;</w:t>
            </w:r>
          </w:p>
        </w:tc>
        <w:tc>
          <w:tcPr>
            <w:tcW w:w="1515" w:type="dxa"/>
          </w:tcPr>
          <w:p w14:paraId="7BEE4AC5" w14:textId="77777777" w:rsidR="0064657E" w:rsidRPr="00EA5FA7" w:rsidRDefault="0064657E" w:rsidP="009E6EC2">
            <w:pPr>
              <w:pStyle w:val="TAL"/>
            </w:pPr>
          </w:p>
        </w:tc>
        <w:tc>
          <w:tcPr>
            <w:tcW w:w="1730" w:type="dxa"/>
          </w:tcPr>
          <w:p w14:paraId="7FB75482" w14:textId="77777777" w:rsidR="0064657E" w:rsidRPr="00EA5FA7" w:rsidRDefault="0064657E" w:rsidP="009E6EC2">
            <w:pPr>
              <w:pStyle w:val="TAL"/>
            </w:pPr>
          </w:p>
        </w:tc>
        <w:tc>
          <w:tcPr>
            <w:tcW w:w="1078" w:type="dxa"/>
          </w:tcPr>
          <w:p w14:paraId="373203A0" w14:textId="77777777" w:rsidR="0064657E" w:rsidRPr="00EA5FA7" w:rsidRDefault="0064657E" w:rsidP="009E6EC2">
            <w:pPr>
              <w:pStyle w:val="TAC"/>
              <w:rPr>
                <w:rFonts w:cs="Arial"/>
                <w:szCs w:val="18"/>
              </w:rPr>
            </w:pPr>
            <w:r>
              <w:rPr>
                <w:rFonts w:cs="Arial"/>
                <w:szCs w:val="18"/>
              </w:rPr>
              <w:t>-</w:t>
            </w:r>
          </w:p>
        </w:tc>
        <w:tc>
          <w:tcPr>
            <w:tcW w:w="1078" w:type="dxa"/>
          </w:tcPr>
          <w:p w14:paraId="14C1E978" w14:textId="77777777" w:rsidR="0064657E" w:rsidRPr="00EA5FA7" w:rsidRDefault="0064657E" w:rsidP="009E6EC2">
            <w:pPr>
              <w:pStyle w:val="TAC"/>
              <w:rPr>
                <w:rFonts w:cs="Arial"/>
                <w:szCs w:val="18"/>
              </w:rPr>
            </w:pPr>
          </w:p>
        </w:tc>
      </w:tr>
      <w:tr w:rsidR="0064657E" w:rsidRPr="00EA5FA7" w14:paraId="73167DED" w14:textId="77777777" w:rsidTr="009E6EC2">
        <w:trPr>
          <w:trHeight w:val="20"/>
        </w:trPr>
        <w:tc>
          <w:tcPr>
            <w:tcW w:w="2161" w:type="dxa"/>
          </w:tcPr>
          <w:p w14:paraId="50571DFE" w14:textId="77777777" w:rsidR="0064657E" w:rsidRPr="00EA5FA7" w:rsidRDefault="0064657E" w:rsidP="009E6EC2">
            <w:pPr>
              <w:pStyle w:val="TAL"/>
              <w:ind w:left="198"/>
            </w:pPr>
            <w:r w:rsidRPr="00EA5FA7">
              <w:t>&gt;&gt;PLMN Identity</w:t>
            </w:r>
          </w:p>
        </w:tc>
        <w:tc>
          <w:tcPr>
            <w:tcW w:w="1078" w:type="dxa"/>
          </w:tcPr>
          <w:p w14:paraId="39268672" w14:textId="77777777" w:rsidR="0064657E" w:rsidRPr="00EA5FA7" w:rsidRDefault="0064657E" w:rsidP="009E6EC2">
            <w:pPr>
              <w:pStyle w:val="TAL"/>
            </w:pPr>
            <w:r w:rsidRPr="00EA5FA7">
              <w:t>M</w:t>
            </w:r>
          </w:p>
        </w:tc>
        <w:tc>
          <w:tcPr>
            <w:tcW w:w="1078" w:type="dxa"/>
          </w:tcPr>
          <w:p w14:paraId="16008FD8" w14:textId="77777777" w:rsidR="0064657E" w:rsidRPr="00EA5FA7" w:rsidRDefault="0064657E" w:rsidP="009E6EC2">
            <w:pPr>
              <w:pStyle w:val="TAL"/>
            </w:pPr>
          </w:p>
        </w:tc>
        <w:tc>
          <w:tcPr>
            <w:tcW w:w="1515" w:type="dxa"/>
          </w:tcPr>
          <w:p w14:paraId="2E9B0F70" w14:textId="77777777" w:rsidR="0064657E" w:rsidRPr="00EA5FA7" w:rsidRDefault="0064657E" w:rsidP="009E6EC2">
            <w:pPr>
              <w:pStyle w:val="TAL"/>
            </w:pPr>
            <w:r w:rsidRPr="00EA5FA7">
              <w:t>9.3.1.14</w:t>
            </w:r>
          </w:p>
        </w:tc>
        <w:tc>
          <w:tcPr>
            <w:tcW w:w="1730" w:type="dxa"/>
          </w:tcPr>
          <w:p w14:paraId="0DABF77C" w14:textId="77777777" w:rsidR="0064657E" w:rsidRPr="00EA5FA7" w:rsidRDefault="0064657E" w:rsidP="009E6EC2">
            <w:pPr>
              <w:pStyle w:val="TAL"/>
            </w:pPr>
          </w:p>
        </w:tc>
        <w:tc>
          <w:tcPr>
            <w:tcW w:w="1078" w:type="dxa"/>
          </w:tcPr>
          <w:p w14:paraId="19420194" w14:textId="77777777" w:rsidR="0064657E" w:rsidRPr="00EA5FA7" w:rsidRDefault="0064657E" w:rsidP="009E6EC2">
            <w:pPr>
              <w:pStyle w:val="TAC"/>
              <w:rPr>
                <w:rFonts w:cs="Arial"/>
                <w:szCs w:val="18"/>
              </w:rPr>
            </w:pPr>
            <w:r>
              <w:rPr>
                <w:rFonts w:cs="Arial"/>
                <w:szCs w:val="18"/>
              </w:rPr>
              <w:t>-</w:t>
            </w:r>
          </w:p>
        </w:tc>
        <w:tc>
          <w:tcPr>
            <w:tcW w:w="1078" w:type="dxa"/>
          </w:tcPr>
          <w:p w14:paraId="144340B8" w14:textId="77777777" w:rsidR="0064657E" w:rsidRPr="00EA5FA7" w:rsidRDefault="0064657E" w:rsidP="009E6EC2">
            <w:pPr>
              <w:pStyle w:val="TAC"/>
              <w:rPr>
                <w:rFonts w:cs="Arial"/>
                <w:szCs w:val="18"/>
              </w:rPr>
            </w:pPr>
          </w:p>
        </w:tc>
      </w:tr>
      <w:tr w:rsidR="0064657E" w:rsidRPr="00EA5FA7" w14:paraId="3E9444D1" w14:textId="77777777" w:rsidTr="009E6EC2">
        <w:trPr>
          <w:trHeight w:val="20"/>
        </w:trPr>
        <w:tc>
          <w:tcPr>
            <w:tcW w:w="2161" w:type="dxa"/>
          </w:tcPr>
          <w:p w14:paraId="40E9D7F2" w14:textId="77777777" w:rsidR="0064657E" w:rsidRPr="00EA5FA7" w:rsidRDefault="0064657E" w:rsidP="009E6EC2">
            <w:pPr>
              <w:pStyle w:val="TAL"/>
              <w:ind w:left="198"/>
            </w:pPr>
            <w:r w:rsidRPr="00EA5FA7">
              <w:rPr>
                <w:b/>
              </w:rPr>
              <w:t>&gt;&gt;UAC Type List</w:t>
            </w:r>
          </w:p>
        </w:tc>
        <w:tc>
          <w:tcPr>
            <w:tcW w:w="1078" w:type="dxa"/>
          </w:tcPr>
          <w:p w14:paraId="660E39A6" w14:textId="77777777" w:rsidR="0064657E" w:rsidRPr="00EA5FA7" w:rsidRDefault="0064657E" w:rsidP="009E6EC2">
            <w:pPr>
              <w:pStyle w:val="TAL"/>
            </w:pPr>
          </w:p>
        </w:tc>
        <w:tc>
          <w:tcPr>
            <w:tcW w:w="1078" w:type="dxa"/>
          </w:tcPr>
          <w:p w14:paraId="4AC6943C" w14:textId="77777777" w:rsidR="0064657E" w:rsidRPr="00EA5FA7" w:rsidRDefault="0064657E" w:rsidP="009E6EC2">
            <w:pPr>
              <w:pStyle w:val="TAL"/>
            </w:pPr>
            <w:r w:rsidRPr="00EA5FA7">
              <w:rPr>
                <w:i/>
              </w:rPr>
              <w:t>1</w:t>
            </w:r>
          </w:p>
        </w:tc>
        <w:tc>
          <w:tcPr>
            <w:tcW w:w="1515" w:type="dxa"/>
          </w:tcPr>
          <w:p w14:paraId="3F319019" w14:textId="77777777" w:rsidR="0064657E" w:rsidRPr="00EA5FA7" w:rsidRDefault="0064657E" w:rsidP="009E6EC2">
            <w:pPr>
              <w:pStyle w:val="TAL"/>
            </w:pPr>
          </w:p>
        </w:tc>
        <w:tc>
          <w:tcPr>
            <w:tcW w:w="1730" w:type="dxa"/>
          </w:tcPr>
          <w:p w14:paraId="6B71E1CD" w14:textId="77777777" w:rsidR="0064657E" w:rsidRPr="00EA5FA7" w:rsidRDefault="0064657E" w:rsidP="009E6EC2">
            <w:pPr>
              <w:pStyle w:val="TAL"/>
            </w:pPr>
          </w:p>
        </w:tc>
        <w:tc>
          <w:tcPr>
            <w:tcW w:w="1078" w:type="dxa"/>
          </w:tcPr>
          <w:p w14:paraId="0AF063B2" w14:textId="77777777" w:rsidR="0064657E" w:rsidRPr="00EA5FA7" w:rsidRDefault="0064657E" w:rsidP="009E6EC2">
            <w:pPr>
              <w:pStyle w:val="TAC"/>
              <w:rPr>
                <w:rFonts w:cs="Arial"/>
                <w:szCs w:val="18"/>
              </w:rPr>
            </w:pPr>
            <w:r>
              <w:rPr>
                <w:rFonts w:cs="Arial"/>
                <w:szCs w:val="18"/>
              </w:rPr>
              <w:t>-</w:t>
            </w:r>
          </w:p>
        </w:tc>
        <w:tc>
          <w:tcPr>
            <w:tcW w:w="1078" w:type="dxa"/>
          </w:tcPr>
          <w:p w14:paraId="432D5EA2" w14:textId="77777777" w:rsidR="0064657E" w:rsidRPr="00EA5FA7" w:rsidRDefault="0064657E" w:rsidP="009E6EC2">
            <w:pPr>
              <w:pStyle w:val="TAC"/>
              <w:rPr>
                <w:rFonts w:cs="Arial"/>
                <w:szCs w:val="18"/>
              </w:rPr>
            </w:pPr>
          </w:p>
        </w:tc>
      </w:tr>
      <w:tr w:rsidR="0064657E" w:rsidRPr="00EA5FA7" w14:paraId="08205CF3" w14:textId="77777777" w:rsidTr="009E6EC2">
        <w:trPr>
          <w:trHeight w:val="20"/>
        </w:trPr>
        <w:tc>
          <w:tcPr>
            <w:tcW w:w="2161" w:type="dxa"/>
          </w:tcPr>
          <w:p w14:paraId="5920E934" w14:textId="77777777" w:rsidR="0064657E" w:rsidRPr="00EA5FA7" w:rsidRDefault="0064657E" w:rsidP="009E6EC2">
            <w:pPr>
              <w:pStyle w:val="TAL"/>
              <w:ind w:left="300"/>
            </w:pPr>
            <w:r w:rsidRPr="00EA5FA7">
              <w:rPr>
                <w:b/>
              </w:rPr>
              <w:t>&gt;&gt;&gt;UAC Type Item</w:t>
            </w:r>
          </w:p>
        </w:tc>
        <w:tc>
          <w:tcPr>
            <w:tcW w:w="1078" w:type="dxa"/>
          </w:tcPr>
          <w:p w14:paraId="5E9F6394" w14:textId="77777777" w:rsidR="0064657E" w:rsidRPr="00EA5FA7" w:rsidRDefault="0064657E" w:rsidP="009E6EC2">
            <w:pPr>
              <w:pStyle w:val="TAL"/>
            </w:pPr>
          </w:p>
        </w:tc>
        <w:tc>
          <w:tcPr>
            <w:tcW w:w="1078" w:type="dxa"/>
          </w:tcPr>
          <w:p w14:paraId="23BC0FFD" w14:textId="77777777" w:rsidR="0064657E" w:rsidRPr="00EA5FA7" w:rsidRDefault="0064657E" w:rsidP="009E6EC2">
            <w:pPr>
              <w:pStyle w:val="TAL"/>
            </w:pPr>
            <w:r w:rsidRPr="00EA5FA7">
              <w:rPr>
                <w:i/>
              </w:rPr>
              <w:t>1..&lt;</w:t>
            </w:r>
            <w:r w:rsidRPr="00EA5FA7">
              <w:rPr>
                <w:i/>
                <w:lang w:eastAsia="ja-JP"/>
              </w:rPr>
              <w:t>maxnoofUACperPLMN&gt;</w:t>
            </w:r>
          </w:p>
        </w:tc>
        <w:tc>
          <w:tcPr>
            <w:tcW w:w="1515" w:type="dxa"/>
          </w:tcPr>
          <w:p w14:paraId="00BE33FB" w14:textId="77777777" w:rsidR="0064657E" w:rsidRPr="00EA5FA7" w:rsidRDefault="0064657E" w:rsidP="009E6EC2">
            <w:pPr>
              <w:pStyle w:val="TAL"/>
            </w:pPr>
          </w:p>
        </w:tc>
        <w:tc>
          <w:tcPr>
            <w:tcW w:w="1730" w:type="dxa"/>
          </w:tcPr>
          <w:p w14:paraId="1BDCDA36" w14:textId="77777777" w:rsidR="0064657E" w:rsidRPr="00EA5FA7" w:rsidRDefault="0064657E" w:rsidP="009E6EC2">
            <w:pPr>
              <w:pStyle w:val="TAL"/>
            </w:pPr>
          </w:p>
        </w:tc>
        <w:tc>
          <w:tcPr>
            <w:tcW w:w="1078" w:type="dxa"/>
          </w:tcPr>
          <w:p w14:paraId="02ABFBAD" w14:textId="77777777" w:rsidR="0064657E" w:rsidRPr="00EA5FA7" w:rsidRDefault="0064657E" w:rsidP="009E6EC2">
            <w:pPr>
              <w:pStyle w:val="TAC"/>
              <w:rPr>
                <w:rFonts w:cs="Arial"/>
                <w:szCs w:val="18"/>
              </w:rPr>
            </w:pPr>
            <w:r>
              <w:rPr>
                <w:rFonts w:cs="Arial"/>
                <w:szCs w:val="18"/>
              </w:rPr>
              <w:t>-</w:t>
            </w:r>
          </w:p>
        </w:tc>
        <w:tc>
          <w:tcPr>
            <w:tcW w:w="1078" w:type="dxa"/>
          </w:tcPr>
          <w:p w14:paraId="1AE2C15A" w14:textId="77777777" w:rsidR="0064657E" w:rsidRPr="00EA5FA7" w:rsidRDefault="0064657E" w:rsidP="009E6EC2">
            <w:pPr>
              <w:pStyle w:val="TAC"/>
              <w:rPr>
                <w:rFonts w:cs="Arial"/>
                <w:szCs w:val="18"/>
              </w:rPr>
            </w:pPr>
          </w:p>
        </w:tc>
      </w:tr>
      <w:tr w:rsidR="0064657E" w:rsidRPr="00EA5FA7" w14:paraId="2429C242" w14:textId="77777777" w:rsidTr="009E6EC2">
        <w:trPr>
          <w:trHeight w:val="20"/>
        </w:trPr>
        <w:tc>
          <w:tcPr>
            <w:tcW w:w="2161" w:type="dxa"/>
          </w:tcPr>
          <w:p w14:paraId="5C9A8E6F" w14:textId="77777777" w:rsidR="0064657E" w:rsidRPr="00EA5FA7" w:rsidRDefault="0064657E" w:rsidP="009E6EC2">
            <w:pPr>
              <w:pStyle w:val="TAL"/>
              <w:ind w:left="403"/>
              <w:rPr>
                <w:b/>
              </w:rPr>
            </w:pPr>
            <w:r w:rsidRPr="00EA5FA7">
              <w:t>&gt;&gt;&gt;&gt;UAC Reduction Indication</w:t>
            </w:r>
          </w:p>
        </w:tc>
        <w:tc>
          <w:tcPr>
            <w:tcW w:w="1078" w:type="dxa"/>
          </w:tcPr>
          <w:p w14:paraId="30572AB4" w14:textId="77777777" w:rsidR="0064657E" w:rsidRPr="00EA5FA7" w:rsidRDefault="0064657E" w:rsidP="009E6EC2">
            <w:pPr>
              <w:pStyle w:val="TAL"/>
            </w:pPr>
            <w:r w:rsidRPr="00EA5FA7">
              <w:rPr>
                <w:lang w:eastAsia="ja-JP"/>
              </w:rPr>
              <w:t>M</w:t>
            </w:r>
          </w:p>
        </w:tc>
        <w:tc>
          <w:tcPr>
            <w:tcW w:w="1078" w:type="dxa"/>
          </w:tcPr>
          <w:p w14:paraId="1B0E0C9E" w14:textId="77777777" w:rsidR="0064657E" w:rsidRPr="00EA5FA7" w:rsidRDefault="0064657E" w:rsidP="009E6EC2">
            <w:pPr>
              <w:pStyle w:val="TAL"/>
            </w:pPr>
          </w:p>
        </w:tc>
        <w:tc>
          <w:tcPr>
            <w:tcW w:w="1515" w:type="dxa"/>
          </w:tcPr>
          <w:p w14:paraId="0506B8FB" w14:textId="77777777" w:rsidR="0064657E" w:rsidRPr="00EA5FA7" w:rsidRDefault="0064657E" w:rsidP="009E6EC2">
            <w:pPr>
              <w:pStyle w:val="TAL"/>
            </w:pPr>
            <w:r w:rsidRPr="00EA5FA7">
              <w:rPr>
                <w:lang w:eastAsia="ja-JP"/>
              </w:rPr>
              <w:t>9.3.1.85</w:t>
            </w:r>
          </w:p>
        </w:tc>
        <w:tc>
          <w:tcPr>
            <w:tcW w:w="1730" w:type="dxa"/>
          </w:tcPr>
          <w:p w14:paraId="6DF335C5" w14:textId="77777777" w:rsidR="0064657E" w:rsidRPr="00EA5FA7" w:rsidRDefault="0064657E" w:rsidP="009E6EC2">
            <w:pPr>
              <w:pStyle w:val="TAL"/>
            </w:pPr>
          </w:p>
        </w:tc>
        <w:tc>
          <w:tcPr>
            <w:tcW w:w="1078" w:type="dxa"/>
          </w:tcPr>
          <w:p w14:paraId="2662B670" w14:textId="77777777" w:rsidR="0064657E" w:rsidRPr="00EA5FA7" w:rsidRDefault="0064657E" w:rsidP="009E6EC2">
            <w:pPr>
              <w:pStyle w:val="TAC"/>
              <w:rPr>
                <w:rFonts w:cs="Arial"/>
                <w:szCs w:val="18"/>
              </w:rPr>
            </w:pPr>
            <w:r>
              <w:rPr>
                <w:rFonts w:cs="Arial"/>
                <w:szCs w:val="18"/>
              </w:rPr>
              <w:t>-</w:t>
            </w:r>
          </w:p>
        </w:tc>
        <w:tc>
          <w:tcPr>
            <w:tcW w:w="1078" w:type="dxa"/>
          </w:tcPr>
          <w:p w14:paraId="33FDA182" w14:textId="77777777" w:rsidR="0064657E" w:rsidRPr="00EA5FA7" w:rsidRDefault="0064657E" w:rsidP="009E6EC2">
            <w:pPr>
              <w:pStyle w:val="TAC"/>
              <w:rPr>
                <w:rFonts w:cs="Arial"/>
                <w:szCs w:val="18"/>
              </w:rPr>
            </w:pPr>
          </w:p>
        </w:tc>
      </w:tr>
      <w:tr w:rsidR="0064657E" w:rsidRPr="00EA5FA7" w14:paraId="0F52F812" w14:textId="77777777" w:rsidTr="009E6EC2">
        <w:trPr>
          <w:trHeight w:val="20"/>
        </w:trPr>
        <w:tc>
          <w:tcPr>
            <w:tcW w:w="2161" w:type="dxa"/>
          </w:tcPr>
          <w:p w14:paraId="710E2322" w14:textId="77777777" w:rsidR="0064657E" w:rsidRPr="00EA5FA7" w:rsidRDefault="0064657E" w:rsidP="009E6EC2">
            <w:pPr>
              <w:pStyle w:val="TAL"/>
              <w:ind w:left="403"/>
              <w:rPr>
                <w:b/>
              </w:rPr>
            </w:pPr>
            <w:r w:rsidRPr="00EA5FA7">
              <w:t xml:space="preserve">&gt;&gt;&gt;&gt;CHOICE </w:t>
            </w:r>
            <w:r w:rsidRPr="00454D3D">
              <w:rPr>
                <w:i/>
                <w:iCs/>
              </w:rPr>
              <w:t>UAC Category Type</w:t>
            </w:r>
          </w:p>
        </w:tc>
        <w:tc>
          <w:tcPr>
            <w:tcW w:w="1078" w:type="dxa"/>
          </w:tcPr>
          <w:p w14:paraId="4666C24B" w14:textId="77777777" w:rsidR="0064657E" w:rsidRPr="00EA5FA7" w:rsidRDefault="0064657E" w:rsidP="009E6EC2">
            <w:pPr>
              <w:pStyle w:val="TAL"/>
            </w:pPr>
            <w:r w:rsidRPr="00EA5FA7">
              <w:rPr>
                <w:lang w:eastAsia="ja-JP"/>
              </w:rPr>
              <w:t>M</w:t>
            </w:r>
          </w:p>
        </w:tc>
        <w:tc>
          <w:tcPr>
            <w:tcW w:w="1078" w:type="dxa"/>
          </w:tcPr>
          <w:p w14:paraId="6F38834C" w14:textId="77777777" w:rsidR="0064657E" w:rsidRPr="00EA5FA7" w:rsidRDefault="0064657E" w:rsidP="009E6EC2">
            <w:pPr>
              <w:pStyle w:val="TAL"/>
            </w:pPr>
          </w:p>
        </w:tc>
        <w:tc>
          <w:tcPr>
            <w:tcW w:w="1515" w:type="dxa"/>
          </w:tcPr>
          <w:p w14:paraId="6611E275" w14:textId="77777777" w:rsidR="0064657E" w:rsidRPr="00EA5FA7" w:rsidRDefault="0064657E" w:rsidP="009E6EC2">
            <w:pPr>
              <w:pStyle w:val="TAL"/>
            </w:pPr>
          </w:p>
        </w:tc>
        <w:tc>
          <w:tcPr>
            <w:tcW w:w="1730" w:type="dxa"/>
          </w:tcPr>
          <w:p w14:paraId="5729996A" w14:textId="77777777" w:rsidR="0064657E" w:rsidRPr="00EA5FA7" w:rsidRDefault="0064657E" w:rsidP="009E6EC2">
            <w:pPr>
              <w:pStyle w:val="TAL"/>
            </w:pPr>
          </w:p>
        </w:tc>
        <w:tc>
          <w:tcPr>
            <w:tcW w:w="1078" w:type="dxa"/>
          </w:tcPr>
          <w:p w14:paraId="71EF5B76" w14:textId="77777777" w:rsidR="0064657E" w:rsidRPr="00EA5FA7" w:rsidRDefault="0064657E" w:rsidP="009E6EC2">
            <w:pPr>
              <w:pStyle w:val="TAC"/>
              <w:rPr>
                <w:rFonts w:cs="Arial"/>
                <w:szCs w:val="18"/>
              </w:rPr>
            </w:pPr>
            <w:r>
              <w:rPr>
                <w:rFonts w:cs="Arial"/>
                <w:szCs w:val="18"/>
              </w:rPr>
              <w:t>-</w:t>
            </w:r>
          </w:p>
        </w:tc>
        <w:tc>
          <w:tcPr>
            <w:tcW w:w="1078" w:type="dxa"/>
          </w:tcPr>
          <w:p w14:paraId="0694A38C" w14:textId="77777777" w:rsidR="0064657E" w:rsidRPr="00EA5FA7" w:rsidRDefault="0064657E" w:rsidP="009E6EC2">
            <w:pPr>
              <w:pStyle w:val="TAC"/>
              <w:rPr>
                <w:rFonts w:cs="Arial"/>
                <w:szCs w:val="18"/>
              </w:rPr>
            </w:pPr>
          </w:p>
        </w:tc>
      </w:tr>
      <w:tr w:rsidR="0064657E" w:rsidRPr="00EA5FA7" w14:paraId="3AB23BE0" w14:textId="77777777" w:rsidTr="009E6EC2">
        <w:trPr>
          <w:trHeight w:val="20"/>
        </w:trPr>
        <w:tc>
          <w:tcPr>
            <w:tcW w:w="2161" w:type="dxa"/>
          </w:tcPr>
          <w:p w14:paraId="7D038594" w14:textId="77777777" w:rsidR="0064657E" w:rsidRPr="00EA5FA7" w:rsidRDefault="0064657E" w:rsidP="009E6EC2">
            <w:pPr>
              <w:pStyle w:val="TAL"/>
              <w:ind w:left="499"/>
              <w:rPr>
                <w:lang w:eastAsia="zh-CN"/>
              </w:rPr>
            </w:pPr>
            <w:r w:rsidRPr="00EA5FA7">
              <w:t>&gt;&gt;&gt;&gt;&gt;</w:t>
            </w:r>
            <w:r w:rsidRPr="00454D3D">
              <w:rPr>
                <w:i/>
                <w:iCs/>
              </w:rPr>
              <w:t>UAC Standardized</w:t>
            </w:r>
          </w:p>
        </w:tc>
        <w:tc>
          <w:tcPr>
            <w:tcW w:w="1078" w:type="dxa"/>
          </w:tcPr>
          <w:p w14:paraId="0B288411" w14:textId="77777777" w:rsidR="0064657E" w:rsidRPr="00EA5FA7" w:rsidRDefault="0064657E" w:rsidP="009E6EC2">
            <w:pPr>
              <w:pStyle w:val="TAL"/>
              <w:rPr>
                <w:lang w:eastAsia="ja-JP"/>
              </w:rPr>
            </w:pPr>
          </w:p>
        </w:tc>
        <w:tc>
          <w:tcPr>
            <w:tcW w:w="1078" w:type="dxa"/>
          </w:tcPr>
          <w:p w14:paraId="2C5F390C" w14:textId="77777777" w:rsidR="0064657E" w:rsidRPr="00EA5FA7" w:rsidRDefault="0064657E" w:rsidP="009E6EC2">
            <w:pPr>
              <w:pStyle w:val="TAL"/>
            </w:pPr>
          </w:p>
        </w:tc>
        <w:tc>
          <w:tcPr>
            <w:tcW w:w="1515" w:type="dxa"/>
          </w:tcPr>
          <w:p w14:paraId="5C1C5607" w14:textId="77777777" w:rsidR="0064657E" w:rsidRPr="00EA5FA7" w:rsidRDefault="0064657E" w:rsidP="009E6EC2">
            <w:pPr>
              <w:pStyle w:val="TAL"/>
              <w:rPr>
                <w:lang w:eastAsia="ja-JP"/>
              </w:rPr>
            </w:pPr>
          </w:p>
        </w:tc>
        <w:tc>
          <w:tcPr>
            <w:tcW w:w="1730" w:type="dxa"/>
          </w:tcPr>
          <w:p w14:paraId="461D2E1F" w14:textId="77777777" w:rsidR="0064657E" w:rsidRPr="00EA5FA7" w:rsidRDefault="0064657E" w:rsidP="009E6EC2">
            <w:pPr>
              <w:pStyle w:val="TAL"/>
            </w:pPr>
          </w:p>
        </w:tc>
        <w:tc>
          <w:tcPr>
            <w:tcW w:w="1078" w:type="dxa"/>
          </w:tcPr>
          <w:p w14:paraId="687F4475" w14:textId="77777777" w:rsidR="0064657E" w:rsidRPr="00EA5FA7" w:rsidRDefault="0064657E" w:rsidP="009E6EC2">
            <w:pPr>
              <w:pStyle w:val="TAC"/>
              <w:rPr>
                <w:rFonts w:cs="Arial"/>
                <w:szCs w:val="18"/>
              </w:rPr>
            </w:pPr>
            <w:r>
              <w:rPr>
                <w:rFonts w:cs="Arial"/>
                <w:szCs w:val="18"/>
              </w:rPr>
              <w:t>-</w:t>
            </w:r>
          </w:p>
        </w:tc>
        <w:tc>
          <w:tcPr>
            <w:tcW w:w="1078" w:type="dxa"/>
          </w:tcPr>
          <w:p w14:paraId="75723D9A" w14:textId="77777777" w:rsidR="0064657E" w:rsidRPr="00EA5FA7" w:rsidRDefault="0064657E" w:rsidP="009E6EC2">
            <w:pPr>
              <w:pStyle w:val="TAC"/>
              <w:rPr>
                <w:rFonts w:cs="Arial"/>
                <w:szCs w:val="18"/>
              </w:rPr>
            </w:pPr>
          </w:p>
        </w:tc>
      </w:tr>
      <w:tr w:rsidR="0064657E" w:rsidRPr="00EA5FA7" w14:paraId="0FE5609C" w14:textId="77777777" w:rsidTr="009E6EC2">
        <w:trPr>
          <w:trHeight w:val="20"/>
        </w:trPr>
        <w:tc>
          <w:tcPr>
            <w:tcW w:w="2161" w:type="dxa"/>
          </w:tcPr>
          <w:p w14:paraId="62AFCED3" w14:textId="77777777" w:rsidR="0064657E" w:rsidRPr="00EA5FA7" w:rsidRDefault="0064657E" w:rsidP="009E6EC2">
            <w:pPr>
              <w:pStyle w:val="TAL"/>
              <w:ind w:left="601"/>
              <w:rPr>
                <w:lang w:eastAsia="ja-JP"/>
              </w:rPr>
            </w:pPr>
            <w:r w:rsidRPr="00EA5FA7">
              <w:t>&gt;&gt;&gt;&gt;&gt;&gt;UAC Action</w:t>
            </w:r>
          </w:p>
        </w:tc>
        <w:tc>
          <w:tcPr>
            <w:tcW w:w="1078" w:type="dxa"/>
          </w:tcPr>
          <w:p w14:paraId="0D9E5550" w14:textId="77777777" w:rsidR="0064657E" w:rsidRPr="00EA5FA7" w:rsidRDefault="0064657E" w:rsidP="009E6EC2">
            <w:pPr>
              <w:pStyle w:val="TAL"/>
              <w:rPr>
                <w:lang w:eastAsia="ja-JP"/>
              </w:rPr>
            </w:pPr>
            <w:r w:rsidRPr="00EA5FA7">
              <w:rPr>
                <w:lang w:eastAsia="ja-JP"/>
              </w:rPr>
              <w:t>M</w:t>
            </w:r>
          </w:p>
        </w:tc>
        <w:tc>
          <w:tcPr>
            <w:tcW w:w="1078" w:type="dxa"/>
          </w:tcPr>
          <w:p w14:paraId="0E3B9DAE" w14:textId="77777777" w:rsidR="0064657E" w:rsidRPr="00EA5FA7" w:rsidRDefault="0064657E" w:rsidP="009E6EC2">
            <w:pPr>
              <w:pStyle w:val="TAL"/>
              <w:rPr>
                <w:lang w:eastAsia="ja-JP"/>
              </w:rPr>
            </w:pPr>
          </w:p>
        </w:tc>
        <w:tc>
          <w:tcPr>
            <w:tcW w:w="1515" w:type="dxa"/>
          </w:tcPr>
          <w:p w14:paraId="201CD7DB" w14:textId="77777777" w:rsidR="0064657E" w:rsidRPr="00EA5FA7" w:rsidRDefault="0064657E" w:rsidP="009E6EC2">
            <w:pPr>
              <w:pStyle w:val="TAL"/>
            </w:pPr>
            <w:r w:rsidRPr="00EA5FA7">
              <w:rPr>
                <w:lang w:eastAsia="ja-JP"/>
              </w:rPr>
              <w:t>9.3.1.84</w:t>
            </w:r>
          </w:p>
        </w:tc>
        <w:tc>
          <w:tcPr>
            <w:tcW w:w="1730" w:type="dxa"/>
          </w:tcPr>
          <w:p w14:paraId="0D91B684" w14:textId="77777777" w:rsidR="0064657E" w:rsidRPr="00EA5FA7" w:rsidRDefault="0064657E" w:rsidP="009E6EC2">
            <w:pPr>
              <w:pStyle w:val="TAL"/>
              <w:rPr>
                <w:lang w:eastAsia="ja-JP"/>
              </w:rPr>
            </w:pPr>
          </w:p>
        </w:tc>
        <w:tc>
          <w:tcPr>
            <w:tcW w:w="1078" w:type="dxa"/>
          </w:tcPr>
          <w:p w14:paraId="2A13A425" w14:textId="77777777" w:rsidR="0064657E" w:rsidRPr="00EA5FA7" w:rsidRDefault="0064657E" w:rsidP="009E6EC2">
            <w:pPr>
              <w:pStyle w:val="TAC"/>
              <w:rPr>
                <w:rFonts w:cs="Arial"/>
                <w:szCs w:val="18"/>
                <w:lang w:eastAsia="ja-JP"/>
              </w:rPr>
            </w:pPr>
            <w:r>
              <w:rPr>
                <w:rFonts w:cs="Arial"/>
                <w:szCs w:val="18"/>
                <w:lang w:eastAsia="ja-JP"/>
              </w:rPr>
              <w:t>-</w:t>
            </w:r>
          </w:p>
        </w:tc>
        <w:tc>
          <w:tcPr>
            <w:tcW w:w="1078" w:type="dxa"/>
          </w:tcPr>
          <w:p w14:paraId="4E8CF023" w14:textId="77777777" w:rsidR="0064657E" w:rsidRPr="00EA5FA7" w:rsidRDefault="0064657E" w:rsidP="009E6EC2">
            <w:pPr>
              <w:pStyle w:val="TAC"/>
              <w:rPr>
                <w:rFonts w:cs="Arial"/>
                <w:szCs w:val="18"/>
                <w:lang w:eastAsia="ja-JP"/>
              </w:rPr>
            </w:pPr>
          </w:p>
        </w:tc>
      </w:tr>
      <w:tr w:rsidR="0064657E" w:rsidRPr="00EA5FA7" w14:paraId="6B1BE0A4" w14:textId="77777777" w:rsidTr="009E6EC2">
        <w:trPr>
          <w:trHeight w:val="20"/>
        </w:trPr>
        <w:tc>
          <w:tcPr>
            <w:tcW w:w="2161" w:type="dxa"/>
          </w:tcPr>
          <w:p w14:paraId="6DB7F7BE" w14:textId="77777777" w:rsidR="0064657E" w:rsidRPr="00EA5FA7" w:rsidRDefault="0064657E" w:rsidP="009E6EC2">
            <w:pPr>
              <w:pStyle w:val="TAL"/>
              <w:ind w:left="499"/>
              <w:rPr>
                <w:b/>
              </w:rPr>
            </w:pPr>
            <w:r w:rsidRPr="00EA5FA7">
              <w:t>&gt;&gt;&gt;&gt;&gt;</w:t>
            </w:r>
            <w:r w:rsidRPr="00454D3D">
              <w:rPr>
                <w:i/>
                <w:iCs/>
              </w:rPr>
              <w:t>UAC Operator Defined</w:t>
            </w:r>
          </w:p>
        </w:tc>
        <w:tc>
          <w:tcPr>
            <w:tcW w:w="1078" w:type="dxa"/>
          </w:tcPr>
          <w:p w14:paraId="45A82145" w14:textId="77777777" w:rsidR="0064657E" w:rsidRPr="00EA5FA7" w:rsidRDefault="0064657E" w:rsidP="009E6EC2">
            <w:pPr>
              <w:pStyle w:val="TAL"/>
            </w:pPr>
          </w:p>
        </w:tc>
        <w:tc>
          <w:tcPr>
            <w:tcW w:w="1078" w:type="dxa"/>
          </w:tcPr>
          <w:p w14:paraId="5E11279C" w14:textId="77777777" w:rsidR="0064657E" w:rsidRPr="00EA5FA7" w:rsidRDefault="0064657E" w:rsidP="009E6EC2">
            <w:pPr>
              <w:pStyle w:val="TAL"/>
            </w:pPr>
          </w:p>
        </w:tc>
        <w:tc>
          <w:tcPr>
            <w:tcW w:w="1515" w:type="dxa"/>
          </w:tcPr>
          <w:p w14:paraId="532979D1" w14:textId="77777777" w:rsidR="0064657E" w:rsidRPr="00EA5FA7" w:rsidRDefault="0064657E" w:rsidP="009E6EC2">
            <w:pPr>
              <w:pStyle w:val="TAL"/>
            </w:pPr>
          </w:p>
        </w:tc>
        <w:tc>
          <w:tcPr>
            <w:tcW w:w="1730" w:type="dxa"/>
          </w:tcPr>
          <w:p w14:paraId="79332136" w14:textId="77777777" w:rsidR="0064657E" w:rsidRPr="00EA5FA7" w:rsidRDefault="0064657E" w:rsidP="009E6EC2">
            <w:pPr>
              <w:pStyle w:val="TAL"/>
            </w:pPr>
          </w:p>
        </w:tc>
        <w:tc>
          <w:tcPr>
            <w:tcW w:w="1078" w:type="dxa"/>
          </w:tcPr>
          <w:p w14:paraId="398E101A" w14:textId="77777777" w:rsidR="0064657E" w:rsidRPr="00EA5FA7" w:rsidRDefault="0064657E" w:rsidP="009E6EC2">
            <w:pPr>
              <w:pStyle w:val="TAC"/>
              <w:rPr>
                <w:rFonts w:cs="Arial"/>
                <w:szCs w:val="18"/>
              </w:rPr>
            </w:pPr>
            <w:r>
              <w:rPr>
                <w:rFonts w:cs="Arial"/>
                <w:szCs w:val="18"/>
              </w:rPr>
              <w:t>-</w:t>
            </w:r>
          </w:p>
        </w:tc>
        <w:tc>
          <w:tcPr>
            <w:tcW w:w="1078" w:type="dxa"/>
          </w:tcPr>
          <w:p w14:paraId="1A0C761C" w14:textId="77777777" w:rsidR="0064657E" w:rsidRPr="00EA5FA7" w:rsidRDefault="0064657E" w:rsidP="009E6EC2">
            <w:pPr>
              <w:pStyle w:val="TAC"/>
              <w:rPr>
                <w:rFonts w:cs="Arial"/>
                <w:szCs w:val="18"/>
              </w:rPr>
            </w:pPr>
          </w:p>
        </w:tc>
      </w:tr>
      <w:tr w:rsidR="0064657E" w:rsidRPr="00EA5FA7" w14:paraId="25CF0F3E" w14:textId="77777777" w:rsidTr="009E6EC2">
        <w:trPr>
          <w:trHeight w:val="20"/>
        </w:trPr>
        <w:tc>
          <w:tcPr>
            <w:tcW w:w="2161" w:type="dxa"/>
          </w:tcPr>
          <w:p w14:paraId="2785F6EE" w14:textId="77777777" w:rsidR="0064657E" w:rsidRPr="00EA5FA7" w:rsidRDefault="0064657E" w:rsidP="009E6EC2">
            <w:pPr>
              <w:pStyle w:val="TAL"/>
              <w:ind w:left="601"/>
              <w:rPr>
                <w:lang w:eastAsia="ja-JP"/>
              </w:rPr>
            </w:pPr>
            <w:r w:rsidRPr="00EA5FA7">
              <w:t>&gt;&gt;&gt;&gt;&gt;&gt;Access Category</w:t>
            </w:r>
          </w:p>
        </w:tc>
        <w:tc>
          <w:tcPr>
            <w:tcW w:w="1078" w:type="dxa"/>
          </w:tcPr>
          <w:p w14:paraId="595ECBF8" w14:textId="77777777" w:rsidR="0064657E" w:rsidRPr="00EA5FA7" w:rsidRDefault="0064657E" w:rsidP="009E6EC2">
            <w:pPr>
              <w:pStyle w:val="TAL"/>
              <w:rPr>
                <w:lang w:eastAsia="zh-CN"/>
              </w:rPr>
            </w:pPr>
            <w:r w:rsidRPr="00EA5FA7">
              <w:rPr>
                <w:lang w:eastAsia="ja-JP"/>
              </w:rPr>
              <w:t>M</w:t>
            </w:r>
          </w:p>
        </w:tc>
        <w:tc>
          <w:tcPr>
            <w:tcW w:w="1078" w:type="dxa"/>
          </w:tcPr>
          <w:p w14:paraId="24C3DC30" w14:textId="77777777" w:rsidR="0064657E" w:rsidRPr="00EA5FA7" w:rsidRDefault="0064657E" w:rsidP="009E6EC2">
            <w:pPr>
              <w:pStyle w:val="TAL"/>
            </w:pPr>
          </w:p>
        </w:tc>
        <w:tc>
          <w:tcPr>
            <w:tcW w:w="1515" w:type="dxa"/>
          </w:tcPr>
          <w:p w14:paraId="08E2D0EB" w14:textId="77777777" w:rsidR="0064657E" w:rsidRPr="00EA5FA7" w:rsidRDefault="0064657E" w:rsidP="009E6EC2">
            <w:pPr>
              <w:pStyle w:val="TAL"/>
              <w:rPr>
                <w:lang w:eastAsia="ja-JP"/>
              </w:rPr>
            </w:pPr>
            <w:r w:rsidRPr="00EA5FA7">
              <w:rPr>
                <w:lang w:val="en-US" w:eastAsia="zh-CN"/>
              </w:rPr>
              <w:t>INTEGER (32..63, …)</w:t>
            </w:r>
          </w:p>
        </w:tc>
        <w:tc>
          <w:tcPr>
            <w:tcW w:w="1730" w:type="dxa"/>
          </w:tcPr>
          <w:p w14:paraId="007572AF" w14:textId="77777777" w:rsidR="0064657E" w:rsidRPr="00EA5FA7" w:rsidRDefault="0064657E" w:rsidP="009E6EC2">
            <w:pPr>
              <w:pStyle w:val="TAL"/>
            </w:pPr>
            <w:r w:rsidRPr="00EA5FA7">
              <w:rPr>
                <w:lang w:val="en-US" w:eastAsia="zh-CN"/>
              </w:rPr>
              <w:t>Indicates the operator defined Access Category as defined in subclause 6.3.2 in TS 38.331 [8].</w:t>
            </w:r>
          </w:p>
        </w:tc>
        <w:tc>
          <w:tcPr>
            <w:tcW w:w="1078" w:type="dxa"/>
          </w:tcPr>
          <w:p w14:paraId="34BD569A" w14:textId="77777777" w:rsidR="0064657E" w:rsidRPr="00EA5FA7" w:rsidRDefault="0064657E" w:rsidP="009E6EC2">
            <w:pPr>
              <w:pStyle w:val="TAC"/>
              <w:rPr>
                <w:rFonts w:cs="Arial"/>
                <w:szCs w:val="18"/>
                <w:lang w:val="en-US" w:eastAsia="zh-CN"/>
              </w:rPr>
            </w:pPr>
            <w:r>
              <w:rPr>
                <w:rFonts w:cs="Arial"/>
                <w:szCs w:val="18"/>
                <w:lang w:val="en-US" w:eastAsia="zh-CN"/>
              </w:rPr>
              <w:t>-</w:t>
            </w:r>
          </w:p>
        </w:tc>
        <w:tc>
          <w:tcPr>
            <w:tcW w:w="1078" w:type="dxa"/>
          </w:tcPr>
          <w:p w14:paraId="5EB0202C" w14:textId="77777777" w:rsidR="0064657E" w:rsidRPr="00EA5FA7" w:rsidRDefault="0064657E" w:rsidP="009E6EC2">
            <w:pPr>
              <w:pStyle w:val="TAC"/>
              <w:rPr>
                <w:rFonts w:cs="Arial"/>
                <w:szCs w:val="18"/>
                <w:lang w:val="en-US" w:eastAsia="zh-CN"/>
              </w:rPr>
            </w:pPr>
          </w:p>
        </w:tc>
      </w:tr>
      <w:tr w:rsidR="0064657E" w:rsidRPr="00EA5FA7" w14:paraId="4BF930C3" w14:textId="77777777" w:rsidTr="009E6EC2">
        <w:trPr>
          <w:trHeight w:val="20"/>
        </w:trPr>
        <w:tc>
          <w:tcPr>
            <w:tcW w:w="2161" w:type="dxa"/>
          </w:tcPr>
          <w:p w14:paraId="138871D4" w14:textId="77777777" w:rsidR="0064657E" w:rsidRPr="00EA5FA7" w:rsidRDefault="0064657E" w:rsidP="009E6EC2">
            <w:pPr>
              <w:pStyle w:val="TAL"/>
              <w:ind w:left="601"/>
            </w:pPr>
            <w:r w:rsidRPr="00EA5FA7">
              <w:t>&gt;&gt;&gt;&gt;&gt;&gt;Access Identity</w:t>
            </w:r>
          </w:p>
        </w:tc>
        <w:tc>
          <w:tcPr>
            <w:tcW w:w="1078" w:type="dxa"/>
          </w:tcPr>
          <w:p w14:paraId="74837D3F" w14:textId="77777777" w:rsidR="0064657E" w:rsidRPr="00EA5FA7" w:rsidRDefault="0064657E" w:rsidP="009E6EC2">
            <w:pPr>
              <w:pStyle w:val="TAL"/>
            </w:pPr>
            <w:r w:rsidRPr="00EA5FA7">
              <w:rPr>
                <w:lang w:eastAsia="ja-JP"/>
              </w:rPr>
              <w:t>M</w:t>
            </w:r>
          </w:p>
        </w:tc>
        <w:tc>
          <w:tcPr>
            <w:tcW w:w="1078" w:type="dxa"/>
          </w:tcPr>
          <w:p w14:paraId="7368D2AB" w14:textId="77777777" w:rsidR="0064657E" w:rsidRPr="00EA5FA7" w:rsidRDefault="0064657E" w:rsidP="009E6EC2">
            <w:pPr>
              <w:pStyle w:val="TAL"/>
            </w:pPr>
          </w:p>
        </w:tc>
        <w:tc>
          <w:tcPr>
            <w:tcW w:w="1515" w:type="dxa"/>
          </w:tcPr>
          <w:p w14:paraId="1766E2D5" w14:textId="77777777" w:rsidR="0064657E" w:rsidRPr="00EA5FA7" w:rsidRDefault="0064657E" w:rsidP="009E6EC2">
            <w:pPr>
              <w:pStyle w:val="TAL"/>
            </w:pPr>
            <w:r w:rsidRPr="00EA5FA7">
              <w:rPr>
                <w:lang w:val="en-US" w:eastAsia="zh-CN"/>
              </w:rPr>
              <w:t>BIT STRING (SIZE(7))</w:t>
            </w:r>
          </w:p>
        </w:tc>
        <w:tc>
          <w:tcPr>
            <w:tcW w:w="1730" w:type="dxa"/>
          </w:tcPr>
          <w:p w14:paraId="6118D0D4" w14:textId="77777777" w:rsidR="0064657E" w:rsidRPr="00EA5FA7" w:rsidRDefault="0064657E" w:rsidP="009E6EC2">
            <w:pPr>
              <w:pStyle w:val="TAL"/>
            </w:pPr>
            <w:r w:rsidRPr="00EA5FA7">
              <w:rPr>
                <w:lang w:val="en-US" w:eastAsia="zh-CN"/>
              </w:rPr>
              <w:t>Indicates whether access attempt is allowed for each Access Identity as defined in subclause 6.3.2 in TS 38.331 [8].</w:t>
            </w:r>
          </w:p>
        </w:tc>
        <w:tc>
          <w:tcPr>
            <w:tcW w:w="1078" w:type="dxa"/>
          </w:tcPr>
          <w:p w14:paraId="101051D9" w14:textId="77777777" w:rsidR="0064657E" w:rsidRPr="00EA5FA7" w:rsidRDefault="0064657E" w:rsidP="009E6EC2">
            <w:pPr>
              <w:pStyle w:val="TAC"/>
              <w:rPr>
                <w:rFonts w:cs="Arial"/>
                <w:szCs w:val="18"/>
                <w:lang w:val="en-US" w:eastAsia="zh-CN"/>
              </w:rPr>
            </w:pPr>
            <w:r>
              <w:rPr>
                <w:rFonts w:cs="Arial"/>
                <w:szCs w:val="18"/>
                <w:lang w:val="en-US" w:eastAsia="zh-CN"/>
              </w:rPr>
              <w:t>-</w:t>
            </w:r>
          </w:p>
        </w:tc>
        <w:tc>
          <w:tcPr>
            <w:tcW w:w="1078" w:type="dxa"/>
          </w:tcPr>
          <w:p w14:paraId="5D20BCD5" w14:textId="77777777" w:rsidR="0064657E" w:rsidRPr="00EA5FA7" w:rsidRDefault="0064657E" w:rsidP="009E6EC2">
            <w:pPr>
              <w:pStyle w:val="TAC"/>
              <w:rPr>
                <w:rFonts w:cs="Arial"/>
                <w:szCs w:val="18"/>
                <w:lang w:val="en-US" w:eastAsia="zh-CN"/>
              </w:rPr>
            </w:pPr>
          </w:p>
        </w:tc>
      </w:tr>
      <w:tr w:rsidR="0064657E" w:rsidRPr="00EA5FA7" w14:paraId="3173C19B" w14:textId="77777777" w:rsidTr="009E6EC2">
        <w:trPr>
          <w:trHeight w:val="20"/>
        </w:trPr>
        <w:tc>
          <w:tcPr>
            <w:tcW w:w="2161" w:type="dxa"/>
          </w:tcPr>
          <w:p w14:paraId="31D08C92" w14:textId="77777777" w:rsidR="0064657E" w:rsidRPr="00EA5FA7" w:rsidRDefault="0064657E" w:rsidP="009E6EC2">
            <w:pPr>
              <w:pStyle w:val="TAL"/>
              <w:ind w:left="198"/>
            </w:pPr>
            <w:r>
              <w:t>&gt;&gt;NID</w:t>
            </w:r>
          </w:p>
        </w:tc>
        <w:tc>
          <w:tcPr>
            <w:tcW w:w="1078" w:type="dxa"/>
          </w:tcPr>
          <w:p w14:paraId="28AD8DD0" w14:textId="77777777" w:rsidR="0064657E" w:rsidRPr="00EA5FA7" w:rsidRDefault="0064657E" w:rsidP="009E6EC2">
            <w:pPr>
              <w:pStyle w:val="TAL"/>
              <w:rPr>
                <w:lang w:eastAsia="ja-JP"/>
              </w:rPr>
            </w:pPr>
            <w:r>
              <w:rPr>
                <w:lang w:eastAsia="ja-JP"/>
              </w:rPr>
              <w:t>O</w:t>
            </w:r>
          </w:p>
        </w:tc>
        <w:tc>
          <w:tcPr>
            <w:tcW w:w="1078" w:type="dxa"/>
          </w:tcPr>
          <w:p w14:paraId="2526370F" w14:textId="77777777" w:rsidR="0064657E" w:rsidRPr="00EA5FA7" w:rsidRDefault="0064657E" w:rsidP="009E6EC2">
            <w:pPr>
              <w:pStyle w:val="TAL"/>
            </w:pPr>
          </w:p>
        </w:tc>
        <w:tc>
          <w:tcPr>
            <w:tcW w:w="1515" w:type="dxa"/>
          </w:tcPr>
          <w:p w14:paraId="461B13C4" w14:textId="77777777" w:rsidR="0064657E" w:rsidRPr="00EA5FA7" w:rsidRDefault="0064657E" w:rsidP="009E6EC2">
            <w:pPr>
              <w:pStyle w:val="TAL"/>
              <w:rPr>
                <w:lang w:val="en-US" w:eastAsia="zh-CN"/>
              </w:rPr>
            </w:pPr>
            <w:r>
              <w:rPr>
                <w:lang w:val="en-US" w:eastAsia="zh-CN"/>
              </w:rPr>
              <w:t>9.3.1.155</w:t>
            </w:r>
          </w:p>
        </w:tc>
        <w:tc>
          <w:tcPr>
            <w:tcW w:w="1730" w:type="dxa"/>
          </w:tcPr>
          <w:p w14:paraId="17D20D76" w14:textId="77777777" w:rsidR="0064657E" w:rsidRPr="00EA5FA7" w:rsidRDefault="0064657E" w:rsidP="009E6EC2">
            <w:pPr>
              <w:pStyle w:val="TAL"/>
              <w:rPr>
                <w:lang w:val="en-US" w:eastAsia="zh-CN"/>
              </w:rPr>
            </w:pPr>
          </w:p>
        </w:tc>
        <w:tc>
          <w:tcPr>
            <w:tcW w:w="1078" w:type="dxa"/>
          </w:tcPr>
          <w:p w14:paraId="705B37BD" w14:textId="77777777" w:rsidR="0064657E" w:rsidRPr="00EA5FA7" w:rsidRDefault="0064657E" w:rsidP="009E6EC2">
            <w:pPr>
              <w:pStyle w:val="TAC"/>
              <w:rPr>
                <w:rFonts w:cs="Arial"/>
                <w:szCs w:val="18"/>
                <w:lang w:val="en-US" w:eastAsia="zh-CN"/>
              </w:rPr>
            </w:pPr>
            <w:r>
              <w:rPr>
                <w:rFonts w:cs="Arial"/>
                <w:szCs w:val="18"/>
                <w:lang w:val="en-US" w:eastAsia="zh-CN"/>
              </w:rPr>
              <w:t>YES</w:t>
            </w:r>
          </w:p>
        </w:tc>
        <w:tc>
          <w:tcPr>
            <w:tcW w:w="1078" w:type="dxa"/>
          </w:tcPr>
          <w:p w14:paraId="76763FA0" w14:textId="77777777" w:rsidR="0064657E" w:rsidRPr="00EA5FA7" w:rsidRDefault="0064657E" w:rsidP="009E6EC2">
            <w:pPr>
              <w:pStyle w:val="TAC"/>
              <w:rPr>
                <w:rFonts w:cs="Arial"/>
                <w:szCs w:val="18"/>
                <w:lang w:val="en-US" w:eastAsia="zh-CN"/>
              </w:rPr>
            </w:pPr>
            <w:r>
              <w:rPr>
                <w:rFonts w:cs="Arial"/>
                <w:szCs w:val="18"/>
                <w:lang w:val="en-US" w:eastAsia="zh-CN"/>
              </w:rPr>
              <w:t>ignore</w:t>
            </w:r>
          </w:p>
        </w:tc>
      </w:tr>
    </w:tbl>
    <w:p w14:paraId="40D7211D" w14:textId="77777777" w:rsidR="00042087" w:rsidRPr="00EA5FA7" w:rsidRDefault="00042087" w:rsidP="002F0C5B">
      <w:pPr>
        <w:rPr>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EA5FA7" w14:paraId="414DD5F3"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9E6EC2">
            <w:pPr>
              <w:pStyle w:val="TAH"/>
              <w:rPr>
                <w:lang w:eastAsia="ja-JP"/>
              </w:rPr>
            </w:pPr>
            <w:r w:rsidRPr="00EA5FA7">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9E6EC2">
            <w:pPr>
              <w:pStyle w:val="TAH"/>
              <w:rPr>
                <w:lang w:eastAsia="ja-JP"/>
              </w:rPr>
            </w:pPr>
            <w:r w:rsidRPr="00EA5FA7">
              <w:rPr>
                <w:lang w:eastAsia="ja-JP"/>
              </w:rPr>
              <w:t>Explanation</w:t>
            </w:r>
          </w:p>
        </w:tc>
      </w:tr>
      <w:tr w:rsidR="00042087" w:rsidRPr="00EA5FA7" w14:paraId="462B13E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9E6EC2">
            <w:pPr>
              <w:pStyle w:val="TAL"/>
              <w:rPr>
                <w:lang w:eastAsia="ja-JP"/>
              </w:rPr>
            </w:pPr>
            <w:r w:rsidRPr="00EA5FA7">
              <w:rPr>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9E6EC2">
            <w:pPr>
              <w:pStyle w:val="TAL"/>
              <w:rPr>
                <w:lang w:eastAsia="ja-JP"/>
              </w:rPr>
            </w:pPr>
            <w:r w:rsidRPr="00EA5FA7">
              <w:t xml:space="preserve">Maximum no. of UAC </w:t>
            </w:r>
            <w:r w:rsidRPr="00EA5FA7">
              <w:rPr>
                <w:lang w:eastAsia="ja-JP"/>
              </w:rPr>
              <w:t>PLMN Ids. Value is 12.</w:t>
            </w:r>
          </w:p>
        </w:tc>
      </w:tr>
      <w:tr w:rsidR="00042087" w:rsidRPr="00EA5FA7" w14:paraId="000B608A"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9E6EC2">
            <w:pPr>
              <w:pStyle w:val="TAL"/>
              <w:rPr>
                <w:lang w:eastAsia="ja-JP"/>
              </w:rPr>
            </w:pPr>
            <w:r w:rsidRPr="00EA5FA7">
              <w:rPr>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9E6EC2">
            <w:pPr>
              <w:pStyle w:val="TAL"/>
              <w:rPr>
                <w:lang w:eastAsia="ja-JP"/>
              </w:rPr>
            </w:pPr>
            <w:r w:rsidRPr="00EA5FA7">
              <w:t>Maximum no. of signalled categories per PLMN. Value is 64.</w:t>
            </w:r>
          </w:p>
        </w:tc>
      </w:tr>
    </w:tbl>
    <w:p w14:paraId="4F832E0D" w14:textId="77777777" w:rsidR="00042087" w:rsidRPr="00EA5FA7" w:rsidRDefault="00042087" w:rsidP="009E6EC2">
      <w:pPr>
        <w:rPr>
          <w:lang w:eastAsia="ja-JP"/>
        </w:rPr>
      </w:pPr>
    </w:p>
    <w:p w14:paraId="768A9119" w14:textId="77777777" w:rsidR="00042087" w:rsidRPr="00EA5FA7" w:rsidRDefault="00042087" w:rsidP="00A423D1">
      <w:pPr>
        <w:pStyle w:val="Heading4"/>
        <w:rPr>
          <w:rFonts w:eastAsia="Batang"/>
        </w:rPr>
      </w:pPr>
      <w:bookmarkStart w:id="8507" w:name="_Toc20955989"/>
      <w:bookmarkStart w:id="8508" w:name="_Toc29893107"/>
      <w:bookmarkStart w:id="8509" w:name="_Toc36557044"/>
      <w:bookmarkStart w:id="8510" w:name="_Toc45832492"/>
      <w:bookmarkStart w:id="8511" w:name="_Toc51763772"/>
      <w:bookmarkStart w:id="8512" w:name="_Toc64448941"/>
      <w:bookmarkStart w:id="8513" w:name="_Toc66289600"/>
      <w:bookmarkStart w:id="8514" w:name="_Toc74154713"/>
      <w:bookmarkStart w:id="8515" w:name="_Toc81383457"/>
      <w:bookmarkStart w:id="8516" w:name="_Toc88658090"/>
      <w:bookmarkStart w:id="8517" w:name="_Toc97911002"/>
      <w:bookmarkStart w:id="8518" w:name="_Toc99038762"/>
      <w:bookmarkStart w:id="8519" w:name="_Toc99731025"/>
      <w:bookmarkStart w:id="8520" w:name="_Toc105511156"/>
      <w:bookmarkStart w:id="8521" w:name="_Toc105927688"/>
      <w:bookmarkStart w:id="8522" w:name="_Toc106110228"/>
      <w:bookmarkStart w:id="8523" w:name="_Toc113835665"/>
      <w:r w:rsidRPr="00EA5FA7">
        <w:t>9.3.1.84</w:t>
      </w:r>
      <w:r w:rsidRPr="00EA5FA7">
        <w:tab/>
        <w:t>UAC Action</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3CED5488" w14:textId="77777777" w:rsidR="00042087" w:rsidRPr="00EA5FA7" w:rsidRDefault="00042087" w:rsidP="00042087">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23A3E060"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3633BAC"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A423D1">
            <w:pPr>
              <w:keepNext/>
              <w:keepLines/>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AE215C">
            <w:pPr>
              <w:keepNext/>
              <w:keepLines/>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ENUMERATED</w:t>
            </w:r>
          </w:p>
          <w:p w14:paraId="6DBF613E" w14:textId="77777777" w:rsidR="00042087" w:rsidRPr="00EA5FA7" w:rsidRDefault="00042087" w:rsidP="00AE215C">
            <w:pPr>
              <w:keepNext/>
              <w:keepLines/>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AE215C">
            <w:pPr>
              <w:keepNext/>
              <w:keepLines/>
              <w:spacing w:after="0"/>
              <w:rPr>
                <w:rFonts w:ascii="Arial" w:eastAsia="Malgun Gothic" w:hAnsi="Arial"/>
                <w:sz w:val="18"/>
                <w:lang w:val="x-none" w:eastAsia="ja-JP"/>
              </w:rPr>
            </w:pPr>
          </w:p>
        </w:tc>
      </w:tr>
    </w:tbl>
    <w:p w14:paraId="60F4EC7B" w14:textId="77777777" w:rsidR="00042087" w:rsidRPr="00EA5FA7" w:rsidRDefault="00042087" w:rsidP="00042087"/>
    <w:p w14:paraId="2F2110F6" w14:textId="77777777" w:rsidR="00042087" w:rsidRPr="00EA5FA7" w:rsidRDefault="00042087" w:rsidP="00A423D1">
      <w:pPr>
        <w:pStyle w:val="Heading4"/>
      </w:pPr>
      <w:bookmarkStart w:id="8524" w:name="_Toc20955990"/>
      <w:bookmarkStart w:id="8525" w:name="_Toc29893108"/>
      <w:bookmarkStart w:id="8526" w:name="_Toc36557045"/>
      <w:bookmarkStart w:id="8527" w:name="_Toc45832493"/>
      <w:bookmarkStart w:id="8528" w:name="_Toc51763773"/>
      <w:bookmarkStart w:id="8529" w:name="_Toc64448942"/>
      <w:bookmarkStart w:id="8530" w:name="_Toc66289601"/>
      <w:bookmarkStart w:id="8531" w:name="_Toc74154714"/>
      <w:bookmarkStart w:id="8532" w:name="_Toc81383458"/>
      <w:bookmarkStart w:id="8533" w:name="_Toc88658091"/>
      <w:bookmarkStart w:id="8534" w:name="_Toc97911003"/>
      <w:bookmarkStart w:id="8535" w:name="_Toc99038763"/>
      <w:bookmarkStart w:id="8536" w:name="_Toc99731026"/>
      <w:bookmarkStart w:id="8537" w:name="_Toc105511157"/>
      <w:bookmarkStart w:id="8538" w:name="_Toc105927689"/>
      <w:bookmarkStart w:id="8539" w:name="_Toc106110229"/>
      <w:bookmarkStart w:id="8540" w:name="_Toc113835666"/>
      <w:r w:rsidRPr="00EA5FA7">
        <w:rPr>
          <w:rFonts w:eastAsia="Batang"/>
        </w:rPr>
        <w:t>9.3.1.85</w:t>
      </w:r>
      <w:r w:rsidRPr="00EA5FA7">
        <w:rPr>
          <w:rFonts w:eastAsia="Batang"/>
        </w:rPr>
        <w:tab/>
      </w:r>
      <w:r w:rsidRPr="00EA5FA7">
        <w:rPr>
          <w:rFonts w:eastAsia="Batang"/>
        </w:rPr>
        <w:tab/>
      </w:r>
      <w:r w:rsidRPr="00EA5FA7">
        <w:t>UAC reduction Indication</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229484E3" w14:textId="77777777" w:rsidR="00042087" w:rsidRPr="00EA5FA7" w:rsidRDefault="00042087" w:rsidP="00042087">
      <w:r w:rsidRPr="00EA5FA7">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4D3507A2" w14:textId="77777777" w:rsidTr="00AE215C">
        <w:tc>
          <w:tcPr>
            <w:tcW w:w="2448" w:type="dxa"/>
          </w:tcPr>
          <w:p w14:paraId="36BAB1F0"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34903E1"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326915A"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9A2EF87"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ACBF2FA"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F923367" w14:textId="77777777" w:rsidTr="00AE215C">
        <w:tc>
          <w:tcPr>
            <w:tcW w:w="2448" w:type="dxa"/>
          </w:tcPr>
          <w:p w14:paraId="0672AF24"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UAC reduction Indication</w:t>
            </w:r>
          </w:p>
        </w:tc>
        <w:tc>
          <w:tcPr>
            <w:tcW w:w="1080" w:type="dxa"/>
          </w:tcPr>
          <w:p w14:paraId="78B5B105"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6D550ED1" w14:textId="77777777" w:rsidR="00042087" w:rsidRPr="00EA5FA7" w:rsidRDefault="00042087" w:rsidP="00AE215C">
            <w:pPr>
              <w:keepNext/>
              <w:keepLines/>
              <w:spacing w:after="0"/>
              <w:rPr>
                <w:rFonts w:ascii="Arial" w:hAnsi="Arial"/>
                <w:i/>
                <w:sz w:val="18"/>
                <w:lang w:eastAsia="ja-JP"/>
              </w:rPr>
            </w:pPr>
          </w:p>
        </w:tc>
        <w:tc>
          <w:tcPr>
            <w:tcW w:w="1872" w:type="dxa"/>
          </w:tcPr>
          <w:p w14:paraId="73264775"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INTEGER (0..100)</w:t>
            </w:r>
          </w:p>
        </w:tc>
        <w:tc>
          <w:tcPr>
            <w:tcW w:w="2880" w:type="dxa"/>
          </w:tcPr>
          <w:p w14:paraId="1E904420" w14:textId="77777777" w:rsidR="00042087" w:rsidRPr="00EA5FA7" w:rsidRDefault="00042087" w:rsidP="00AE215C">
            <w:pPr>
              <w:keepNext/>
              <w:keepLines/>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rsidP="004C01CD"/>
    <w:p w14:paraId="6AD885D9" w14:textId="77777777" w:rsidR="00FE33F2" w:rsidRPr="00EA5FA7" w:rsidRDefault="00FE33F2" w:rsidP="00FE33F2">
      <w:pPr>
        <w:pStyle w:val="Heading4"/>
        <w:rPr>
          <w:rFonts w:eastAsia="SimSun"/>
          <w:lang w:eastAsia="zh-CN"/>
        </w:rPr>
      </w:pPr>
      <w:bookmarkStart w:id="8541" w:name="_Toc20955991"/>
      <w:bookmarkStart w:id="8542" w:name="_Toc29893109"/>
      <w:bookmarkStart w:id="8543" w:name="_Toc36557046"/>
      <w:bookmarkStart w:id="8544" w:name="_Toc45832494"/>
      <w:bookmarkStart w:id="8545" w:name="_Toc51763774"/>
      <w:bookmarkStart w:id="8546" w:name="_Toc64448943"/>
      <w:bookmarkStart w:id="8547" w:name="_Toc66289602"/>
      <w:bookmarkStart w:id="8548" w:name="_Toc74154715"/>
      <w:bookmarkStart w:id="8549" w:name="_Toc81383459"/>
      <w:bookmarkStart w:id="8550" w:name="_Toc88658092"/>
      <w:bookmarkStart w:id="8551" w:name="_Toc97911004"/>
      <w:bookmarkStart w:id="8552" w:name="_Toc99038764"/>
      <w:bookmarkStart w:id="8553" w:name="_Toc99731027"/>
      <w:bookmarkStart w:id="8554" w:name="_Toc105511158"/>
      <w:bookmarkStart w:id="8555" w:name="_Toc105927690"/>
      <w:bookmarkStart w:id="8556" w:name="_Toc106110230"/>
      <w:bookmarkStart w:id="8557" w:name="_Toc113835667"/>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0F93CBEC" w14:textId="77777777" w:rsidR="00FE33F2" w:rsidRPr="00EA5FA7" w:rsidRDefault="00FE33F2" w:rsidP="00FE33F2">
      <w:pPr>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E33F2" w:rsidRPr="00EA5FA7" w14:paraId="342C542A" w14:textId="77777777" w:rsidTr="001946CB">
        <w:tc>
          <w:tcPr>
            <w:tcW w:w="2410" w:type="dxa"/>
          </w:tcPr>
          <w:p w14:paraId="3402DA67" w14:textId="77777777" w:rsidR="00FE33F2" w:rsidRPr="00EA5FA7" w:rsidRDefault="00FE33F2" w:rsidP="001946CB">
            <w:pPr>
              <w:pStyle w:val="TAH"/>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1946CB">
            <w:pPr>
              <w:pStyle w:val="TAH"/>
              <w:rPr>
                <w:lang w:val="en-US" w:eastAsia="ja-JP"/>
              </w:rPr>
            </w:pPr>
            <w:r w:rsidRPr="00EA5FA7">
              <w:rPr>
                <w:rFonts w:hint="eastAsia"/>
                <w:lang w:val="en-US" w:eastAsia="zh-CN"/>
              </w:rPr>
              <w:t>Presence</w:t>
            </w:r>
          </w:p>
        </w:tc>
        <w:tc>
          <w:tcPr>
            <w:tcW w:w="1472" w:type="dxa"/>
          </w:tcPr>
          <w:p w14:paraId="3B742667" w14:textId="77777777" w:rsidR="00FE33F2" w:rsidRPr="00EA5FA7" w:rsidRDefault="00FE33F2" w:rsidP="001946CB">
            <w:pPr>
              <w:pStyle w:val="TAH"/>
              <w:rPr>
                <w:lang w:val="en-US" w:eastAsia="ja-JP"/>
              </w:rPr>
            </w:pPr>
            <w:r w:rsidRPr="00EA5FA7">
              <w:rPr>
                <w:rFonts w:hint="eastAsia"/>
                <w:lang w:val="en-US" w:eastAsia="zh-CN"/>
              </w:rPr>
              <w:t>Range</w:t>
            </w:r>
          </w:p>
        </w:tc>
        <w:tc>
          <w:tcPr>
            <w:tcW w:w="1842" w:type="dxa"/>
          </w:tcPr>
          <w:p w14:paraId="71F2184E" w14:textId="77777777" w:rsidR="00FE33F2" w:rsidRPr="00EA5FA7" w:rsidRDefault="00FE33F2" w:rsidP="001946CB">
            <w:pPr>
              <w:pStyle w:val="TAH"/>
              <w:rPr>
                <w:lang w:val="en-US" w:eastAsia="ja-JP"/>
              </w:rPr>
            </w:pPr>
            <w:r w:rsidRPr="00EA5FA7">
              <w:rPr>
                <w:rFonts w:hint="eastAsia"/>
                <w:lang w:val="en-US" w:eastAsia="zh-CN"/>
              </w:rPr>
              <w:t>IE type and reference</w:t>
            </w:r>
          </w:p>
        </w:tc>
        <w:tc>
          <w:tcPr>
            <w:tcW w:w="2835" w:type="dxa"/>
          </w:tcPr>
          <w:p w14:paraId="6F9B4ED6" w14:textId="77777777" w:rsidR="00FE33F2" w:rsidRPr="00EA5FA7" w:rsidRDefault="00FE33F2" w:rsidP="001946CB">
            <w:pPr>
              <w:pStyle w:val="TAH"/>
              <w:rPr>
                <w:lang w:val="en-US" w:eastAsia="ja-JP"/>
              </w:rPr>
            </w:pPr>
            <w:r w:rsidRPr="00EA5FA7">
              <w:rPr>
                <w:lang w:val="en-US" w:eastAsia="ja-JP"/>
              </w:rPr>
              <w:t xml:space="preserve">Semantics description </w:t>
            </w:r>
          </w:p>
        </w:tc>
      </w:tr>
      <w:tr w:rsidR="00FE33F2" w:rsidRPr="00EA5FA7" w14:paraId="2395AE96" w14:textId="77777777" w:rsidTr="001946CB">
        <w:tc>
          <w:tcPr>
            <w:tcW w:w="2410" w:type="dxa"/>
          </w:tcPr>
          <w:p w14:paraId="23A5A2CE" w14:textId="77777777" w:rsidR="00FE33F2" w:rsidRPr="00EA5FA7" w:rsidRDefault="00FE33F2" w:rsidP="001946CB">
            <w:pPr>
              <w:keepNext/>
              <w:keepLines/>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2463809F" w14:textId="77777777" w:rsidR="00FE33F2" w:rsidRPr="00EA5FA7" w:rsidRDefault="00FE33F2" w:rsidP="001946CB">
            <w:pPr>
              <w:keepNext/>
              <w:keepLines/>
              <w:spacing w:after="0"/>
              <w:jc w:val="both"/>
              <w:rPr>
                <w:rFonts w:ascii="Arial" w:eastAsia="Batang" w:hAnsi="Arial"/>
                <w:sz w:val="18"/>
                <w:lang w:val="en-US" w:eastAsia="ja-JP"/>
              </w:rPr>
            </w:pPr>
          </w:p>
        </w:tc>
        <w:tc>
          <w:tcPr>
            <w:tcW w:w="1472" w:type="dxa"/>
          </w:tcPr>
          <w:p w14:paraId="184A07B1" w14:textId="77777777" w:rsidR="00FE33F2" w:rsidRPr="00EA5FA7" w:rsidRDefault="00FE33F2" w:rsidP="001946CB">
            <w:pPr>
              <w:keepNext/>
              <w:keepLines/>
              <w:spacing w:after="0"/>
              <w:jc w:val="both"/>
              <w:rPr>
                <w:rFonts w:ascii="Arial" w:hAnsi="Arial"/>
                <w:i/>
                <w:sz w:val="18"/>
                <w:lang w:val="en-US" w:eastAsia="zh-CN"/>
              </w:rPr>
            </w:pPr>
            <w:r w:rsidRPr="00EA5FA7">
              <w:rPr>
                <w:rFonts w:ascii="Arial" w:hAnsi="Arial" w:hint="eastAsia"/>
                <w:i/>
                <w:sz w:val="18"/>
                <w:lang w:val="en-US" w:eastAsia="zh-CN"/>
              </w:rPr>
              <w:t>1..</w:t>
            </w:r>
          </w:p>
          <w:p w14:paraId="6B15C00E" w14:textId="77777777" w:rsidR="00FE33F2" w:rsidRPr="00EA5FA7" w:rsidRDefault="00FE33F2" w:rsidP="001946CB">
            <w:pPr>
              <w:keepNext/>
              <w:keepLines/>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42" w:type="dxa"/>
          </w:tcPr>
          <w:p w14:paraId="3C75C01D" w14:textId="77777777" w:rsidR="00FE33F2" w:rsidRPr="00EA5FA7" w:rsidRDefault="00FE33F2" w:rsidP="001946CB">
            <w:pPr>
              <w:keepNext/>
              <w:keepLines/>
              <w:spacing w:after="0"/>
              <w:jc w:val="both"/>
              <w:rPr>
                <w:rFonts w:ascii="Arial" w:hAnsi="Arial"/>
                <w:sz w:val="18"/>
                <w:lang w:val="en-US" w:eastAsia="ja-JP"/>
              </w:rPr>
            </w:pPr>
          </w:p>
        </w:tc>
        <w:tc>
          <w:tcPr>
            <w:tcW w:w="2835" w:type="dxa"/>
          </w:tcPr>
          <w:p w14:paraId="0C57E916" w14:textId="77777777" w:rsidR="00FE33F2" w:rsidRPr="00EA5FA7" w:rsidRDefault="00FE33F2" w:rsidP="001946CB">
            <w:pPr>
              <w:keepNext/>
              <w:keepLines/>
              <w:spacing w:after="0"/>
              <w:jc w:val="both"/>
              <w:rPr>
                <w:rFonts w:ascii="Arial" w:hAnsi="Arial"/>
                <w:sz w:val="18"/>
                <w:lang w:val="en-US" w:eastAsia="ja-JP"/>
              </w:rPr>
            </w:pPr>
          </w:p>
        </w:tc>
      </w:tr>
      <w:tr w:rsidR="00FE33F2" w:rsidRPr="00EA5FA7" w14:paraId="7F8DF3CF" w14:textId="77777777" w:rsidTr="001946CB">
        <w:tc>
          <w:tcPr>
            <w:tcW w:w="2410" w:type="dxa"/>
          </w:tcPr>
          <w:p w14:paraId="40576FCF" w14:textId="77777777" w:rsidR="00FE33F2" w:rsidRPr="00EA5FA7" w:rsidRDefault="00FE33F2" w:rsidP="001946CB">
            <w:pPr>
              <w:keepNext/>
              <w:keepLines/>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691E54"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hint="eastAsia"/>
                <w:sz w:val="18"/>
                <w:lang w:val="en-US" w:eastAsia="zh-CN"/>
              </w:rPr>
              <w:t>M</w:t>
            </w:r>
          </w:p>
        </w:tc>
        <w:tc>
          <w:tcPr>
            <w:tcW w:w="1472" w:type="dxa"/>
          </w:tcPr>
          <w:p w14:paraId="5CBD7D51" w14:textId="77777777" w:rsidR="00FE33F2" w:rsidRPr="00EA5FA7" w:rsidRDefault="00FE33F2" w:rsidP="001946CB">
            <w:pPr>
              <w:keepNext/>
              <w:keepLines/>
              <w:spacing w:after="0"/>
              <w:jc w:val="both"/>
              <w:rPr>
                <w:rFonts w:ascii="Arial" w:hAnsi="Arial"/>
                <w:sz w:val="18"/>
                <w:lang w:val="en-US" w:eastAsia="ja-JP"/>
              </w:rPr>
            </w:pPr>
          </w:p>
        </w:tc>
        <w:tc>
          <w:tcPr>
            <w:tcW w:w="1842" w:type="dxa"/>
          </w:tcPr>
          <w:p w14:paraId="6C7D6F8E" w14:textId="77777777" w:rsidR="00FE33F2" w:rsidRPr="00EA5FA7" w:rsidRDefault="00FE33F2" w:rsidP="001946CB">
            <w:pPr>
              <w:keepNext/>
              <w:keepLines/>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35" w:type="dxa"/>
          </w:tcPr>
          <w:p w14:paraId="232D8057" w14:textId="77777777" w:rsidR="00FE33F2" w:rsidRPr="00EA5FA7" w:rsidRDefault="00FE33F2" w:rsidP="001946CB">
            <w:pPr>
              <w:keepNext/>
              <w:keepLines/>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rsidP="001946CB">
            <w:pPr>
              <w:keepNext/>
              <w:keepLines/>
              <w:spacing w:after="0"/>
              <w:jc w:val="both"/>
              <w:rPr>
                <w:rFonts w:ascii="Arial" w:hAnsi="Arial"/>
                <w:sz w:val="18"/>
                <w:lang w:val="en-US" w:eastAsia="ja-JP"/>
              </w:rPr>
            </w:pPr>
          </w:p>
        </w:tc>
      </w:tr>
    </w:tbl>
    <w:p w14:paraId="03CF4DC1" w14:textId="77777777" w:rsidR="00FE33F2" w:rsidRPr="00EA5FA7" w:rsidRDefault="00FE33F2" w:rsidP="00FE33F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EA5FA7" w14:paraId="53733F27" w14:textId="77777777" w:rsidTr="001946CB">
        <w:tc>
          <w:tcPr>
            <w:tcW w:w="3528" w:type="dxa"/>
          </w:tcPr>
          <w:p w14:paraId="42E69AD6"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23CEE6A6"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2E83F3FE" w14:textId="77777777" w:rsidTr="001946CB">
        <w:tc>
          <w:tcPr>
            <w:tcW w:w="3528" w:type="dxa"/>
          </w:tcPr>
          <w:p w14:paraId="074A94A3"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5334E00B"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rsidP="004C01CD"/>
    <w:p w14:paraId="46478E7C" w14:textId="77777777" w:rsidR="00A93DFB" w:rsidRPr="00EA5FA7" w:rsidRDefault="00A93DFB" w:rsidP="00A93DFB">
      <w:pPr>
        <w:pStyle w:val="Heading4"/>
        <w:rPr>
          <w:rFonts w:eastAsia="Batang"/>
        </w:rPr>
      </w:pPr>
      <w:bookmarkStart w:id="8558" w:name="_Toc20955992"/>
      <w:bookmarkStart w:id="8559" w:name="_Toc29893110"/>
      <w:bookmarkStart w:id="8560" w:name="_Toc36557047"/>
      <w:bookmarkStart w:id="8561" w:name="_Toc45832495"/>
      <w:bookmarkStart w:id="8562" w:name="_Toc51763775"/>
      <w:bookmarkStart w:id="8563" w:name="_Toc64448944"/>
      <w:bookmarkStart w:id="8564" w:name="_Toc66289603"/>
      <w:bookmarkStart w:id="8565" w:name="_Toc74154716"/>
      <w:bookmarkStart w:id="8566" w:name="_Toc81383460"/>
      <w:bookmarkStart w:id="8567" w:name="_Toc88658093"/>
      <w:bookmarkStart w:id="8568" w:name="_Toc97911005"/>
      <w:bookmarkStart w:id="8569" w:name="_Toc99038765"/>
      <w:bookmarkStart w:id="8570" w:name="_Toc99731028"/>
      <w:bookmarkStart w:id="8571" w:name="_Toc105511159"/>
      <w:bookmarkStart w:id="8572" w:name="_Toc105927691"/>
      <w:bookmarkStart w:id="8573" w:name="_Toc106110231"/>
      <w:bookmarkStart w:id="8574" w:name="_Toc113835668"/>
      <w:r w:rsidRPr="00EA5FA7">
        <w:rPr>
          <w:rFonts w:eastAsia="Batang"/>
        </w:rPr>
        <w:t>9.3.1.87</w:t>
      </w:r>
      <w:r w:rsidRPr="00EA5FA7">
        <w:rPr>
          <w:rFonts w:eastAsia="Batang"/>
        </w:rPr>
        <w:tab/>
      </w:r>
      <w:r w:rsidRPr="00EA5FA7">
        <w:t>Cell Type</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42321153" w14:textId="77777777" w:rsidR="00A93DFB" w:rsidRPr="00EA5FA7" w:rsidRDefault="00A93DFB" w:rsidP="00A93DFB">
      <w:r w:rsidRPr="00EA5FA7">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EA5FA7" w14:paraId="04118C0F" w14:textId="77777777" w:rsidTr="004A02E0">
        <w:tc>
          <w:tcPr>
            <w:tcW w:w="2448" w:type="dxa"/>
          </w:tcPr>
          <w:p w14:paraId="15CF74AC" w14:textId="77777777" w:rsidR="00A93DFB" w:rsidRPr="00EA5FA7" w:rsidRDefault="00A93DFB" w:rsidP="004A02E0">
            <w:pPr>
              <w:pStyle w:val="TAH"/>
              <w:rPr>
                <w:rFonts w:cs="Arial"/>
                <w:lang w:eastAsia="ja-JP"/>
              </w:rPr>
            </w:pPr>
            <w:r w:rsidRPr="00EA5FA7">
              <w:rPr>
                <w:rFonts w:cs="Arial"/>
                <w:lang w:eastAsia="ja-JP"/>
              </w:rPr>
              <w:t>IE/Group Name</w:t>
            </w:r>
          </w:p>
        </w:tc>
        <w:tc>
          <w:tcPr>
            <w:tcW w:w="1080" w:type="dxa"/>
          </w:tcPr>
          <w:p w14:paraId="52BBA3F4" w14:textId="77777777" w:rsidR="00A93DFB" w:rsidRPr="00EA5FA7" w:rsidRDefault="00A93DFB" w:rsidP="004A02E0">
            <w:pPr>
              <w:pStyle w:val="TAH"/>
              <w:rPr>
                <w:rFonts w:cs="Arial"/>
                <w:lang w:eastAsia="ja-JP"/>
              </w:rPr>
            </w:pPr>
            <w:r w:rsidRPr="00EA5FA7">
              <w:rPr>
                <w:rFonts w:cs="Arial"/>
                <w:lang w:eastAsia="ja-JP"/>
              </w:rPr>
              <w:t>Presence</w:t>
            </w:r>
          </w:p>
        </w:tc>
        <w:tc>
          <w:tcPr>
            <w:tcW w:w="1440" w:type="dxa"/>
          </w:tcPr>
          <w:p w14:paraId="038DADB2" w14:textId="77777777" w:rsidR="00A93DFB" w:rsidRPr="00EA5FA7" w:rsidRDefault="00A93DFB" w:rsidP="004A02E0">
            <w:pPr>
              <w:pStyle w:val="TAH"/>
              <w:rPr>
                <w:rFonts w:cs="Arial"/>
                <w:lang w:eastAsia="ja-JP"/>
              </w:rPr>
            </w:pPr>
            <w:r w:rsidRPr="00EA5FA7">
              <w:rPr>
                <w:rFonts w:cs="Arial"/>
                <w:lang w:eastAsia="ja-JP"/>
              </w:rPr>
              <w:t>Range</w:t>
            </w:r>
          </w:p>
        </w:tc>
        <w:tc>
          <w:tcPr>
            <w:tcW w:w="1872" w:type="dxa"/>
          </w:tcPr>
          <w:p w14:paraId="6D4D4846" w14:textId="77777777" w:rsidR="00A93DFB" w:rsidRPr="00EA5FA7" w:rsidRDefault="00A93DFB" w:rsidP="004A02E0">
            <w:pPr>
              <w:pStyle w:val="TAH"/>
              <w:rPr>
                <w:rFonts w:cs="Arial"/>
                <w:lang w:eastAsia="ja-JP"/>
              </w:rPr>
            </w:pPr>
            <w:r w:rsidRPr="00EA5FA7">
              <w:rPr>
                <w:rFonts w:cs="Arial"/>
                <w:lang w:eastAsia="ja-JP"/>
              </w:rPr>
              <w:t>IE type and reference</w:t>
            </w:r>
          </w:p>
        </w:tc>
        <w:tc>
          <w:tcPr>
            <w:tcW w:w="2880" w:type="dxa"/>
          </w:tcPr>
          <w:p w14:paraId="48DA91A0" w14:textId="77777777" w:rsidR="00A93DFB" w:rsidRPr="00EA5FA7" w:rsidRDefault="00A93DFB" w:rsidP="004A02E0">
            <w:pPr>
              <w:pStyle w:val="TAH"/>
              <w:rPr>
                <w:rFonts w:cs="Arial"/>
                <w:lang w:eastAsia="ja-JP"/>
              </w:rPr>
            </w:pPr>
            <w:r w:rsidRPr="00EA5FA7">
              <w:rPr>
                <w:rFonts w:cs="Arial"/>
                <w:lang w:eastAsia="ja-JP"/>
              </w:rPr>
              <w:t>Semantics description</w:t>
            </w:r>
          </w:p>
        </w:tc>
      </w:tr>
      <w:tr w:rsidR="00A93DFB" w:rsidRPr="00EA5FA7" w14:paraId="46A3673A" w14:textId="77777777" w:rsidTr="004A02E0">
        <w:tc>
          <w:tcPr>
            <w:tcW w:w="2448" w:type="dxa"/>
          </w:tcPr>
          <w:p w14:paraId="3036C243" w14:textId="77777777" w:rsidR="00A93DFB" w:rsidRPr="00EA5FA7" w:rsidRDefault="00A93DFB" w:rsidP="004A02E0">
            <w:pPr>
              <w:pStyle w:val="TAL"/>
              <w:rPr>
                <w:rFonts w:cs="Arial"/>
                <w:lang w:eastAsia="ja-JP"/>
              </w:rPr>
            </w:pPr>
            <w:r w:rsidRPr="00EA5FA7">
              <w:rPr>
                <w:rFonts w:cs="Arial"/>
                <w:lang w:eastAsia="ja-JP"/>
              </w:rPr>
              <w:t>Cell Size</w:t>
            </w:r>
          </w:p>
        </w:tc>
        <w:tc>
          <w:tcPr>
            <w:tcW w:w="1080" w:type="dxa"/>
          </w:tcPr>
          <w:p w14:paraId="3FC761A0" w14:textId="77777777" w:rsidR="00A93DFB" w:rsidRPr="00EA5FA7" w:rsidRDefault="00A93DFB" w:rsidP="004A02E0">
            <w:pPr>
              <w:pStyle w:val="TAL"/>
              <w:rPr>
                <w:rFonts w:cs="Arial"/>
                <w:lang w:eastAsia="ja-JP"/>
              </w:rPr>
            </w:pPr>
            <w:r w:rsidRPr="00EA5FA7">
              <w:rPr>
                <w:rFonts w:cs="Arial"/>
                <w:lang w:eastAsia="ja-JP"/>
              </w:rPr>
              <w:t>M</w:t>
            </w:r>
          </w:p>
        </w:tc>
        <w:tc>
          <w:tcPr>
            <w:tcW w:w="1440" w:type="dxa"/>
          </w:tcPr>
          <w:p w14:paraId="5EF9166F" w14:textId="77777777" w:rsidR="00A93DFB" w:rsidRPr="00EA5FA7" w:rsidRDefault="00A93DFB" w:rsidP="004A02E0">
            <w:pPr>
              <w:pStyle w:val="TAL"/>
              <w:rPr>
                <w:i/>
                <w:lang w:eastAsia="ja-JP"/>
              </w:rPr>
            </w:pPr>
          </w:p>
        </w:tc>
        <w:tc>
          <w:tcPr>
            <w:tcW w:w="1872" w:type="dxa"/>
          </w:tcPr>
          <w:p w14:paraId="14DE7BF7" w14:textId="77777777" w:rsidR="00A93DFB" w:rsidRPr="00EA5FA7" w:rsidRDefault="00A93DFB" w:rsidP="004A02E0">
            <w:pPr>
              <w:pStyle w:val="TAL"/>
              <w:rPr>
                <w:rFonts w:cs="Arial"/>
                <w:lang w:eastAsia="ja-JP"/>
              </w:rPr>
            </w:pPr>
            <w:r w:rsidRPr="00EA5FA7">
              <w:rPr>
                <w:rFonts w:cs="Arial"/>
                <w:lang w:eastAsia="ja-JP"/>
              </w:rPr>
              <w:t>ENUMERATED (verysmall, small, medium, large, …)</w:t>
            </w:r>
          </w:p>
        </w:tc>
        <w:tc>
          <w:tcPr>
            <w:tcW w:w="2880" w:type="dxa"/>
          </w:tcPr>
          <w:p w14:paraId="36466BD4" w14:textId="77777777" w:rsidR="00A93DFB" w:rsidRPr="00EA5FA7" w:rsidRDefault="00A93DFB" w:rsidP="004A02E0">
            <w:pPr>
              <w:pStyle w:val="TAL"/>
              <w:rPr>
                <w:lang w:eastAsia="ja-JP"/>
              </w:rPr>
            </w:pPr>
          </w:p>
        </w:tc>
      </w:tr>
    </w:tbl>
    <w:p w14:paraId="05BBF34A" w14:textId="77777777" w:rsidR="00A93DFB" w:rsidRPr="00EA5FA7" w:rsidRDefault="00A93DFB" w:rsidP="004C01CD"/>
    <w:p w14:paraId="167121D8" w14:textId="77777777" w:rsidR="004C0D81" w:rsidRPr="00AD521A" w:rsidRDefault="004C0D81" w:rsidP="004C0D81">
      <w:pPr>
        <w:pStyle w:val="Heading4"/>
        <w:rPr>
          <w:rFonts w:eastAsia="Batang"/>
        </w:rPr>
      </w:pPr>
      <w:bookmarkStart w:id="8575" w:name="_Toc51763893"/>
      <w:bookmarkStart w:id="8576" w:name="_Toc64448945"/>
      <w:bookmarkStart w:id="8577" w:name="_Toc66289604"/>
      <w:bookmarkStart w:id="8578" w:name="_Toc74154717"/>
      <w:bookmarkStart w:id="8579" w:name="_Toc81383461"/>
      <w:bookmarkStart w:id="8580" w:name="_Toc88658094"/>
      <w:bookmarkStart w:id="8581" w:name="_Toc97911006"/>
      <w:bookmarkStart w:id="8582" w:name="_Toc99038766"/>
      <w:bookmarkStart w:id="8583" w:name="_Toc99731029"/>
      <w:bookmarkStart w:id="8584" w:name="_Toc105511160"/>
      <w:bookmarkStart w:id="8585" w:name="_Toc105927692"/>
      <w:bookmarkStart w:id="8586" w:name="_Toc106110232"/>
      <w:bookmarkStart w:id="8587" w:name="_Toc113835669"/>
      <w:bookmarkStart w:id="8588" w:name="_Toc29893111"/>
      <w:bookmarkStart w:id="8589" w:name="_Toc36557048"/>
      <w:bookmarkStart w:id="8590" w:name="_Toc45832496"/>
      <w:bookmarkStart w:id="8591" w:name="_Toc51763776"/>
      <w:bookmarkStart w:id="8592"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0D2C2BA5" w14:textId="77777777" w:rsidR="004C0D81" w:rsidRDefault="004C0D81" w:rsidP="004C0D81">
      <w:r w:rsidRPr="00AD521A">
        <w:t xml:space="preserve">This IE </w:t>
      </w:r>
      <w:r>
        <w:t>indicates that the TAC with which this IE is associated, is only configured for the cell, but not broadcast.</w:t>
      </w:r>
    </w:p>
    <w:p w14:paraId="72931A0D" w14:textId="77777777" w:rsidR="004C0D81" w:rsidRPr="00AD521A" w:rsidRDefault="004C0D81" w:rsidP="004C0D81">
      <w:pPr>
        <w:pStyle w:val="NO"/>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D81" w:rsidRPr="00AD521A" w14:paraId="0E9DCACF" w14:textId="77777777" w:rsidTr="00DE5801">
        <w:tc>
          <w:tcPr>
            <w:tcW w:w="2448" w:type="dxa"/>
          </w:tcPr>
          <w:p w14:paraId="105B5F02" w14:textId="77777777" w:rsidR="004C0D81" w:rsidRPr="00AD521A" w:rsidRDefault="004C0D81" w:rsidP="00DE5801">
            <w:pPr>
              <w:pStyle w:val="TAH"/>
              <w:rPr>
                <w:rFonts w:cs="Arial"/>
                <w:lang w:eastAsia="ja-JP"/>
              </w:rPr>
            </w:pPr>
            <w:r w:rsidRPr="00AD521A">
              <w:rPr>
                <w:rFonts w:cs="Arial"/>
                <w:lang w:eastAsia="ja-JP"/>
              </w:rPr>
              <w:t>IE/Group Name</w:t>
            </w:r>
          </w:p>
        </w:tc>
        <w:tc>
          <w:tcPr>
            <w:tcW w:w="1080" w:type="dxa"/>
          </w:tcPr>
          <w:p w14:paraId="1C5893FD" w14:textId="77777777" w:rsidR="004C0D81" w:rsidRPr="00AD521A" w:rsidRDefault="004C0D81" w:rsidP="00DE5801">
            <w:pPr>
              <w:pStyle w:val="TAH"/>
              <w:rPr>
                <w:rFonts w:cs="Arial"/>
                <w:lang w:eastAsia="ja-JP"/>
              </w:rPr>
            </w:pPr>
            <w:r w:rsidRPr="00AD521A">
              <w:rPr>
                <w:rFonts w:cs="Arial"/>
                <w:lang w:eastAsia="ja-JP"/>
              </w:rPr>
              <w:t>Presence</w:t>
            </w:r>
          </w:p>
        </w:tc>
        <w:tc>
          <w:tcPr>
            <w:tcW w:w="1440" w:type="dxa"/>
          </w:tcPr>
          <w:p w14:paraId="0D321699" w14:textId="77777777" w:rsidR="004C0D81" w:rsidRPr="00AD521A" w:rsidRDefault="004C0D81" w:rsidP="00DE5801">
            <w:pPr>
              <w:pStyle w:val="TAH"/>
              <w:rPr>
                <w:rFonts w:cs="Arial"/>
                <w:lang w:eastAsia="ja-JP"/>
              </w:rPr>
            </w:pPr>
            <w:r w:rsidRPr="00AD521A">
              <w:rPr>
                <w:rFonts w:cs="Arial"/>
                <w:lang w:eastAsia="ja-JP"/>
              </w:rPr>
              <w:t>Range</w:t>
            </w:r>
          </w:p>
        </w:tc>
        <w:tc>
          <w:tcPr>
            <w:tcW w:w="1872" w:type="dxa"/>
          </w:tcPr>
          <w:p w14:paraId="55999C36" w14:textId="77777777" w:rsidR="004C0D81" w:rsidRPr="00AD521A" w:rsidRDefault="004C0D81" w:rsidP="00DE5801">
            <w:pPr>
              <w:pStyle w:val="TAH"/>
              <w:rPr>
                <w:rFonts w:cs="Arial"/>
                <w:lang w:eastAsia="ja-JP"/>
              </w:rPr>
            </w:pPr>
            <w:r w:rsidRPr="00AD521A">
              <w:rPr>
                <w:rFonts w:cs="Arial"/>
                <w:lang w:eastAsia="ja-JP"/>
              </w:rPr>
              <w:t>IE type and reference</w:t>
            </w:r>
          </w:p>
        </w:tc>
        <w:tc>
          <w:tcPr>
            <w:tcW w:w="2880" w:type="dxa"/>
          </w:tcPr>
          <w:p w14:paraId="010A990A" w14:textId="77777777" w:rsidR="004C0D81" w:rsidRPr="00AD521A" w:rsidRDefault="004C0D81" w:rsidP="00DE5801">
            <w:pPr>
              <w:pStyle w:val="TAH"/>
              <w:rPr>
                <w:rFonts w:cs="Arial"/>
                <w:lang w:eastAsia="ja-JP"/>
              </w:rPr>
            </w:pPr>
            <w:r w:rsidRPr="00AD521A">
              <w:rPr>
                <w:rFonts w:cs="Arial"/>
                <w:lang w:eastAsia="ja-JP"/>
              </w:rPr>
              <w:t>Semantics description</w:t>
            </w:r>
          </w:p>
        </w:tc>
      </w:tr>
      <w:tr w:rsidR="004C0D81" w:rsidRPr="00AD521A" w14:paraId="1C60A3C9" w14:textId="77777777" w:rsidTr="00DE5801">
        <w:tc>
          <w:tcPr>
            <w:tcW w:w="2448" w:type="dxa"/>
          </w:tcPr>
          <w:p w14:paraId="567A2730" w14:textId="77777777" w:rsidR="004C0D81" w:rsidRPr="00AD521A" w:rsidRDefault="004C0D81" w:rsidP="00DE5801">
            <w:pPr>
              <w:pStyle w:val="TAL"/>
              <w:rPr>
                <w:rFonts w:eastAsia="Batang" w:cs="Arial"/>
                <w:lang w:eastAsia="ja-JP"/>
              </w:rPr>
            </w:pPr>
            <w:r>
              <w:rPr>
                <w:rFonts w:eastAsia="Batang" w:cs="Arial"/>
                <w:lang w:eastAsia="ja-JP"/>
              </w:rPr>
              <w:t>Configured TAC Indication</w:t>
            </w:r>
          </w:p>
        </w:tc>
        <w:tc>
          <w:tcPr>
            <w:tcW w:w="1080" w:type="dxa"/>
          </w:tcPr>
          <w:p w14:paraId="273E466D" w14:textId="77777777" w:rsidR="004C0D81" w:rsidRPr="00AD521A" w:rsidRDefault="004C0D81" w:rsidP="00DE5801">
            <w:pPr>
              <w:pStyle w:val="TAL"/>
              <w:rPr>
                <w:rFonts w:cs="Arial"/>
                <w:lang w:eastAsia="ja-JP"/>
              </w:rPr>
            </w:pPr>
            <w:r w:rsidRPr="00AD521A">
              <w:rPr>
                <w:rFonts w:cs="Arial"/>
                <w:lang w:eastAsia="ja-JP"/>
              </w:rPr>
              <w:t>M</w:t>
            </w:r>
          </w:p>
        </w:tc>
        <w:tc>
          <w:tcPr>
            <w:tcW w:w="1440" w:type="dxa"/>
          </w:tcPr>
          <w:p w14:paraId="1B2087A3" w14:textId="77777777" w:rsidR="004C0D81" w:rsidRPr="00AD521A" w:rsidRDefault="004C0D81" w:rsidP="00DE5801">
            <w:pPr>
              <w:pStyle w:val="TAL"/>
              <w:rPr>
                <w:i/>
                <w:lang w:eastAsia="ja-JP"/>
              </w:rPr>
            </w:pPr>
          </w:p>
        </w:tc>
        <w:tc>
          <w:tcPr>
            <w:tcW w:w="1872" w:type="dxa"/>
          </w:tcPr>
          <w:p w14:paraId="4A0028FE" w14:textId="77777777" w:rsidR="004C0D81" w:rsidRPr="00AD521A" w:rsidRDefault="004C0D81" w:rsidP="00DE5801">
            <w:pPr>
              <w:pStyle w:val="TAL"/>
              <w:rPr>
                <w:lang w:eastAsia="ja-JP"/>
              </w:rPr>
            </w:pPr>
            <w:r>
              <w:rPr>
                <w:rFonts w:cs="Arial"/>
                <w:lang w:eastAsia="ja-JP"/>
              </w:rPr>
              <w:t>ENUMERATED (true, ...)</w:t>
            </w:r>
          </w:p>
        </w:tc>
        <w:tc>
          <w:tcPr>
            <w:tcW w:w="2880" w:type="dxa"/>
          </w:tcPr>
          <w:p w14:paraId="03317BA2" w14:textId="77777777" w:rsidR="004C0D81" w:rsidRPr="00AD521A" w:rsidRDefault="004C0D81" w:rsidP="00DE5801">
            <w:pPr>
              <w:pStyle w:val="TAL"/>
              <w:rPr>
                <w:lang w:eastAsia="ja-JP"/>
              </w:rPr>
            </w:pPr>
          </w:p>
        </w:tc>
      </w:tr>
    </w:tbl>
    <w:p w14:paraId="427816C3" w14:textId="77777777" w:rsidR="004C0D81" w:rsidRPr="00AD521A" w:rsidRDefault="004C0D81" w:rsidP="004C0D81">
      <w:pPr>
        <w:rPr>
          <w:bCs/>
        </w:rPr>
      </w:pPr>
    </w:p>
    <w:p w14:paraId="140DFEED" w14:textId="77777777" w:rsidR="0050066B" w:rsidRPr="00EA5FA7" w:rsidRDefault="0050066B" w:rsidP="0050066B">
      <w:pPr>
        <w:pStyle w:val="Heading4"/>
        <w:rPr>
          <w:rFonts w:eastAsia="SimSun"/>
        </w:rPr>
      </w:pPr>
      <w:bookmarkStart w:id="8593" w:name="_Toc64448946"/>
      <w:bookmarkStart w:id="8594" w:name="_Toc66289605"/>
      <w:bookmarkStart w:id="8595" w:name="_Toc74154718"/>
      <w:bookmarkStart w:id="8596" w:name="_Toc81383462"/>
      <w:bookmarkStart w:id="8597" w:name="_Toc88658095"/>
      <w:bookmarkStart w:id="8598" w:name="_Toc97911007"/>
      <w:bookmarkStart w:id="8599" w:name="_Toc99038767"/>
      <w:bookmarkStart w:id="8600" w:name="_Toc99731030"/>
      <w:bookmarkStart w:id="8601" w:name="_Toc105511161"/>
      <w:bookmarkStart w:id="8602" w:name="_Toc105927693"/>
      <w:bookmarkStart w:id="8603" w:name="_Toc106110233"/>
      <w:bookmarkStart w:id="8604" w:name="_Toc113835670"/>
      <w:r w:rsidRPr="00EA5FA7">
        <w:rPr>
          <w:rFonts w:eastAsia="SimSun"/>
        </w:rPr>
        <w:t>9.3.1.88</w:t>
      </w:r>
      <w:r w:rsidRPr="00EA5FA7">
        <w:rPr>
          <w:rFonts w:eastAsia="SimSun"/>
        </w:rPr>
        <w:tab/>
        <w:t>Trace Activation</w:t>
      </w:r>
      <w:bookmarkEnd w:id="8588"/>
      <w:bookmarkEnd w:id="8589"/>
      <w:bookmarkEnd w:id="8590"/>
      <w:bookmarkEnd w:id="8591"/>
      <w:bookmarkEnd w:id="8593"/>
      <w:bookmarkEnd w:id="8594"/>
      <w:bookmarkEnd w:id="8595"/>
      <w:bookmarkEnd w:id="8596"/>
      <w:bookmarkEnd w:id="8597"/>
      <w:bookmarkEnd w:id="8598"/>
      <w:bookmarkEnd w:id="8599"/>
      <w:bookmarkEnd w:id="8600"/>
      <w:bookmarkEnd w:id="8601"/>
      <w:bookmarkEnd w:id="8602"/>
      <w:bookmarkEnd w:id="8603"/>
      <w:bookmarkEnd w:id="8604"/>
    </w:p>
    <w:p w14:paraId="77F97388" w14:textId="77777777" w:rsidR="0050066B" w:rsidRPr="00EA5FA7" w:rsidRDefault="0050066B" w:rsidP="0050066B">
      <w:pPr>
        <w:rPr>
          <w:rFonts w:eastAsia="SimSun"/>
          <w:lang w:eastAsia="zh-CN"/>
        </w:rPr>
      </w:pPr>
      <w:r w:rsidRPr="00EA5FA7">
        <w:t>This IE defines parameters related to a trace session activation</w:t>
      </w:r>
      <w:r w:rsidRPr="00EA5FA7">
        <w:rPr>
          <w:rFonts w:eastAsia="SimSun" w:hint="eastAsia"/>
          <w:lang w:eastAsia="zh-CN"/>
        </w:rPr>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4"/>
        <w:gridCol w:w="1729"/>
        <w:gridCol w:w="1077"/>
        <w:gridCol w:w="1077"/>
      </w:tblGrid>
      <w:tr w:rsidR="009E3EFC" w:rsidRPr="00EA5FA7" w14:paraId="18645CD6" w14:textId="77777777" w:rsidTr="00765731">
        <w:tc>
          <w:tcPr>
            <w:tcW w:w="2160" w:type="dxa"/>
          </w:tcPr>
          <w:bookmarkEnd w:id="8592"/>
          <w:p w14:paraId="37D21368" w14:textId="77777777" w:rsidR="009E3EFC" w:rsidRPr="00EA5FA7" w:rsidRDefault="009E3EFC" w:rsidP="009E3EFC">
            <w:pPr>
              <w:pStyle w:val="TAH"/>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9E3EFC">
            <w:pPr>
              <w:pStyle w:val="TAH"/>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9E3EFC">
            <w:pPr>
              <w:pStyle w:val="TAH"/>
              <w:rPr>
                <w:rFonts w:cs="Arial"/>
                <w:lang w:eastAsia="ja-JP"/>
              </w:rPr>
            </w:pPr>
            <w:r w:rsidRPr="00EA5FA7">
              <w:rPr>
                <w:rFonts w:cs="Arial"/>
                <w:lang w:eastAsia="ja-JP"/>
              </w:rPr>
              <w:t>Range</w:t>
            </w:r>
          </w:p>
        </w:tc>
        <w:tc>
          <w:tcPr>
            <w:tcW w:w="1514" w:type="dxa"/>
          </w:tcPr>
          <w:p w14:paraId="40393D44" w14:textId="77777777" w:rsidR="009E3EFC" w:rsidRPr="00EA5FA7" w:rsidRDefault="009E3EFC" w:rsidP="009E3EFC">
            <w:pPr>
              <w:pStyle w:val="TAH"/>
              <w:rPr>
                <w:rFonts w:cs="Arial"/>
                <w:lang w:eastAsia="ja-JP"/>
              </w:rPr>
            </w:pPr>
            <w:r w:rsidRPr="00EA5FA7">
              <w:rPr>
                <w:rFonts w:cs="Arial"/>
                <w:lang w:eastAsia="ja-JP"/>
              </w:rPr>
              <w:t>IE type and reference</w:t>
            </w:r>
          </w:p>
        </w:tc>
        <w:tc>
          <w:tcPr>
            <w:tcW w:w="1729" w:type="dxa"/>
          </w:tcPr>
          <w:p w14:paraId="6EF024A1" w14:textId="77777777" w:rsidR="009E3EFC" w:rsidRPr="00EA5FA7" w:rsidRDefault="009E3EFC" w:rsidP="009E3EFC">
            <w:pPr>
              <w:pStyle w:val="TAH"/>
              <w:rPr>
                <w:rFonts w:cs="Arial"/>
                <w:lang w:eastAsia="ja-JP"/>
              </w:rPr>
            </w:pPr>
            <w:r w:rsidRPr="00EA5FA7">
              <w:rPr>
                <w:rFonts w:cs="Arial"/>
                <w:lang w:eastAsia="ja-JP"/>
              </w:rPr>
              <w:t>Semantics description</w:t>
            </w:r>
          </w:p>
        </w:tc>
        <w:tc>
          <w:tcPr>
            <w:tcW w:w="1077" w:type="dxa"/>
          </w:tcPr>
          <w:p w14:paraId="0DBA26E8" w14:textId="77777777" w:rsidR="009E3EFC" w:rsidRPr="00EA5FA7" w:rsidRDefault="009E3EFC" w:rsidP="009E3EFC">
            <w:pPr>
              <w:pStyle w:val="TAH"/>
              <w:rPr>
                <w:rFonts w:cs="Arial"/>
                <w:lang w:eastAsia="ja-JP"/>
              </w:rPr>
            </w:pPr>
            <w:r w:rsidRPr="00FC3428">
              <w:rPr>
                <w:rFonts w:eastAsia="SimSun" w:cs="Arial"/>
                <w:szCs w:val="18"/>
                <w:lang w:eastAsia="ja-JP"/>
              </w:rPr>
              <w:t>Criticality</w:t>
            </w:r>
          </w:p>
        </w:tc>
        <w:tc>
          <w:tcPr>
            <w:tcW w:w="1077" w:type="dxa"/>
          </w:tcPr>
          <w:p w14:paraId="397353D8" w14:textId="77777777" w:rsidR="009E3EFC" w:rsidRPr="00EA5FA7" w:rsidRDefault="009E3EFC" w:rsidP="009E3EFC">
            <w:pPr>
              <w:pStyle w:val="TAH"/>
              <w:rPr>
                <w:rFonts w:cs="Arial"/>
                <w:lang w:eastAsia="ja-JP"/>
              </w:rPr>
            </w:pPr>
            <w:r w:rsidRPr="00FC3428">
              <w:rPr>
                <w:rFonts w:eastAsia="SimSun" w:cs="Arial"/>
                <w:szCs w:val="18"/>
                <w:lang w:eastAsia="ja-JP"/>
              </w:rPr>
              <w:t>Assigned Criticality</w:t>
            </w:r>
          </w:p>
        </w:tc>
      </w:tr>
      <w:tr w:rsidR="009E3EFC" w:rsidRPr="00EA5FA7" w14:paraId="2695A5C8" w14:textId="77777777" w:rsidTr="00765731">
        <w:tc>
          <w:tcPr>
            <w:tcW w:w="2160" w:type="dxa"/>
          </w:tcPr>
          <w:p w14:paraId="5D4A4FA3" w14:textId="77777777" w:rsidR="009E3EFC" w:rsidRPr="00EA5FA7" w:rsidRDefault="009E3EFC" w:rsidP="009E3EFC">
            <w:pPr>
              <w:pStyle w:val="TAL"/>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0FDF7975" w14:textId="77777777" w:rsidR="009E3EFC" w:rsidRPr="00EA5FA7" w:rsidRDefault="009E3EFC" w:rsidP="009E3EFC">
            <w:pPr>
              <w:pStyle w:val="TAL"/>
              <w:rPr>
                <w:i/>
                <w:lang w:eastAsia="ja-JP"/>
              </w:rPr>
            </w:pPr>
          </w:p>
        </w:tc>
        <w:tc>
          <w:tcPr>
            <w:tcW w:w="1514" w:type="dxa"/>
          </w:tcPr>
          <w:p w14:paraId="0B432405" w14:textId="77777777" w:rsidR="009E3EFC" w:rsidRPr="00EA5FA7" w:rsidRDefault="009E3EFC" w:rsidP="009E3EFC">
            <w:pPr>
              <w:pStyle w:val="TAL"/>
              <w:rPr>
                <w:lang w:eastAsia="ja-JP"/>
              </w:rPr>
            </w:pPr>
            <w:r w:rsidRPr="00EA5FA7">
              <w:rPr>
                <w:rFonts w:cs="Arial"/>
                <w:lang w:eastAsia="ja-JP"/>
              </w:rPr>
              <w:t>OCTET STRING (SIZE(8))</w:t>
            </w:r>
          </w:p>
        </w:tc>
        <w:tc>
          <w:tcPr>
            <w:tcW w:w="1729" w:type="dxa"/>
          </w:tcPr>
          <w:p w14:paraId="29C9953B" w14:textId="77777777" w:rsidR="009E3EFC" w:rsidRPr="00EA5FA7" w:rsidRDefault="009E3EFC" w:rsidP="009E3EFC">
            <w:pPr>
              <w:pStyle w:val="TAL"/>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9E3EFC">
            <w:pPr>
              <w:pStyle w:val="TAL"/>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9E3EFC">
            <w:pPr>
              <w:pStyle w:val="TAL"/>
              <w:rPr>
                <w:lang w:eastAsia="ja-JP"/>
              </w:rPr>
            </w:pPr>
            <w:r w:rsidRPr="00EA5FA7">
              <w:rPr>
                <w:rFonts w:cs="Arial"/>
                <w:lang w:eastAsia="ja-JP"/>
              </w:rPr>
              <w:t>Trace Recording Session Reference defined in TS 32.422 [29] (last 2 octets).</w:t>
            </w:r>
          </w:p>
        </w:tc>
        <w:tc>
          <w:tcPr>
            <w:tcW w:w="1077" w:type="dxa"/>
          </w:tcPr>
          <w:p w14:paraId="0512BDC9" w14:textId="77777777" w:rsidR="009E3EFC" w:rsidRPr="00EA5FA7" w:rsidRDefault="009E3EFC" w:rsidP="00765731">
            <w:pPr>
              <w:pStyle w:val="TAC"/>
              <w:rPr>
                <w:lang w:eastAsia="ja-JP"/>
              </w:rPr>
            </w:pPr>
            <w:r w:rsidRPr="00FC3428">
              <w:rPr>
                <w:lang w:eastAsia="zh-CN"/>
              </w:rPr>
              <w:t>-</w:t>
            </w:r>
          </w:p>
        </w:tc>
        <w:tc>
          <w:tcPr>
            <w:tcW w:w="1077" w:type="dxa"/>
          </w:tcPr>
          <w:p w14:paraId="3B076AB6" w14:textId="77777777" w:rsidR="009E3EFC" w:rsidRPr="00EA5FA7" w:rsidRDefault="009E3EFC" w:rsidP="00765731">
            <w:pPr>
              <w:pStyle w:val="TAC"/>
              <w:rPr>
                <w:lang w:eastAsia="ja-JP"/>
              </w:rPr>
            </w:pPr>
            <w:r w:rsidRPr="00FC3428">
              <w:rPr>
                <w:lang w:eastAsia="zh-CN"/>
              </w:rPr>
              <w:t>-</w:t>
            </w:r>
          </w:p>
        </w:tc>
      </w:tr>
      <w:tr w:rsidR="009E3EFC" w:rsidRPr="00EA5FA7" w14:paraId="547102A3" w14:textId="77777777" w:rsidTr="00765731">
        <w:tc>
          <w:tcPr>
            <w:tcW w:w="2160" w:type="dxa"/>
          </w:tcPr>
          <w:p w14:paraId="56059F14" w14:textId="77777777" w:rsidR="009E3EFC" w:rsidRPr="00EA5FA7" w:rsidRDefault="009E3EFC" w:rsidP="009E3EFC">
            <w:pPr>
              <w:pStyle w:val="TAL"/>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1EC3C7BB" w14:textId="77777777" w:rsidR="009E3EFC" w:rsidRPr="00EA5FA7" w:rsidRDefault="009E3EFC" w:rsidP="009E3EFC">
            <w:pPr>
              <w:pStyle w:val="TAL"/>
              <w:rPr>
                <w:i/>
                <w:lang w:eastAsia="ja-JP"/>
              </w:rPr>
            </w:pPr>
          </w:p>
        </w:tc>
        <w:tc>
          <w:tcPr>
            <w:tcW w:w="1514" w:type="dxa"/>
          </w:tcPr>
          <w:p w14:paraId="57D20289" w14:textId="77777777" w:rsidR="009E3EFC" w:rsidRPr="00EA5FA7" w:rsidRDefault="009E3EFC" w:rsidP="009E3EFC">
            <w:pPr>
              <w:pStyle w:val="TAL"/>
              <w:rPr>
                <w:lang w:eastAsia="ja-JP"/>
              </w:rPr>
            </w:pPr>
            <w:r w:rsidRPr="00EA5FA7">
              <w:rPr>
                <w:rFonts w:cs="Arial"/>
                <w:lang w:eastAsia="zh-CN"/>
              </w:rPr>
              <w:t>BIT STRING (SIZE(8))</w:t>
            </w:r>
          </w:p>
        </w:tc>
        <w:tc>
          <w:tcPr>
            <w:tcW w:w="1729" w:type="dxa"/>
          </w:tcPr>
          <w:p w14:paraId="2EB8250D" w14:textId="77777777" w:rsidR="009E3EFC" w:rsidRPr="00EA5FA7" w:rsidRDefault="009E3EFC" w:rsidP="009E3EFC">
            <w:pPr>
              <w:pStyle w:val="TAL"/>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9E3EFC">
            <w:pPr>
              <w:pStyle w:val="TAL"/>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9E3EFC">
            <w:pPr>
              <w:pStyle w:val="TAL"/>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77" w:type="dxa"/>
          </w:tcPr>
          <w:p w14:paraId="467B1F32" w14:textId="77777777" w:rsidR="009E3EFC" w:rsidRPr="00EA5FA7" w:rsidRDefault="009E3EFC" w:rsidP="00765731">
            <w:pPr>
              <w:pStyle w:val="TAC"/>
              <w:rPr>
                <w:lang w:eastAsia="zh-CN"/>
              </w:rPr>
            </w:pPr>
            <w:r w:rsidRPr="00FC3428">
              <w:rPr>
                <w:lang w:eastAsia="zh-CN"/>
              </w:rPr>
              <w:t>-</w:t>
            </w:r>
          </w:p>
        </w:tc>
        <w:tc>
          <w:tcPr>
            <w:tcW w:w="1077" w:type="dxa"/>
          </w:tcPr>
          <w:p w14:paraId="7C689D8C" w14:textId="77777777" w:rsidR="009E3EFC" w:rsidRPr="00EA5FA7" w:rsidRDefault="009E3EFC" w:rsidP="00765731">
            <w:pPr>
              <w:pStyle w:val="TAC"/>
              <w:rPr>
                <w:lang w:eastAsia="zh-CN"/>
              </w:rPr>
            </w:pPr>
            <w:r w:rsidRPr="00FC3428">
              <w:rPr>
                <w:lang w:eastAsia="zh-CN"/>
              </w:rPr>
              <w:t>-</w:t>
            </w:r>
          </w:p>
        </w:tc>
      </w:tr>
      <w:tr w:rsidR="009E3EFC" w:rsidRPr="00EA5FA7" w14:paraId="2B6894BB" w14:textId="77777777" w:rsidTr="00765731">
        <w:tc>
          <w:tcPr>
            <w:tcW w:w="2160" w:type="dxa"/>
          </w:tcPr>
          <w:p w14:paraId="0E7F0DF2" w14:textId="77777777" w:rsidR="009E3EFC" w:rsidRPr="00EA5FA7" w:rsidRDefault="009E3EFC" w:rsidP="009E3EFC">
            <w:pPr>
              <w:pStyle w:val="TAL"/>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2214DC10" w14:textId="77777777" w:rsidR="009E3EFC" w:rsidRPr="00EA5FA7" w:rsidRDefault="009E3EFC" w:rsidP="009E3EFC">
            <w:pPr>
              <w:pStyle w:val="TAL"/>
              <w:rPr>
                <w:i/>
                <w:lang w:eastAsia="ja-JP"/>
              </w:rPr>
            </w:pPr>
          </w:p>
        </w:tc>
        <w:tc>
          <w:tcPr>
            <w:tcW w:w="1514" w:type="dxa"/>
          </w:tcPr>
          <w:p w14:paraId="154B13C1" w14:textId="77777777" w:rsidR="009E3EFC" w:rsidRPr="00EA5FA7" w:rsidRDefault="009E3EFC" w:rsidP="009E3EFC">
            <w:pPr>
              <w:pStyle w:val="TAL"/>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9E3EFC">
            <w:pPr>
              <w:pStyle w:val="TAL"/>
              <w:rPr>
                <w:rFonts w:cs="Arial"/>
                <w:lang w:eastAsia="zh-CN"/>
              </w:rPr>
            </w:pPr>
            <w:r w:rsidRPr="00EA5FA7">
              <w:rPr>
                <w:rFonts w:cs="Arial"/>
                <w:lang w:eastAsia="zh-CN"/>
              </w:rPr>
              <w:t>mediumWithoutVendorSpecificExtension,</w:t>
            </w:r>
          </w:p>
          <w:p w14:paraId="77EF2ADF" w14:textId="77777777" w:rsidR="009E3EFC" w:rsidRPr="00EA5FA7" w:rsidRDefault="009E3EFC" w:rsidP="009E3EFC">
            <w:pPr>
              <w:pStyle w:val="TAL"/>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9" w:type="dxa"/>
          </w:tcPr>
          <w:p w14:paraId="2D4C9D55" w14:textId="77777777" w:rsidR="009E3EFC" w:rsidRPr="00EA5FA7" w:rsidRDefault="009E3EFC" w:rsidP="009E3EFC">
            <w:pPr>
              <w:pStyle w:val="TAL"/>
              <w:rPr>
                <w:rFonts w:cs="Arial"/>
                <w:lang w:eastAsia="ja-JP"/>
              </w:rPr>
            </w:pPr>
            <w:r w:rsidRPr="00EA5FA7">
              <w:rPr>
                <w:rFonts w:cs="Arial"/>
                <w:lang w:eastAsia="ja-JP"/>
              </w:rPr>
              <w:t>Defined in TS 32.422 [29].</w:t>
            </w:r>
          </w:p>
        </w:tc>
        <w:tc>
          <w:tcPr>
            <w:tcW w:w="1077" w:type="dxa"/>
          </w:tcPr>
          <w:p w14:paraId="6F3C8424" w14:textId="77777777" w:rsidR="009E3EFC" w:rsidRPr="00EA5FA7" w:rsidRDefault="009E3EFC" w:rsidP="00765731">
            <w:pPr>
              <w:pStyle w:val="TAC"/>
              <w:rPr>
                <w:lang w:eastAsia="ja-JP"/>
              </w:rPr>
            </w:pPr>
            <w:r w:rsidRPr="00FC3428">
              <w:rPr>
                <w:lang w:eastAsia="zh-CN"/>
              </w:rPr>
              <w:t>-</w:t>
            </w:r>
          </w:p>
        </w:tc>
        <w:tc>
          <w:tcPr>
            <w:tcW w:w="1077" w:type="dxa"/>
          </w:tcPr>
          <w:p w14:paraId="7FA6571B" w14:textId="77777777" w:rsidR="009E3EFC" w:rsidRPr="00EA5FA7" w:rsidRDefault="009E3EFC" w:rsidP="00765731">
            <w:pPr>
              <w:pStyle w:val="TAC"/>
              <w:rPr>
                <w:lang w:eastAsia="ja-JP"/>
              </w:rPr>
            </w:pPr>
            <w:r w:rsidRPr="00FC3428">
              <w:rPr>
                <w:lang w:eastAsia="zh-CN"/>
              </w:rPr>
              <w:t>-</w:t>
            </w:r>
          </w:p>
        </w:tc>
      </w:tr>
      <w:tr w:rsidR="009E3EFC" w:rsidRPr="00EA5FA7" w14:paraId="75AAD760" w14:textId="77777777" w:rsidTr="00765731">
        <w:tc>
          <w:tcPr>
            <w:tcW w:w="2160" w:type="dxa"/>
          </w:tcPr>
          <w:p w14:paraId="661E8F64" w14:textId="77777777" w:rsidR="009E3EFC" w:rsidRPr="00EA5FA7" w:rsidRDefault="009E3EFC" w:rsidP="009E3EFC">
            <w:pPr>
              <w:pStyle w:val="TAL"/>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06B5CF14" w14:textId="77777777" w:rsidR="009E3EFC" w:rsidRPr="00EA5FA7" w:rsidRDefault="009E3EFC" w:rsidP="009E3EFC">
            <w:pPr>
              <w:pStyle w:val="TAL"/>
              <w:rPr>
                <w:i/>
                <w:lang w:eastAsia="ja-JP"/>
              </w:rPr>
            </w:pPr>
          </w:p>
        </w:tc>
        <w:tc>
          <w:tcPr>
            <w:tcW w:w="1514" w:type="dxa"/>
          </w:tcPr>
          <w:p w14:paraId="07D5E752" w14:textId="77777777" w:rsidR="009E3EFC" w:rsidRPr="00EA5FA7" w:rsidRDefault="009E3EFC" w:rsidP="009E3EFC">
            <w:pPr>
              <w:pStyle w:val="TAL"/>
              <w:rPr>
                <w:rFonts w:cs="Arial"/>
                <w:lang w:eastAsia="zh-CN"/>
              </w:rPr>
            </w:pPr>
            <w:r w:rsidRPr="00EA5FA7">
              <w:rPr>
                <w:rFonts w:cs="Arial"/>
                <w:lang w:eastAsia="zh-CN"/>
              </w:rPr>
              <w:t>Transport Layer Address</w:t>
            </w:r>
          </w:p>
          <w:p w14:paraId="3417D8FB" w14:textId="77777777" w:rsidR="009E3EFC" w:rsidRPr="00EA5FA7" w:rsidRDefault="009E3EFC" w:rsidP="009E3EFC">
            <w:pPr>
              <w:pStyle w:val="TAL"/>
              <w:rPr>
                <w:rFonts w:cs="Arial"/>
                <w:lang w:eastAsia="ja-JP"/>
              </w:rPr>
            </w:pPr>
            <w:r w:rsidRPr="00EA5FA7">
              <w:rPr>
                <w:rFonts w:cs="Arial"/>
                <w:lang w:eastAsia="zh-CN"/>
              </w:rPr>
              <w:t>9.3.2.3</w:t>
            </w:r>
          </w:p>
        </w:tc>
        <w:tc>
          <w:tcPr>
            <w:tcW w:w="1729" w:type="dxa"/>
          </w:tcPr>
          <w:p w14:paraId="11EBE4C3" w14:textId="77777777" w:rsidR="009E3EFC" w:rsidRDefault="009E3EFC" w:rsidP="009E3EFC">
            <w:pPr>
              <w:pStyle w:val="TAL"/>
              <w:rPr>
                <w:rFonts w:cs="Arial"/>
                <w:lang w:eastAsia="zh-CN"/>
              </w:rPr>
            </w:pPr>
            <w:r>
              <w:rPr>
                <w:rFonts w:cs="Arial"/>
                <w:lang w:val="en-US" w:eastAsia="zh-CN"/>
              </w:rPr>
              <w:t>For File based Reporting.</w:t>
            </w:r>
          </w:p>
          <w:p w14:paraId="21B3BC92" w14:textId="77777777" w:rsidR="009E3EFC" w:rsidRDefault="009E3EFC" w:rsidP="009E3EFC">
            <w:pPr>
              <w:pStyle w:val="TAL"/>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9E3EFC">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077" w:type="dxa"/>
          </w:tcPr>
          <w:p w14:paraId="08A0AAF1" w14:textId="77777777" w:rsidR="009E3EFC" w:rsidRDefault="009E3EFC" w:rsidP="00765731">
            <w:pPr>
              <w:pStyle w:val="TAC"/>
              <w:rPr>
                <w:lang w:val="en-US" w:eastAsia="zh-CN"/>
              </w:rPr>
            </w:pPr>
            <w:r w:rsidRPr="00FC3428">
              <w:rPr>
                <w:lang w:eastAsia="zh-CN"/>
              </w:rPr>
              <w:t>-</w:t>
            </w:r>
          </w:p>
        </w:tc>
        <w:tc>
          <w:tcPr>
            <w:tcW w:w="1077" w:type="dxa"/>
          </w:tcPr>
          <w:p w14:paraId="16CA9B0C" w14:textId="77777777" w:rsidR="009E3EFC" w:rsidRDefault="009E3EFC" w:rsidP="00765731">
            <w:pPr>
              <w:pStyle w:val="TAC"/>
              <w:rPr>
                <w:lang w:val="en-US" w:eastAsia="zh-CN"/>
              </w:rPr>
            </w:pPr>
            <w:r w:rsidRPr="00FC3428">
              <w:rPr>
                <w:lang w:eastAsia="zh-CN"/>
              </w:rPr>
              <w:t>-</w:t>
            </w:r>
          </w:p>
        </w:tc>
      </w:tr>
      <w:tr w:rsidR="009E3EFC" w:rsidRPr="00013F93" w14:paraId="46016CB3" w14:textId="77777777" w:rsidTr="00765731">
        <w:tc>
          <w:tcPr>
            <w:tcW w:w="2160"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9E3EFC">
            <w:pPr>
              <w:keepNext/>
              <w:keepLines/>
              <w:spacing w:after="0"/>
              <w:rPr>
                <w:rFonts w:ascii="Arial" w:hAnsi="Arial"/>
                <w:i/>
                <w:sz w:val="18"/>
                <w:lang w:eastAsia="ja-JP"/>
              </w:rPr>
            </w:pPr>
          </w:p>
        </w:tc>
        <w:tc>
          <w:tcPr>
            <w:tcW w:w="1514"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9E3EFC">
            <w:pPr>
              <w:keepNext/>
              <w:keepLines/>
              <w:spacing w:after="0"/>
              <w:rPr>
                <w:rFonts w:ascii="Arial" w:hAnsi="Arial" w:cs="Arial"/>
                <w:sz w:val="18"/>
                <w:lang w:eastAsia="zh-CN"/>
              </w:rPr>
            </w:pPr>
            <w:r>
              <w:rPr>
                <w:rFonts w:ascii="Arial" w:hAnsi="Arial" w:cs="Arial"/>
                <w:sz w:val="18"/>
                <w:lang w:eastAsia="zh-CN"/>
              </w:rPr>
              <w:t>9.3.1.150</w:t>
            </w:r>
          </w:p>
        </w:tc>
        <w:tc>
          <w:tcPr>
            <w:tcW w:w="1729"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9E3EFC">
            <w:pPr>
              <w:keepNext/>
              <w:keepLines/>
              <w:spacing w:after="0"/>
              <w:rPr>
                <w:rFonts w:ascii="Arial" w:hAnsi="Arial" w:cs="Arial"/>
                <w:sz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765731">
            <w:pPr>
              <w:pStyle w:val="TAC"/>
              <w:rPr>
                <w:lang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765731">
            <w:pPr>
              <w:pStyle w:val="TAC"/>
              <w:rPr>
                <w:lang w:eastAsia="zh-CN"/>
              </w:rPr>
            </w:pPr>
            <w:r w:rsidRPr="00FC3428">
              <w:rPr>
                <w:lang w:eastAsia="zh-CN"/>
              </w:rPr>
              <w:t>ignore</w:t>
            </w:r>
          </w:p>
        </w:tc>
      </w:tr>
      <w:tr w:rsidR="009E3EFC" w:rsidRPr="00013F93" w14:paraId="096475E1" w14:textId="77777777" w:rsidTr="00765731">
        <w:tc>
          <w:tcPr>
            <w:tcW w:w="2160"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9E3EFC">
            <w:pPr>
              <w:keepNext/>
              <w:keepLines/>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9E3EFC">
            <w:pPr>
              <w:keepNext/>
              <w:keepLines/>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9E3EFC">
            <w:pPr>
              <w:pStyle w:val="TAL"/>
              <w:rPr>
                <w:rFonts w:cs="Arial"/>
                <w:lang w:val="en-US" w:eastAsia="zh-CN"/>
              </w:rPr>
            </w:pPr>
          </w:p>
        </w:tc>
        <w:tc>
          <w:tcPr>
            <w:tcW w:w="1514"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9E3EFC">
            <w:pPr>
              <w:pStyle w:val="TAL"/>
              <w:rPr>
                <w:rFonts w:cs="Arial"/>
                <w:lang w:val="en-US" w:eastAsia="zh-CN"/>
              </w:rPr>
            </w:pPr>
            <w:r w:rsidRPr="000C19B4">
              <w:rPr>
                <w:rFonts w:cs="Arial"/>
                <w:lang w:val="en-US" w:eastAsia="zh-CN"/>
              </w:rPr>
              <w:t>URI</w:t>
            </w:r>
          </w:p>
          <w:p w14:paraId="51A76D6B" w14:textId="77777777" w:rsidR="009E3EFC" w:rsidRPr="000C19B4" w:rsidRDefault="009E3EFC" w:rsidP="009E3EFC">
            <w:pPr>
              <w:pStyle w:val="TAL"/>
              <w:rPr>
                <w:rFonts w:cs="Arial"/>
                <w:lang w:val="en-US" w:eastAsia="zh-CN"/>
              </w:rPr>
            </w:pPr>
            <w:r>
              <w:rPr>
                <w:rFonts w:cs="Arial"/>
                <w:lang w:val="en-US" w:eastAsia="zh-CN"/>
              </w:rPr>
              <w:t>9.3.2.6</w:t>
            </w:r>
          </w:p>
        </w:tc>
        <w:tc>
          <w:tcPr>
            <w:tcW w:w="1729"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9E3EFC">
            <w:pPr>
              <w:pStyle w:val="TAL"/>
              <w:rPr>
                <w:rFonts w:cs="Arial"/>
                <w:lang w:val="en-US" w:eastAsia="zh-CN"/>
              </w:rPr>
            </w:pPr>
            <w:r>
              <w:rPr>
                <w:rFonts w:cs="Arial"/>
                <w:lang w:val="en-US" w:eastAsia="zh-CN"/>
              </w:rPr>
              <w:t>For Streaming based Reporting.</w:t>
            </w:r>
          </w:p>
          <w:p w14:paraId="4970432B" w14:textId="1DCBEA39" w:rsidR="009E3EFC" w:rsidRPr="004B465B" w:rsidRDefault="009E3EFC" w:rsidP="009E3EFC">
            <w:pPr>
              <w:pStyle w:val="TAL"/>
              <w:rPr>
                <w:rFonts w:cs="Arial"/>
                <w:lang w:val="en-US" w:eastAsia="zh-CN"/>
              </w:rPr>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rsidP="009E3EFC">
            <w:pPr>
              <w:pStyle w:val="TAL"/>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77"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765731">
            <w:pPr>
              <w:pStyle w:val="TAC"/>
              <w:rPr>
                <w:lang w:val="en-US"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765731">
            <w:pPr>
              <w:pStyle w:val="TAC"/>
              <w:rPr>
                <w:lang w:val="en-US" w:eastAsia="zh-CN"/>
              </w:rPr>
            </w:pPr>
            <w:r w:rsidRPr="00FC3428">
              <w:rPr>
                <w:lang w:eastAsia="zh-CN"/>
              </w:rPr>
              <w:t>ignore</w:t>
            </w:r>
          </w:p>
        </w:tc>
      </w:tr>
    </w:tbl>
    <w:p w14:paraId="6E0B017E" w14:textId="77777777" w:rsidR="0050066B" w:rsidRPr="00EA5FA7" w:rsidRDefault="0050066B" w:rsidP="004C01CD"/>
    <w:p w14:paraId="374526ED" w14:textId="77777777" w:rsidR="00142D16" w:rsidRPr="00EA5FA7" w:rsidRDefault="00142D16" w:rsidP="00887D78">
      <w:pPr>
        <w:pStyle w:val="Heading4"/>
      </w:pPr>
      <w:bookmarkStart w:id="8605" w:name="_Toc29893112"/>
      <w:bookmarkStart w:id="8606" w:name="_Toc36557049"/>
      <w:bookmarkStart w:id="8607" w:name="_Toc45832497"/>
      <w:bookmarkStart w:id="8608" w:name="_Toc51763777"/>
      <w:bookmarkStart w:id="8609" w:name="_Toc64448947"/>
      <w:bookmarkStart w:id="8610" w:name="_Toc66289606"/>
      <w:bookmarkStart w:id="8611" w:name="_Toc74154719"/>
      <w:bookmarkStart w:id="8612" w:name="_Toc81383463"/>
      <w:bookmarkStart w:id="8613" w:name="_Toc88658096"/>
      <w:bookmarkStart w:id="8614" w:name="_Toc97911008"/>
      <w:bookmarkStart w:id="8615" w:name="_Toc99038768"/>
      <w:bookmarkStart w:id="8616" w:name="_Toc99731031"/>
      <w:bookmarkStart w:id="8617" w:name="_Toc105511162"/>
      <w:bookmarkStart w:id="8618" w:name="_Toc105927694"/>
      <w:bookmarkStart w:id="8619" w:name="_Toc106110234"/>
      <w:bookmarkStart w:id="8620" w:name="_Toc113835671"/>
      <w:r w:rsidRPr="00EA5FA7">
        <w:t>9.3.1.89</w:t>
      </w:r>
      <w:r w:rsidRPr="00EA5FA7">
        <w:tab/>
        <w:t>Intended TDD DL-UL Configuration</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72F31827" w14:textId="77777777" w:rsidR="00142D16" w:rsidRPr="00EA5FA7" w:rsidRDefault="00142D16" w:rsidP="00142D16">
      <w:pPr>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9E6EC2">
        <w:tc>
          <w:tcPr>
            <w:tcW w:w="2160" w:type="dxa"/>
          </w:tcPr>
          <w:p w14:paraId="72F28A00" w14:textId="77777777" w:rsidR="0087458B" w:rsidRPr="00EA5FA7" w:rsidRDefault="0087458B" w:rsidP="0087458B">
            <w:pPr>
              <w:pStyle w:val="TAH"/>
              <w:rPr>
                <w:lang w:eastAsia="ja-JP"/>
              </w:rPr>
            </w:pPr>
            <w:r w:rsidRPr="00EA5FA7">
              <w:rPr>
                <w:szCs w:val="18"/>
                <w:lang w:eastAsia="ja-JP"/>
              </w:rPr>
              <w:t>IE/Group Name</w:t>
            </w:r>
          </w:p>
        </w:tc>
        <w:tc>
          <w:tcPr>
            <w:tcW w:w="1080" w:type="dxa"/>
          </w:tcPr>
          <w:p w14:paraId="5DA50953" w14:textId="77777777" w:rsidR="0087458B" w:rsidRPr="00EA5FA7" w:rsidRDefault="0087458B" w:rsidP="0087458B">
            <w:pPr>
              <w:pStyle w:val="TAH"/>
              <w:rPr>
                <w:lang w:eastAsia="ja-JP"/>
              </w:rPr>
            </w:pPr>
            <w:r w:rsidRPr="00EA5FA7">
              <w:rPr>
                <w:szCs w:val="18"/>
                <w:lang w:eastAsia="ja-JP"/>
              </w:rPr>
              <w:t>Presence</w:t>
            </w:r>
          </w:p>
        </w:tc>
        <w:tc>
          <w:tcPr>
            <w:tcW w:w="1080" w:type="dxa"/>
          </w:tcPr>
          <w:p w14:paraId="1F63A193" w14:textId="77777777" w:rsidR="0087458B" w:rsidRPr="00EA5FA7" w:rsidRDefault="0087458B" w:rsidP="0087458B">
            <w:pPr>
              <w:pStyle w:val="TAH"/>
              <w:rPr>
                <w:lang w:eastAsia="ja-JP"/>
              </w:rPr>
            </w:pPr>
            <w:r w:rsidRPr="00EA5FA7">
              <w:rPr>
                <w:szCs w:val="18"/>
                <w:lang w:eastAsia="ja-JP"/>
              </w:rPr>
              <w:t>Range</w:t>
            </w:r>
          </w:p>
        </w:tc>
        <w:tc>
          <w:tcPr>
            <w:tcW w:w="1512" w:type="dxa"/>
          </w:tcPr>
          <w:p w14:paraId="4C3A57DF" w14:textId="77777777" w:rsidR="0087458B" w:rsidRPr="00EA5FA7" w:rsidRDefault="0087458B" w:rsidP="0087458B">
            <w:pPr>
              <w:pStyle w:val="TAH"/>
              <w:rPr>
                <w:lang w:eastAsia="ja-JP"/>
              </w:rPr>
            </w:pPr>
            <w:r w:rsidRPr="00EA5FA7">
              <w:rPr>
                <w:szCs w:val="18"/>
                <w:lang w:eastAsia="ja-JP"/>
              </w:rPr>
              <w:t>IE Type and Reference</w:t>
            </w:r>
          </w:p>
        </w:tc>
        <w:tc>
          <w:tcPr>
            <w:tcW w:w="1728" w:type="dxa"/>
          </w:tcPr>
          <w:p w14:paraId="7549ED2F" w14:textId="77777777" w:rsidR="0087458B" w:rsidRPr="00EA5FA7" w:rsidRDefault="0087458B" w:rsidP="0087458B">
            <w:pPr>
              <w:pStyle w:val="TAH"/>
              <w:rPr>
                <w:lang w:eastAsia="ja-JP"/>
              </w:rPr>
            </w:pPr>
            <w:r w:rsidRPr="00EA5FA7">
              <w:rPr>
                <w:szCs w:val="18"/>
                <w:lang w:eastAsia="ja-JP"/>
              </w:rPr>
              <w:t>Semantics Description</w:t>
            </w:r>
          </w:p>
        </w:tc>
        <w:tc>
          <w:tcPr>
            <w:tcW w:w="1080" w:type="dxa"/>
          </w:tcPr>
          <w:p w14:paraId="301D28D9" w14:textId="77777777" w:rsidR="0087458B" w:rsidRPr="00EA5FA7" w:rsidRDefault="0087458B" w:rsidP="0087458B">
            <w:pPr>
              <w:pStyle w:val="TAH"/>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87458B">
            <w:pPr>
              <w:pStyle w:val="TAH"/>
              <w:rPr>
                <w:szCs w:val="18"/>
                <w:lang w:eastAsia="ja-JP"/>
              </w:rPr>
            </w:pPr>
            <w:r w:rsidRPr="00FC3428">
              <w:rPr>
                <w:rFonts w:eastAsia="SimSun" w:cs="Arial"/>
                <w:szCs w:val="18"/>
                <w:lang w:eastAsia="ja-JP"/>
              </w:rPr>
              <w:t>Assigned Criticality</w:t>
            </w:r>
          </w:p>
        </w:tc>
      </w:tr>
      <w:tr w:rsidR="0087458B" w:rsidRPr="00EA5FA7" w14:paraId="646AC655" w14:textId="77777777" w:rsidTr="009E6EC2">
        <w:tc>
          <w:tcPr>
            <w:tcW w:w="2160" w:type="dxa"/>
          </w:tcPr>
          <w:p w14:paraId="0ECA855C" w14:textId="77777777" w:rsidR="0087458B" w:rsidRPr="00EA5FA7" w:rsidRDefault="0087458B" w:rsidP="00AE7026">
            <w:pPr>
              <w:pStyle w:val="TAL"/>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AE7026">
            <w:pPr>
              <w:pStyle w:val="TAL"/>
              <w:rPr>
                <w:lang w:eastAsia="ja-JP"/>
              </w:rPr>
            </w:pPr>
            <w:r w:rsidRPr="00EA5FA7">
              <w:rPr>
                <w:lang w:eastAsia="ja-JP"/>
              </w:rPr>
              <w:t>M</w:t>
            </w:r>
          </w:p>
        </w:tc>
        <w:tc>
          <w:tcPr>
            <w:tcW w:w="1080" w:type="dxa"/>
          </w:tcPr>
          <w:p w14:paraId="3E9AA007" w14:textId="77777777" w:rsidR="0087458B" w:rsidRPr="00EA5FA7" w:rsidRDefault="0087458B" w:rsidP="00AE7026">
            <w:pPr>
              <w:pStyle w:val="TAL"/>
              <w:rPr>
                <w:lang w:eastAsia="ja-JP"/>
              </w:rPr>
            </w:pPr>
          </w:p>
        </w:tc>
        <w:tc>
          <w:tcPr>
            <w:tcW w:w="1512" w:type="dxa"/>
          </w:tcPr>
          <w:p w14:paraId="4CFA0C9A" w14:textId="1D454A19" w:rsidR="0087458B" w:rsidRPr="00EA5FA7" w:rsidRDefault="0087458B" w:rsidP="00AE7026">
            <w:pPr>
              <w:pStyle w:val="TAL"/>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AE7026">
            <w:pPr>
              <w:pStyle w:val="TAL"/>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9E6EC2">
            <w:pPr>
              <w:pStyle w:val="TAL"/>
              <w:jc w:val="center"/>
              <w:rPr>
                <w:lang w:eastAsia="ja-JP"/>
              </w:rPr>
            </w:pPr>
            <w:r>
              <w:rPr>
                <w:lang w:eastAsia="ja-JP"/>
              </w:rPr>
              <w:t>-</w:t>
            </w:r>
          </w:p>
        </w:tc>
        <w:tc>
          <w:tcPr>
            <w:tcW w:w="1080" w:type="dxa"/>
          </w:tcPr>
          <w:p w14:paraId="188FEC59" w14:textId="77777777" w:rsidR="0087458B" w:rsidRPr="00EA5FA7" w:rsidRDefault="0087458B" w:rsidP="009E6EC2">
            <w:pPr>
              <w:pStyle w:val="TAL"/>
              <w:jc w:val="center"/>
              <w:rPr>
                <w:lang w:eastAsia="ja-JP"/>
              </w:rPr>
            </w:pPr>
          </w:p>
        </w:tc>
      </w:tr>
      <w:tr w:rsidR="0087458B" w:rsidRPr="00EA5FA7" w14:paraId="2C991C32" w14:textId="77777777" w:rsidTr="009E6EC2">
        <w:tc>
          <w:tcPr>
            <w:tcW w:w="2160" w:type="dxa"/>
          </w:tcPr>
          <w:p w14:paraId="6F4786F7" w14:textId="77777777" w:rsidR="0087458B" w:rsidRPr="00EA5FA7" w:rsidRDefault="0087458B" w:rsidP="00AE7026">
            <w:pPr>
              <w:pStyle w:val="TAL"/>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AE7026">
            <w:pPr>
              <w:pStyle w:val="TAL"/>
              <w:rPr>
                <w:lang w:eastAsia="ja-JP"/>
              </w:rPr>
            </w:pPr>
            <w:r w:rsidRPr="00EA5FA7">
              <w:rPr>
                <w:lang w:eastAsia="ja-JP"/>
              </w:rPr>
              <w:t>M</w:t>
            </w:r>
          </w:p>
        </w:tc>
        <w:tc>
          <w:tcPr>
            <w:tcW w:w="1080" w:type="dxa"/>
          </w:tcPr>
          <w:p w14:paraId="0B800211" w14:textId="77777777" w:rsidR="0087458B" w:rsidRPr="00EA5FA7" w:rsidRDefault="0087458B" w:rsidP="00AE7026">
            <w:pPr>
              <w:pStyle w:val="TAL"/>
              <w:rPr>
                <w:lang w:eastAsia="ja-JP"/>
              </w:rPr>
            </w:pPr>
          </w:p>
        </w:tc>
        <w:tc>
          <w:tcPr>
            <w:tcW w:w="1512" w:type="dxa"/>
          </w:tcPr>
          <w:p w14:paraId="48DBF947" w14:textId="77777777" w:rsidR="0087458B" w:rsidRPr="00EA5FA7" w:rsidRDefault="0087458B" w:rsidP="00AE7026">
            <w:pPr>
              <w:pStyle w:val="TAL"/>
              <w:rPr>
                <w:lang w:eastAsia="ja-JP"/>
              </w:rPr>
            </w:pPr>
            <w:r w:rsidRPr="00EA5FA7">
              <w:rPr>
                <w:lang w:eastAsia="ja-JP"/>
              </w:rPr>
              <w:t>ENUMERATED (Normal, Extended, …)</w:t>
            </w:r>
          </w:p>
        </w:tc>
        <w:tc>
          <w:tcPr>
            <w:tcW w:w="1728" w:type="dxa"/>
          </w:tcPr>
          <w:p w14:paraId="39F6EDFD" w14:textId="77777777" w:rsidR="0087458B" w:rsidRPr="00EA5FA7" w:rsidRDefault="0087458B" w:rsidP="00AE7026">
            <w:pPr>
              <w:pStyle w:val="TAL"/>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9E6EC2">
            <w:pPr>
              <w:pStyle w:val="TAL"/>
              <w:jc w:val="center"/>
              <w:rPr>
                <w:lang w:eastAsia="ja-JP"/>
              </w:rPr>
            </w:pPr>
            <w:r>
              <w:rPr>
                <w:lang w:eastAsia="ja-JP"/>
              </w:rPr>
              <w:t>-</w:t>
            </w:r>
          </w:p>
        </w:tc>
        <w:tc>
          <w:tcPr>
            <w:tcW w:w="1080" w:type="dxa"/>
          </w:tcPr>
          <w:p w14:paraId="25AB02DA" w14:textId="77777777" w:rsidR="0087458B" w:rsidRPr="00EA5FA7" w:rsidRDefault="0087458B" w:rsidP="009E6EC2">
            <w:pPr>
              <w:pStyle w:val="TAL"/>
              <w:jc w:val="center"/>
              <w:rPr>
                <w:lang w:eastAsia="ja-JP"/>
              </w:rPr>
            </w:pPr>
          </w:p>
        </w:tc>
      </w:tr>
      <w:tr w:rsidR="0087458B" w:rsidRPr="00EA5FA7" w14:paraId="07FE9919" w14:textId="77777777" w:rsidTr="009E6EC2">
        <w:tc>
          <w:tcPr>
            <w:tcW w:w="2160" w:type="dxa"/>
          </w:tcPr>
          <w:p w14:paraId="08DB6A15" w14:textId="77777777" w:rsidR="0087458B" w:rsidRPr="00EA5FA7" w:rsidRDefault="0087458B" w:rsidP="00AE7026">
            <w:pPr>
              <w:pStyle w:val="TAL"/>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AE7026">
            <w:pPr>
              <w:pStyle w:val="TAL"/>
              <w:rPr>
                <w:lang w:eastAsia="ja-JP"/>
              </w:rPr>
            </w:pPr>
            <w:r w:rsidRPr="00EA5FA7">
              <w:rPr>
                <w:lang w:eastAsia="ja-JP"/>
              </w:rPr>
              <w:t>M</w:t>
            </w:r>
          </w:p>
        </w:tc>
        <w:tc>
          <w:tcPr>
            <w:tcW w:w="1080" w:type="dxa"/>
          </w:tcPr>
          <w:p w14:paraId="5137D07D" w14:textId="77777777" w:rsidR="0087458B" w:rsidRPr="00EA5FA7" w:rsidRDefault="0087458B" w:rsidP="00AE7026">
            <w:pPr>
              <w:pStyle w:val="TAL"/>
              <w:rPr>
                <w:lang w:eastAsia="ja-JP"/>
              </w:rPr>
            </w:pPr>
          </w:p>
        </w:tc>
        <w:tc>
          <w:tcPr>
            <w:tcW w:w="1512" w:type="dxa"/>
          </w:tcPr>
          <w:p w14:paraId="65463176" w14:textId="77777777" w:rsidR="0087458B" w:rsidRPr="00EA5FA7" w:rsidRDefault="0087458B" w:rsidP="00AE7026">
            <w:pPr>
              <w:pStyle w:val="TAL"/>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AE7026">
            <w:pPr>
              <w:pStyle w:val="TAL"/>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9E6EC2">
            <w:pPr>
              <w:pStyle w:val="TAL"/>
              <w:jc w:val="center"/>
              <w:rPr>
                <w:lang w:eastAsia="ja-JP"/>
              </w:rPr>
            </w:pPr>
            <w:r>
              <w:rPr>
                <w:lang w:eastAsia="ja-JP"/>
              </w:rPr>
              <w:t>-</w:t>
            </w:r>
          </w:p>
        </w:tc>
        <w:tc>
          <w:tcPr>
            <w:tcW w:w="1080" w:type="dxa"/>
          </w:tcPr>
          <w:p w14:paraId="6AFD06E6" w14:textId="77777777" w:rsidR="0087458B" w:rsidRPr="00EA5FA7" w:rsidRDefault="0087458B" w:rsidP="009E6EC2">
            <w:pPr>
              <w:pStyle w:val="TAL"/>
              <w:jc w:val="center"/>
              <w:rPr>
                <w:lang w:eastAsia="ja-JP"/>
              </w:rPr>
            </w:pPr>
          </w:p>
        </w:tc>
      </w:tr>
      <w:tr w:rsidR="0087458B" w:rsidRPr="00EA5FA7" w14:paraId="7050192F" w14:textId="77777777" w:rsidTr="009E6EC2">
        <w:tc>
          <w:tcPr>
            <w:tcW w:w="2160" w:type="dxa"/>
          </w:tcPr>
          <w:p w14:paraId="4D440B27" w14:textId="77777777" w:rsidR="0087458B" w:rsidRPr="00EA5FA7" w:rsidRDefault="0087458B" w:rsidP="00AE7026">
            <w:pPr>
              <w:pStyle w:val="TAL"/>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AE7026">
            <w:pPr>
              <w:pStyle w:val="TAL"/>
              <w:rPr>
                <w:lang w:eastAsia="ja-JP"/>
              </w:rPr>
            </w:pPr>
          </w:p>
        </w:tc>
        <w:tc>
          <w:tcPr>
            <w:tcW w:w="1080" w:type="dxa"/>
          </w:tcPr>
          <w:p w14:paraId="55B7E9E7" w14:textId="77777777" w:rsidR="0087458B" w:rsidRPr="00EA5FA7" w:rsidRDefault="0087458B" w:rsidP="00AE7026">
            <w:pPr>
              <w:pStyle w:val="TAL"/>
              <w:rPr>
                <w:lang w:eastAsia="ja-JP"/>
              </w:rPr>
            </w:pPr>
            <w:r w:rsidRPr="00EA5FA7">
              <w:rPr>
                <w:lang w:eastAsia="ja-JP"/>
              </w:rPr>
              <w:t>1</w:t>
            </w:r>
          </w:p>
        </w:tc>
        <w:tc>
          <w:tcPr>
            <w:tcW w:w="1512" w:type="dxa"/>
          </w:tcPr>
          <w:p w14:paraId="0B952321" w14:textId="77777777" w:rsidR="0087458B" w:rsidRPr="00EA5FA7" w:rsidRDefault="0087458B" w:rsidP="00AE7026">
            <w:pPr>
              <w:pStyle w:val="TAL"/>
              <w:rPr>
                <w:lang w:eastAsia="ja-JP"/>
              </w:rPr>
            </w:pPr>
          </w:p>
        </w:tc>
        <w:tc>
          <w:tcPr>
            <w:tcW w:w="1728" w:type="dxa"/>
          </w:tcPr>
          <w:p w14:paraId="73716527" w14:textId="77777777" w:rsidR="0087458B" w:rsidRPr="00EA5FA7" w:rsidRDefault="0087458B" w:rsidP="00AE7026">
            <w:pPr>
              <w:pStyle w:val="TAL"/>
              <w:rPr>
                <w:lang w:eastAsia="ja-JP"/>
              </w:rPr>
            </w:pPr>
          </w:p>
        </w:tc>
        <w:tc>
          <w:tcPr>
            <w:tcW w:w="1080" w:type="dxa"/>
          </w:tcPr>
          <w:p w14:paraId="604283E6" w14:textId="77777777" w:rsidR="0087458B" w:rsidRPr="00EA5FA7" w:rsidRDefault="0087458B" w:rsidP="009E6EC2">
            <w:pPr>
              <w:pStyle w:val="TAL"/>
              <w:jc w:val="center"/>
              <w:rPr>
                <w:lang w:eastAsia="ja-JP"/>
              </w:rPr>
            </w:pPr>
            <w:r>
              <w:rPr>
                <w:lang w:eastAsia="ja-JP"/>
              </w:rPr>
              <w:t>-</w:t>
            </w:r>
          </w:p>
        </w:tc>
        <w:tc>
          <w:tcPr>
            <w:tcW w:w="1080" w:type="dxa"/>
          </w:tcPr>
          <w:p w14:paraId="72CAFCC5" w14:textId="77777777" w:rsidR="0087458B" w:rsidRPr="00EA5FA7" w:rsidRDefault="0087458B" w:rsidP="009E6EC2">
            <w:pPr>
              <w:pStyle w:val="TAL"/>
              <w:jc w:val="center"/>
              <w:rPr>
                <w:lang w:eastAsia="ja-JP"/>
              </w:rPr>
            </w:pPr>
          </w:p>
        </w:tc>
      </w:tr>
      <w:tr w:rsidR="0087458B" w:rsidRPr="00EA5FA7" w14:paraId="2502214E" w14:textId="77777777" w:rsidTr="009E6EC2">
        <w:tc>
          <w:tcPr>
            <w:tcW w:w="2160" w:type="dxa"/>
          </w:tcPr>
          <w:p w14:paraId="4BE31796" w14:textId="77777777" w:rsidR="0087458B" w:rsidRPr="00EA5FA7" w:rsidRDefault="0087458B" w:rsidP="00454D3D">
            <w:pPr>
              <w:pStyle w:val="TAL"/>
              <w:tabs>
                <w:tab w:val="left" w:pos="1399"/>
              </w:tabs>
              <w:ind w:left="102"/>
              <w:rPr>
                <w:b/>
                <w:lang w:eastAsia="ja-JP"/>
              </w:rPr>
            </w:pPr>
            <w:r w:rsidRPr="00EA5FA7">
              <w:rPr>
                <w:b/>
                <w:lang w:eastAsia="ja-JP"/>
              </w:rPr>
              <w:t>&gt;Slot Configuration List Item</w:t>
            </w:r>
          </w:p>
        </w:tc>
        <w:tc>
          <w:tcPr>
            <w:tcW w:w="1080" w:type="dxa"/>
          </w:tcPr>
          <w:p w14:paraId="620CA48A" w14:textId="77777777" w:rsidR="0087458B" w:rsidRPr="00EA5FA7" w:rsidRDefault="0087458B" w:rsidP="00AE7026">
            <w:pPr>
              <w:pStyle w:val="TAL"/>
              <w:rPr>
                <w:lang w:eastAsia="ja-JP"/>
              </w:rPr>
            </w:pPr>
          </w:p>
        </w:tc>
        <w:tc>
          <w:tcPr>
            <w:tcW w:w="1080" w:type="dxa"/>
          </w:tcPr>
          <w:p w14:paraId="1A11342D" w14:textId="77777777" w:rsidR="0087458B" w:rsidRPr="00EA5FA7" w:rsidRDefault="0087458B" w:rsidP="00AE7026">
            <w:pPr>
              <w:pStyle w:val="TAL"/>
              <w:rPr>
                <w:i/>
              </w:rPr>
            </w:pPr>
            <w:r w:rsidRPr="00EA5FA7">
              <w:rPr>
                <w:i/>
              </w:rPr>
              <w:t>1..&lt;maxnoofslots&gt;</w:t>
            </w:r>
          </w:p>
        </w:tc>
        <w:tc>
          <w:tcPr>
            <w:tcW w:w="1512" w:type="dxa"/>
          </w:tcPr>
          <w:p w14:paraId="210B675C" w14:textId="77777777" w:rsidR="0087458B" w:rsidRPr="00EA5FA7" w:rsidRDefault="0087458B" w:rsidP="00AE7026">
            <w:pPr>
              <w:pStyle w:val="TAL"/>
              <w:rPr>
                <w:lang w:eastAsia="ja-JP"/>
              </w:rPr>
            </w:pPr>
          </w:p>
        </w:tc>
        <w:tc>
          <w:tcPr>
            <w:tcW w:w="1728" w:type="dxa"/>
          </w:tcPr>
          <w:p w14:paraId="4D88F310" w14:textId="77777777" w:rsidR="0087458B" w:rsidRPr="00EA5FA7" w:rsidRDefault="0087458B" w:rsidP="00AE7026">
            <w:pPr>
              <w:pStyle w:val="TAL"/>
              <w:rPr>
                <w:lang w:eastAsia="ja-JP"/>
              </w:rPr>
            </w:pPr>
          </w:p>
        </w:tc>
        <w:tc>
          <w:tcPr>
            <w:tcW w:w="1080" w:type="dxa"/>
          </w:tcPr>
          <w:p w14:paraId="19E180F6" w14:textId="77777777" w:rsidR="0087458B" w:rsidRPr="00EA5FA7" w:rsidRDefault="0087458B" w:rsidP="009E6EC2">
            <w:pPr>
              <w:pStyle w:val="TAL"/>
              <w:jc w:val="center"/>
              <w:rPr>
                <w:lang w:eastAsia="ja-JP"/>
              </w:rPr>
            </w:pPr>
            <w:r>
              <w:rPr>
                <w:lang w:eastAsia="ja-JP"/>
              </w:rPr>
              <w:t>-</w:t>
            </w:r>
          </w:p>
        </w:tc>
        <w:tc>
          <w:tcPr>
            <w:tcW w:w="1080" w:type="dxa"/>
          </w:tcPr>
          <w:p w14:paraId="7B1D102A" w14:textId="77777777" w:rsidR="0087458B" w:rsidRPr="00EA5FA7" w:rsidRDefault="0087458B" w:rsidP="009E6EC2">
            <w:pPr>
              <w:pStyle w:val="TAL"/>
              <w:jc w:val="center"/>
              <w:rPr>
                <w:lang w:eastAsia="ja-JP"/>
              </w:rPr>
            </w:pPr>
          </w:p>
        </w:tc>
      </w:tr>
      <w:tr w:rsidR="0087458B" w:rsidRPr="00EA5FA7" w14:paraId="7733B4AD" w14:textId="77777777" w:rsidTr="009E6EC2">
        <w:tc>
          <w:tcPr>
            <w:tcW w:w="2160" w:type="dxa"/>
          </w:tcPr>
          <w:p w14:paraId="5DC48586" w14:textId="77777777" w:rsidR="0087458B" w:rsidRPr="00EA5FA7" w:rsidRDefault="0087458B" w:rsidP="00454D3D">
            <w:pPr>
              <w:pStyle w:val="TAL"/>
              <w:tabs>
                <w:tab w:val="left" w:pos="1399"/>
              </w:tabs>
              <w:ind w:left="198"/>
              <w:rPr>
                <w:lang w:eastAsia="ja-JP"/>
              </w:rPr>
            </w:pPr>
            <w:r w:rsidRPr="00EA5FA7">
              <w:rPr>
                <w:lang w:eastAsia="ja-JP"/>
              </w:rPr>
              <w:t>&gt;&gt;Slot Index</w:t>
            </w:r>
          </w:p>
        </w:tc>
        <w:tc>
          <w:tcPr>
            <w:tcW w:w="1080" w:type="dxa"/>
          </w:tcPr>
          <w:p w14:paraId="57435DDD" w14:textId="77777777" w:rsidR="0087458B" w:rsidRPr="00EA5FA7" w:rsidRDefault="0087458B" w:rsidP="00AE7026">
            <w:pPr>
              <w:pStyle w:val="TAL"/>
              <w:rPr>
                <w:lang w:eastAsia="ja-JP"/>
              </w:rPr>
            </w:pPr>
            <w:r w:rsidRPr="00EA5FA7">
              <w:rPr>
                <w:lang w:eastAsia="ja-JP"/>
              </w:rPr>
              <w:t>M</w:t>
            </w:r>
          </w:p>
        </w:tc>
        <w:tc>
          <w:tcPr>
            <w:tcW w:w="1080" w:type="dxa"/>
          </w:tcPr>
          <w:p w14:paraId="4E74CE9C" w14:textId="77777777" w:rsidR="0087458B" w:rsidRPr="00EA5FA7" w:rsidRDefault="0087458B" w:rsidP="00AE7026">
            <w:pPr>
              <w:pStyle w:val="TAL"/>
              <w:rPr>
                <w:i/>
              </w:rPr>
            </w:pPr>
          </w:p>
        </w:tc>
        <w:tc>
          <w:tcPr>
            <w:tcW w:w="1512" w:type="dxa"/>
          </w:tcPr>
          <w:p w14:paraId="72272304" w14:textId="77777777" w:rsidR="0087458B" w:rsidRPr="00EA5FA7" w:rsidRDefault="0087458B" w:rsidP="00AE7026">
            <w:pPr>
              <w:pStyle w:val="TAL"/>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AE7026">
            <w:pPr>
              <w:pStyle w:val="TAL"/>
              <w:rPr>
                <w:lang w:eastAsia="ja-JP"/>
              </w:rPr>
            </w:pPr>
          </w:p>
        </w:tc>
        <w:tc>
          <w:tcPr>
            <w:tcW w:w="1080" w:type="dxa"/>
          </w:tcPr>
          <w:p w14:paraId="145E65CD" w14:textId="77777777" w:rsidR="0087458B" w:rsidRPr="00EA5FA7" w:rsidRDefault="0087458B" w:rsidP="009E6EC2">
            <w:pPr>
              <w:pStyle w:val="TAL"/>
              <w:jc w:val="center"/>
              <w:rPr>
                <w:lang w:eastAsia="ja-JP"/>
              </w:rPr>
            </w:pPr>
            <w:r>
              <w:rPr>
                <w:lang w:eastAsia="ja-JP"/>
              </w:rPr>
              <w:t>-</w:t>
            </w:r>
          </w:p>
        </w:tc>
        <w:tc>
          <w:tcPr>
            <w:tcW w:w="1080" w:type="dxa"/>
          </w:tcPr>
          <w:p w14:paraId="0474281E" w14:textId="77777777" w:rsidR="0087458B" w:rsidRPr="00EA5FA7" w:rsidRDefault="0087458B" w:rsidP="009E6EC2">
            <w:pPr>
              <w:pStyle w:val="TAL"/>
              <w:jc w:val="center"/>
              <w:rPr>
                <w:lang w:eastAsia="ja-JP"/>
              </w:rPr>
            </w:pPr>
          </w:p>
        </w:tc>
      </w:tr>
      <w:tr w:rsidR="0087458B" w:rsidRPr="00EA5FA7" w14:paraId="30C94279" w14:textId="77777777" w:rsidTr="009E6EC2">
        <w:tc>
          <w:tcPr>
            <w:tcW w:w="2160" w:type="dxa"/>
          </w:tcPr>
          <w:p w14:paraId="15A75061" w14:textId="77777777" w:rsidR="0087458B" w:rsidRPr="00EA5FA7" w:rsidRDefault="0087458B" w:rsidP="00454D3D">
            <w:pPr>
              <w:pStyle w:val="TAL"/>
              <w:tabs>
                <w:tab w:val="left" w:pos="1399"/>
              </w:tabs>
              <w:ind w:left="198"/>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AE7026">
            <w:pPr>
              <w:pStyle w:val="TAL"/>
              <w:rPr>
                <w:lang w:eastAsia="ja-JP"/>
              </w:rPr>
            </w:pPr>
            <w:r w:rsidRPr="00EA5FA7">
              <w:rPr>
                <w:lang w:eastAsia="ja-JP"/>
              </w:rPr>
              <w:t>M</w:t>
            </w:r>
          </w:p>
        </w:tc>
        <w:tc>
          <w:tcPr>
            <w:tcW w:w="1080" w:type="dxa"/>
          </w:tcPr>
          <w:p w14:paraId="3648CFCF" w14:textId="77777777" w:rsidR="0087458B" w:rsidRPr="00EA5FA7" w:rsidRDefault="0087458B" w:rsidP="00AE7026">
            <w:pPr>
              <w:pStyle w:val="TAL"/>
              <w:rPr>
                <w:i/>
              </w:rPr>
            </w:pPr>
          </w:p>
        </w:tc>
        <w:tc>
          <w:tcPr>
            <w:tcW w:w="1512" w:type="dxa"/>
          </w:tcPr>
          <w:p w14:paraId="2258FAD0" w14:textId="77777777" w:rsidR="0087458B" w:rsidRPr="00EA5FA7" w:rsidRDefault="0087458B" w:rsidP="00AE7026">
            <w:pPr>
              <w:pStyle w:val="TAL"/>
              <w:rPr>
                <w:lang w:eastAsia="ja-JP"/>
              </w:rPr>
            </w:pPr>
          </w:p>
        </w:tc>
        <w:tc>
          <w:tcPr>
            <w:tcW w:w="1728" w:type="dxa"/>
          </w:tcPr>
          <w:p w14:paraId="4A9AC365" w14:textId="77777777" w:rsidR="0087458B" w:rsidRPr="00EA5FA7" w:rsidRDefault="0087458B" w:rsidP="00AE7026">
            <w:pPr>
              <w:pStyle w:val="TAL"/>
              <w:rPr>
                <w:lang w:eastAsia="ja-JP"/>
              </w:rPr>
            </w:pPr>
          </w:p>
        </w:tc>
        <w:tc>
          <w:tcPr>
            <w:tcW w:w="1080" w:type="dxa"/>
          </w:tcPr>
          <w:p w14:paraId="2E46DE9F" w14:textId="77777777" w:rsidR="0087458B" w:rsidRPr="00EA5FA7" w:rsidRDefault="0087458B" w:rsidP="009E6EC2">
            <w:pPr>
              <w:pStyle w:val="TAL"/>
              <w:jc w:val="center"/>
              <w:rPr>
                <w:lang w:eastAsia="ja-JP"/>
              </w:rPr>
            </w:pPr>
            <w:r>
              <w:rPr>
                <w:lang w:eastAsia="ja-JP"/>
              </w:rPr>
              <w:t>-</w:t>
            </w:r>
          </w:p>
        </w:tc>
        <w:tc>
          <w:tcPr>
            <w:tcW w:w="1080" w:type="dxa"/>
          </w:tcPr>
          <w:p w14:paraId="6FD746EF" w14:textId="77777777" w:rsidR="0087458B" w:rsidRPr="00EA5FA7" w:rsidRDefault="0087458B" w:rsidP="009E6EC2">
            <w:pPr>
              <w:pStyle w:val="TAL"/>
              <w:jc w:val="center"/>
              <w:rPr>
                <w:lang w:eastAsia="ja-JP"/>
              </w:rPr>
            </w:pPr>
          </w:p>
        </w:tc>
      </w:tr>
      <w:tr w:rsidR="0087458B" w:rsidRPr="00EA5FA7" w14:paraId="57F94773" w14:textId="77777777" w:rsidTr="009E6EC2">
        <w:tc>
          <w:tcPr>
            <w:tcW w:w="2160" w:type="dxa"/>
          </w:tcPr>
          <w:p w14:paraId="3407FB58"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All DL</w:t>
            </w:r>
          </w:p>
        </w:tc>
        <w:tc>
          <w:tcPr>
            <w:tcW w:w="1080" w:type="dxa"/>
          </w:tcPr>
          <w:p w14:paraId="31421B36" w14:textId="77777777" w:rsidR="0087458B" w:rsidRPr="00EA5FA7" w:rsidRDefault="0087458B" w:rsidP="00AE7026">
            <w:pPr>
              <w:pStyle w:val="TAL"/>
              <w:rPr>
                <w:highlight w:val="yellow"/>
                <w:lang w:eastAsia="ja-JP"/>
              </w:rPr>
            </w:pPr>
          </w:p>
        </w:tc>
        <w:tc>
          <w:tcPr>
            <w:tcW w:w="1080" w:type="dxa"/>
          </w:tcPr>
          <w:p w14:paraId="501AC1F4" w14:textId="77777777" w:rsidR="0087458B" w:rsidRPr="00EA5FA7" w:rsidRDefault="0087458B" w:rsidP="00AE7026">
            <w:pPr>
              <w:pStyle w:val="TAL"/>
              <w:rPr>
                <w:i/>
                <w:highlight w:val="yellow"/>
              </w:rPr>
            </w:pPr>
          </w:p>
        </w:tc>
        <w:tc>
          <w:tcPr>
            <w:tcW w:w="1512" w:type="dxa"/>
          </w:tcPr>
          <w:p w14:paraId="2D8F9797" w14:textId="77777777" w:rsidR="0087458B" w:rsidRPr="00EA5FA7" w:rsidRDefault="0087458B" w:rsidP="00AE7026">
            <w:pPr>
              <w:pStyle w:val="TAL"/>
              <w:rPr>
                <w:highlight w:val="yellow"/>
                <w:lang w:eastAsia="ja-JP"/>
              </w:rPr>
            </w:pPr>
            <w:r w:rsidRPr="00EA5FA7">
              <w:rPr>
                <w:lang w:eastAsia="ja-JP"/>
              </w:rPr>
              <w:t>NULL</w:t>
            </w:r>
          </w:p>
        </w:tc>
        <w:tc>
          <w:tcPr>
            <w:tcW w:w="1728" w:type="dxa"/>
          </w:tcPr>
          <w:p w14:paraId="78B74F8C" w14:textId="77777777" w:rsidR="0087458B" w:rsidRPr="00EA5FA7" w:rsidRDefault="0087458B" w:rsidP="00AE7026">
            <w:pPr>
              <w:pStyle w:val="TAL"/>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9E6EC2">
            <w:pPr>
              <w:pStyle w:val="TAL"/>
              <w:jc w:val="center"/>
              <w:rPr>
                <w:lang w:eastAsia="ja-JP"/>
              </w:rPr>
            </w:pPr>
            <w:r>
              <w:rPr>
                <w:lang w:eastAsia="ja-JP"/>
              </w:rPr>
              <w:t>-</w:t>
            </w:r>
          </w:p>
        </w:tc>
        <w:tc>
          <w:tcPr>
            <w:tcW w:w="1080" w:type="dxa"/>
          </w:tcPr>
          <w:p w14:paraId="0F4B549A" w14:textId="77777777" w:rsidR="0087458B" w:rsidRPr="00EA5FA7" w:rsidRDefault="0087458B" w:rsidP="009E6EC2">
            <w:pPr>
              <w:pStyle w:val="TAL"/>
              <w:jc w:val="center"/>
              <w:rPr>
                <w:lang w:eastAsia="ja-JP"/>
              </w:rPr>
            </w:pPr>
          </w:p>
        </w:tc>
      </w:tr>
      <w:tr w:rsidR="0087458B" w:rsidRPr="00EA5FA7" w14:paraId="4F4AEE4F" w14:textId="77777777" w:rsidTr="009E6EC2">
        <w:tc>
          <w:tcPr>
            <w:tcW w:w="2160" w:type="dxa"/>
          </w:tcPr>
          <w:p w14:paraId="1136E6C3"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All UL</w:t>
            </w:r>
          </w:p>
        </w:tc>
        <w:tc>
          <w:tcPr>
            <w:tcW w:w="1080" w:type="dxa"/>
          </w:tcPr>
          <w:p w14:paraId="023F9478" w14:textId="77777777" w:rsidR="0087458B" w:rsidRPr="00EA5FA7" w:rsidRDefault="0087458B" w:rsidP="00AE7026">
            <w:pPr>
              <w:pStyle w:val="TAL"/>
              <w:rPr>
                <w:highlight w:val="yellow"/>
                <w:lang w:eastAsia="ja-JP"/>
              </w:rPr>
            </w:pPr>
          </w:p>
        </w:tc>
        <w:tc>
          <w:tcPr>
            <w:tcW w:w="1080" w:type="dxa"/>
          </w:tcPr>
          <w:p w14:paraId="5C2F79F6" w14:textId="77777777" w:rsidR="0087458B" w:rsidRPr="00EA5FA7" w:rsidRDefault="0087458B" w:rsidP="00AE7026">
            <w:pPr>
              <w:pStyle w:val="TAL"/>
              <w:rPr>
                <w:i/>
                <w:highlight w:val="yellow"/>
              </w:rPr>
            </w:pPr>
          </w:p>
        </w:tc>
        <w:tc>
          <w:tcPr>
            <w:tcW w:w="1512" w:type="dxa"/>
          </w:tcPr>
          <w:p w14:paraId="2466BF51" w14:textId="77777777" w:rsidR="0087458B" w:rsidRPr="00EA5FA7" w:rsidRDefault="0087458B" w:rsidP="00AE7026">
            <w:pPr>
              <w:pStyle w:val="TAL"/>
              <w:rPr>
                <w:b/>
                <w:highlight w:val="yellow"/>
                <w:lang w:eastAsia="ja-JP"/>
              </w:rPr>
            </w:pPr>
            <w:r w:rsidRPr="00EA5FA7">
              <w:rPr>
                <w:lang w:eastAsia="ja-JP"/>
              </w:rPr>
              <w:t>NULL</w:t>
            </w:r>
          </w:p>
        </w:tc>
        <w:tc>
          <w:tcPr>
            <w:tcW w:w="1728" w:type="dxa"/>
          </w:tcPr>
          <w:p w14:paraId="14C654F4" w14:textId="77777777" w:rsidR="0087458B" w:rsidRPr="00EA5FA7" w:rsidRDefault="0087458B" w:rsidP="00AE7026">
            <w:pPr>
              <w:pStyle w:val="TAL"/>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9E6EC2">
            <w:pPr>
              <w:pStyle w:val="TAL"/>
              <w:jc w:val="center"/>
              <w:rPr>
                <w:lang w:eastAsia="ja-JP"/>
              </w:rPr>
            </w:pPr>
            <w:r>
              <w:rPr>
                <w:lang w:eastAsia="ja-JP"/>
              </w:rPr>
              <w:t>-</w:t>
            </w:r>
          </w:p>
        </w:tc>
        <w:tc>
          <w:tcPr>
            <w:tcW w:w="1080" w:type="dxa"/>
          </w:tcPr>
          <w:p w14:paraId="35DBE0C6" w14:textId="77777777" w:rsidR="0087458B" w:rsidRPr="00EA5FA7" w:rsidRDefault="0087458B" w:rsidP="009E6EC2">
            <w:pPr>
              <w:pStyle w:val="TAL"/>
              <w:jc w:val="center"/>
              <w:rPr>
                <w:lang w:eastAsia="ja-JP"/>
              </w:rPr>
            </w:pPr>
          </w:p>
        </w:tc>
      </w:tr>
      <w:tr w:rsidR="0087458B" w:rsidRPr="00EA5FA7" w14:paraId="172B228D" w14:textId="77777777" w:rsidTr="009E6EC2">
        <w:tc>
          <w:tcPr>
            <w:tcW w:w="2160" w:type="dxa"/>
          </w:tcPr>
          <w:p w14:paraId="08A53980"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Both DL and UL</w:t>
            </w:r>
          </w:p>
        </w:tc>
        <w:tc>
          <w:tcPr>
            <w:tcW w:w="1080" w:type="dxa"/>
          </w:tcPr>
          <w:p w14:paraId="459B8D16" w14:textId="77777777" w:rsidR="0087458B" w:rsidRPr="00EA5FA7" w:rsidRDefault="0087458B" w:rsidP="00AE7026">
            <w:pPr>
              <w:pStyle w:val="TAL"/>
              <w:rPr>
                <w:lang w:eastAsia="ja-JP"/>
              </w:rPr>
            </w:pPr>
          </w:p>
        </w:tc>
        <w:tc>
          <w:tcPr>
            <w:tcW w:w="1080" w:type="dxa"/>
          </w:tcPr>
          <w:p w14:paraId="7B80578F" w14:textId="77777777" w:rsidR="0087458B" w:rsidRPr="00EA5FA7" w:rsidRDefault="0087458B" w:rsidP="00AE7026">
            <w:pPr>
              <w:pStyle w:val="TAL"/>
              <w:rPr>
                <w:i/>
              </w:rPr>
            </w:pPr>
          </w:p>
        </w:tc>
        <w:tc>
          <w:tcPr>
            <w:tcW w:w="1512" w:type="dxa"/>
          </w:tcPr>
          <w:p w14:paraId="05AC0F99" w14:textId="77777777" w:rsidR="0087458B" w:rsidRPr="00EA5FA7" w:rsidRDefault="0087458B" w:rsidP="00AE7026">
            <w:pPr>
              <w:pStyle w:val="TAL"/>
              <w:rPr>
                <w:lang w:eastAsia="ja-JP"/>
              </w:rPr>
            </w:pPr>
          </w:p>
        </w:tc>
        <w:tc>
          <w:tcPr>
            <w:tcW w:w="1728" w:type="dxa"/>
          </w:tcPr>
          <w:p w14:paraId="34DF23CB" w14:textId="77777777" w:rsidR="0087458B" w:rsidRPr="00EA5FA7" w:rsidRDefault="0087458B" w:rsidP="00AE7026">
            <w:pPr>
              <w:pStyle w:val="TAL"/>
              <w:rPr>
                <w:lang w:eastAsia="ja-JP"/>
              </w:rPr>
            </w:pPr>
          </w:p>
        </w:tc>
        <w:tc>
          <w:tcPr>
            <w:tcW w:w="1080" w:type="dxa"/>
          </w:tcPr>
          <w:p w14:paraId="6F6CF9F6" w14:textId="77777777" w:rsidR="0087458B" w:rsidRPr="00EA5FA7" w:rsidRDefault="0087458B" w:rsidP="009E6EC2">
            <w:pPr>
              <w:pStyle w:val="TAL"/>
              <w:jc w:val="center"/>
              <w:rPr>
                <w:lang w:eastAsia="ja-JP"/>
              </w:rPr>
            </w:pPr>
            <w:r>
              <w:rPr>
                <w:lang w:eastAsia="ja-JP"/>
              </w:rPr>
              <w:t>-</w:t>
            </w:r>
          </w:p>
        </w:tc>
        <w:tc>
          <w:tcPr>
            <w:tcW w:w="1080" w:type="dxa"/>
          </w:tcPr>
          <w:p w14:paraId="42BE3CB1" w14:textId="77777777" w:rsidR="0087458B" w:rsidRPr="00EA5FA7" w:rsidRDefault="0087458B" w:rsidP="009E6EC2">
            <w:pPr>
              <w:pStyle w:val="TAL"/>
              <w:jc w:val="center"/>
              <w:rPr>
                <w:lang w:eastAsia="ja-JP"/>
              </w:rPr>
            </w:pPr>
          </w:p>
        </w:tc>
      </w:tr>
      <w:tr w:rsidR="0087458B" w:rsidRPr="00EA5FA7" w14:paraId="3BE743DA" w14:textId="77777777" w:rsidTr="009E6EC2">
        <w:tc>
          <w:tcPr>
            <w:tcW w:w="2160" w:type="dxa"/>
          </w:tcPr>
          <w:p w14:paraId="6CD9434D" w14:textId="77777777" w:rsidR="0087458B" w:rsidRPr="00EA5FA7" w:rsidRDefault="0087458B" w:rsidP="00454D3D">
            <w:pPr>
              <w:pStyle w:val="TAL"/>
              <w:tabs>
                <w:tab w:val="left" w:pos="1399"/>
              </w:tabs>
              <w:ind w:left="403"/>
              <w:rPr>
                <w:lang w:eastAsia="ja-JP"/>
              </w:rPr>
            </w:pPr>
            <w:r w:rsidRPr="00EA5FA7">
              <w:rPr>
                <w:lang w:eastAsia="ja-JP"/>
              </w:rPr>
              <w:t>&gt;&gt;&gt;&gt;Number of DL Symbols</w:t>
            </w:r>
          </w:p>
        </w:tc>
        <w:tc>
          <w:tcPr>
            <w:tcW w:w="1080" w:type="dxa"/>
          </w:tcPr>
          <w:p w14:paraId="65F7D722" w14:textId="77777777" w:rsidR="0087458B" w:rsidRPr="00EA5FA7" w:rsidRDefault="0087458B" w:rsidP="00AE7026">
            <w:pPr>
              <w:pStyle w:val="TAL"/>
              <w:rPr>
                <w:lang w:eastAsia="ja-JP"/>
              </w:rPr>
            </w:pPr>
            <w:r w:rsidRPr="00EA5FA7">
              <w:rPr>
                <w:lang w:eastAsia="ja-JP"/>
              </w:rPr>
              <w:t>M</w:t>
            </w:r>
          </w:p>
        </w:tc>
        <w:tc>
          <w:tcPr>
            <w:tcW w:w="1080" w:type="dxa"/>
          </w:tcPr>
          <w:p w14:paraId="70051E6C" w14:textId="77777777" w:rsidR="0087458B" w:rsidRPr="00EA5FA7" w:rsidRDefault="0087458B" w:rsidP="00AE7026">
            <w:pPr>
              <w:pStyle w:val="TAL"/>
              <w:rPr>
                <w:i/>
              </w:rPr>
            </w:pPr>
          </w:p>
        </w:tc>
        <w:tc>
          <w:tcPr>
            <w:tcW w:w="1512" w:type="dxa"/>
          </w:tcPr>
          <w:p w14:paraId="0F6D04BB" w14:textId="77777777" w:rsidR="0087458B" w:rsidRPr="00EA5FA7" w:rsidRDefault="0087458B" w:rsidP="00AE7026">
            <w:pPr>
              <w:pStyle w:val="TAL"/>
              <w:rPr>
                <w:lang w:eastAsia="ja-JP"/>
              </w:rPr>
            </w:pPr>
            <w:r w:rsidRPr="00EA5FA7">
              <w:t>INTEGER (0..13)</w:t>
            </w:r>
          </w:p>
        </w:tc>
        <w:tc>
          <w:tcPr>
            <w:tcW w:w="1728" w:type="dxa"/>
          </w:tcPr>
          <w:p w14:paraId="645B3832" w14:textId="77777777" w:rsidR="0087458B" w:rsidRPr="00EA5FA7" w:rsidRDefault="0087458B" w:rsidP="00AE7026">
            <w:pPr>
              <w:pStyle w:val="TAL"/>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9E6EC2">
            <w:pPr>
              <w:pStyle w:val="TAL"/>
              <w:jc w:val="center"/>
              <w:rPr>
                <w:lang w:eastAsia="ja-JP"/>
              </w:rPr>
            </w:pPr>
            <w:r>
              <w:rPr>
                <w:lang w:eastAsia="ja-JP"/>
              </w:rPr>
              <w:t>-</w:t>
            </w:r>
          </w:p>
        </w:tc>
        <w:tc>
          <w:tcPr>
            <w:tcW w:w="1080" w:type="dxa"/>
          </w:tcPr>
          <w:p w14:paraId="67E44992" w14:textId="77777777" w:rsidR="0087458B" w:rsidRPr="00EA5FA7" w:rsidRDefault="0087458B" w:rsidP="009E6EC2">
            <w:pPr>
              <w:pStyle w:val="TAL"/>
              <w:jc w:val="center"/>
              <w:rPr>
                <w:lang w:eastAsia="ja-JP"/>
              </w:rPr>
            </w:pPr>
          </w:p>
        </w:tc>
      </w:tr>
      <w:tr w:rsidR="0087458B" w:rsidRPr="00EA5FA7" w14:paraId="3E753395" w14:textId="77777777" w:rsidTr="009E6EC2">
        <w:tc>
          <w:tcPr>
            <w:tcW w:w="2160" w:type="dxa"/>
          </w:tcPr>
          <w:p w14:paraId="3222C58F" w14:textId="77777777" w:rsidR="0087458B" w:rsidRPr="00EA5FA7" w:rsidRDefault="0087458B" w:rsidP="00454D3D">
            <w:pPr>
              <w:pStyle w:val="TAL"/>
              <w:tabs>
                <w:tab w:val="left" w:pos="1399"/>
              </w:tabs>
              <w:ind w:left="403"/>
              <w:rPr>
                <w:lang w:eastAsia="ja-JP"/>
              </w:rPr>
            </w:pPr>
            <w:r w:rsidRPr="00EA5FA7">
              <w:rPr>
                <w:lang w:eastAsia="ja-JP"/>
              </w:rPr>
              <w:t>&gt;&gt;&gt;&gt;Number of UL Symbols</w:t>
            </w:r>
          </w:p>
        </w:tc>
        <w:tc>
          <w:tcPr>
            <w:tcW w:w="1080" w:type="dxa"/>
          </w:tcPr>
          <w:p w14:paraId="7B01BDBC" w14:textId="77777777" w:rsidR="0087458B" w:rsidRPr="00EA5FA7" w:rsidRDefault="0087458B" w:rsidP="00AE7026">
            <w:pPr>
              <w:pStyle w:val="TAL"/>
              <w:rPr>
                <w:lang w:eastAsia="ja-JP"/>
              </w:rPr>
            </w:pPr>
            <w:r w:rsidRPr="00EA5FA7">
              <w:rPr>
                <w:lang w:eastAsia="ja-JP"/>
              </w:rPr>
              <w:t>M</w:t>
            </w:r>
          </w:p>
        </w:tc>
        <w:tc>
          <w:tcPr>
            <w:tcW w:w="1080" w:type="dxa"/>
          </w:tcPr>
          <w:p w14:paraId="0CD8DDBF" w14:textId="77777777" w:rsidR="0087458B" w:rsidRPr="00EA5FA7" w:rsidRDefault="0087458B" w:rsidP="00AE7026">
            <w:pPr>
              <w:pStyle w:val="TAL"/>
              <w:rPr>
                <w:i/>
              </w:rPr>
            </w:pPr>
          </w:p>
        </w:tc>
        <w:tc>
          <w:tcPr>
            <w:tcW w:w="1512" w:type="dxa"/>
          </w:tcPr>
          <w:p w14:paraId="76BF9305" w14:textId="77777777" w:rsidR="0087458B" w:rsidRPr="00EA5FA7" w:rsidRDefault="0087458B" w:rsidP="00AE7026">
            <w:pPr>
              <w:pStyle w:val="TAL"/>
              <w:rPr>
                <w:lang w:eastAsia="ja-JP"/>
              </w:rPr>
            </w:pPr>
            <w:r w:rsidRPr="00EA5FA7">
              <w:t>INTEGER (0..13)</w:t>
            </w:r>
          </w:p>
        </w:tc>
        <w:tc>
          <w:tcPr>
            <w:tcW w:w="1728" w:type="dxa"/>
          </w:tcPr>
          <w:p w14:paraId="2E780E38" w14:textId="77777777" w:rsidR="0087458B" w:rsidRPr="00EA5FA7" w:rsidRDefault="0087458B" w:rsidP="00AE7026">
            <w:pPr>
              <w:pStyle w:val="TAL"/>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9E6EC2">
            <w:pPr>
              <w:pStyle w:val="TAL"/>
              <w:jc w:val="center"/>
              <w:rPr>
                <w:lang w:eastAsia="ja-JP"/>
              </w:rPr>
            </w:pPr>
            <w:r>
              <w:rPr>
                <w:lang w:eastAsia="ja-JP"/>
              </w:rPr>
              <w:t>-</w:t>
            </w:r>
          </w:p>
        </w:tc>
        <w:tc>
          <w:tcPr>
            <w:tcW w:w="1080" w:type="dxa"/>
          </w:tcPr>
          <w:p w14:paraId="27A9F6FE" w14:textId="77777777" w:rsidR="0087458B" w:rsidRPr="00EA5FA7" w:rsidRDefault="0087458B" w:rsidP="009E6EC2">
            <w:pPr>
              <w:pStyle w:val="TAL"/>
              <w:jc w:val="center"/>
              <w:rPr>
                <w:lang w:eastAsia="ja-JP"/>
              </w:rPr>
            </w:pPr>
          </w:p>
        </w:tc>
      </w:tr>
      <w:tr w:rsidR="0087458B" w:rsidRPr="00EA5FA7" w14:paraId="31A41AB9" w14:textId="77777777" w:rsidTr="009E6EC2">
        <w:tc>
          <w:tcPr>
            <w:tcW w:w="2160" w:type="dxa"/>
          </w:tcPr>
          <w:p w14:paraId="3148B5A5" w14:textId="77777777" w:rsidR="0087458B" w:rsidRPr="00EA5FA7" w:rsidRDefault="0087458B" w:rsidP="00454D3D">
            <w:pPr>
              <w:pStyle w:val="TAL"/>
              <w:tabs>
                <w:tab w:val="left" w:pos="1399"/>
              </w:tabs>
              <w:ind w:left="403"/>
              <w:rPr>
                <w:lang w:eastAsia="ja-JP"/>
              </w:rPr>
            </w:pPr>
            <w:r>
              <w:rPr>
                <w:rFonts w:cs="Arial"/>
                <w:szCs w:val="18"/>
                <w:lang w:eastAsia="ja-JP"/>
              </w:rPr>
              <w:t>&gt;&gt;&gt;&gt;Permutation</w:t>
            </w:r>
          </w:p>
        </w:tc>
        <w:tc>
          <w:tcPr>
            <w:tcW w:w="1080" w:type="dxa"/>
          </w:tcPr>
          <w:p w14:paraId="4D6D3E9A" w14:textId="77777777" w:rsidR="0087458B" w:rsidRPr="00EA5FA7" w:rsidRDefault="0087458B" w:rsidP="0087458B">
            <w:pPr>
              <w:pStyle w:val="TAL"/>
              <w:rPr>
                <w:lang w:eastAsia="ja-JP"/>
              </w:rPr>
            </w:pPr>
            <w:r>
              <w:rPr>
                <w:lang w:eastAsia="ja-JP"/>
              </w:rPr>
              <w:t>O</w:t>
            </w:r>
          </w:p>
        </w:tc>
        <w:tc>
          <w:tcPr>
            <w:tcW w:w="1080" w:type="dxa"/>
          </w:tcPr>
          <w:p w14:paraId="7307749B" w14:textId="77777777" w:rsidR="0087458B" w:rsidRPr="00EA5FA7" w:rsidRDefault="0087458B" w:rsidP="0087458B">
            <w:pPr>
              <w:pStyle w:val="TAL"/>
              <w:rPr>
                <w:i/>
              </w:rPr>
            </w:pPr>
          </w:p>
        </w:tc>
        <w:tc>
          <w:tcPr>
            <w:tcW w:w="1512" w:type="dxa"/>
          </w:tcPr>
          <w:p w14:paraId="00115646" w14:textId="77777777" w:rsidR="0087458B" w:rsidRPr="00EA5FA7" w:rsidRDefault="0087458B" w:rsidP="0087458B">
            <w:pPr>
              <w:pStyle w:val="TAL"/>
            </w:pPr>
            <w:r>
              <w:rPr>
                <w:lang w:eastAsia="ja-JP"/>
              </w:rPr>
              <w:t>ENUMERATED (DFU, UFD, …)</w:t>
            </w:r>
          </w:p>
        </w:tc>
        <w:tc>
          <w:tcPr>
            <w:tcW w:w="1728" w:type="dxa"/>
          </w:tcPr>
          <w:p w14:paraId="34276790" w14:textId="77777777" w:rsidR="0087458B" w:rsidRPr="00EA5FA7" w:rsidRDefault="0087458B" w:rsidP="0087458B">
            <w:pPr>
              <w:pStyle w:val="TAL"/>
              <w:rPr>
                <w:lang w:eastAsia="ja-JP"/>
              </w:rPr>
            </w:pPr>
            <w:r>
              <w:rPr>
                <w:lang w:eastAsia="ja-JP"/>
              </w:rPr>
              <w:t>If not present, the default value is DFU.</w:t>
            </w:r>
          </w:p>
        </w:tc>
        <w:tc>
          <w:tcPr>
            <w:tcW w:w="1080" w:type="dxa"/>
          </w:tcPr>
          <w:p w14:paraId="66BCD8A0" w14:textId="77777777" w:rsidR="0087458B" w:rsidRDefault="0087458B" w:rsidP="009E6EC2">
            <w:pPr>
              <w:pStyle w:val="TAL"/>
              <w:jc w:val="center"/>
              <w:rPr>
                <w:lang w:eastAsia="ja-JP"/>
              </w:rPr>
            </w:pPr>
            <w:r w:rsidRPr="00FC3428">
              <w:rPr>
                <w:lang w:eastAsia="zh-CN"/>
              </w:rPr>
              <w:t>YES</w:t>
            </w:r>
          </w:p>
        </w:tc>
        <w:tc>
          <w:tcPr>
            <w:tcW w:w="1080" w:type="dxa"/>
          </w:tcPr>
          <w:p w14:paraId="75CF6D61" w14:textId="77777777" w:rsidR="0087458B" w:rsidRDefault="0087458B" w:rsidP="009E6EC2">
            <w:pPr>
              <w:pStyle w:val="TAL"/>
              <w:jc w:val="center"/>
              <w:rPr>
                <w:lang w:eastAsia="ja-JP"/>
              </w:rPr>
            </w:pPr>
            <w:r w:rsidRPr="00FC3428">
              <w:rPr>
                <w:lang w:eastAsia="zh-CN"/>
              </w:rPr>
              <w:t>ignore</w:t>
            </w:r>
          </w:p>
        </w:tc>
      </w:tr>
    </w:tbl>
    <w:p w14:paraId="7FA2080A" w14:textId="77777777" w:rsidR="00142D16" w:rsidRPr="00EA5FA7" w:rsidRDefault="00142D16" w:rsidP="00142D16">
      <w:pPr>
        <w:pStyle w:val="IvDInstructiontext"/>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rsidP="00AE7026">
            <w:pPr>
              <w:pStyle w:val="TAH"/>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rsidP="00AE7026">
            <w:pPr>
              <w:pStyle w:val="TAH"/>
              <w:rPr>
                <w:rFonts w:cs="Arial"/>
                <w:lang w:eastAsia="ja-JP"/>
              </w:rPr>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rsidP="00AE7026">
            <w:pPr>
              <w:pStyle w:val="TAL"/>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AE7026">
            <w:pPr>
              <w:pStyle w:val="TAL"/>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142D16"/>
    <w:p w14:paraId="610B7931" w14:textId="77777777" w:rsidR="00201BD0" w:rsidRPr="00EA5FA7" w:rsidRDefault="00201BD0" w:rsidP="00201BD0">
      <w:pPr>
        <w:pStyle w:val="Heading4"/>
        <w:rPr>
          <w:rFonts w:eastAsia="Batang"/>
        </w:rPr>
      </w:pPr>
      <w:bookmarkStart w:id="8621" w:name="_Toc29893113"/>
      <w:bookmarkStart w:id="8622" w:name="_Toc36557050"/>
      <w:bookmarkStart w:id="8623" w:name="_Toc45832498"/>
      <w:bookmarkStart w:id="8624" w:name="_Toc51763778"/>
      <w:bookmarkStart w:id="8625" w:name="_Toc64448948"/>
      <w:bookmarkStart w:id="8626" w:name="_Toc66289607"/>
      <w:bookmarkStart w:id="8627" w:name="_Toc74154720"/>
      <w:bookmarkStart w:id="8628" w:name="_Toc81383464"/>
      <w:bookmarkStart w:id="8629" w:name="_Toc88658097"/>
      <w:bookmarkStart w:id="8630" w:name="_Toc97911009"/>
      <w:bookmarkStart w:id="8631" w:name="_Toc99038769"/>
      <w:bookmarkStart w:id="8632" w:name="_Toc99731032"/>
      <w:bookmarkStart w:id="8633" w:name="_Toc105511163"/>
      <w:bookmarkStart w:id="8634" w:name="_Toc105927695"/>
      <w:bookmarkStart w:id="8635" w:name="_Toc106110235"/>
      <w:bookmarkStart w:id="8636" w:name="_Toc113835672"/>
      <w:r w:rsidRPr="00EA5FA7">
        <w:rPr>
          <w:rFonts w:eastAsia="Batang"/>
        </w:rPr>
        <w:t>9.3.1.90</w:t>
      </w:r>
      <w:r w:rsidRPr="00EA5FA7">
        <w:rPr>
          <w:rFonts w:eastAsia="Batang"/>
        </w:rPr>
        <w:tab/>
        <w:t>Additional RRM Policy Index</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10353867" w14:textId="77777777" w:rsidR="00201BD0" w:rsidRPr="00EA5FA7" w:rsidRDefault="00201BD0" w:rsidP="00201BD0">
      <w:pPr>
        <w:keepNext/>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201BD0" w:rsidRPr="00EA5FA7" w14:paraId="14195CC3"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AE7026">
            <w:pPr>
              <w:pStyle w:val="TAH"/>
              <w:rPr>
                <w:rFonts w:cs="Arial"/>
                <w:lang w:eastAsia="ja-JP"/>
              </w:rPr>
            </w:pPr>
            <w:r w:rsidRPr="00EA5FA7">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AE7026">
            <w:pPr>
              <w:pStyle w:val="TAH"/>
              <w:rPr>
                <w:rFonts w:cs="Arial"/>
                <w:lang w:eastAsia="ja-JP"/>
              </w:rPr>
            </w:pPr>
            <w:r w:rsidRPr="00EA5FA7">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AE7026">
            <w:pPr>
              <w:pStyle w:val="TAH"/>
              <w:rPr>
                <w:rFonts w:cs="Arial"/>
                <w:lang w:eastAsia="ja-JP"/>
              </w:rPr>
            </w:pPr>
            <w:r w:rsidRPr="00EA5FA7">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AE7026">
            <w:pPr>
              <w:pStyle w:val="TAH"/>
              <w:rPr>
                <w:rFonts w:cs="Arial"/>
                <w:lang w:eastAsia="ja-JP"/>
              </w:rPr>
            </w:pPr>
            <w:r w:rsidRPr="00EA5FA7">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AE7026">
            <w:pPr>
              <w:pStyle w:val="TAH"/>
              <w:rPr>
                <w:rFonts w:cs="Arial"/>
                <w:lang w:eastAsia="ja-JP"/>
              </w:rPr>
            </w:pPr>
            <w:r w:rsidRPr="00EA5FA7">
              <w:rPr>
                <w:rFonts w:cs="Arial"/>
                <w:lang w:eastAsia="ja-JP"/>
              </w:rPr>
              <w:t>Semantics description</w:t>
            </w:r>
          </w:p>
        </w:tc>
      </w:tr>
      <w:tr w:rsidR="00201BD0" w:rsidRPr="00EA5FA7" w14:paraId="24C57C99"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AE7026">
            <w:pPr>
              <w:pStyle w:val="TAL"/>
              <w:rPr>
                <w:rFonts w:cs="Arial"/>
                <w:lang w:eastAsia="ja-JP"/>
              </w:rPr>
            </w:pPr>
            <w:r w:rsidRPr="00EA5FA7">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AE7026">
            <w:pPr>
              <w:pStyle w:val="TAL"/>
              <w:rPr>
                <w:rFonts w:cs="Arial"/>
                <w:lang w:eastAsia="ja-JP"/>
              </w:rPr>
            </w:pPr>
            <w:r w:rsidRPr="00EA5FA7">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AE702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AE7026">
            <w:pPr>
              <w:pStyle w:val="TAL"/>
              <w:rPr>
                <w:rFonts w:cs="Arial"/>
                <w:lang w:eastAsia="ja-JP"/>
              </w:rPr>
            </w:pPr>
            <w:r w:rsidRPr="00EA5FA7">
              <w:rPr>
                <w:rFonts w:cs="Arial"/>
                <w:lang w:eastAsia="ja-JP"/>
              </w:rPr>
              <w:t>BIT STRING (32)</w:t>
            </w:r>
          </w:p>
        </w:tc>
        <w:tc>
          <w:tcPr>
            <w:tcW w:w="2585" w:type="dxa"/>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AE7026">
            <w:pPr>
              <w:pStyle w:val="TAL"/>
              <w:rPr>
                <w:rFonts w:cs="Arial"/>
                <w:lang w:eastAsia="ja-JP"/>
              </w:rPr>
            </w:pPr>
          </w:p>
        </w:tc>
      </w:tr>
    </w:tbl>
    <w:p w14:paraId="4749BF7D" w14:textId="77777777" w:rsidR="00142D16" w:rsidRPr="00EA5FA7" w:rsidRDefault="00142D16" w:rsidP="004C01CD"/>
    <w:p w14:paraId="73440A4E" w14:textId="77777777" w:rsidR="00A46DBC" w:rsidRPr="00EA5FA7" w:rsidRDefault="00A46DBC" w:rsidP="00887D78">
      <w:pPr>
        <w:pStyle w:val="Heading4"/>
        <w:rPr>
          <w:rFonts w:eastAsia="MS Mincho"/>
          <w:lang w:val="sv-SE" w:eastAsia="zh-CN"/>
        </w:rPr>
      </w:pPr>
      <w:bookmarkStart w:id="8637" w:name="_Toc29893114"/>
      <w:bookmarkStart w:id="8638" w:name="_Toc36557051"/>
      <w:bookmarkStart w:id="8639" w:name="_Toc45832499"/>
      <w:bookmarkStart w:id="8640" w:name="_Toc51763779"/>
      <w:bookmarkStart w:id="8641" w:name="_Toc64448949"/>
      <w:bookmarkStart w:id="8642" w:name="_Toc66289608"/>
      <w:bookmarkStart w:id="8643" w:name="_Toc74154721"/>
      <w:bookmarkStart w:id="8644" w:name="_Toc81383465"/>
      <w:bookmarkStart w:id="8645" w:name="_Toc88658098"/>
      <w:bookmarkStart w:id="8646" w:name="_Toc97911010"/>
      <w:bookmarkStart w:id="8647" w:name="_Toc99038770"/>
      <w:bookmarkStart w:id="8648" w:name="_Toc99731033"/>
      <w:bookmarkStart w:id="8649" w:name="_Toc105511164"/>
      <w:bookmarkStart w:id="8650" w:name="_Toc105927696"/>
      <w:bookmarkStart w:id="8651" w:name="_Toc106110236"/>
      <w:bookmarkStart w:id="8652" w:name="_Toc113835673"/>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144C41C2" w14:textId="77777777" w:rsidR="00A46DBC" w:rsidRPr="00EA5FA7" w:rsidRDefault="00A46DBC" w:rsidP="00A46DBC">
      <w:pPr>
        <w:rPr>
          <w:lang w:eastAsia="zh-CN"/>
        </w:rPr>
      </w:pPr>
      <w:r w:rsidRPr="00EA5FA7">
        <w:t>This IE conveys the Remote Interference Management message from the gNB-DU to the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1A475808" w14:textId="77777777" w:rsidTr="00A036D1">
        <w:tc>
          <w:tcPr>
            <w:tcW w:w="2552" w:type="dxa"/>
          </w:tcPr>
          <w:p w14:paraId="4C8366D9" w14:textId="77777777" w:rsidR="00A46DBC" w:rsidRPr="00EA5FA7" w:rsidRDefault="00A46DBC" w:rsidP="00887D78">
            <w:pPr>
              <w:pStyle w:val="TAH"/>
              <w:rPr>
                <w:rFonts w:eastAsia="Yu Mincho"/>
                <w:lang w:eastAsia="ja-JP"/>
              </w:rPr>
            </w:pPr>
            <w:r w:rsidRPr="00EA5FA7">
              <w:rPr>
                <w:rFonts w:eastAsia="Yu Mincho"/>
                <w:lang w:eastAsia="ja-JP"/>
              </w:rPr>
              <w:t>IE/Group Name</w:t>
            </w:r>
          </w:p>
        </w:tc>
        <w:tc>
          <w:tcPr>
            <w:tcW w:w="1134" w:type="dxa"/>
          </w:tcPr>
          <w:p w14:paraId="680D7596"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6764E4C4"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24A914E9"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05940318"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6990EB01" w14:textId="77777777" w:rsidTr="00A036D1">
        <w:tc>
          <w:tcPr>
            <w:tcW w:w="2552" w:type="dxa"/>
          </w:tcPr>
          <w:p w14:paraId="3E08FA1B" w14:textId="77777777" w:rsidR="00A46DBC" w:rsidRPr="00EA5FA7" w:rsidRDefault="00A46DBC" w:rsidP="00A036D1">
            <w:pPr>
              <w:keepNext/>
              <w:keepLines/>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134" w:type="dxa"/>
          </w:tcPr>
          <w:p w14:paraId="796FB76B"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4DDC8D5D" w14:textId="77777777" w:rsidR="00A46DBC" w:rsidRPr="00EA5FA7" w:rsidRDefault="00A46DBC" w:rsidP="00887D78">
            <w:pPr>
              <w:pStyle w:val="TAL"/>
              <w:rPr>
                <w:rFonts w:eastAsia="Yu Mincho"/>
                <w:lang w:eastAsia="ja-JP"/>
              </w:rPr>
            </w:pPr>
          </w:p>
        </w:tc>
        <w:tc>
          <w:tcPr>
            <w:tcW w:w="1276" w:type="dxa"/>
          </w:tcPr>
          <w:p w14:paraId="21280E9D" w14:textId="77777777" w:rsidR="00A46DBC" w:rsidRPr="00EA5FA7" w:rsidRDefault="00A46DBC" w:rsidP="00887D78">
            <w:pPr>
              <w:pStyle w:val="TAL"/>
              <w:rPr>
                <w:lang w:eastAsia="zh-CN"/>
              </w:rPr>
            </w:pPr>
            <w:r w:rsidRPr="00EA5FA7">
              <w:rPr>
                <w:lang w:eastAsia="zh-CN"/>
              </w:rPr>
              <w:t>9.3.1.93</w:t>
            </w:r>
          </w:p>
        </w:tc>
        <w:tc>
          <w:tcPr>
            <w:tcW w:w="2693" w:type="dxa"/>
          </w:tcPr>
          <w:p w14:paraId="18C5711B" w14:textId="77777777" w:rsidR="00A46DBC" w:rsidRPr="00EA5FA7" w:rsidRDefault="00A46DBC" w:rsidP="00887D78">
            <w:pPr>
              <w:pStyle w:val="TAL"/>
              <w:rPr>
                <w:rFonts w:eastAsia="Yu Mincho"/>
                <w:lang w:eastAsia="ja-JP"/>
              </w:rPr>
            </w:pPr>
          </w:p>
        </w:tc>
      </w:tr>
      <w:tr w:rsidR="00A46DBC" w:rsidRPr="00EA5FA7" w14:paraId="11675AE8" w14:textId="77777777" w:rsidTr="00A036D1">
        <w:tc>
          <w:tcPr>
            <w:tcW w:w="2552"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134"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887D78">
            <w:pPr>
              <w:pStyle w:val="TAL"/>
              <w:rPr>
                <w:rFonts w:eastAsia="Yu Mincho"/>
                <w:lang w:eastAsia="ja-JP"/>
              </w:rPr>
            </w:pPr>
          </w:p>
        </w:tc>
        <w:tc>
          <w:tcPr>
            <w:tcW w:w="1276"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887D78">
            <w:pPr>
              <w:pStyle w:val="TAL"/>
              <w:rPr>
                <w:lang w:eastAsia="zh-CN"/>
              </w:rPr>
            </w:pPr>
            <w:r w:rsidRPr="00EA5FA7">
              <w:rPr>
                <w:lang w:eastAsia="zh-CN"/>
              </w:rPr>
              <w:t>ENUMERATED(RS detected, RS disappeared)</w:t>
            </w:r>
          </w:p>
        </w:tc>
        <w:tc>
          <w:tcPr>
            <w:tcW w:w="2693"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887D78">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A036D1">
        <w:tc>
          <w:tcPr>
            <w:tcW w:w="2552" w:type="dxa"/>
          </w:tcPr>
          <w:p w14:paraId="4517403C"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134" w:type="dxa"/>
          </w:tcPr>
          <w:p w14:paraId="2808225A" w14:textId="77777777" w:rsidR="00A46DBC" w:rsidRPr="00EA5FA7" w:rsidRDefault="00A46DBC" w:rsidP="00887D78">
            <w:pPr>
              <w:pStyle w:val="TAL"/>
              <w:rPr>
                <w:rFonts w:eastAsia="Yu Mincho"/>
                <w:lang w:eastAsia="ja-JP"/>
              </w:rPr>
            </w:pPr>
          </w:p>
        </w:tc>
        <w:tc>
          <w:tcPr>
            <w:tcW w:w="1701" w:type="dxa"/>
          </w:tcPr>
          <w:p w14:paraId="5B1AA764" w14:textId="77777777" w:rsidR="00A46DBC" w:rsidRPr="00EA5FA7" w:rsidRDefault="00A46DBC" w:rsidP="00887D78">
            <w:pPr>
              <w:pStyle w:val="TAL"/>
              <w:rPr>
                <w:i/>
                <w:lang w:eastAsia="zh-CN"/>
              </w:rPr>
            </w:pPr>
            <w:r w:rsidRPr="00EA5FA7">
              <w:rPr>
                <w:i/>
                <w:lang w:eastAsia="zh-CN"/>
              </w:rPr>
              <w:t>1</w:t>
            </w:r>
          </w:p>
        </w:tc>
        <w:tc>
          <w:tcPr>
            <w:tcW w:w="1276" w:type="dxa"/>
          </w:tcPr>
          <w:p w14:paraId="28949939" w14:textId="77777777" w:rsidR="00A46DBC" w:rsidRPr="00EA5FA7" w:rsidRDefault="00A46DBC" w:rsidP="00887D78">
            <w:pPr>
              <w:pStyle w:val="TAL"/>
              <w:rPr>
                <w:lang w:eastAsia="zh-CN"/>
              </w:rPr>
            </w:pPr>
          </w:p>
        </w:tc>
        <w:tc>
          <w:tcPr>
            <w:tcW w:w="2693" w:type="dxa"/>
          </w:tcPr>
          <w:p w14:paraId="67C6D6C7" w14:textId="77777777" w:rsidR="00A46DBC" w:rsidRPr="00EA5FA7" w:rsidRDefault="00A46DBC" w:rsidP="00887D78">
            <w:pPr>
              <w:pStyle w:val="TAL"/>
              <w:rPr>
                <w:rFonts w:eastAsia="Yu Mincho"/>
                <w:lang w:eastAsia="ja-JP"/>
              </w:rPr>
            </w:pPr>
          </w:p>
        </w:tc>
      </w:tr>
      <w:tr w:rsidR="00A46DBC" w:rsidRPr="00EA5FA7" w14:paraId="69E12D62" w14:textId="77777777" w:rsidTr="00A036D1">
        <w:tc>
          <w:tcPr>
            <w:tcW w:w="2552" w:type="dxa"/>
          </w:tcPr>
          <w:p w14:paraId="431EEA87" w14:textId="77777777" w:rsidR="00A46DBC" w:rsidRPr="00EA5FA7" w:rsidRDefault="00A46DBC" w:rsidP="00A036D1">
            <w:pPr>
              <w:keepNext/>
              <w:keepLines/>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134" w:type="dxa"/>
          </w:tcPr>
          <w:p w14:paraId="14181D41" w14:textId="77777777" w:rsidR="00A46DBC" w:rsidRPr="00EA5FA7" w:rsidRDefault="00A46DBC" w:rsidP="00887D78">
            <w:pPr>
              <w:pStyle w:val="TAL"/>
              <w:rPr>
                <w:rFonts w:eastAsia="Yu Mincho"/>
                <w:lang w:eastAsia="ja-JP"/>
              </w:rPr>
            </w:pPr>
          </w:p>
        </w:tc>
        <w:tc>
          <w:tcPr>
            <w:tcW w:w="1701" w:type="dxa"/>
          </w:tcPr>
          <w:p w14:paraId="7C2702C7" w14:textId="77777777" w:rsidR="00A46DBC" w:rsidRPr="00EA5FA7" w:rsidRDefault="00A46DBC" w:rsidP="00887D78">
            <w:pPr>
              <w:pStyle w:val="TAL"/>
              <w:rPr>
                <w:lang w:eastAsia="zh-CN"/>
              </w:rPr>
            </w:pPr>
            <w:r w:rsidRPr="00EA5FA7">
              <w:rPr>
                <w:i/>
                <w:lang w:eastAsia="ja-JP"/>
              </w:rPr>
              <w:t>1..&lt; maxCellingNBDU &gt;</w:t>
            </w:r>
          </w:p>
        </w:tc>
        <w:tc>
          <w:tcPr>
            <w:tcW w:w="1276" w:type="dxa"/>
          </w:tcPr>
          <w:p w14:paraId="7FA28706" w14:textId="77777777" w:rsidR="00A46DBC" w:rsidRPr="00EA5FA7" w:rsidRDefault="00A46DBC" w:rsidP="00887D78">
            <w:pPr>
              <w:pStyle w:val="TAL"/>
              <w:rPr>
                <w:lang w:eastAsia="zh-CN"/>
              </w:rPr>
            </w:pPr>
          </w:p>
        </w:tc>
        <w:tc>
          <w:tcPr>
            <w:tcW w:w="2693" w:type="dxa"/>
          </w:tcPr>
          <w:p w14:paraId="1922DF67" w14:textId="77777777" w:rsidR="00A46DBC" w:rsidRPr="00EA5FA7" w:rsidRDefault="00A46DBC" w:rsidP="00887D78">
            <w:pPr>
              <w:pStyle w:val="TAL"/>
              <w:rPr>
                <w:rFonts w:eastAsia="Yu Mincho"/>
                <w:lang w:eastAsia="ja-JP"/>
              </w:rPr>
            </w:pPr>
          </w:p>
        </w:tc>
      </w:tr>
      <w:tr w:rsidR="00A46DBC" w:rsidRPr="00EA5FA7" w14:paraId="3ACB544E" w14:textId="77777777" w:rsidTr="00A036D1">
        <w:tc>
          <w:tcPr>
            <w:tcW w:w="2552" w:type="dxa"/>
          </w:tcPr>
          <w:p w14:paraId="7E9706ED" w14:textId="77777777" w:rsidR="00A46DBC" w:rsidRPr="00EA5FA7" w:rsidRDefault="00A46DBC" w:rsidP="00887D78">
            <w:pPr>
              <w:pStyle w:val="TAL"/>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134" w:type="dxa"/>
          </w:tcPr>
          <w:p w14:paraId="02F1BBBF" w14:textId="77777777" w:rsidR="00A46DBC" w:rsidRPr="00EA5FA7" w:rsidRDefault="00A46DBC" w:rsidP="00887D78">
            <w:pPr>
              <w:pStyle w:val="TAL"/>
              <w:rPr>
                <w:lang w:eastAsia="zh-CN"/>
              </w:rPr>
            </w:pPr>
            <w:r w:rsidRPr="00EA5FA7">
              <w:rPr>
                <w:lang w:eastAsia="zh-CN"/>
              </w:rPr>
              <w:t>M</w:t>
            </w:r>
          </w:p>
        </w:tc>
        <w:tc>
          <w:tcPr>
            <w:tcW w:w="1701" w:type="dxa"/>
          </w:tcPr>
          <w:p w14:paraId="0EBC356D" w14:textId="77777777" w:rsidR="00A46DBC" w:rsidRPr="00EA5FA7" w:rsidRDefault="00A46DBC" w:rsidP="00887D78">
            <w:pPr>
              <w:pStyle w:val="TAL"/>
              <w:rPr>
                <w:i/>
                <w:lang w:eastAsia="ja-JP"/>
              </w:rPr>
            </w:pPr>
          </w:p>
        </w:tc>
        <w:tc>
          <w:tcPr>
            <w:tcW w:w="1276" w:type="dxa"/>
          </w:tcPr>
          <w:p w14:paraId="655A626D" w14:textId="77777777" w:rsidR="00A46DBC" w:rsidRPr="00EA5FA7" w:rsidRDefault="00A46DBC" w:rsidP="00A46DBC">
            <w:pPr>
              <w:pStyle w:val="TAL"/>
              <w:rPr>
                <w:lang w:eastAsia="zh-CN"/>
              </w:rPr>
            </w:pPr>
            <w:r w:rsidRPr="00EA5FA7">
              <w:rPr>
                <w:lang w:eastAsia="ja-JP"/>
              </w:rPr>
              <w:t xml:space="preserve">NR CGI </w:t>
            </w:r>
          </w:p>
          <w:p w14:paraId="577ED98C" w14:textId="77777777" w:rsidR="00A46DBC" w:rsidRPr="00EA5FA7" w:rsidRDefault="00A46DBC" w:rsidP="00887D78">
            <w:pPr>
              <w:pStyle w:val="TAL"/>
              <w:rPr>
                <w:lang w:eastAsia="zh-CN"/>
              </w:rPr>
            </w:pPr>
            <w:r w:rsidRPr="00EA5FA7">
              <w:rPr>
                <w:lang w:eastAsia="ja-JP"/>
              </w:rPr>
              <w:t>9.3.1.12</w:t>
            </w:r>
          </w:p>
        </w:tc>
        <w:tc>
          <w:tcPr>
            <w:tcW w:w="2693" w:type="dxa"/>
          </w:tcPr>
          <w:p w14:paraId="386CA38E" w14:textId="77777777" w:rsidR="00A46DBC" w:rsidRPr="00EA5FA7" w:rsidRDefault="00A46DBC" w:rsidP="00887D78">
            <w:pPr>
              <w:pStyle w:val="TAL"/>
              <w:rPr>
                <w:rFonts w:eastAsia="Yu Mincho"/>
                <w:lang w:eastAsia="ja-JP"/>
              </w:rPr>
            </w:pPr>
          </w:p>
        </w:tc>
      </w:tr>
    </w:tbl>
    <w:p w14:paraId="256E0662" w14:textId="77777777" w:rsidR="00A46DBC" w:rsidRPr="00EA5FA7" w:rsidRDefault="00A46DBC" w:rsidP="00887D7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887D78">
            <w:pPr>
              <w:pStyle w:val="TAH"/>
            </w:pPr>
            <w:r w:rsidRPr="00EA5FA7">
              <w:t>Range bound</w:t>
            </w:r>
          </w:p>
        </w:tc>
        <w:tc>
          <w:tcPr>
            <w:tcW w:w="5670" w:type="dxa"/>
          </w:tcPr>
          <w:p w14:paraId="21ACE294" w14:textId="77777777" w:rsidR="00A46DBC" w:rsidRPr="00EA5FA7" w:rsidRDefault="00A46DBC" w:rsidP="00887D78">
            <w:pPr>
              <w:pStyle w:val="TAH"/>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887D78">
            <w:pPr>
              <w:pStyle w:val="TAL"/>
            </w:pPr>
            <w:r w:rsidRPr="00EA5FA7">
              <w:t>maxCellingNBDU</w:t>
            </w:r>
          </w:p>
        </w:tc>
        <w:tc>
          <w:tcPr>
            <w:tcW w:w="5670" w:type="dxa"/>
          </w:tcPr>
          <w:p w14:paraId="7CB2F265" w14:textId="77777777" w:rsidR="00A46DBC" w:rsidRPr="00EA5FA7" w:rsidRDefault="00A46DBC" w:rsidP="00887D78">
            <w:pPr>
              <w:pStyle w:val="TAL"/>
            </w:pPr>
            <w:r w:rsidRPr="00EA5FA7">
              <w:t>Maximum no. cells that can be served by a gNB-DU. Value is 512.</w:t>
            </w:r>
          </w:p>
        </w:tc>
      </w:tr>
    </w:tbl>
    <w:p w14:paraId="3130C675" w14:textId="77777777" w:rsidR="00A46DBC" w:rsidRPr="00EA5FA7" w:rsidRDefault="00A46DBC" w:rsidP="00A46DBC"/>
    <w:p w14:paraId="373A54D7" w14:textId="77777777" w:rsidR="00A46DBC" w:rsidRPr="00EA5FA7" w:rsidRDefault="00A46DBC" w:rsidP="00887D78">
      <w:pPr>
        <w:pStyle w:val="Heading4"/>
        <w:rPr>
          <w:rFonts w:eastAsia="MS Mincho"/>
          <w:lang w:val="sv-SE" w:eastAsia="zh-CN"/>
        </w:rPr>
      </w:pPr>
      <w:bookmarkStart w:id="8653" w:name="_Toc29893115"/>
      <w:bookmarkStart w:id="8654" w:name="_Toc36557052"/>
      <w:bookmarkStart w:id="8655" w:name="_Toc45832500"/>
      <w:bookmarkStart w:id="8656" w:name="_Toc51763780"/>
      <w:bookmarkStart w:id="8657" w:name="_Toc64448950"/>
      <w:bookmarkStart w:id="8658" w:name="_Toc66289609"/>
      <w:bookmarkStart w:id="8659" w:name="_Toc74154722"/>
      <w:bookmarkStart w:id="8660" w:name="_Toc81383466"/>
      <w:bookmarkStart w:id="8661" w:name="_Toc88658099"/>
      <w:bookmarkStart w:id="8662" w:name="_Toc97911011"/>
      <w:bookmarkStart w:id="8663" w:name="_Toc99038771"/>
      <w:bookmarkStart w:id="8664" w:name="_Toc99731034"/>
      <w:bookmarkStart w:id="8665" w:name="_Toc105511165"/>
      <w:bookmarkStart w:id="8666" w:name="_Toc105927697"/>
      <w:bookmarkStart w:id="8667" w:name="_Toc106110237"/>
      <w:bookmarkStart w:id="8668" w:name="_Toc113835674"/>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53D589E1" w14:textId="77777777" w:rsidR="00A46DBC" w:rsidRPr="00EA5FA7" w:rsidRDefault="00A46DBC" w:rsidP="00A46DBC">
      <w:pPr>
        <w:rPr>
          <w:lang w:eastAsia="zh-CN"/>
        </w:rPr>
      </w:pPr>
      <w:r w:rsidRPr="00EA5FA7">
        <w:t>This IE conveys the Remote Interference Management message from the gNB-CU to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3C307403" w14:textId="77777777" w:rsidTr="00A036D1">
        <w:tc>
          <w:tcPr>
            <w:tcW w:w="2552" w:type="dxa"/>
          </w:tcPr>
          <w:p w14:paraId="42176B68" w14:textId="77777777" w:rsidR="00A46DBC" w:rsidRPr="00EA5FA7" w:rsidRDefault="00A46DBC" w:rsidP="00887D78">
            <w:pPr>
              <w:pStyle w:val="TAH"/>
              <w:rPr>
                <w:rFonts w:eastAsia="Yu Mincho"/>
                <w:lang w:eastAsia="ja-JP"/>
              </w:rPr>
            </w:pPr>
            <w:r w:rsidRPr="00EA5FA7">
              <w:rPr>
                <w:rFonts w:eastAsia="Yu Mincho"/>
                <w:lang w:eastAsia="ja-JP"/>
              </w:rPr>
              <w:t>IE/Group Name</w:t>
            </w:r>
          </w:p>
        </w:tc>
        <w:tc>
          <w:tcPr>
            <w:tcW w:w="1134" w:type="dxa"/>
          </w:tcPr>
          <w:p w14:paraId="1780597D"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31F5C8AF"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3D20A4DC"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28616A1C"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44A84AD5" w14:textId="77777777" w:rsidTr="00A036D1">
        <w:tc>
          <w:tcPr>
            <w:tcW w:w="2552" w:type="dxa"/>
          </w:tcPr>
          <w:p w14:paraId="29DF67A4" w14:textId="77777777" w:rsidR="00A46DBC" w:rsidRPr="00EA5FA7" w:rsidRDefault="00A46DBC" w:rsidP="00887D78">
            <w:pPr>
              <w:pStyle w:val="TAL"/>
              <w:rPr>
                <w:rFonts w:eastAsia="Yu Mincho"/>
                <w:lang w:eastAsia="ja-JP"/>
              </w:rPr>
            </w:pPr>
            <w:r w:rsidRPr="00EA5FA7">
              <w:rPr>
                <w:lang w:eastAsia="zh-CN"/>
              </w:rPr>
              <w:t>Victim gNB Set ID</w:t>
            </w:r>
          </w:p>
        </w:tc>
        <w:tc>
          <w:tcPr>
            <w:tcW w:w="1134" w:type="dxa"/>
          </w:tcPr>
          <w:p w14:paraId="7A97BC2A"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2A1AA34D" w14:textId="77777777" w:rsidR="00A46DBC" w:rsidRPr="00EA5FA7" w:rsidRDefault="00A46DBC" w:rsidP="00887D78">
            <w:pPr>
              <w:pStyle w:val="TAL"/>
              <w:rPr>
                <w:rFonts w:eastAsia="Yu Mincho"/>
                <w:lang w:eastAsia="ja-JP"/>
              </w:rPr>
            </w:pPr>
          </w:p>
        </w:tc>
        <w:tc>
          <w:tcPr>
            <w:tcW w:w="1276" w:type="dxa"/>
          </w:tcPr>
          <w:p w14:paraId="5AF7872E" w14:textId="77777777" w:rsidR="00A46DBC" w:rsidRPr="00EA5FA7" w:rsidRDefault="00A46DBC" w:rsidP="00887D78">
            <w:pPr>
              <w:pStyle w:val="TAL"/>
              <w:rPr>
                <w:lang w:eastAsia="zh-CN"/>
              </w:rPr>
            </w:pPr>
            <w:r w:rsidRPr="00EA5FA7">
              <w:rPr>
                <w:lang w:eastAsia="zh-CN"/>
              </w:rPr>
              <w:t>9.3.1.93</w:t>
            </w:r>
          </w:p>
        </w:tc>
        <w:tc>
          <w:tcPr>
            <w:tcW w:w="2693" w:type="dxa"/>
          </w:tcPr>
          <w:p w14:paraId="6509D11E" w14:textId="77777777" w:rsidR="00A46DBC" w:rsidRPr="00EA5FA7" w:rsidRDefault="00A46DBC" w:rsidP="00887D78">
            <w:pPr>
              <w:pStyle w:val="TAL"/>
              <w:rPr>
                <w:rFonts w:eastAsia="Yu Mincho"/>
                <w:lang w:eastAsia="ja-JP"/>
              </w:rPr>
            </w:pPr>
          </w:p>
        </w:tc>
      </w:tr>
      <w:tr w:rsidR="00A46DBC" w:rsidRPr="00EA5FA7" w14:paraId="219F725C" w14:textId="77777777" w:rsidTr="00A036D1">
        <w:tc>
          <w:tcPr>
            <w:tcW w:w="2552" w:type="dxa"/>
          </w:tcPr>
          <w:p w14:paraId="074BAC8B" w14:textId="77777777" w:rsidR="00A46DBC" w:rsidRPr="00EA5FA7" w:rsidRDefault="00A46DBC" w:rsidP="00887D78">
            <w:pPr>
              <w:pStyle w:val="TAL"/>
              <w:rPr>
                <w:lang w:eastAsia="zh-CN"/>
              </w:rPr>
            </w:pPr>
            <w:r w:rsidRPr="00EA5FA7">
              <w:rPr>
                <w:lang w:eastAsia="zh-CN"/>
              </w:rPr>
              <w:t>RIM-RS Detection Status</w:t>
            </w:r>
          </w:p>
        </w:tc>
        <w:tc>
          <w:tcPr>
            <w:tcW w:w="1134" w:type="dxa"/>
          </w:tcPr>
          <w:p w14:paraId="7D26F7D4" w14:textId="77777777" w:rsidR="00A46DBC" w:rsidRPr="00EA5FA7" w:rsidRDefault="00A46DBC" w:rsidP="00887D78">
            <w:pPr>
              <w:pStyle w:val="TAL"/>
              <w:rPr>
                <w:lang w:eastAsia="zh-CN"/>
              </w:rPr>
            </w:pPr>
            <w:r w:rsidRPr="00EA5FA7">
              <w:rPr>
                <w:lang w:eastAsia="zh-CN"/>
              </w:rPr>
              <w:t>M</w:t>
            </w:r>
          </w:p>
        </w:tc>
        <w:tc>
          <w:tcPr>
            <w:tcW w:w="1701" w:type="dxa"/>
          </w:tcPr>
          <w:p w14:paraId="5AFE8E14" w14:textId="77777777" w:rsidR="00A46DBC" w:rsidRPr="00EA5FA7" w:rsidRDefault="00A46DBC" w:rsidP="00887D78">
            <w:pPr>
              <w:pStyle w:val="TAL"/>
              <w:rPr>
                <w:i/>
                <w:lang w:eastAsia="ja-JP"/>
              </w:rPr>
            </w:pPr>
          </w:p>
        </w:tc>
        <w:tc>
          <w:tcPr>
            <w:tcW w:w="1276" w:type="dxa"/>
          </w:tcPr>
          <w:p w14:paraId="729D7E16" w14:textId="77777777" w:rsidR="00A46DBC" w:rsidRPr="00EA5FA7" w:rsidRDefault="00A46DBC" w:rsidP="00A46DBC">
            <w:pPr>
              <w:pStyle w:val="TAL"/>
              <w:rPr>
                <w:lang w:eastAsia="ja-JP"/>
              </w:rPr>
            </w:pPr>
            <w:r w:rsidRPr="00EA5FA7">
              <w:rPr>
                <w:lang w:eastAsia="ja-JP"/>
              </w:rPr>
              <w:t>ENUMERATED(RS detected, RS disappeared)</w:t>
            </w:r>
          </w:p>
        </w:tc>
        <w:tc>
          <w:tcPr>
            <w:tcW w:w="2693" w:type="dxa"/>
          </w:tcPr>
          <w:p w14:paraId="1EFB169E" w14:textId="77777777" w:rsidR="00A46DBC" w:rsidRPr="00EA5FA7" w:rsidRDefault="00A46DBC" w:rsidP="00887D78">
            <w:pPr>
              <w:pStyle w:val="TAL"/>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4C01CD"/>
    <w:p w14:paraId="0DA4F653" w14:textId="77777777" w:rsidR="00A46DBC" w:rsidRPr="00EA5FA7" w:rsidRDefault="00A46DBC" w:rsidP="00887D78">
      <w:pPr>
        <w:pStyle w:val="Heading4"/>
        <w:rPr>
          <w:rFonts w:eastAsia="Batang"/>
        </w:rPr>
      </w:pPr>
      <w:bookmarkStart w:id="8669" w:name="_Toc534720590"/>
      <w:bookmarkStart w:id="8670" w:name="_Toc29893116"/>
      <w:bookmarkStart w:id="8671" w:name="_Toc36557053"/>
      <w:bookmarkStart w:id="8672" w:name="_Toc45832501"/>
      <w:bookmarkStart w:id="8673" w:name="_Toc51763781"/>
      <w:bookmarkStart w:id="8674" w:name="_Toc64448951"/>
      <w:bookmarkStart w:id="8675" w:name="_Toc66289610"/>
      <w:bookmarkStart w:id="8676" w:name="_Toc74154723"/>
      <w:bookmarkStart w:id="8677" w:name="_Toc81383467"/>
      <w:bookmarkStart w:id="8678" w:name="_Toc88658100"/>
      <w:bookmarkStart w:id="8679" w:name="_Toc97911012"/>
      <w:bookmarkStart w:id="8680" w:name="_Toc99038772"/>
      <w:bookmarkStart w:id="8681" w:name="_Toc99731035"/>
      <w:bookmarkStart w:id="8682" w:name="_Toc105511166"/>
      <w:bookmarkStart w:id="8683" w:name="_Toc105927698"/>
      <w:bookmarkStart w:id="8684" w:name="_Toc106110238"/>
      <w:bookmarkStart w:id="8685" w:name="_Toc113835675"/>
      <w:r w:rsidRPr="00EA5FA7">
        <w:rPr>
          <w:rFonts w:eastAsia="Batang"/>
        </w:rPr>
        <w:t>9.3.1.93</w:t>
      </w:r>
      <w:r w:rsidRPr="00EA5FA7">
        <w:rPr>
          <w:rFonts w:eastAsia="Batang"/>
        </w:rPr>
        <w:tab/>
      </w:r>
      <w:bookmarkEnd w:id="8669"/>
      <w:r w:rsidRPr="00EA5FA7">
        <w:rPr>
          <w:rFonts w:hint="eastAsia"/>
          <w:lang w:eastAsia="zh-CN"/>
        </w:rPr>
        <w:t>gNB</w:t>
      </w:r>
      <w:r w:rsidRPr="00EA5FA7">
        <w:rPr>
          <w:rFonts w:eastAsia="Batang"/>
        </w:rPr>
        <w:t xml:space="preserve"> Set ID</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0C8A8AC6" w14:textId="77777777" w:rsidR="00A46DBC" w:rsidRPr="00EA5FA7" w:rsidRDefault="00A46DBC" w:rsidP="00A46DBC">
      <w:pPr>
        <w:keepNext/>
      </w:pPr>
      <w:r w:rsidRPr="00EA5FA7">
        <w:t>The gNB Set ID IE is used to identify a group of gNBs which transmit the same RIM-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B3513D0" w14:textId="77777777" w:rsidTr="00A036D1">
        <w:tc>
          <w:tcPr>
            <w:tcW w:w="2448" w:type="dxa"/>
          </w:tcPr>
          <w:p w14:paraId="39FA7F62" w14:textId="77777777" w:rsidR="00A46DBC" w:rsidRPr="00EA5FA7" w:rsidRDefault="00A46DBC" w:rsidP="00A036D1">
            <w:pPr>
              <w:pStyle w:val="TAH"/>
              <w:rPr>
                <w:rFonts w:cs="Arial"/>
                <w:lang w:eastAsia="ja-JP"/>
              </w:rPr>
            </w:pPr>
            <w:r w:rsidRPr="00EA5FA7">
              <w:rPr>
                <w:rFonts w:cs="Arial"/>
                <w:lang w:eastAsia="ja-JP"/>
              </w:rPr>
              <w:t>IE/Group Name</w:t>
            </w:r>
          </w:p>
        </w:tc>
        <w:tc>
          <w:tcPr>
            <w:tcW w:w="1080" w:type="dxa"/>
          </w:tcPr>
          <w:p w14:paraId="59F5A7F2" w14:textId="77777777" w:rsidR="00A46DBC" w:rsidRPr="00EA5FA7" w:rsidRDefault="00A46DBC" w:rsidP="00A036D1">
            <w:pPr>
              <w:pStyle w:val="TAH"/>
              <w:rPr>
                <w:rFonts w:cs="Arial"/>
                <w:lang w:eastAsia="ja-JP"/>
              </w:rPr>
            </w:pPr>
            <w:r w:rsidRPr="00EA5FA7">
              <w:rPr>
                <w:rFonts w:cs="Arial"/>
                <w:lang w:eastAsia="ja-JP"/>
              </w:rPr>
              <w:t>Presence</w:t>
            </w:r>
          </w:p>
        </w:tc>
        <w:tc>
          <w:tcPr>
            <w:tcW w:w="1440" w:type="dxa"/>
          </w:tcPr>
          <w:p w14:paraId="4038C47C" w14:textId="77777777" w:rsidR="00A46DBC" w:rsidRPr="00EA5FA7" w:rsidRDefault="00A46DBC" w:rsidP="00A036D1">
            <w:pPr>
              <w:pStyle w:val="TAH"/>
              <w:rPr>
                <w:rFonts w:cs="Arial"/>
                <w:lang w:eastAsia="ja-JP"/>
              </w:rPr>
            </w:pPr>
            <w:r w:rsidRPr="00EA5FA7">
              <w:rPr>
                <w:rFonts w:cs="Arial"/>
                <w:lang w:eastAsia="ja-JP"/>
              </w:rPr>
              <w:t>Range</w:t>
            </w:r>
          </w:p>
        </w:tc>
        <w:tc>
          <w:tcPr>
            <w:tcW w:w="1872" w:type="dxa"/>
          </w:tcPr>
          <w:p w14:paraId="5CD68D28" w14:textId="77777777" w:rsidR="00A46DBC" w:rsidRPr="00EA5FA7" w:rsidRDefault="00A46DBC" w:rsidP="00A036D1">
            <w:pPr>
              <w:pStyle w:val="TAH"/>
              <w:rPr>
                <w:rFonts w:cs="Arial"/>
                <w:lang w:eastAsia="ja-JP"/>
              </w:rPr>
            </w:pPr>
            <w:r w:rsidRPr="00EA5FA7">
              <w:rPr>
                <w:rFonts w:cs="Arial"/>
                <w:lang w:eastAsia="ja-JP"/>
              </w:rPr>
              <w:t>IE type and reference</w:t>
            </w:r>
          </w:p>
        </w:tc>
        <w:tc>
          <w:tcPr>
            <w:tcW w:w="2880" w:type="dxa"/>
          </w:tcPr>
          <w:p w14:paraId="2DF215A5" w14:textId="77777777" w:rsidR="00A46DBC" w:rsidRPr="00EA5FA7" w:rsidRDefault="00A46DBC" w:rsidP="00A036D1">
            <w:pPr>
              <w:pStyle w:val="TAH"/>
              <w:rPr>
                <w:rFonts w:cs="Arial"/>
                <w:lang w:eastAsia="ja-JP"/>
              </w:rPr>
            </w:pPr>
            <w:r w:rsidRPr="00EA5FA7">
              <w:rPr>
                <w:rFonts w:cs="Arial"/>
                <w:lang w:eastAsia="ja-JP"/>
              </w:rPr>
              <w:t>Semantics description</w:t>
            </w:r>
          </w:p>
        </w:tc>
      </w:tr>
      <w:tr w:rsidR="00A46DBC" w:rsidRPr="00EA5FA7" w14:paraId="7271BC04" w14:textId="77777777" w:rsidTr="00A036D1">
        <w:tc>
          <w:tcPr>
            <w:tcW w:w="2448" w:type="dxa"/>
          </w:tcPr>
          <w:p w14:paraId="7E45E73A" w14:textId="77777777" w:rsidR="00A46DBC" w:rsidRPr="00EA5FA7" w:rsidRDefault="00A46DBC" w:rsidP="00A036D1">
            <w:pPr>
              <w:pStyle w:val="TAL"/>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1080" w:type="dxa"/>
          </w:tcPr>
          <w:p w14:paraId="5AC4A603" w14:textId="77777777" w:rsidR="00A46DBC" w:rsidRPr="00EA5FA7" w:rsidRDefault="00A46DBC" w:rsidP="00A036D1">
            <w:pPr>
              <w:pStyle w:val="TAL"/>
              <w:rPr>
                <w:rFonts w:cs="Arial"/>
                <w:lang w:eastAsia="ja-JP"/>
              </w:rPr>
            </w:pPr>
            <w:r w:rsidRPr="00EA5FA7">
              <w:rPr>
                <w:rFonts w:cs="Arial"/>
                <w:lang w:eastAsia="ja-JP"/>
              </w:rPr>
              <w:t>M</w:t>
            </w:r>
          </w:p>
        </w:tc>
        <w:tc>
          <w:tcPr>
            <w:tcW w:w="1440" w:type="dxa"/>
          </w:tcPr>
          <w:p w14:paraId="4521AA5D" w14:textId="77777777" w:rsidR="00A46DBC" w:rsidRPr="00EA5FA7" w:rsidRDefault="00A46DBC" w:rsidP="00A036D1">
            <w:pPr>
              <w:pStyle w:val="TAL"/>
              <w:rPr>
                <w:i/>
                <w:lang w:eastAsia="ja-JP"/>
              </w:rPr>
            </w:pPr>
          </w:p>
        </w:tc>
        <w:tc>
          <w:tcPr>
            <w:tcW w:w="1872" w:type="dxa"/>
          </w:tcPr>
          <w:p w14:paraId="3791937E" w14:textId="77777777" w:rsidR="00A46DBC" w:rsidRPr="00EA5FA7" w:rsidRDefault="00A46DBC" w:rsidP="00A036D1">
            <w:pPr>
              <w:pStyle w:val="TAL"/>
              <w:rPr>
                <w:lang w:eastAsia="ja-JP"/>
              </w:rPr>
            </w:pPr>
            <w:r w:rsidRPr="00EA5FA7">
              <w:rPr>
                <w:rFonts w:cs="Arial"/>
                <w:lang w:eastAsia="ja-JP"/>
              </w:rPr>
              <w:t>BIT STRING (SIZE(22))</w:t>
            </w:r>
          </w:p>
        </w:tc>
        <w:tc>
          <w:tcPr>
            <w:tcW w:w="2880" w:type="dxa"/>
          </w:tcPr>
          <w:p w14:paraId="66D41D37" w14:textId="77777777" w:rsidR="00A46DBC" w:rsidRPr="00EA5FA7" w:rsidRDefault="00A46DBC" w:rsidP="00A036D1">
            <w:pPr>
              <w:pStyle w:val="TAL"/>
              <w:rPr>
                <w:lang w:eastAsia="ja-JP"/>
              </w:rPr>
            </w:pPr>
          </w:p>
        </w:tc>
      </w:tr>
    </w:tbl>
    <w:p w14:paraId="1046DB05" w14:textId="77777777" w:rsidR="00A46DBC" w:rsidRPr="00EA5FA7" w:rsidRDefault="00A46DBC" w:rsidP="004C01CD"/>
    <w:p w14:paraId="094D0225" w14:textId="77777777" w:rsidR="00A06079" w:rsidRPr="00EA5FA7" w:rsidRDefault="00A06079" w:rsidP="00A06079">
      <w:pPr>
        <w:pStyle w:val="Heading4"/>
      </w:pPr>
      <w:bookmarkStart w:id="8686" w:name="_Toc5646353"/>
      <w:bookmarkStart w:id="8687" w:name="_Toc29893117"/>
      <w:bookmarkStart w:id="8688" w:name="_Toc36557054"/>
      <w:bookmarkStart w:id="8689" w:name="_Toc45832502"/>
      <w:bookmarkStart w:id="8690" w:name="_Toc51763782"/>
      <w:bookmarkStart w:id="8691" w:name="_Toc64448952"/>
      <w:bookmarkStart w:id="8692" w:name="_Toc66289611"/>
      <w:bookmarkStart w:id="8693" w:name="_Toc74154724"/>
      <w:bookmarkStart w:id="8694" w:name="_Toc81383468"/>
      <w:bookmarkStart w:id="8695" w:name="_Toc88658101"/>
      <w:bookmarkStart w:id="8696" w:name="_Toc97911013"/>
      <w:bookmarkStart w:id="8697" w:name="_Toc99038773"/>
      <w:bookmarkStart w:id="8698" w:name="_Toc99731036"/>
      <w:bookmarkStart w:id="8699" w:name="_Toc105511167"/>
      <w:bookmarkStart w:id="8700" w:name="_Toc105927699"/>
      <w:bookmarkStart w:id="8701" w:name="_Toc106110239"/>
      <w:bookmarkStart w:id="8702" w:name="_Toc113835676"/>
      <w:r w:rsidRPr="00EA5FA7">
        <w:t>9.3.1.94</w:t>
      </w:r>
      <w:r w:rsidRPr="00EA5FA7">
        <w:tab/>
      </w:r>
      <w:bookmarkEnd w:id="8686"/>
      <w:r w:rsidRPr="00EA5FA7">
        <w:rPr>
          <w:lang w:eastAsia="ja-JP"/>
        </w:rPr>
        <w:t>Lower Layer Presence Status Change</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6A58092D" w14:textId="77777777" w:rsidR="00A06079" w:rsidRPr="00EA5FA7" w:rsidRDefault="00A06079" w:rsidP="00A06079">
      <w:pPr>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735728B6"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A036D1">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A036D1">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A036D1">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A036D1">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A036D1">
            <w:pPr>
              <w:pStyle w:val="TAH"/>
              <w:rPr>
                <w:rFonts w:cs="Arial"/>
                <w:lang w:eastAsia="ja-JP"/>
              </w:rPr>
            </w:pPr>
            <w:r w:rsidRPr="00EA5FA7">
              <w:rPr>
                <w:rFonts w:cs="Arial"/>
                <w:lang w:eastAsia="ja-JP"/>
              </w:rPr>
              <w:t>Semantics description</w:t>
            </w:r>
          </w:p>
        </w:tc>
      </w:tr>
      <w:tr w:rsidR="00A06079" w:rsidRPr="00EA5FA7" w14:paraId="31F68BEF"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A036D1">
            <w:pPr>
              <w:pStyle w:val="TAL"/>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A036D1">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A036D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A036D1">
            <w:pPr>
              <w:pStyle w:val="TAL"/>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A036D1">
            <w:pPr>
              <w:pStyle w:val="TAL"/>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4C01CD"/>
    <w:p w14:paraId="251D8027" w14:textId="77777777" w:rsidR="00F90214" w:rsidRPr="00836891" w:rsidRDefault="00800CD0" w:rsidP="00116E86">
      <w:pPr>
        <w:pStyle w:val="Heading4"/>
      </w:pPr>
      <w:bookmarkStart w:id="8703" w:name="_Toc45832503"/>
      <w:bookmarkStart w:id="8704" w:name="_Toc51763783"/>
      <w:bookmarkStart w:id="8705" w:name="_Toc64448953"/>
      <w:bookmarkStart w:id="8706" w:name="_Toc66289612"/>
      <w:bookmarkStart w:id="8707" w:name="_Toc74154725"/>
      <w:bookmarkStart w:id="8708" w:name="_Toc81383469"/>
      <w:bookmarkStart w:id="8709" w:name="_Toc88658102"/>
      <w:bookmarkStart w:id="8710" w:name="_Toc97911014"/>
      <w:bookmarkStart w:id="8711" w:name="_Toc99038774"/>
      <w:bookmarkStart w:id="8712" w:name="_Toc99731037"/>
      <w:bookmarkStart w:id="8713" w:name="_Toc105511168"/>
      <w:bookmarkStart w:id="8714" w:name="_Toc105927700"/>
      <w:bookmarkStart w:id="8715" w:name="_Toc106110240"/>
      <w:bookmarkStart w:id="8716" w:name="_Toc113835677"/>
      <w:bookmarkStart w:id="8717" w:name="_Hlk44004829"/>
      <w:r>
        <w:t>9.3.1.95</w:t>
      </w:r>
      <w:r w:rsidR="00F90214" w:rsidRPr="00836891">
        <w:tab/>
        <w:t>Traffic Mapping Information</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77CA23B1" w14:textId="77777777" w:rsidR="00F90214" w:rsidRPr="00E214C8" w:rsidRDefault="00F90214" w:rsidP="00116E86">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F90214">
            <w:pPr>
              <w:pStyle w:val="TAH"/>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F90214">
            <w:pPr>
              <w:pStyle w:val="TAH"/>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F90214">
            <w:pPr>
              <w:pStyle w:val="TAH"/>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F90214">
            <w:pPr>
              <w:pStyle w:val="TAH"/>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F90214">
            <w:pPr>
              <w:pStyle w:val="TAH"/>
              <w:rPr>
                <w:rFonts w:cs="Arial"/>
              </w:rPr>
            </w:pPr>
            <w:r w:rsidRPr="00836891">
              <w:rPr>
                <w:rFonts w:cs="Arial"/>
              </w:rPr>
              <w:t>Semantics description</w:t>
            </w:r>
          </w:p>
        </w:tc>
      </w:tr>
      <w:tr w:rsidR="00F90214" w14:paraId="2145568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2F0C5B">
            <w:pPr>
              <w:pStyle w:val="TAL"/>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2F0C5B">
            <w:pPr>
              <w:pStyle w:val="TAL"/>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2F0C5B">
            <w:pPr>
              <w:pStyle w:val="TAL"/>
            </w:pPr>
          </w:p>
        </w:tc>
      </w:tr>
      <w:tr w:rsidR="00F90214" w14:paraId="526E42E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454D3D" w:rsidRDefault="00F90214" w:rsidP="002F0C5B">
            <w:pPr>
              <w:pStyle w:val="TAL"/>
              <w:ind w:left="100"/>
              <w:rPr>
                <w:rFonts w:cs="Arial"/>
                <w:lang w:eastAsia="ja-JP"/>
              </w:rPr>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2F0C5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2F0C5B">
            <w:pPr>
              <w:pStyle w:val="TAL"/>
            </w:pPr>
          </w:p>
        </w:tc>
      </w:tr>
      <w:tr w:rsidR="00F90214" w14:paraId="406B47F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116E86">
            <w:pPr>
              <w:pStyle w:val="TAL"/>
            </w:pPr>
            <w:r>
              <w:t>IP-to-layer-2 traffic mapping Information List</w:t>
            </w:r>
          </w:p>
          <w:p w14:paraId="2AA2CAF7" w14:textId="77777777" w:rsidR="00F90214" w:rsidRPr="00836891" w:rsidRDefault="00D21A37" w:rsidP="002F0C5B">
            <w:pPr>
              <w:pStyle w:val="TAL"/>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2F0C5B">
            <w:pPr>
              <w:pStyle w:val="TAL"/>
            </w:pPr>
            <w:r w:rsidRPr="00836891">
              <w:t>This IE indicates the mapping information for</w:t>
            </w:r>
            <w:r>
              <w:t xml:space="preserve"> </w:t>
            </w:r>
            <w:r w:rsidRPr="00836891">
              <w:t xml:space="preserve">forwarding of IP traffic to layer-2 to be added. </w:t>
            </w:r>
          </w:p>
        </w:tc>
      </w:tr>
      <w:tr w:rsidR="00F90214" w14:paraId="13FF35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116E86">
            <w:pPr>
              <w:pStyle w:val="TAL"/>
            </w:pPr>
            <w:r>
              <w:t>Mapping Information to Remove</w:t>
            </w:r>
          </w:p>
          <w:p w14:paraId="2C1B719E"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2F0C5B">
            <w:pPr>
              <w:pStyle w:val="TAL"/>
            </w:pPr>
            <w:r w:rsidRPr="00836891">
              <w:t>This IE indicates the mapping information for forwarding of IP traffic to layer 2 to be removed.</w:t>
            </w:r>
          </w:p>
        </w:tc>
      </w:tr>
      <w:tr w:rsidR="00F90214" w14:paraId="0CD9A2A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6C1A23" w:rsidRDefault="00F90214" w:rsidP="002F0C5B">
            <w:pPr>
              <w:pStyle w:val="TAL"/>
              <w:ind w:left="100"/>
              <w:rPr>
                <w:rFonts w:cs="Arial"/>
                <w:bCs/>
                <w:lang w:eastAsia="zh-CN"/>
              </w:rPr>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2F0C5B">
            <w:pPr>
              <w:pStyle w:val="TAL"/>
            </w:pPr>
          </w:p>
        </w:tc>
      </w:tr>
      <w:tr w:rsidR="00F90214" w14:paraId="73ADC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2F0C5B">
            <w:pPr>
              <w:pStyle w:val="TAL"/>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116E86">
            <w:pPr>
              <w:pStyle w:val="TAL"/>
            </w:pPr>
            <w:r>
              <w:t>BAP layer BH RLC channel mapping Information List</w:t>
            </w:r>
          </w:p>
          <w:p w14:paraId="72CAAADF" w14:textId="77777777" w:rsidR="00F90214" w:rsidRPr="00836891" w:rsidRDefault="00D21A37" w:rsidP="002F0C5B">
            <w:pPr>
              <w:pStyle w:val="TAL"/>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2F0C5B">
            <w:pPr>
              <w:pStyle w:val="TAL"/>
            </w:pPr>
            <w:r w:rsidRPr="00836891">
              <w:t>This IE indicates the mapping information for forwarding of traffic on BAP layer to be added.</w:t>
            </w:r>
          </w:p>
        </w:tc>
      </w:tr>
      <w:tr w:rsidR="00F90214" w14:paraId="73C9EFB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2F0C5B">
            <w:pPr>
              <w:pStyle w:val="TAL"/>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116E86">
            <w:pPr>
              <w:pStyle w:val="TAL"/>
            </w:pPr>
            <w:r>
              <w:t>Mapping Information to Remove</w:t>
            </w:r>
          </w:p>
          <w:p w14:paraId="344378BD"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2F0C5B">
            <w:pPr>
              <w:pStyle w:val="TAL"/>
            </w:pPr>
            <w:r w:rsidRPr="00836891">
              <w:t>This IE indicates the mapping information for</w:t>
            </w:r>
            <w:r>
              <w:t xml:space="preserve"> </w:t>
            </w:r>
            <w:r w:rsidRPr="00836891">
              <w:t>forwarding of traffic on BAP layer to be removed.</w:t>
            </w:r>
          </w:p>
        </w:tc>
      </w:tr>
      <w:bookmarkEnd w:id="8717"/>
    </w:tbl>
    <w:p w14:paraId="24FE3AAA" w14:textId="77777777" w:rsidR="00F90214" w:rsidRDefault="00F90214" w:rsidP="004C01CD"/>
    <w:p w14:paraId="481D56E9" w14:textId="77777777" w:rsidR="00F90214" w:rsidRPr="00020FBB" w:rsidRDefault="00800CD0" w:rsidP="002F0C5B">
      <w:pPr>
        <w:pStyle w:val="Heading4"/>
      </w:pPr>
      <w:bookmarkStart w:id="8718" w:name="_Toc45832504"/>
      <w:bookmarkStart w:id="8719" w:name="_Toc51763784"/>
      <w:bookmarkStart w:id="8720" w:name="_Toc64448954"/>
      <w:bookmarkStart w:id="8721" w:name="_Toc66289613"/>
      <w:bookmarkStart w:id="8722" w:name="_Toc74154726"/>
      <w:bookmarkStart w:id="8723" w:name="_Toc81383470"/>
      <w:bookmarkStart w:id="8724" w:name="_Toc88658103"/>
      <w:bookmarkStart w:id="8725" w:name="_Toc97911015"/>
      <w:bookmarkStart w:id="8726" w:name="_Toc99038775"/>
      <w:bookmarkStart w:id="8727" w:name="_Toc99731038"/>
      <w:bookmarkStart w:id="8728" w:name="_Toc105511169"/>
      <w:bookmarkStart w:id="8729" w:name="_Toc105927701"/>
      <w:bookmarkStart w:id="8730" w:name="_Toc106110241"/>
      <w:bookmarkStart w:id="8731" w:name="_Toc113835678"/>
      <w:r>
        <w:t>9.3.1.96</w:t>
      </w:r>
      <w:r w:rsidR="00F90214" w:rsidRPr="00020FBB">
        <w:tab/>
        <w:t>IP-to-layer-2 traffic mapping Information List</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289C099A" w14:textId="77777777" w:rsidR="00F90214" w:rsidRDefault="00F90214" w:rsidP="00116E86">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05293470" w14:textId="77777777" w:rsidR="00F90214" w:rsidRPr="00E214C8" w:rsidRDefault="00F90214" w:rsidP="00F90214"/>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F90214">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F90214">
            <w:pPr>
              <w:pStyle w:val="TAH"/>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F90214">
            <w:pPr>
              <w:pStyle w:val="TAH"/>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F90214">
            <w:pPr>
              <w:pStyle w:val="TAH"/>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F90214">
            <w:pPr>
              <w:pStyle w:val="TAH"/>
              <w:rPr>
                <w:rFonts w:cs="Arial"/>
              </w:rPr>
            </w:pPr>
            <w:r w:rsidRPr="00020FBB">
              <w:rPr>
                <w:rFonts w:cs="Arial"/>
              </w:rPr>
              <w:t>Semantics description</w:t>
            </w:r>
          </w:p>
        </w:tc>
      </w:tr>
      <w:tr w:rsidR="00F90214" w14:paraId="526C353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2F0C5B" w:rsidRDefault="00F90214" w:rsidP="00F90214">
            <w:pPr>
              <w:keepNext/>
              <w:keepLines/>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2F0C5B">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2F0C5B">
            <w:pPr>
              <w:pStyle w:val="TAL"/>
              <w:rPr>
                <w:rFonts w:cs="Arial"/>
                <w:b/>
              </w:rPr>
            </w:pPr>
          </w:p>
        </w:tc>
      </w:tr>
      <w:tr w:rsidR="00F90214" w14:paraId="6B82B0C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2F0C5B">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2F0C5B">
            <w:pPr>
              <w:pStyle w:val="TAL"/>
              <w:rPr>
                <w:rFonts w:cs="Arial"/>
                <w:b/>
              </w:rPr>
            </w:pPr>
          </w:p>
        </w:tc>
      </w:tr>
      <w:tr w:rsidR="00F90214" w14:paraId="1071C66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2F0C5B">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2F0C5B">
            <w:pPr>
              <w:pStyle w:val="TAL"/>
              <w:rPr>
                <w:rFonts w:cs="Arial"/>
                <w:b/>
              </w:rPr>
            </w:pPr>
          </w:p>
        </w:tc>
      </w:tr>
      <w:tr w:rsidR="00F90214" w14:paraId="37808A3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2F0C5B">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2F0C5B">
            <w:pPr>
              <w:pStyle w:val="TAL"/>
              <w:rPr>
                <w:rFonts w:cs="Arial"/>
                <w:b/>
              </w:rPr>
            </w:pPr>
          </w:p>
        </w:tc>
      </w:tr>
    </w:tbl>
    <w:p w14:paraId="59435A0A"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2F0C5B">
            <w:pPr>
              <w:pStyle w:val="TAH"/>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F90214">
            <w:pPr>
              <w:pStyle w:val="TAL"/>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2F0C5B">
      <w:pPr>
        <w:rPr>
          <w:highlight w:val="yellow"/>
        </w:rPr>
      </w:pPr>
    </w:p>
    <w:p w14:paraId="4199C6DC" w14:textId="77777777" w:rsidR="00F90214" w:rsidRPr="007C62CA" w:rsidRDefault="00800CD0" w:rsidP="002F0C5B">
      <w:pPr>
        <w:pStyle w:val="Heading4"/>
      </w:pPr>
      <w:bookmarkStart w:id="8732" w:name="_Toc45832505"/>
      <w:bookmarkStart w:id="8733" w:name="_Toc51763785"/>
      <w:bookmarkStart w:id="8734" w:name="_Toc64448955"/>
      <w:bookmarkStart w:id="8735" w:name="_Toc66289614"/>
      <w:bookmarkStart w:id="8736" w:name="_Toc74154727"/>
      <w:bookmarkStart w:id="8737" w:name="_Toc81383471"/>
      <w:bookmarkStart w:id="8738" w:name="_Toc88658104"/>
      <w:bookmarkStart w:id="8739" w:name="_Toc97911016"/>
      <w:bookmarkStart w:id="8740" w:name="_Toc99038776"/>
      <w:bookmarkStart w:id="8741" w:name="_Toc99731039"/>
      <w:bookmarkStart w:id="8742" w:name="_Toc105511170"/>
      <w:bookmarkStart w:id="8743" w:name="_Toc105927702"/>
      <w:bookmarkStart w:id="8744" w:name="_Toc106110242"/>
      <w:bookmarkStart w:id="8745" w:name="_Toc113835679"/>
      <w:r>
        <w:t>9.3.1.97</w:t>
      </w:r>
      <w:r w:rsidR="00F90214" w:rsidRPr="007C62CA">
        <w:tab/>
        <w:t>IP Header Information</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436EB113" w14:textId="77777777" w:rsidR="00F90214" w:rsidRPr="00020FBB" w:rsidRDefault="00F90214" w:rsidP="00116E86">
      <w:pPr>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05DE140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2F0C5B">
            <w:pPr>
              <w:pStyle w:val="TAH"/>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2F0C5B">
            <w:pPr>
              <w:pStyle w:val="TAH"/>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2F0C5B">
            <w:pPr>
              <w:pStyle w:val="TAH"/>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116E86">
            <w:pPr>
              <w:pStyle w:val="TAH"/>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116E86">
            <w:pPr>
              <w:pStyle w:val="TAH"/>
            </w:pPr>
            <w:r w:rsidRPr="007C62CA">
              <w:t>Semantics description</w:t>
            </w:r>
          </w:p>
        </w:tc>
      </w:tr>
      <w:tr w:rsidR="00F90214" w:rsidRPr="007C62CA" w14:paraId="5C0AF0F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2F0C5B">
            <w:pPr>
              <w:pStyle w:val="TAL"/>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2F0C5B">
            <w:pPr>
              <w:pStyle w:val="TAL"/>
            </w:pPr>
            <w:r>
              <w:t>9.3.1.102</w:t>
            </w:r>
          </w:p>
        </w:tc>
        <w:tc>
          <w:tcPr>
            <w:tcW w:w="2880" w:type="dxa"/>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2F0C5B">
            <w:pPr>
              <w:pStyle w:val="TAL"/>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2F0C5B">
            <w:pPr>
              <w:pStyle w:val="TAL"/>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2F0C5B">
            <w:pPr>
              <w:pStyle w:val="TAL"/>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2F0C5B">
            <w:pPr>
              <w:pStyle w:val="TAL"/>
            </w:pPr>
          </w:p>
        </w:tc>
      </w:tr>
      <w:tr w:rsidR="00F90214" w:rsidRPr="007C62CA" w14:paraId="17D9AA4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2F0C5B">
            <w:pPr>
              <w:keepNext/>
              <w:keepLines/>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2F0C5B">
            <w:pPr>
              <w:pStyle w:val="TAL"/>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2F0C5B">
            <w:pPr>
              <w:pStyle w:val="TAL"/>
            </w:pPr>
            <w:r w:rsidRPr="007C62CA">
              <w:t>This IE indicates the DS information of DL traffic.</w:t>
            </w:r>
          </w:p>
        </w:tc>
      </w:tr>
      <w:tr w:rsidR="00F90214" w:rsidRPr="007C62CA" w14:paraId="17B30E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2F0C5B">
            <w:pPr>
              <w:pStyle w:val="TAL"/>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2F0C5B">
            <w:pPr>
              <w:pStyle w:val="TAL"/>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2F0C5B">
            <w:pPr>
              <w:pStyle w:val="TAL"/>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2F0C5B">
            <w:pPr>
              <w:pStyle w:val="TAL"/>
            </w:pPr>
            <w:r w:rsidRPr="007C62CA">
              <w:t xml:space="preserve">This IE indicates the IPv6 Flow </w:t>
            </w:r>
            <w:r>
              <w:t>L</w:t>
            </w:r>
            <w:r w:rsidRPr="007C62CA">
              <w:t>abel of DL traffic.</w:t>
            </w:r>
          </w:p>
        </w:tc>
      </w:tr>
    </w:tbl>
    <w:p w14:paraId="4B409912" w14:textId="77777777" w:rsidR="00F90214" w:rsidRPr="007C62CA" w:rsidRDefault="00F90214" w:rsidP="00116E8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2F0C5B">
            <w:pPr>
              <w:pStyle w:val="TAH"/>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2F0C5B">
            <w:pPr>
              <w:pStyle w:val="TAH"/>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116E86">
            <w:pPr>
              <w:pStyle w:val="TAL"/>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116E86">
            <w:pPr>
              <w:pStyle w:val="TAL"/>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4C01CD"/>
    <w:p w14:paraId="529C99FB" w14:textId="77777777" w:rsidR="00F90214" w:rsidRPr="007C62CA" w:rsidRDefault="00800CD0" w:rsidP="002F0C5B">
      <w:pPr>
        <w:pStyle w:val="Heading4"/>
      </w:pPr>
      <w:bookmarkStart w:id="8746" w:name="_Toc45832506"/>
      <w:bookmarkStart w:id="8747" w:name="_Toc51763786"/>
      <w:bookmarkStart w:id="8748" w:name="_Toc64448956"/>
      <w:bookmarkStart w:id="8749" w:name="_Toc66289615"/>
      <w:bookmarkStart w:id="8750" w:name="_Toc74154728"/>
      <w:bookmarkStart w:id="8751" w:name="_Toc81383472"/>
      <w:bookmarkStart w:id="8752" w:name="_Toc88658105"/>
      <w:bookmarkStart w:id="8753" w:name="_Toc97911017"/>
      <w:bookmarkStart w:id="8754" w:name="_Toc99038777"/>
      <w:bookmarkStart w:id="8755" w:name="_Toc99731040"/>
      <w:bookmarkStart w:id="8756" w:name="_Toc105511171"/>
      <w:bookmarkStart w:id="8757" w:name="_Toc105927703"/>
      <w:bookmarkStart w:id="8758" w:name="_Toc106110243"/>
      <w:bookmarkStart w:id="8759" w:name="_Toc113835680"/>
      <w:r>
        <w:t>9.3.1.98</w:t>
      </w:r>
      <w:r w:rsidR="00F90214" w:rsidRPr="007C62CA">
        <w:tab/>
        <w:t>BAP layer BH RLC channel mapping Information List</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5CCC1FE1" w14:textId="77777777" w:rsidR="00F90214" w:rsidRPr="00020FBB" w:rsidRDefault="00F90214" w:rsidP="00116E86">
      <w:pPr>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116E86">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F90214">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87458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87458B">
            <w:pPr>
              <w:pStyle w:val="TAH"/>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87458B">
            <w:pPr>
              <w:pStyle w:val="TAH"/>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87458B">
            <w:pPr>
              <w:pStyle w:val="TAH"/>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87458B">
            <w:pPr>
              <w:pStyle w:val="TAH"/>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87458B">
            <w:pPr>
              <w:pStyle w:val="TAH"/>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87458B">
            <w:pPr>
              <w:pStyle w:val="TAH"/>
              <w:rPr>
                <w:rFonts w:cs="Arial"/>
              </w:rPr>
            </w:pPr>
            <w:r w:rsidRPr="00FC3428">
              <w:rPr>
                <w:rFonts w:eastAsia="SimSun" w:cs="Arial"/>
                <w:szCs w:val="18"/>
                <w:lang w:eastAsia="ja-JP"/>
              </w:rPr>
              <w:t>Assigned Criticality</w:t>
            </w:r>
          </w:p>
        </w:tc>
      </w:tr>
      <w:tr w:rsidR="0087458B" w14:paraId="56A61A1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2F0C5B" w:rsidRDefault="0087458B" w:rsidP="0087458B">
            <w:pPr>
              <w:keepNext/>
              <w:keepLines/>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87458B">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20FBB" w:rsidRDefault="0087458B" w:rsidP="0087458B">
            <w:pPr>
              <w:pStyle w:val="TAL"/>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87458B">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87458B">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9E6EC2">
            <w:pPr>
              <w:pStyle w:val="TAL"/>
              <w:jc w:val="cente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9E6EC2">
            <w:pPr>
              <w:pStyle w:val="TAL"/>
              <w:jc w:val="center"/>
            </w:pPr>
          </w:p>
        </w:tc>
      </w:tr>
      <w:tr w:rsidR="0087458B" w14:paraId="67E601BB"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9E6EC2">
            <w:pPr>
              <w:pStyle w:val="TAL"/>
              <w:ind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2F0C5B">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2F0C5B">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9E6EC2">
            <w:pPr>
              <w:pStyle w:val="TAL"/>
              <w:jc w:val="center"/>
            </w:pPr>
          </w:p>
        </w:tc>
      </w:tr>
      <w:tr w:rsidR="0087458B" w14:paraId="098A383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9E6EC2">
            <w:pPr>
              <w:pStyle w:val="TAL"/>
              <w:ind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2F0C5B">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9E6EC2">
            <w:pPr>
              <w:pStyle w:val="TAL"/>
              <w:jc w:val="center"/>
            </w:pPr>
          </w:p>
        </w:tc>
      </w:tr>
      <w:tr w:rsidR="0087458B" w14:paraId="1B8E8579"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9E6EC2">
            <w:pPr>
              <w:pStyle w:val="TAL"/>
              <w:ind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116E86">
            <w:pPr>
              <w:pStyle w:val="TAL"/>
            </w:pPr>
            <w:r>
              <w:t>BH RLC Channel ID</w:t>
            </w:r>
          </w:p>
          <w:p w14:paraId="48F09CA2" w14:textId="77777777" w:rsidR="0087458B" w:rsidRPr="00020FBB" w:rsidRDefault="0087458B"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9E6EC2">
            <w:pPr>
              <w:pStyle w:val="TAL"/>
              <w:jc w:val="center"/>
            </w:pPr>
          </w:p>
        </w:tc>
      </w:tr>
      <w:tr w:rsidR="0087458B" w14:paraId="7B3F538B"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9E6EC2">
            <w:pPr>
              <w:pStyle w:val="TAL"/>
              <w:ind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2F0C5B">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9E6EC2">
            <w:pPr>
              <w:pStyle w:val="TAL"/>
              <w:jc w:val="center"/>
            </w:pPr>
          </w:p>
        </w:tc>
      </w:tr>
      <w:tr w:rsidR="0087458B" w14:paraId="25C71D7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9E6EC2">
            <w:pPr>
              <w:pStyle w:val="TAL"/>
              <w:ind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116E86">
            <w:pPr>
              <w:pStyle w:val="TAL"/>
            </w:pPr>
            <w:r>
              <w:t>BH RLC Channel ID</w:t>
            </w:r>
          </w:p>
          <w:p w14:paraId="0852F82A" w14:textId="77777777" w:rsidR="0087458B" w:rsidRPr="00020FBB" w:rsidRDefault="0087458B"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9E6EC2">
            <w:pPr>
              <w:pStyle w:val="TAL"/>
              <w:jc w:val="center"/>
            </w:pPr>
          </w:p>
        </w:tc>
      </w:tr>
      <w:tr w:rsidR="0087458B" w14:paraId="694173A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9E6EC2">
            <w:pPr>
              <w:pStyle w:val="TAL"/>
              <w:ind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956FAC">
            <w:pPr>
              <w:pStyle w:val="TAL"/>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956FAC">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956FAC">
            <w:pPr>
              <w:pStyle w:val="TAL"/>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956FAC">
            <w:pPr>
              <w:pStyle w:val="TAL"/>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9E6EC2">
            <w:pPr>
              <w:pStyle w:val="TAL"/>
              <w:jc w:val="center"/>
              <w:rPr>
                <w:rFonts w:cs="Arial"/>
                <w:szCs w:val="18"/>
              </w:rPr>
            </w:pPr>
            <w:r>
              <w:rPr>
                <w:rFonts w:cs="Arial"/>
                <w:szCs w:val="18"/>
              </w:rPr>
              <w:t>ignore</w:t>
            </w:r>
          </w:p>
        </w:tc>
      </w:tr>
      <w:tr w:rsidR="0087458B" w14:paraId="6E643A9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9E6EC2">
            <w:pPr>
              <w:pStyle w:val="TAL"/>
              <w:ind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87458B">
            <w:pPr>
              <w:pStyle w:val="TAL"/>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87458B">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87458B">
            <w:pPr>
              <w:pStyle w:val="TAL"/>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87458B">
            <w:pPr>
              <w:pStyle w:val="TAL"/>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9E6EC2">
            <w:pPr>
              <w:pStyle w:val="TAL"/>
              <w:jc w:val="center"/>
              <w:rPr>
                <w:rFonts w:cs="Arial"/>
                <w:szCs w:val="18"/>
              </w:rPr>
            </w:pPr>
            <w:r>
              <w:rPr>
                <w:rFonts w:cs="Arial"/>
                <w:szCs w:val="18"/>
              </w:rPr>
              <w:t>ignore</w:t>
            </w:r>
          </w:p>
        </w:tc>
      </w:tr>
    </w:tbl>
    <w:p w14:paraId="1628461D"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2F0C5B">
            <w:pPr>
              <w:pStyle w:val="TAH"/>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rsidP="00F90214">
            <w:pPr>
              <w:pStyle w:val="TAL"/>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F90214"/>
    <w:p w14:paraId="315D87BD" w14:textId="77777777" w:rsidR="00F90214" w:rsidRDefault="00800CD0" w:rsidP="002F0C5B">
      <w:pPr>
        <w:pStyle w:val="Heading4"/>
      </w:pPr>
      <w:bookmarkStart w:id="8760" w:name="_Toc45832507"/>
      <w:bookmarkStart w:id="8761" w:name="_Toc51763787"/>
      <w:bookmarkStart w:id="8762" w:name="_Toc64448957"/>
      <w:bookmarkStart w:id="8763" w:name="_Toc66289616"/>
      <w:bookmarkStart w:id="8764" w:name="_Toc74154729"/>
      <w:bookmarkStart w:id="8765" w:name="_Toc81383473"/>
      <w:bookmarkStart w:id="8766" w:name="_Toc88658106"/>
      <w:bookmarkStart w:id="8767" w:name="_Toc97911018"/>
      <w:bookmarkStart w:id="8768" w:name="_Toc99038778"/>
      <w:bookmarkStart w:id="8769" w:name="_Toc99731041"/>
      <w:bookmarkStart w:id="8770" w:name="_Toc105511172"/>
      <w:bookmarkStart w:id="8771" w:name="_Toc105927704"/>
      <w:bookmarkStart w:id="8772" w:name="_Toc106110244"/>
      <w:bookmarkStart w:id="8773" w:name="_Toc113835681"/>
      <w:r>
        <w:t>9.3.1.99</w:t>
      </w:r>
      <w:r w:rsidR="00F90214">
        <w:tab/>
        <w:t>Mapping Information to Remove</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6C2D358C" w14:textId="77777777" w:rsidR="00F90214" w:rsidRPr="00814D97" w:rsidRDefault="00F90214" w:rsidP="00116E86">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116E86">
            <w:pPr>
              <w:pStyle w:val="TAH"/>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116E86">
            <w:pPr>
              <w:pStyle w:val="TAH"/>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FE6FC3">
            <w:pPr>
              <w:pStyle w:val="TAH"/>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8C57C4">
            <w:pPr>
              <w:pStyle w:val="TAH"/>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FF7A2B">
            <w:pPr>
              <w:pStyle w:val="TAH"/>
            </w:pPr>
            <w:r w:rsidRPr="00814D97">
              <w:t>Semantics description</w:t>
            </w:r>
          </w:p>
        </w:tc>
      </w:tr>
      <w:tr w:rsidR="00F90214" w:rsidRPr="001B3E56" w14:paraId="20836D2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2F0C5B">
            <w:pPr>
              <w:pStyle w:val="TAL"/>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814D97" w:rsidRDefault="00F90214" w:rsidP="002F0C5B">
            <w:pPr>
              <w:pStyle w:val="TAL"/>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0F12C4">
            <w:pPr>
              <w:pStyle w:val="TAL"/>
            </w:pPr>
          </w:p>
        </w:tc>
      </w:tr>
      <w:tr w:rsidR="00F90214" w:rsidRPr="001B3E56" w14:paraId="64B11BB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2F0C5B">
            <w:pPr>
              <w:keepNext/>
              <w:keepLines/>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2F0C5B">
            <w:pPr>
              <w:pStyle w:val="TAL"/>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2F0C5B">
            <w:pPr>
              <w:pStyle w:val="TAL"/>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0F12C4">
            <w:pPr>
              <w:pStyle w:val="TAL"/>
            </w:pPr>
          </w:p>
        </w:tc>
      </w:tr>
    </w:tbl>
    <w:p w14:paraId="79825C14" w14:textId="77777777" w:rsidR="00F90214" w:rsidRDefault="00F90214" w:rsidP="00F9021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2F0C5B">
            <w:pPr>
              <w:pStyle w:val="TAH"/>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2F0C5B">
            <w:pPr>
              <w:pStyle w:val="TAH"/>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F90214">
            <w:pPr>
              <w:pStyle w:val="TAL"/>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F90214">
            <w:pPr>
              <w:pStyle w:val="TAL"/>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F90214"/>
    <w:p w14:paraId="1B53C17C" w14:textId="77777777" w:rsidR="00F90214" w:rsidRDefault="00800CD0" w:rsidP="002F0C5B">
      <w:pPr>
        <w:pStyle w:val="Heading4"/>
      </w:pPr>
      <w:bookmarkStart w:id="8774" w:name="_Toc45832508"/>
      <w:bookmarkStart w:id="8775" w:name="_Toc51763788"/>
      <w:bookmarkStart w:id="8776" w:name="_Toc64448958"/>
      <w:bookmarkStart w:id="8777" w:name="_Toc66289617"/>
      <w:bookmarkStart w:id="8778" w:name="_Toc74154730"/>
      <w:bookmarkStart w:id="8779" w:name="_Toc81383474"/>
      <w:bookmarkStart w:id="8780" w:name="_Toc88658107"/>
      <w:bookmarkStart w:id="8781" w:name="_Toc97911019"/>
      <w:bookmarkStart w:id="8782" w:name="_Toc99038779"/>
      <w:bookmarkStart w:id="8783" w:name="_Toc99731042"/>
      <w:bookmarkStart w:id="8784" w:name="_Toc105511173"/>
      <w:bookmarkStart w:id="8785" w:name="_Toc105927705"/>
      <w:bookmarkStart w:id="8786" w:name="_Toc106110245"/>
      <w:bookmarkStart w:id="8787" w:name="_Toc113835682"/>
      <w:r>
        <w:t>9.3.1.100</w:t>
      </w:r>
      <w:r w:rsidR="00F90214">
        <w:tab/>
        <w:t>Mapping Information Index</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77325FE6" w14:textId="77777777" w:rsidR="00F90214" w:rsidRPr="00814D97" w:rsidRDefault="00F90214" w:rsidP="00116E86">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0665E1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116E86">
            <w:pPr>
              <w:pStyle w:val="TAH"/>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116E86">
            <w:pPr>
              <w:pStyle w:val="TAH"/>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FE6FC3">
            <w:pPr>
              <w:pStyle w:val="TAH"/>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8C57C4">
            <w:pPr>
              <w:pStyle w:val="TAH"/>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FF7A2B">
            <w:pPr>
              <w:pStyle w:val="TAH"/>
            </w:pPr>
            <w:r w:rsidRPr="001B3E56">
              <w:t>Semantics description</w:t>
            </w:r>
          </w:p>
        </w:tc>
      </w:tr>
      <w:tr w:rsidR="00F90214" w:rsidRPr="00A80208" w14:paraId="47E63EE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2F0C5B">
            <w:pPr>
              <w:pStyle w:val="TAL"/>
              <w:rPr>
                <w:lang w:eastAsia="zh-CN"/>
              </w:rPr>
            </w:pPr>
            <w:r w:rsidRPr="0089059F">
              <w:rPr>
                <w:lang w:eastAsia="zh-CN"/>
              </w:rPr>
              <w:t>Mappin</w:t>
            </w:r>
            <w:r w:rsidRPr="004E6C5B">
              <w:rPr>
                <w:lang w:eastAsia="zh-CN"/>
              </w:rPr>
              <w:t xml:space="preserve">g Information Index </w:t>
            </w:r>
          </w:p>
        </w:tc>
        <w:tc>
          <w:tcPr>
            <w:tcW w:w="1080" w:type="dxa"/>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2F0C5B">
            <w:pPr>
              <w:pStyle w:val="TAL"/>
              <w:rPr>
                <w:lang w:eastAsia="zh-CN"/>
              </w:rPr>
            </w:pPr>
            <w:r w:rsidRPr="00DB4CD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2F0C5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2F0C5B">
            <w:pPr>
              <w:pStyle w:val="TAL"/>
            </w:pPr>
            <w:r>
              <w:t>BIT STRING (SIZE(26</w:t>
            </w:r>
            <w:r w:rsidRPr="004A7D46">
              <w:t>))</w:t>
            </w:r>
          </w:p>
        </w:tc>
        <w:tc>
          <w:tcPr>
            <w:tcW w:w="2880" w:type="dxa"/>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0F12C4">
            <w:pPr>
              <w:pStyle w:val="TAL"/>
            </w:pPr>
          </w:p>
        </w:tc>
      </w:tr>
    </w:tbl>
    <w:p w14:paraId="67088EAB" w14:textId="77777777" w:rsidR="00F90214" w:rsidRDefault="00F90214" w:rsidP="00F90214"/>
    <w:p w14:paraId="4E561308" w14:textId="77777777" w:rsidR="00F90214" w:rsidRDefault="00800CD0" w:rsidP="002F0C5B">
      <w:pPr>
        <w:pStyle w:val="Heading4"/>
      </w:pPr>
      <w:bookmarkStart w:id="8788" w:name="_Toc45832509"/>
      <w:bookmarkStart w:id="8789" w:name="_Toc51763789"/>
      <w:bookmarkStart w:id="8790" w:name="_Toc64448959"/>
      <w:bookmarkStart w:id="8791" w:name="_Toc66289618"/>
      <w:bookmarkStart w:id="8792" w:name="_Toc74154731"/>
      <w:bookmarkStart w:id="8793" w:name="_Toc81383475"/>
      <w:bookmarkStart w:id="8794" w:name="_Toc88658108"/>
      <w:bookmarkStart w:id="8795" w:name="_Toc97911020"/>
      <w:bookmarkStart w:id="8796" w:name="_Toc99038780"/>
      <w:bookmarkStart w:id="8797" w:name="_Toc99731043"/>
      <w:bookmarkStart w:id="8798" w:name="_Toc105511174"/>
      <w:bookmarkStart w:id="8799" w:name="_Toc105927706"/>
      <w:bookmarkStart w:id="8800" w:name="_Toc106110246"/>
      <w:bookmarkStart w:id="8801" w:name="_Toc113835683"/>
      <w:r>
        <w:t>9.3.1.101</w:t>
      </w:r>
      <w:r w:rsidR="00116E86">
        <w:tab/>
      </w:r>
      <w:r w:rsidR="00F90214">
        <w:t>IAB TNL Addresses Requested</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5724FCBC" w14:textId="77777777" w:rsidR="00F90214" w:rsidRPr="00417AAF" w:rsidRDefault="00F90214" w:rsidP="00116E86">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C6F1895" w14:textId="77777777" w:rsidTr="002F0C5B">
        <w:tc>
          <w:tcPr>
            <w:tcW w:w="2448" w:type="dxa"/>
          </w:tcPr>
          <w:p w14:paraId="4100A88A" w14:textId="77777777" w:rsidR="00F90214" w:rsidRPr="00947439" w:rsidRDefault="00F90214" w:rsidP="002F0C5B">
            <w:pPr>
              <w:pStyle w:val="TAH"/>
              <w:rPr>
                <w:lang w:eastAsia="ja-JP"/>
              </w:rPr>
            </w:pPr>
            <w:r w:rsidRPr="00947439">
              <w:rPr>
                <w:lang w:eastAsia="ja-JP"/>
              </w:rPr>
              <w:t>IE/Group Name</w:t>
            </w:r>
          </w:p>
        </w:tc>
        <w:tc>
          <w:tcPr>
            <w:tcW w:w="1080" w:type="dxa"/>
          </w:tcPr>
          <w:p w14:paraId="514E93B8" w14:textId="77777777" w:rsidR="00F90214" w:rsidRPr="00947439" w:rsidRDefault="00F90214" w:rsidP="002F0C5B">
            <w:pPr>
              <w:pStyle w:val="TAH"/>
              <w:rPr>
                <w:lang w:eastAsia="ja-JP"/>
              </w:rPr>
            </w:pPr>
            <w:r w:rsidRPr="00947439">
              <w:rPr>
                <w:lang w:eastAsia="ja-JP"/>
              </w:rPr>
              <w:t>Presence</w:t>
            </w:r>
          </w:p>
        </w:tc>
        <w:tc>
          <w:tcPr>
            <w:tcW w:w="1440" w:type="dxa"/>
          </w:tcPr>
          <w:p w14:paraId="4E85CEA9" w14:textId="77777777" w:rsidR="00F90214" w:rsidRPr="00947439" w:rsidRDefault="00F90214" w:rsidP="002F0C5B">
            <w:pPr>
              <w:pStyle w:val="TAH"/>
              <w:rPr>
                <w:lang w:eastAsia="ja-JP"/>
              </w:rPr>
            </w:pPr>
            <w:r w:rsidRPr="00947439">
              <w:rPr>
                <w:lang w:eastAsia="ja-JP"/>
              </w:rPr>
              <w:t>Range</w:t>
            </w:r>
          </w:p>
        </w:tc>
        <w:tc>
          <w:tcPr>
            <w:tcW w:w="1872" w:type="dxa"/>
          </w:tcPr>
          <w:p w14:paraId="7E561AE8" w14:textId="77777777" w:rsidR="00F90214" w:rsidRPr="00947439" w:rsidRDefault="00F90214" w:rsidP="002F0C5B">
            <w:pPr>
              <w:pStyle w:val="TAH"/>
              <w:rPr>
                <w:lang w:eastAsia="ja-JP"/>
              </w:rPr>
            </w:pPr>
            <w:r w:rsidRPr="00947439">
              <w:rPr>
                <w:lang w:eastAsia="ja-JP"/>
              </w:rPr>
              <w:t>IE Type and Reference</w:t>
            </w:r>
          </w:p>
        </w:tc>
        <w:tc>
          <w:tcPr>
            <w:tcW w:w="2880" w:type="dxa"/>
          </w:tcPr>
          <w:p w14:paraId="48533D9A" w14:textId="77777777" w:rsidR="00F90214" w:rsidRPr="00947439" w:rsidRDefault="00F90214" w:rsidP="002F0C5B">
            <w:pPr>
              <w:pStyle w:val="TAH"/>
              <w:rPr>
                <w:lang w:eastAsia="ja-JP"/>
              </w:rPr>
            </w:pPr>
            <w:r w:rsidRPr="00947439">
              <w:rPr>
                <w:lang w:eastAsia="ja-JP"/>
              </w:rPr>
              <w:t>Semantics Description</w:t>
            </w:r>
          </w:p>
        </w:tc>
      </w:tr>
      <w:tr w:rsidR="00F90214" w:rsidRPr="00947439" w14:paraId="618E9594" w14:textId="77777777" w:rsidTr="002F0C5B">
        <w:tc>
          <w:tcPr>
            <w:tcW w:w="2448" w:type="dxa"/>
          </w:tcPr>
          <w:p w14:paraId="0D0EEB97" w14:textId="77777777" w:rsidR="00F90214" w:rsidRPr="00DB73F1" w:rsidRDefault="00F90214" w:rsidP="002F0C5B">
            <w:pPr>
              <w:pStyle w:val="TAL"/>
            </w:pPr>
            <w:r>
              <w:t>TNL Addresses or Prefixes Requested - All Traffic</w:t>
            </w:r>
          </w:p>
        </w:tc>
        <w:tc>
          <w:tcPr>
            <w:tcW w:w="1080" w:type="dxa"/>
          </w:tcPr>
          <w:p w14:paraId="1070C312" w14:textId="77777777" w:rsidR="00F90214" w:rsidRPr="00DB73F1" w:rsidRDefault="00F90214" w:rsidP="002F0C5B">
            <w:pPr>
              <w:pStyle w:val="TAL"/>
              <w:rPr>
                <w:rFonts w:cs="Arial"/>
                <w:szCs w:val="18"/>
              </w:rPr>
            </w:pPr>
            <w:r>
              <w:rPr>
                <w:rFonts w:cs="Arial"/>
                <w:szCs w:val="18"/>
              </w:rPr>
              <w:t>O</w:t>
            </w:r>
          </w:p>
        </w:tc>
        <w:tc>
          <w:tcPr>
            <w:tcW w:w="1440" w:type="dxa"/>
          </w:tcPr>
          <w:p w14:paraId="50F83A64" w14:textId="77777777" w:rsidR="00F90214" w:rsidRPr="00947439" w:rsidRDefault="00F90214" w:rsidP="002F0C5B">
            <w:pPr>
              <w:pStyle w:val="TAL"/>
              <w:rPr>
                <w:rFonts w:cs="Arial"/>
                <w:szCs w:val="18"/>
                <w:lang w:eastAsia="ja-JP"/>
              </w:rPr>
            </w:pPr>
          </w:p>
        </w:tc>
        <w:tc>
          <w:tcPr>
            <w:tcW w:w="1872" w:type="dxa"/>
          </w:tcPr>
          <w:p w14:paraId="5DE4F8A6" w14:textId="77777777" w:rsidR="00F90214" w:rsidRPr="005B5FC7" w:rsidRDefault="00F90214" w:rsidP="002F0C5B">
            <w:pPr>
              <w:pStyle w:val="TAL"/>
              <w:rPr>
                <w:szCs w:val="18"/>
              </w:rPr>
            </w:pPr>
            <w:r w:rsidRPr="005B5FC7">
              <w:rPr>
                <w:rFonts w:hint="eastAsia"/>
                <w:szCs w:val="18"/>
              </w:rPr>
              <w:t>I</w:t>
            </w:r>
            <w:r w:rsidRPr="005B5FC7">
              <w:rPr>
                <w:szCs w:val="18"/>
              </w:rPr>
              <w:t>NTEGER (1..256)</w:t>
            </w:r>
          </w:p>
        </w:tc>
        <w:tc>
          <w:tcPr>
            <w:tcW w:w="2880" w:type="dxa"/>
          </w:tcPr>
          <w:p w14:paraId="3423EED8" w14:textId="77777777" w:rsidR="00F90214" w:rsidRDefault="00F90214" w:rsidP="002F0C5B">
            <w:pPr>
              <w:pStyle w:val="TAL"/>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2F0C5B">
        <w:tc>
          <w:tcPr>
            <w:tcW w:w="2448" w:type="dxa"/>
          </w:tcPr>
          <w:p w14:paraId="360D490D" w14:textId="77777777" w:rsidR="00F90214" w:rsidRDefault="00F90214" w:rsidP="002F0C5B">
            <w:pPr>
              <w:pStyle w:val="TAL"/>
              <w:rPr>
                <w:rFonts w:cs="Arial"/>
                <w:szCs w:val="18"/>
                <w:lang w:eastAsia="ja-JP"/>
              </w:rPr>
            </w:pPr>
            <w:r>
              <w:t>TNL Addresses or Prefixes Requested - F1-C traffic</w:t>
            </w:r>
          </w:p>
        </w:tc>
        <w:tc>
          <w:tcPr>
            <w:tcW w:w="1080" w:type="dxa"/>
          </w:tcPr>
          <w:p w14:paraId="36B83BFC"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54E1F83B" w14:textId="77777777" w:rsidR="00F90214" w:rsidRPr="00947439" w:rsidRDefault="00F90214" w:rsidP="002F0C5B">
            <w:pPr>
              <w:pStyle w:val="TAL"/>
              <w:rPr>
                <w:rFonts w:cs="Arial"/>
                <w:szCs w:val="18"/>
                <w:lang w:eastAsia="ja-JP"/>
              </w:rPr>
            </w:pPr>
          </w:p>
        </w:tc>
        <w:tc>
          <w:tcPr>
            <w:tcW w:w="1872" w:type="dxa"/>
          </w:tcPr>
          <w:p w14:paraId="7BFCC66C"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B551904" w14:textId="77777777" w:rsidR="00F90214" w:rsidRDefault="00F90214" w:rsidP="002F0C5B">
            <w:pPr>
              <w:pStyle w:val="TAL"/>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2F0C5B">
        <w:tc>
          <w:tcPr>
            <w:tcW w:w="2448" w:type="dxa"/>
          </w:tcPr>
          <w:p w14:paraId="6EB9F242" w14:textId="77777777" w:rsidR="00F90214" w:rsidRDefault="00F90214" w:rsidP="002F0C5B">
            <w:pPr>
              <w:pStyle w:val="TAL"/>
              <w:rPr>
                <w:rFonts w:cs="Arial"/>
                <w:szCs w:val="18"/>
                <w:lang w:eastAsia="ja-JP"/>
              </w:rPr>
            </w:pPr>
            <w:r>
              <w:t>TNL Addresses or Prefixes Requested - F1-U traffic</w:t>
            </w:r>
          </w:p>
        </w:tc>
        <w:tc>
          <w:tcPr>
            <w:tcW w:w="1080" w:type="dxa"/>
          </w:tcPr>
          <w:p w14:paraId="6E8FD2F9"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1E9D842F" w14:textId="77777777" w:rsidR="00F90214" w:rsidRPr="00947439" w:rsidRDefault="00F90214" w:rsidP="002F0C5B">
            <w:pPr>
              <w:pStyle w:val="TAL"/>
              <w:rPr>
                <w:rFonts w:cs="Arial"/>
                <w:szCs w:val="18"/>
                <w:lang w:eastAsia="ja-JP"/>
              </w:rPr>
            </w:pPr>
          </w:p>
        </w:tc>
        <w:tc>
          <w:tcPr>
            <w:tcW w:w="1872" w:type="dxa"/>
          </w:tcPr>
          <w:p w14:paraId="1BE4BDF1"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57893D" w14:textId="77777777" w:rsidR="00F90214" w:rsidRDefault="00F90214" w:rsidP="002F0C5B">
            <w:pPr>
              <w:pStyle w:val="TAL"/>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2F0C5B">
        <w:tc>
          <w:tcPr>
            <w:tcW w:w="2448" w:type="dxa"/>
          </w:tcPr>
          <w:p w14:paraId="48A97F2D" w14:textId="77777777" w:rsidR="00F90214" w:rsidRPr="009B0272" w:rsidRDefault="00F90214" w:rsidP="002F0C5B">
            <w:pPr>
              <w:pStyle w:val="TAL"/>
              <w:rPr>
                <w:rFonts w:cs="Arial"/>
                <w:i/>
                <w:szCs w:val="18"/>
                <w:lang w:eastAsia="ja-JP"/>
              </w:rPr>
            </w:pPr>
            <w:r>
              <w:t>TNL Addresses or Prefixes Requested - Non-F1 traffic</w:t>
            </w:r>
          </w:p>
        </w:tc>
        <w:tc>
          <w:tcPr>
            <w:tcW w:w="1080" w:type="dxa"/>
          </w:tcPr>
          <w:p w14:paraId="2980AEE6"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48C28752" w14:textId="77777777" w:rsidR="00F90214" w:rsidRPr="00947439" w:rsidRDefault="00F90214" w:rsidP="002F0C5B">
            <w:pPr>
              <w:pStyle w:val="TAL"/>
              <w:rPr>
                <w:rFonts w:cs="Arial"/>
                <w:szCs w:val="18"/>
                <w:lang w:eastAsia="ja-JP"/>
              </w:rPr>
            </w:pPr>
          </w:p>
        </w:tc>
        <w:tc>
          <w:tcPr>
            <w:tcW w:w="1872" w:type="dxa"/>
          </w:tcPr>
          <w:p w14:paraId="69CE1F7E"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39B0249" w14:textId="77777777" w:rsidR="00F90214" w:rsidRPr="00947439" w:rsidRDefault="00F90214" w:rsidP="002F0C5B">
            <w:pPr>
              <w:pStyle w:val="TAL"/>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FE6FC3"/>
    <w:p w14:paraId="78213699" w14:textId="77777777" w:rsidR="00F90214" w:rsidRDefault="00800CD0" w:rsidP="002F0C5B">
      <w:pPr>
        <w:pStyle w:val="Heading4"/>
      </w:pPr>
      <w:bookmarkStart w:id="8802" w:name="_Toc45832510"/>
      <w:bookmarkStart w:id="8803" w:name="_Toc51763790"/>
      <w:bookmarkStart w:id="8804" w:name="_Toc64448960"/>
      <w:bookmarkStart w:id="8805" w:name="_Toc66289619"/>
      <w:bookmarkStart w:id="8806" w:name="_Toc74154732"/>
      <w:bookmarkStart w:id="8807" w:name="_Toc81383476"/>
      <w:bookmarkStart w:id="8808" w:name="_Toc88658109"/>
      <w:bookmarkStart w:id="8809" w:name="_Toc97911021"/>
      <w:bookmarkStart w:id="8810" w:name="_Toc99038781"/>
      <w:bookmarkStart w:id="8811" w:name="_Toc99731044"/>
      <w:bookmarkStart w:id="8812" w:name="_Toc105511175"/>
      <w:bookmarkStart w:id="8813" w:name="_Toc105927707"/>
      <w:bookmarkStart w:id="8814" w:name="_Toc106110247"/>
      <w:bookmarkStart w:id="8815" w:name="_Toc113835684"/>
      <w:r>
        <w:t>9.3.1.102</w:t>
      </w:r>
      <w:r w:rsidR="00FE6FC3">
        <w:tab/>
      </w:r>
      <w:r w:rsidR="00F90214">
        <w:t>IAB TNL Address</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2D3890F5" w14:textId="77777777" w:rsidR="00F90214" w:rsidRPr="008E4C9F" w:rsidRDefault="00F90214" w:rsidP="00FE6FC3">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68F29AF" w14:textId="77777777" w:rsidTr="002F0C5B">
        <w:trPr>
          <w:jc w:val="center"/>
        </w:trPr>
        <w:tc>
          <w:tcPr>
            <w:tcW w:w="2448" w:type="dxa"/>
          </w:tcPr>
          <w:p w14:paraId="6E1DC6C4" w14:textId="77777777" w:rsidR="00F90214" w:rsidRPr="00EA5FA7" w:rsidRDefault="00F90214" w:rsidP="002F0C5B">
            <w:pPr>
              <w:pStyle w:val="TAH"/>
              <w:rPr>
                <w:lang w:eastAsia="ja-JP"/>
              </w:rPr>
            </w:pPr>
            <w:r w:rsidRPr="00EA5FA7">
              <w:rPr>
                <w:lang w:eastAsia="ja-JP"/>
              </w:rPr>
              <w:t>IE/Group Name</w:t>
            </w:r>
          </w:p>
        </w:tc>
        <w:tc>
          <w:tcPr>
            <w:tcW w:w="1080" w:type="dxa"/>
          </w:tcPr>
          <w:p w14:paraId="075F3D26" w14:textId="77777777" w:rsidR="00F90214" w:rsidRPr="00EA5FA7" w:rsidRDefault="00F90214" w:rsidP="002F0C5B">
            <w:pPr>
              <w:pStyle w:val="TAH"/>
              <w:rPr>
                <w:lang w:eastAsia="ja-JP"/>
              </w:rPr>
            </w:pPr>
            <w:r w:rsidRPr="00EA5FA7">
              <w:rPr>
                <w:lang w:eastAsia="ja-JP"/>
              </w:rPr>
              <w:t>Presence</w:t>
            </w:r>
          </w:p>
        </w:tc>
        <w:tc>
          <w:tcPr>
            <w:tcW w:w="1440" w:type="dxa"/>
          </w:tcPr>
          <w:p w14:paraId="6BB99CAA" w14:textId="77777777" w:rsidR="00F90214" w:rsidRPr="00EA5FA7" w:rsidRDefault="00F90214" w:rsidP="002F0C5B">
            <w:pPr>
              <w:pStyle w:val="TAH"/>
              <w:rPr>
                <w:lang w:eastAsia="ja-JP"/>
              </w:rPr>
            </w:pPr>
            <w:r w:rsidRPr="00EA5FA7">
              <w:rPr>
                <w:lang w:eastAsia="ja-JP"/>
              </w:rPr>
              <w:t>Range</w:t>
            </w:r>
          </w:p>
        </w:tc>
        <w:tc>
          <w:tcPr>
            <w:tcW w:w="1872" w:type="dxa"/>
          </w:tcPr>
          <w:p w14:paraId="4ABC18FF" w14:textId="77777777" w:rsidR="00F90214" w:rsidRPr="00EA5FA7" w:rsidRDefault="00F90214" w:rsidP="002F0C5B">
            <w:pPr>
              <w:pStyle w:val="TAH"/>
              <w:rPr>
                <w:lang w:eastAsia="ja-JP"/>
              </w:rPr>
            </w:pPr>
            <w:r w:rsidRPr="00EA5FA7">
              <w:rPr>
                <w:lang w:eastAsia="ja-JP"/>
              </w:rPr>
              <w:t>IE type and reference</w:t>
            </w:r>
          </w:p>
        </w:tc>
        <w:tc>
          <w:tcPr>
            <w:tcW w:w="2880" w:type="dxa"/>
          </w:tcPr>
          <w:p w14:paraId="2D17D690" w14:textId="77777777" w:rsidR="00F90214" w:rsidRPr="00EA5FA7" w:rsidRDefault="00F90214" w:rsidP="002F0C5B">
            <w:pPr>
              <w:pStyle w:val="TAH"/>
              <w:rPr>
                <w:lang w:eastAsia="ja-JP"/>
              </w:rPr>
            </w:pPr>
            <w:r w:rsidRPr="00EA5FA7">
              <w:rPr>
                <w:lang w:eastAsia="ja-JP"/>
              </w:rPr>
              <w:t>Semantics description</w:t>
            </w:r>
          </w:p>
        </w:tc>
      </w:tr>
      <w:tr w:rsidR="00F90214" w:rsidRPr="00EA5FA7" w14:paraId="4A444308" w14:textId="77777777" w:rsidTr="002F0C5B">
        <w:trPr>
          <w:jc w:val="center"/>
        </w:trPr>
        <w:tc>
          <w:tcPr>
            <w:tcW w:w="2448" w:type="dxa"/>
          </w:tcPr>
          <w:p w14:paraId="3D3ECA1C" w14:textId="77777777" w:rsidR="00F90214" w:rsidRPr="002F0C5B" w:rsidRDefault="00F90214" w:rsidP="00F90214">
            <w:pPr>
              <w:keepNext/>
              <w:keepLines/>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2CDC5C1B" w14:textId="77777777" w:rsidR="00F90214" w:rsidRPr="00EA5FA7" w:rsidRDefault="00F90214" w:rsidP="002F0C5B">
            <w:pPr>
              <w:pStyle w:val="TAL"/>
              <w:rPr>
                <w:lang w:eastAsia="ja-JP"/>
              </w:rPr>
            </w:pPr>
            <w:r w:rsidRPr="00EA5FA7">
              <w:rPr>
                <w:lang w:eastAsia="ja-JP"/>
              </w:rPr>
              <w:t>M</w:t>
            </w:r>
          </w:p>
        </w:tc>
        <w:tc>
          <w:tcPr>
            <w:tcW w:w="1440" w:type="dxa"/>
          </w:tcPr>
          <w:p w14:paraId="1CC639AC" w14:textId="77777777" w:rsidR="00F90214" w:rsidRPr="00EA5FA7" w:rsidRDefault="00F90214" w:rsidP="002F0C5B">
            <w:pPr>
              <w:pStyle w:val="TAL"/>
              <w:rPr>
                <w:lang w:eastAsia="ja-JP"/>
              </w:rPr>
            </w:pPr>
          </w:p>
        </w:tc>
        <w:tc>
          <w:tcPr>
            <w:tcW w:w="1872" w:type="dxa"/>
          </w:tcPr>
          <w:p w14:paraId="7B9F485C" w14:textId="77777777" w:rsidR="00F90214" w:rsidRPr="00EA5FA7" w:rsidRDefault="00F90214" w:rsidP="002F0C5B">
            <w:pPr>
              <w:pStyle w:val="TAL"/>
              <w:rPr>
                <w:lang w:eastAsia="ja-JP"/>
              </w:rPr>
            </w:pPr>
          </w:p>
        </w:tc>
        <w:tc>
          <w:tcPr>
            <w:tcW w:w="2880" w:type="dxa"/>
          </w:tcPr>
          <w:p w14:paraId="28A7D933" w14:textId="77777777" w:rsidR="00F90214" w:rsidRPr="00EA5FA7" w:rsidRDefault="00F90214" w:rsidP="002F0C5B">
            <w:pPr>
              <w:pStyle w:val="TAL"/>
            </w:pPr>
          </w:p>
        </w:tc>
      </w:tr>
      <w:tr w:rsidR="006C1A23" w:rsidRPr="00EA5FA7" w14:paraId="5868CAA0" w14:textId="77777777" w:rsidTr="002F0C5B">
        <w:trPr>
          <w:jc w:val="center"/>
        </w:trPr>
        <w:tc>
          <w:tcPr>
            <w:tcW w:w="2448" w:type="dxa"/>
          </w:tcPr>
          <w:p w14:paraId="37CC6B04"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4 Address</w:t>
            </w:r>
          </w:p>
        </w:tc>
        <w:tc>
          <w:tcPr>
            <w:tcW w:w="1080" w:type="dxa"/>
          </w:tcPr>
          <w:p w14:paraId="38323B84" w14:textId="77777777" w:rsidR="006C1A23" w:rsidRPr="00EA5FA7" w:rsidRDefault="006C1A23" w:rsidP="006C1A23">
            <w:pPr>
              <w:pStyle w:val="TAL"/>
              <w:rPr>
                <w:lang w:eastAsia="ja-JP"/>
              </w:rPr>
            </w:pPr>
          </w:p>
        </w:tc>
        <w:tc>
          <w:tcPr>
            <w:tcW w:w="1440" w:type="dxa"/>
          </w:tcPr>
          <w:p w14:paraId="7A22003B" w14:textId="77777777" w:rsidR="006C1A23" w:rsidRPr="00EA5FA7" w:rsidRDefault="006C1A23" w:rsidP="006C1A23">
            <w:pPr>
              <w:pStyle w:val="TAL"/>
              <w:rPr>
                <w:lang w:eastAsia="ja-JP"/>
              </w:rPr>
            </w:pPr>
          </w:p>
        </w:tc>
        <w:tc>
          <w:tcPr>
            <w:tcW w:w="1872" w:type="dxa"/>
          </w:tcPr>
          <w:p w14:paraId="056FCA01" w14:textId="77777777" w:rsidR="006C1A23" w:rsidRPr="00EA5FA7" w:rsidRDefault="006C1A23" w:rsidP="006C1A23">
            <w:pPr>
              <w:pStyle w:val="TAL"/>
              <w:rPr>
                <w:lang w:eastAsia="ja-JP"/>
              </w:rPr>
            </w:pPr>
          </w:p>
        </w:tc>
        <w:tc>
          <w:tcPr>
            <w:tcW w:w="2880" w:type="dxa"/>
          </w:tcPr>
          <w:p w14:paraId="2CA53180" w14:textId="77777777" w:rsidR="006C1A23" w:rsidRPr="00EA5FA7" w:rsidRDefault="006C1A23" w:rsidP="006C1A23">
            <w:pPr>
              <w:pStyle w:val="TAL"/>
            </w:pPr>
          </w:p>
        </w:tc>
      </w:tr>
      <w:tr w:rsidR="00F90214" w:rsidRPr="00EA5FA7" w14:paraId="5348A18B" w14:textId="77777777" w:rsidTr="002F0C5B">
        <w:trPr>
          <w:jc w:val="center"/>
        </w:trPr>
        <w:tc>
          <w:tcPr>
            <w:tcW w:w="2448" w:type="dxa"/>
          </w:tcPr>
          <w:p w14:paraId="47322EC5" w14:textId="77777777" w:rsidR="00F90214" w:rsidRPr="002F0C5B" w:rsidRDefault="006C1A23" w:rsidP="00454D3D">
            <w:pPr>
              <w:keepNext/>
              <w:keepLines/>
              <w:spacing w:after="0"/>
              <w:ind w:left="198"/>
              <w:rPr>
                <w:rFonts w:ascii="Arial" w:hAnsi="Arial" w:cs="Arial"/>
                <w:noProof/>
                <w:sz w:val="18"/>
                <w:lang w:eastAsia="ja-JP"/>
              </w:rPr>
            </w:pPr>
            <w:r>
              <w:rPr>
                <w:rFonts w:ascii="Arial" w:hAnsi="Arial" w:cs="Arial"/>
                <w:sz w:val="18"/>
              </w:rPr>
              <w:t>&gt;</w:t>
            </w:r>
            <w:r w:rsidR="00F90214" w:rsidRPr="002F0C5B">
              <w:rPr>
                <w:rFonts w:ascii="Arial" w:hAnsi="Arial" w:cs="Arial"/>
                <w:sz w:val="18"/>
              </w:rPr>
              <w:t>&gt;IPv4 Address</w:t>
            </w:r>
          </w:p>
        </w:tc>
        <w:tc>
          <w:tcPr>
            <w:tcW w:w="1080" w:type="dxa"/>
          </w:tcPr>
          <w:p w14:paraId="6B3922D1" w14:textId="77777777" w:rsidR="00F90214" w:rsidRPr="00EA5FA7" w:rsidRDefault="00F90214" w:rsidP="002F0C5B">
            <w:pPr>
              <w:pStyle w:val="TAL"/>
              <w:rPr>
                <w:lang w:eastAsia="ja-JP"/>
              </w:rPr>
            </w:pPr>
          </w:p>
        </w:tc>
        <w:tc>
          <w:tcPr>
            <w:tcW w:w="1440" w:type="dxa"/>
          </w:tcPr>
          <w:p w14:paraId="09F9914F" w14:textId="77777777" w:rsidR="00F90214" w:rsidRPr="00EA5FA7" w:rsidRDefault="00F90214" w:rsidP="002F0C5B">
            <w:pPr>
              <w:pStyle w:val="TAL"/>
              <w:rPr>
                <w:lang w:eastAsia="ja-JP"/>
              </w:rPr>
            </w:pPr>
          </w:p>
        </w:tc>
        <w:tc>
          <w:tcPr>
            <w:tcW w:w="1872" w:type="dxa"/>
          </w:tcPr>
          <w:p w14:paraId="46482E09" w14:textId="77777777" w:rsidR="00F90214" w:rsidRPr="00EA5FA7" w:rsidRDefault="00F90214" w:rsidP="002F0C5B">
            <w:pPr>
              <w:pStyle w:val="TAL"/>
              <w:rPr>
                <w:lang w:eastAsia="ja-JP"/>
              </w:rPr>
            </w:pPr>
            <w:r w:rsidRPr="00771949">
              <w:rPr>
                <w:szCs w:val="18"/>
                <w:lang w:eastAsia="ja-JP"/>
              </w:rPr>
              <w:t>BIT STRING (SIZE(32))</w:t>
            </w:r>
          </w:p>
        </w:tc>
        <w:tc>
          <w:tcPr>
            <w:tcW w:w="2880" w:type="dxa"/>
          </w:tcPr>
          <w:p w14:paraId="5A1ADACC" w14:textId="77777777" w:rsidR="00F90214" w:rsidRPr="00771949" w:rsidRDefault="00F90214" w:rsidP="002F0C5B">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2F0C5B">
        <w:trPr>
          <w:jc w:val="center"/>
        </w:trPr>
        <w:tc>
          <w:tcPr>
            <w:tcW w:w="2448" w:type="dxa"/>
          </w:tcPr>
          <w:p w14:paraId="246A3EBE"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6 Address</w:t>
            </w:r>
          </w:p>
        </w:tc>
        <w:tc>
          <w:tcPr>
            <w:tcW w:w="1080" w:type="dxa"/>
          </w:tcPr>
          <w:p w14:paraId="1AF5D26C" w14:textId="77777777" w:rsidR="006C1A23" w:rsidRPr="00EA5FA7" w:rsidRDefault="006C1A23" w:rsidP="006C1A23">
            <w:pPr>
              <w:pStyle w:val="TAL"/>
              <w:rPr>
                <w:lang w:eastAsia="ja-JP"/>
              </w:rPr>
            </w:pPr>
          </w:p>
        </w:tc>
        <w:tc>
          <w:tcPr>
            <w:tcW w:w="1440" w:type="dxa"/>
          </w:tcPr>
          <w:p w14:paraId="63963314" w14:textId="77777777" w:rsidR="006C1A23" w:rsidRPr="00EA5FA7" w:rsidRDefault="006C1A23" w:rsidP="006C1A23">
            <w:pPr>
              <w:pStyle w:val="TAL"/>
              <w:rPr>
                <w:lang w:eastAsia="ja-JP"/>
              </w:rPr>
            </w:pPr>
          </w:p>
        </w:tc>
        <w:tc>
          <w:tcPr>
            <w:tcW w:w="1872" w:type="dxa"/>
          </w:tcPr>
          <w:p w14:paraId="143268CD" w14:textId="77777777" w:rsidR="006C1A23" w:rsidRPr="00771949" w:rsidRDefault="006C1A23" w:rsidP="006C1A23">
            <w:pPr>
              <w:pStyle w:val="TAL"/>
              <w:rPr>
                <w:szCs w:val="18"/>
                <w:lang w:eastAsia="ja-JP"/>
              </w:rPr>
            </w:pPr>
          </w:p>
        </w:tc>
        <w:tc>
          <w:tcPr>
            <w:tcW w:w="2880" w:type="dxa"/>
          </w:tcPr>
          <w:p w14:paraId="6CEB2E7A" w14:textId="77777777" w:rsidR="006C1A23" w:rsidRPr="00771949" w:rsidRDefault="006C1A23" w:rsidP="006C1A23">
            <w:pPr>
              <w:pStyle w:val="TAL"/>
              <w:rPr>
                <w:szCs w:val="18"/>
              </w:rPr>
            </w:pPr>
          </w:p>
        </w:tc>
      </w:tr>
      <w:tr w:rsidR="00F90214" w:rsidRPr="00EA5FA7" w14:paraId="11FAAAA0" w14:textId="77777777" w:rsidTr="002F0C5B">
        <w:trPr>
          <w:jc w:val="center"/>
        </w:trPr>
        <w:tc>
          <w:tcPr>
            <w:tcW w:w="2448" w:type="dxa"/>
          </w:tcPr>
          <w:p w14:paraId="0F138BBA" w14:textId="77777777" w:rsidR="00F90214" w:rsidRPr="002F0C5B" w:rsidRDefault="006C1A23" w:rsidP="00454D3D">
            <w:pPr>
              <w:keepNext/>
              <w:keepLines/>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gt;IPv6 Address</w:t>
            </w:r>
          </w:p>
        </w:tc>
        <w:tc>
          <w:tcPr>
            <w:tcW w:w="1080" w:type="dxa"/>
          </w:tcPr>
          <w:p w14:paraId="7BE41869" w14:textId="77777777" w:rsidR="00F90214" w:rsidRPr="00EA5FA7" w:rsidRDefault="00F90214" w:rsidP="002F0C5B">
            <w:pPr>
              <w:pStyle w:val="TAL"/>
              <w:rPr>
                <w:lang w:eastAsia="ja-JP"/>
              </w:rPr>
            </w:pPr>
          </w:p>
        </w:tc>
        <w:tc>
          <w:tcPr>
            <w:tcW w:w="1440" w:type="dxa"/>
          </w:tcPr>
          <w:p w14:paraId="78897D09" w14:textId="77777777" w:rsidR="00F90214" w:rsidRPr="00EA5FA7" w:rsidRDefault="00F90214" w:rsidP="002F0C5B">
            <w:pPr>
              <w:pStyle w:val="TAL"/>
              <w:rPr>
                <w:lang w:eastAsia="ja-JP"/>
              </w:rPr>
            </w:pPr>
          </w:p>
        </w:tc>
        <w:tc>
          <w:tcPr>
            <w:tcW w:w="1872" w:type="dxa"/>
          </w:tcPr>
          <w:p w14:paraId="4D8EBD14" w14:textId="77777777" w:rsidR="00F90214" w:rsidRPr="00EA5FA7" w:rsidRDefault="00F90214" w:rsidP="002F0C5B">
            <w:pPr>
              <w:pStyle w:val="TAL"/>
              <w:rPr>
                <w:lang w:eastAsia="ja-JP"/>
              </w:rPr>
            </w:pPr>
            <w:r w:rsidRPr="00771949">
              <w:rPr>
                <w:szCs w:val="18"/>
                <w:lang w:eastAsia="ja-JP"/>
              </w:rPr>
              <w:t>BIT STRING (SIZE(128))</w:t>
            </w:r>
          </w:p>
        </w:tc>
        <w:tc>
          <w:tcPr>
            <w:tcW w:w="2880" w:type="dxa"/>
          </w:tcPr>
          <w:p w14:paraId="77F87703" w14:textId="77777777" w:rsidR="00F90214" w:rsidRPr="00771949" w:rsidRDefault="00F90214" w:rsidP="002F0C5B">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2F0C5B">
        <w:trPr>
          <w:jc w:val="center"/>
        </w:trPr>
        <w:tc>
          <w:tcPr>
            <w:tcW w:w="2448" w:type="dxa"/>
          </w:tcPr>
          <w:p w14:paraId="58706B67"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6 Prefix</w:t>
            </w:r>
          </w:p>
        </w:tc>
        <w:tc>
          <w:tcPr>
            <w:tcW w:w="1080" w:type="dxa"/>
          </w:tcPr>
          <w:p w14:paraId="6BD53FDB" w14:textId="77777777" w:rsidR="006C1A23" w:rsidRPr="00EA5FA7" w:rsidRDefault="006C1A23" w:rsidP="006C1A23">
            <w:pPr>
              <w:pStyle w:val="TAL"/>
              <w:rPr>
                <w:lang w:eastAsia="ja-JP"/>
              </w:rPr>
            </w:pPr>
          </w:p>
        </w:tc>
        <w:tc>
          <w:tcPr>
            <w:tcW w:w="1440" w:type="dxa"/>
          </w:tcPr>
          <w:p w14:paraId="6EFFB4E9" w14:textId="77777777" w:rsidR="006C1A23" w:rsidRPr="00EA5FA7" w:rsidRDefault="006C1A23" w:rsidP="006C1A23">
            <w:pPr>
              <w:pStyle w:val="TAL"/>
              <w:rPr>
                <w:lang w:eastAsia="ja-JP"/>
              </w:rPr>
            </w:pPr>
          </w:p>
        </w:tc>
        <w:tc>
          <w:tcPr>
            <w:tcW w:w="1872" w:type="dxa"/>
          </w:tcPr>
          <w:p w14:paraId="62CC2E53" w14:textId="77777777" w:rsidR="006C1A23" w:rsidRPr="00771949" w:rsidRDefault="006C1A23" w:rsidP="006C1A23">
            <w:pPr>
              <w:pStyle w:val="TAL"/>
              <w:rPr>
                <w:szCs w:val="18"/>
                <w:lang w:eastAsia="ja-JP"/>
              </w:rPr>
            </w:pPr>
          </w:p>
        </w:tc>
        <w:tc>
          <w:tcPr>
            <w:tcW w:w="2880" w:type="dxa"/>
          </w:tcPr>
          <w:p w14:paraId="4E1A24B5" w14:textId="77777777" w:rsidR="006C1A23" w:rsidRPr="00771949" w:rsidRDefault="006C1A23" w:rsidP="006C1A23">
            <w:pPr>
              <w:pStyle w:val="TAL"/>
              <w:rPr>
                <w:szCs w:val="18"/>
              </w:rPr>
            </w:pPr>
          </w:p>
        </w:tc>
      </w:tr>
      <w:tr w:rsidR="00F90214" w:rsidRPr="00EA5FA7" w14:paraId="21128B91" w14:textId="77777777" w:rsidTr="002F0C5B">
        <w:trPr>
          <w:jc w:val="center"/>
        </w:trPr>
        <w:tc>
          <w:tcPr>
            <w:tcW w:w="2448" w:type="dxa"/>
          </w:tcPr>
          <w:p w14:paraId="6185BFBA" w14:textId="77777777" w:rsidR="00F90214" w:rsidRPr="002F0C5B" w:rsidRDefault="006C1A23" w:rsidP="00454D3D">
            <w:pPr>
              <w:keepNext/>
              <w:keepLines/>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 xml:space="preserve">&gt;IPv6 Prefix </w:t>
            </w:r>
          </w:p>
        </w:tc>
        <w:tc>
          <w:tcPr>
            <w:tcW w:w="1080" w:type="dxa"/>
          </w:tcPr>
          <w:p w14:paraId="63192EEA" w14:textId="77777777" w:rsidR="00F90214" w:rsidRPr="00EA5FA7" w:rsidRDefault="00F90214" w:rsidP="002F0C5B">
            <w:pPr>
              <w:pStyle w:val="TAL"/>
              <w:rPr>
                <w:lang w:eastAsia="ja-JP"/>
              </w:rPr>
            </w:pPr>
          </w:p>
        </w:tc>
        <w:tc>
          <w:tcPr>
            <w:tcW w:w="1440" w:type="dxa"/>
          </w:tcPr>
          <w:p w14:paraId="5829B9DF" w14:textId="77777777" w:rsidR="00F90214" w:rsidRPr="00EA5FA7" w:rsidRDefault="00F90214" w:rsidP="002F0C5B">
            <w:pPr>
              <w:pStyle w:val="TAL"/>
              <w:rPr>
                <w:lang w:eastAsia="ja-JP"/>
              </w:rPr>
            </w:pPr>
          </w:p>
        </w:tc>
        <w:tc>
          <w:tcPr>
            <w:tcW w:w="1872" w:type="dxa"/>
          </w:tcPr>
          <w:p w14:paraId="53CC8B4F" w14:textId="77777777" w:rsidR="00F90214" w:rsidRPr="00EA5FA7" w:rsidRDefault="00F90214" w:rsidP="002F0C5B">
            <w:pPr>
              <w:pStyle w:val="TAL"/>
              <w:rPr>
                <w:rFonts w:cs="Arial"/>
                <w:szCs w:val="18"/>
                <w:lang w:eastAsia="ja-JP"/>
              </w:rPr>
            </w:pPr>
            <w:r w:rsidRPr="00771949">
              <w:rPr>
                <w:szCs w:val="18"/>
                <w:lang w:eastAsia="ja-JP"/>
              </w:rPr>
              <w:t>BIT STRING (SIZE(64))</w:t>
            </w:r>
          </w:p>
        </w:tc>
        <w:tc>
          <w:tcPr>
            <w:tcW w:w="2880" w:type="dxa"/>
          </w:tcPr>
          <w:p w14:paraId="690933BB" w14:textId="77777777" w:rsidR="00F90214" w:rsidRPr="00771949" w:rsidRDefault="00F90214" w:rsidP="002F0C5B">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2F0C5B">
      <w:pPr>
        <w:rPr>
          <w:highlight w:val="yellow"/>
        </w:rPr>
      </w:pPr>
    </w:p>
    <w:p w14:paraId="6FEE84A6" w14:textId="77777777" w:rsidR="00F90214" w:rsidRPr="002C3024" w:rsidRDefault="00800CD0" w:rsidP="002F0C5B">
      <w:pPr>
        <w:pStyle w:val="Heading4"/>
      </w:pPr>
      <w:bookmarkStart w:id="8816" w:name="_Toc45832511"/>
      <w:bookmarkStart w:id="8817" w:name="_Toc51763791"/>
      <w:bookmarkStart w:id="8818" w:name="_Toc64448961"/>
      <w:bookmarkStart w:id="8819" w:name="_Toc66289620"/>
      <w:bookmarkStart w:id="8820" w:name="_Toc74154733"/>
      <w:bookmarkStart w:id="8821" w:name="_Toc81383477"/>
      <w:bookmarkStart w:id="8822" w:name="_Toc88658110"/>
      <w:bookmarkStart w:id="8823" w:name="_Toc97911022"/>
      <w:bookmarkStart w:id="8824" w:name="_Toc99038782"/>
      <w:bookmarkStart w:id="8825" w:name="_Toc99731045"/>
      <w:bookmarkStart w:id="8826" w:name="_Toc105511176"/>
      <w:bookmarkStart w:id="8827" w:name="_Toc105927708"/>
      <w:bookmarkStart w:id="8828" w:name="_Toc106110248"/>
      <w:bookmarkStart w:id="8829" w:name="_Toc113835685"/>
      <w:r>
        <w:t>9.3.1.103</w:t>
      </w:r>
      <w:r w:rsidR="00F90214" w:rsidRPr="002C3024">
        <w:tab/>
        <w:t xml:space="preserve">Uplink BH </w:t>
      </w:r>
      <w:r w:rsidR="00F90214">
        <w:t>Non-UP</w:t>
      </w:r>
      <w:r w:rsidR="00F90214" w:rsidRPr="002C3024">
        <w:t xml:space="preserve"> Traffic Mapping</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2C63C107" w14:textId="77777777" w:rsidR="00F90214" w:rsidRPr="00065284" w:rsidRDefault="00F90214" w:rsidP="00FE6FC3">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2F0C5B">
        <w:trPr>
          <w:jc w:val="center"/>
        </w:trPr>
        <w:tc>
          <w:tcPr>
            <w:tcW w:w="2448" w:type="dxa"/>
          </w:tcPr>
          <w:p w14:paraId="09F0F29A" w14:textId="77777777" w:rsidR="00F90214" w:rsidRPr="00947439" w:rsidRDefault="00F90214" w:rsidP="00FE6FC3">
            <w:pPr>
              <w:pStyle w:val="TAH"/>
            </w:pPr>
            <w:r w:rsidRPr="00947439">
              <w:t>IE/Group Name</w:t>
            </w:r>
          </w:p>
        </w:tc>
        <w:tc>
          <w:tcPr>
            <w:tcW w:w="1080" w:type="dxa"/>
          </w:tcPr>
          <w:p w14:paraId="7B97B53D" w14:textId="77777777" w:rsidR="00F90214" w:rsidRPr="00947439" w:rsidRDefault="00F90214" w:rsidP="008C57C4">
            <w:pPr>
              <w:pStyle w:val="TAH"/>
            </w:pPr>
            <w:r w:rsidRPr="00947439">
              <w:t>Presence</w:t>
            </w:r>
          </w:p>
        </w:tc>
        <w:tc>
          <w:tcPr>
            <w:tcW w:w="1440" w:type="dxa"/>
          </w:tcPr>
          <w:p w14:paraId="0610E751" w14:textId="77777777" w:rsidR="00F90214" w:rsidRPr="00947439" w:rsidRDefault="00F90214" w:rsidP="00FF7A2B">
            <w:pPr>
              <w:pStyle w:val="TAH"/>
            </w:pPr>
            <w:r w:rsidRPr="00947439">
              <w:t>Range</w:t>
            </w:r>
          </w:p>
        </w:tc>
        <w:tc>
          <w:tcPr>
            <w:tcW w:w="1872" w:type="dxa"/>
          </w:tcPr>
          <w:p w14:paraId="5186AF2B" w14:textId="77777777" w:rsidR="00F90214" w:rsidRPr="00947439" w:rsidRDefault="00F90214" w:rsidP="00FF7A2B">
            <w:pPr>
              <w:pStyle w:val="TAH"/>
            </w:pPr>
            <w:r w:rsidRPr="00947439">
              <w:t>IE type and reference</w:t>
            </w:r>
          </w:p>
        </w:tc>
        <w:tc>
          <w:tcPr>
            <w:tcW w:w="2880" w:type="dxa"/>
          </w:tcPr>
          <w:p w14:paraId="36FAECEC" w14:textId="77777777" w:rsidR="00F90214" w:rsidRPr="00947439" w:rsidRDefault="00F90214" w:rsidP="00FF7A2B">
            <w:pPr>
              <w:pStyle w:val="TAH"/>
            </w:pPr>
            <w:r w:rsidRPr="00947439">
              <w:t>Semantics description</w:t>
            </w:r>
          </w:p>
        </w:tc>
      </w:tr>
      <w:tr w:rsidR="00F90214" w:rsidRPr="002F7B3A" w14:paraId="7EFC353E" w14:textId="77777777" w:rsidTr="002F0C5B">
        <w:trPr>
          <w:jc w:val="center"/>
        </w:trPr>
        <w:tc>
          <w:tcPr>
            <w:tcW w:w="2448" w:type="dxa"/>
          </w:tcPr>
          <w:p w14:paraId="222A2A6C" w14:textId="77777777" w:rsidR="00F90214" w:rsidRPr="008808D6" w:rsidRDefault="00F90214" w:rsidP="00F90214">
            <w:pPr>
              <w:pStyle w:val="TAL"/>
            </w:pPr>
            <w:r>
              <w:rPr>
                <w:b/>
              </w:rPr>
              <w:t>Uplink Non-UP Traffic Mapping List</w:t>
            </w:r>
          </w:p>
        </w:tc>
        <w:tc>
          <w:tcPr>
            <w:tcW w:w="1080" w:type="dxa"/>
          </w:tcPr>
          <w:p w14:paraId="46AA3B0A" w14:textId="77777777" w:rsidR="00F90214" w:rsidRPr="00947439" w:rsidRDefault="00F90214" w:rsidP="00FE6FC3">
            <w:pPr>
              <w:pStyle w:val="TAL"/>
            </w:pPr>
          </w:p>
        </w:tc>
        <w:tc>
          <w:tcPr>
            <w:tcW w:w="1440" w:type="dxa"/>
          </w:tcPr>
          <w:p w14:paraId="0BA7C541" w14:textId="77777777" w:rsidR="00F90214" w:rsidRPr="00947439" w:rsidRDefault="00F90214" w:rsidP="008C57C4">
            <w:pPr>
              <w:pStyle w:val="TAL"/>
            </w:pPr>
            <w:r>
              <w:rPr>
                <w:i/>
                <w:iCs/>
              </w:rPr>
              <w:t>1</w:t>
            </w:r>
          </w:p>
        </w:tc>
        <w:tc>
          <w:tcPr>
            <w:tcW w:w="1872" w:type="dxa"/>
          </w:tcPr>
          <w:p w14:paraId="3E470131" w14:textId="77777777" w:rsidR="00F90214" w:rsidRDefault="00F90214" w:rsidP="002F0C5B">
            <w:pPr>
              <w:pStyle w:val="TAL"/>
              <w:rPr>
                <w:lang w:val="sv-SE"/>
              </w:rPr>
            </w:pPr>
          </w:p>
        </w:tc>
        <w:tc>
          <w:tcPr>
            <w:tcW w:w="2880" w:type="dxa"/>
          </w:tcPr>
          <w:p w14:paraId="45057F94" w14:textId="77777777" w:rsidR="00F90214" w:rsidRPr="002F7B3A" w:rsidRDefault="00F90214" w:rsidP="00FE6FC3">
            <w:pPr>
              <w:pStyle w:val="TAL"/>
            </w:pPr>
          </w:p>
        </w:tc>
      </w:tr>
      <w:tr w:rsidR="00F90214" w:rsidRPr="002F7B3A" w14:paraId="611AB750" w14:textId="77777777" w:rsidTr="002F0C5B">
        <w:trPr>
          <w:jc w:val="center"/>
        </w:trPr>
        <w:tc>
          <w:tcPr>
            <w:tcW w:w="2448" w:type="dxa"/>
          </w:tcPr>
          <w:p w14:paraId="2C937B9E" w14:textId="77777777" w:rsidR="00F90214" w:rsidRPr="008808D6" w:rsidRDefault="00F90214" w:rsidP="002F0C5B">
            <w:pPr>
              <w:pStyle w:val="TAL"/>
              <w:ind w:left="100"/>
            </w:pPr>
            <w:r>
              <w:rPr>
                <w:b/>
              </w:rPr>
              <w:t>&gt;Uplink Non-UP Traffic Mapping List Item IEs</w:t>
            </w:r>
          </w:p>
        </w:tc>
        <w:tc>
          <w:tcPr>
            <w:tcW w:w="1080" w:type="dxa"/>
          </w:tcPr>
          <w:p w14:paraId="30FA2C0C" w14:textId="77777777" w:rsidR="00F90214" w:rsidRPr="00947439" w:rsidRDefault="00F90214" w:rsidP="00FE6FC3">
            <w:pPr>
              <w:pStyle w:val="TAL"/>
            </w:pPr>
          </w:p>
        </w:tc>
        <w:tc>
          <w:tcPr>
            <w:tcW w:w="1440" w:type="dxa"/>
          </w:tcPr>
          <w:p w14:paraId="0878A56D" w14:textId="77777777" w:rsidR="00F90214" w:rsidRPr="00947439" w:rsidRDefault="00F90214" w:rsidP="008C57C4">
            <w:pPr>
              <w:pStyle w:val="TAL"/>
            </w:pPr>
            <w:r>
              <w:rPr>
                <w:i/>
              </w:rPr>
              <w:t xml:space="preserve">1 .. &lt;maxnoofNonUPTrafficMappings&gt; </w:t>
            </w:r>
          </w:p>
        </w:tc>
        <w:tc>
          <w:tcPr>
            <w:tcW w:w="1872" w:type="dxa"/>
          </w:tcPr>
          <w:p w14:paraId="176EEAA4" w14:textId="77777777" w:rsidR="00F90214" w:rsidRDefault="00F90214" w:rsidP="002F0C5B">
            <w:pPr>
              <w:pStyle w:val="TAL"/>
              <w:rPr>
                <w:lang w:val="sv-SE"/>
              </w:rPr>
            </w:pPr>
          </w:p>
        </w:tc>
        <w:tc>
          <w:tcPr>
            <w:tcW w:w="2880" w:type="dxa"/>
          </w:tcPr>
          <w:p w14:paraId="152C5738" w14:textId="77777777" w:rsidR="00F90214" w:rsidRPr="002F7B3A" w:rsidRDefault="00F90214" w:rsidP="00FE6FC3">
            <w:pPr>
              <w:pStyle w:val="TAL"/>
            </w:pPr>
          </w:p>
        </w:tc>
      </w:tr>
      <w:tr w:rsidR="00F90214" w:rsidRPr="002F7B3A" w14:paraId="70B02805" w14:textId="77777777" w:rsidTr="002F0C5B">
        <w:trPr>
          <w:jc w:val="center"/>
        </w:trPr>
        <w:tc>
          <w:tcPr>
            <w:tcW w:w="2448" w:type="dxa"/>
          </w:tcPr>
          <w:p w14:paraId="58F76C33" w14:textId="77777777" w:rsidR="00F90214" w:rsidRDefault="00F90214" w:rsidP="002F0C5B">
            <w:pPr>
              <w:pStyle w:val="TAL"/>
              <w:ind w:left="200"/>
              <w:rPr>
                <w:lang w:val="sv-SE"/>
              </w:rPr>
            </w:pPr>
            <w:r>
              <w:rPr>
                <w:lang w:val="sv-SE"/>
              </w:rPr>
              <w:t>&gt;&gt;Non-UP Traffic Type</w:t>
            </w:r>
          </w:p>
        </w:tc>
        <w:tc>
          <w:tcPr>
            <w:tcW w:w="1080" w:type="dxa"/>
          </w:tcPr>
          <w:p w14:paraId="26FECF33" w14:textId="77777777" w:rsidR="00F90214" w:rsidRPr="00947439" w:rsidRDefault="00F90214" w:rsidP="00FE6FC3">
            <w:pPr>
              <w:pStyle w:val="TAL"/>
            </w:pPr>
            <w:r w:rsidRPr="00947439">
              <w:t>M</w:t>
            </w:r>
          </w:p>
        </w:tc>
        <w:tc>
          <w:tcPr>
            <w:tcW w:w="1440" w:type="dxa"/>
          </w:tcPr>
          <w:p w14:paraId="185F95DF" w14:textId="77777777" w:rsidR="00F90214" w:rsidRPr="00947439" w:rsidRDefault="00F90214" w:rsidP="008C57C4">
            <w:pPr>
              <w:pStyle w:val="TAL"/>
            </w:pPr>
          </w:p>
        </w:tc>
        <w:tc>
          <w:tcPr>
            <w:tcW w:w="1872" w:type="dxa"/>
          </w:tcPr>
          <w:p w14:paraId="26054449" w14:textId="77777777" w:rsidR="00F90214" w:rsidRPr="00964AE3" w:rsidRDefault="00800CD0" w:rsidP="002F0C5B">
            <w:pPr>
              <w:pStyle w:val="TAL"/>
            </w:pPr>
            <w:r>
              <w:t>9.3.1.104</w:t>
            </w:r>
          </w:p>
        </w:tc>
        <w:tc>
          <w:tcPr>
            <w:tcW w:w="2880" w:type="dxa"/>
          </w:tcPr>
          <w:p w14:paraId="331967CE" w14:textId="77777777" w:rsidR="00F90214" w:rsidRPr="002F7B3A" w:rsidRDefault="00F90214" w:rsidP="00FE6FC3">
            <w:pPr>
              <w:pStyle w:val="TAL"/>
            </w:pPr>
          </w:p>
        </w:tc>
      </w:tr>
      <w:tr w:rsidR="00F90214" w:rsidRPr="002F7B3A" w14:paraId="11979D1B" w14:textId="77777777" w:rsidTr="002F0C5B">
        <w:trPr>
          <w:jc w:val="center"/>
        </w:trPr>
        <w:tc>
          <w:tcPr>
            <w:tcW w:w="2448" w:type="dxa"/>
          </w:tcPr>
          <w:p w14:paraId="30FC2E05" w14:textId="77777777" w:rsidR="00F90214" w:rsidRDefault="00F90214" w:rsidP="002F0C5B">
            <w:pPr>
              <w:pStyle w:val="TAL"/>
              <w:ind w:left="200"/>
            </w:pPr>
            <w:r>
              <w:t>&gt;&gt;BH Information</w:t>
            </w:r>
          </w:p>
        </w:tc>
        <w:tc>
          <w:tcPr>
            <w:tcW w:w="1080" w:type="dxa"/>
          </w:tcPr>
          <w:p w14:paraId="557E465D" w14:textId="77777777" w:rsidR="00F90214" w:rsidRDefault="00F90214" w:rsidP="00FE6FC3">
            <w:pPr>
              <w:pStyle w:val="TAL"/>
            </w:pPr>
            <w:r>
              <w:t>M</w:t>
            </w:r>
          </w:p>
        </w:tc>
        <w:tc>
          <w:tcPr>
            <w:tcW w:w="1440" w:type="dxa"/>
          </w:tcPr>
          <w:p w14:paraId="685E41BD" w14:textId="77777777" w:rsidR="00F90214" w:rsidRPr="00947439" w:rsidRDefault="00F90214" w:rsidP="008C57C4">
            <w:pPr>
              <w:pStyle w:val="TAL"/>
            </w:pPr>
          </w:p>
        </w:tc>
        <w:tc>
          <w:tcPr>
            <w:tcW w:w="1872" w:type="dxa"/>
          </w:tcPr>
          <w:p w14:paraId="030CD558" w14:textId="77777777" w:rsidR="00F90214" w:rsidRDefault="00800CD0" w:rsidP="002F0C5B">
            <w:pPr>
              <w:pStyle w:val="TAL"/>
            </w:pPr>
            <w:r>
              <w:t>9.3.1.114</w:t>
            </w:r>
          </w:p>
        </w:tc>
        <w:tc>
          <w:tcPr>
            <w:tcW w:w="2880" w:type="dxa"/>
          </w:tcPr>
          <w:p w14:paraId="1E6130BE" w14:textId="77777777" w:rsidR="00F90214" w:rsidRPr="002F7B3A" w:rsidRDefault="00F90214" w:rsidP="00FE6FC3">
            <w:pPr>
              <w:pStyle w:val="TAL"/>
            </w:pPr>
          </w:p>
        </w:tc>
      </w:tr>
    </w:tbl>
    <w:p w14:paraId="0072C225" w14:textId="77777777" w:rsidR="00F90214" w:rsidRPr="00EA5FA7" w:rsidRDefault="00F90214" w:rsidP="00FE6F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0214" w:rsidRPr="00EA5FA7" w14:paraId="769D87DC" w14:textId="77777777" w:rsidTr="00F90214">
        <w:tc>
          <w:tcPr>
            <w:tcW w:w="3528" w:type="dxa"/>
          </w:tcPr>
          <w:p w14:paraId="4D8EB4CC" w14:textId="77777777" w:rsidR="00F90214" w:rsidRPr="00EA5FA7" w:rsidRDefault="00F90214" w:rsidP="002F0C5B">
            <w:pPr>
              <w:pStyle w:val="TAH"/>
              <w:rPr>
                <w:lang w:eastAsia="ja-JP"/>
              </w:rPr>
            </w:pPr>
            <w:r w:rsidRPr="00EA5FA7">
              <w:rPr>
                <w:lang w:eastAsia="ja-JP"/>
              </w:rPr>
              <w:t>Range bound</w:t>
            </w:r>
          </w:p>
        </w:tc>
        <w:tc>
          <w:tcPr>
            <w:tcW w:w="6192" w:type="dxa"/>
          </w:tcPr>
          <w:p w14:paraId="76BAC827" w14:textId="77777777" w:rsidR="00F90214" w:rsidRPr="00EA5FA7" w:rsidRDefault="00F90214" w:rsidP="002F0C5B">
            <w:pPr>
              <w:pStyle w:val="TAH"/>
              <w:rPr>
                <w:lang w:eastAsia="ja-JP"/>
              </w:rPr>
            </w:pPr>
            <w:r w:rsidRPr="00EA5FA7">
              <w:rPr>
                <w:lang w:eastAsia="ja-JP"/>
              </w:rPr>
              <w:t>Explanation</w:t>
            </w:r>
          </w:p>
        </w:tc>
      </w:tr>
      <w:tr w:rsidR="00F90214" w:rsidRPr="00EA5FA7" w14:paraId="2DF0937F" w14:textId="77777777" w:rsidTr="00F90214">
        <w:tc>
          <w:tcPr>
            <w:tcW w:w="3528" w:type="dxa"/>
          </w:tcPr>
          <w:p w14:paraId="14720154" w14:textId="77777777" w:rsidR="00F90214" w:rsidRPr="00D118D7" w:rsidRDefault="00F90214" w:rsidP="002F0C5B">
            <w:pPr>
              <w:pStyle w:val="TAL"/>
              <w:rPr>
                <w:lang w:eastAsia="ja-JP"/>
              </w:rPr>
            </w:pPr>
            <w:r w:rsidRPr="00D118D7">
              <w:t>maxnoofNonUPTrafficMappings</w:t>
            </w:r>
          </w:p>
        </w:tc>
        <w:tc>
          <w:tcPr>
            <w:tcW w:w="6192" w:type="dxa"/>
          </w:tcPr>
          <w:p w14:paraId="74A9B779" w14:textId="77777777" w:rsidR="00F90214" w:rsidRPr="00EA5FA7" w:rsidRDefault="00F90214" w:rsidP="002F0C5B">
            <w:pPr>
              <w:pStyle w:val="TAL"/>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2F0C5B"/>
    <w:p w14:paraId="08E89AEA" w14:textId="77777777" w:rsidR="00F90214" w:rsidRPr="002C3024" w:rsidRDefault="00800CD0" w:rsidP="002F0C5B">
      <w:pPr>
        <w:pStyle w:val="Heading4"/>
      </w:pPr>
      <w:bookmarkStart w:id="8830" w:name="_Toc45832512"/>
      <w:bookmarkStart w:id="8831" w:name="_Toc51763792"/>
      <w:bookmarkStart w:id="8832" w:name="_Toc64448962"/>
      <w:bookmarkStart w:id="8833" w:name="_Toc66289621"/>
      <w:bookmarkStart w:id="8834" w:name="_Toc74154734"/>
      <w:bookmarkStart w:id="8835" w:name="_Toc81383478"/>
      <w:bookmarkStart w:id="8836" w:name="_Toc88658111"/>
      <w:bookmarkStart w:id="8837" w:name="_Toc97911023"/>
      <w:bookmarkStart w:id="8838" w:name="_Toc99038783"/>
      <w:bookmarkStart w:id="8839" w:name="_Toc99731046"/>
      <w:bookmarkStart w:id="8840" w:name="_Toc105511177"/>
      <w:bookmarkStart w:id="8841" w:name="_Toc105927709"/>
      <w:bookmarkStart w:id="8842" w:name="_Toc106110249"/>
      <w:bookmarkStart w:id="8843" w:name="_Toc113835686"/>
      <w:r>
        <w:t>9.3.1.104</w:t>
      </w:r>
      <w:r w:rsidR="00FE6FC3">
        <w:tab/>
      </w:r>
      <w:r w:rsidR="00F90214">
        <w:t>Non-UP Traffic Type</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5E8BBF06" w14:textId="77777777" w:rsidR="00F90214" w:rsidRPr="00065284" w:rsidRDefault="00F90214" w:rsidP="00FE6FC3">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F66DE6B" w14:textId="77777777" w:rsidTr="002F0C5B">
        <w:trPr>
          <w:jc w:val="center"/>
        </w:trPr>
        <w:tc>
          <w:tcPr>
            <w:tcW w:w="2448" w:type="dxa"/>
          </w:tcPr>
          <w:p w14:paraId="322C417A" w14:textId="77777777" w:rsidR="00F90214" w:rsidRPr="00947439" w:rsidRDefault="00F90214" w:rsidP="00F90214">
            <w:pPr>
              <w:pStyle w:val="TAH"/>
            </w:pPr>
            <w:r w:rsidRPr="00947439">
              <w:t>IE/Group Name</w:t>
            </w:r>
          </w:p>
        </w:tc>
        <w:tc>
          <w:tcPr>
            <w:tcW w:w="1080" w:type="dxa"/>
          </w:tcPr>
          <w:p w14:paraId="66D8C3E1" w14:textId="77777777" w:rsidR="00F90214" w:rsidRPr="00947439" w:rsidRDefault="00F90214" w:rsidP="00F90214">
            <w:pPr>
              <w:pStyle w:val="TAH"/>
            </w:pPr>
            <w:r w:rsidRPr="00947439">
              <w:t>Presence</w:t>
            </w:r>
          </w:p>
        </w:tc>
        <w:tc>
          <w:tcPr>
            <w:tcW w:w="1440" w:type="dxa"/>
          </w:tcPr>
          <w:p w14:paraId="24DF716C" w14:textId="77777777" w:rsidR="00F90214" w:rsidRPr="00947439" w:rsidRDefault="00F90214" w:rsidP="00F90214">
            <w:pPr>
              <w:pStyle w:val="TAH"/>
            </w:pPr>
            <w:r w:rsidRPr="00947439">
              <w:t>Range</w:t>
            </w:r>
          </w:p>
        </w:tc>
        <w:tc>
          <w:tcPr>
            <w:tcW w:w="1872" w:type="dxa"/>
          </w:tcPr>
          <w:p w14:paraId="2B0EF82E" w14:textId="77777777" w:rsidR="00F90214" w:rsidRPr="00947439" w:rsidRDefault="00F90214" w:rsidP="00F90214">
            <w:pPr>
              <w:pStyle w:val="TAH"/>
            </w:pPr>
            <w:r w:rsidRPr="00947439">
              <w:t>IE type and reference</w:t>
            </w:r>
          </w:p>
        </w:tc>
        <w:tc>
          <w:tcPr>
            <w:tcW w:w="2880" w:type="dxa"/>
          </w:tcPr>
          <w:p w14:paraId="7853BC2C" w14:textId="77777777" w:rsidR="00F90214" w:rsidRPr="00947439" w:rsidRDefault="00F90214" w:rsidP="00F90214">
            <w:pPr>
              <w:pStyle w:val="TAH"/>
            </w:pPr>
            <w:r w:rsidRPr="00947439">
              <w:t>Semantics description</w:t>
            </w:r>
          </w:p>
        </w:tc>
      </w:tr>
      <w:tr w:rsidR="00F90214" w:rsidRPr="002F7B3A" w14:paraId="4EC50AED" w14:textId="77777777" w:rsidTr="002F0C5B">
        <w:trPr>
          <w:jc w:val="center"/>
        </w:trPr>
        <w:tc>
          <w:tcPr>
            <w:tcW w:w="2448" w:type="dxa"/>
          </w:tcPr>
          <w:p w14:paraId="686F8137" w14:textId="77777777" w:rsidR="00F90214" w:rsidRDefault="00F90214" w:rsidP="00F90214">
            <w:pPr>
              <w:pStyle w:val="TAL"/>
              <w:rPr>
                <w:lang w:val="sv-SE"/>
              </w:rPr>
            </w:pPr>
            <w:r>
              <w:rPr>
                <w:lang w:val="sv-SE"/>
              </w:rPr>
              <w:t>Non-UP Traffic Type</w:t>
            </w:r>
          </w:p>
        </w:tc>
        <w:tc>
          <w:tcPr>
            <w:tcW w:w="1080" w:type="dxa"/>
          </w:tcPr>
          <w:p w14:paraId="18BD0CB9" w14:textId="77777777" w:rsidR="00F90214" w:rsidRPr="00947439" w:rsidRDefault="00F90214" w:rsidP="00F90214">
            <w:pPr>
              <w:pStyle w:val="TAL"/>
            </w:pPr>
            <w:r w:rsidRPr="00947439">
              <w:t>M</w:t>
            </w:r>
          </w:p>
        </w:tc>
        <w:tc>
          <w:tcPr>
            <w:tcW w:w="1440" w:type="dxa"/>
          </w:tcPr>
          <w:p w14:paraId="279DE4B5" w14:textId="77777777" w:rsidR="00F90214" w:rsidRPr="00947439" w:rsidRDefault="00F90214" w:rsidP="00F90214">
            <w:pPr>
              <w:pStyle w:val="TAL"/>
            </w:pPr>
          </w:p>
        </w:tc>
        <w:tc>
          <w:tcPr>
            <w:tcW w:w="1872" w:type="dxa"/>
          </w:tcPr>
          <w:p w14:paraId="6F5BC2E0" w14:textId="77777777" w:rsidR="00F90214" w:rsidRPr="00964AE3" w:rsidRDefault="00F90214" w:rsidP="00F90214">
            <w:pPr>
              <w:pStyle w:val="TAL"/>
            </w:pPr>
            <w:r w:rsidRPr="00964AE3">
              <w:t>ENUMERATED(UE-associated F1AP, non-UE-associated F1AP, non-F1,</w:t>
            </w:r>
            <w:r>
              <w:t xml:space="preserve"> BAP control PDU, </w:t>
            </w:r>
            <w:r w:rsidRPr="00964AE3">
              <w:t>...)</w:t>
            </w:r>
          </w:p>
        </w:tc>
        <w:tc>
          <w:tcPr>
            <w:tcW w:w="2880" w:type="dxa"/>
          </w:tcPr>
          <w:p w14:paraId="2E500463" w14:textId="77777777" w:rsidR="00F90214" w:rsidRPr="002F7B3A" w:rsidRDefault="00F90214" w:rsidP="00F90214">
            <w:pPr>
              <w:pStyle w:val="TAL"/>
            </w:pPr>
          </w:p>
        </w:tc>
      </w:tr>
    </w:tbl>
    <w:p w14:paraId="78411271" w14:textId="77777777" w:rsidR="00F90214" w:rsidRDefault="00F90214" w:rsidP="002F0C5B">
      <w:pPr>
        <w:rPr>
          <w:highlight w:val="yellow"/>
        </w:rPr>
      </w:pPr>
    </w:p>
    <w:p w14:paraId="736D6BEA" w14:textId="77777777" w:rsidR="00F90214" w:rsidRDefault="00800CD0" w:rsidP="002F0C5B">
      <w:pPr>
        <w:pStyle w:val="Heading4"/>
      </w:pPr>
      <w:bookmarkStart w:id="8844" w:name="_Toc45832513"/>
      <w:bookmarkStart w:id="8845" w:name="_Toc51763793"/>
      <w:bookmarkStart w:id="8846" w:name="_Toc64448963"/>
      <w:bookmarkStart w:id="8847" w:name="_Toc66289622"/>
      <w:bookmarkStart w:id="8848" w:name="_Toc74154735"/>
      <w:bookmarkStart w:id="8849" w:name="_Toc81383479"/>
      <w:bookmarkStart w:id="8850" w:name="_Toc88658112"/>
      <w:bookmarkStart w:id="8851" w:name="_Toc97911024"/>
      <w:bookmarkStart w:id="8852" w:name="_Toc99038784"/>
      <w:bookmarkStart w:id="8853" w:name="_Toc99731047"/>
      <w:bookmarkStart w:id="8854" w:name="_Toc105511178"/>
      <w:bookmarkStart w:id="8855" w:name="_Toc105927710"/>
      <w:bookmarkStart w:id="8856" w:name="_Toc106110250"/>
      <w:bookmarkStart w:id="8857" w:name="_Toc113835687"/>
      <w:r>
        <w:t>9.3.1.105</w:t>
      </w:r>
      <w:r w:rsidR="00F90214">
        <w:tab/>
        <w:t>IAB Info IAB-donor-CU</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47D1DB61"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66AF57D" w14:textId="77777777" w:rsidTr="002F0C5B">
        <w:trPr>
          <w:jc w:val="center"/>
        </w:trPr>
        <w:tc>
          <w:tcPr>
            <w:tcW w:w="2448" w:type="dxa"/>
          </w:tcPr>
          <w:p w14:paraId="58D9FD51" w14:textId="77777777" w:rsidR="00F90214" w:rsidRDefault="00F90214" w:rsidP="002F0C5B">
            <w:pPr>
              <w:pStyle w:val="TAH"/>
              <w:rPr>
                <w:lang w:eastAsia="ja-JP"/>
              </w:rPr>
            </w:pPr>
            <w:r>
              <w:rPr>
                <w:lang w:eastAsia="ja-JP"/>
              </w:rPr>
              <w:t>IE/Group Name</w:t>
            </w:r>
          </w:p>
        </w:tc>
        <w:tc>
          <w:tcPr>
            <w:tcW w:w="1080" w:type="dxa"/>
          </w:tcPr>
          <w:p w14:paraId="3DD7E78A" w14:textId="77777777" w:rsidR="00F90214" w:rsidRDefault="00F90214" w:rsidP="002F0C5B">
            <w:pPr>
              <w:pStyle w:val="TAH"/>
              <w:rPr>
                <w:lang w:eastAsia="ja-JP"/>
              </w:rPr>
            </w:pPr>
            <w:r>
              <w:rPr>
                <w:lang w:eastAsia="ja-JP"/>
              </w:rPr>
              <w:t>Presence</w:t>
            </w:r>
          </w:p>
        </w:tc>
        <w:tc>
          <w:tcPr>
            <w:tcW w:w="1440" w:type="dxa"/>
          </w:tcPr>
          <w:p w14:paraId="1EDA6E2E" w14:textId="77777777" w:rsidR="00F90214" w:rsidRDefault="00F90214" w:rsidP="002F0C5B">
            <w:pPr>
              <w:pStyle w:val="TAH"/>
              <w:rPr>
                <w:lang w:eastAsia="ja-JP"/>
              </w:rPr>
            </w:pPr>
            <w:r>
              <w:rPr>
                <w:lang w:eastAsia="ja-JP"/>
              </w:rPr>
              <w:t>Range</w:t>
            </w:r>
          </w:p>
        </w:tc>
        <w:tc>
          <w:tcPr>
            <w:tcW w:w="1872" w:type="dxa"/>
          </w:tcPr>
          <w:p w14:paraId="3CC19468" w14:textId="77777777" w:rsidR="00F90214" w:rsidRDefault="00F90214" w:rsidP="002F0C5B">
            <w:pPr>
              <w:pStyle w:val="TAH"/>
              <w:rPr>
                <w:lang w:eastAsia="ja-JP"/>
              </w:rPr>
            </w:pPr>
            <w:r>
              <w:rPr>
                <w:lang w:eastAsia="ja-JP"/>
              </w:rPr>
              <w:t>IE type and reference</w:t>
            </w:r>
          </w:p>
        </w:tc>
        <w:tc>
          <w:tcPr>
            <w:tcW w:w="2880" w:type="dxa"/>
          </w:tcPr>
          <w:p w14:paraId="69672E60" w14:textId="77777777" w:rsidR="00F90214" w:rsidRDefault="00F90214" w:rsidP="002F0C5B">
            <w:pPr>
              <w:pStyle w:val="TAH"/>
              <w:rPr>
                <w:lang w:eastAsia="ja-JP"/>
              </w:rPr>
            </w:pPr>
            <w:r>
              <w:rPr>
                <w:lang w:eastAsia="ja-JP"/>
              </w:rPr>
              <w:t>Semantics description</w:t>
            </w:r>
          </w:p>
        </w:tc>
      </w:tr>
      <w:tr w:rsidR="00F90214" w14:paraId="188C31D6" w14:textId="77777777" w:rsidTr="002F0C5B">
        <w:trPr>
          <w:jc w:val="center"/>
        </w:trPr>
        <w:tc>
          <w:tcPr>
            <w:tcW w:w="2448" w:type="dxa"/>
          </w:tcPr>
          <w:p w14:paraId="4058835E" w14:textId="77777777" w:rsidR="00F90214" w:rsidRDefault="00F90214" w:rsidP="002F0C5B">
            <w:pPr>
              <w:pStyle w:val="TAL"/>
              <w:rPr>
                <w:bCs/>
                <w:lang w:eastAsia="ja-JP"/>
              </w:rPr>
            </w:pPr>
            <w:r>
              <w:rPr>
                <w:lang w:eastAsia="ja-JP"/>
              </w:rPr>
              <w:t>IAB STC Info</w:t>
            </w:r>
          </w:p>
        </w:tc>
        <w:tc>
          <w:tcPr>
            <w:tcW w:w="1080" w:type="dxa"/>
          </w:tcPr>
          <w:p w14:paraId="1EB48784" w14:textId="77777777" w:rsidR="00F90214" w:rsidRDefault="00F90214" w:rsidP="002F0C5B">
            <w:pPr>
              <w:pStyle w:val="TAL"/>
              <w:rPr>
                <w:bCs/>
                <w:lang w:eastAsia="ja-JP"/>
              </w:rPr>
            </w:pPr>
            <w:r>
              <w:rPr>
                <w:lang w:eastAsia="ja-JP"/>
              </w:rPr>
              <w:t>O</w:t>
            </w:r>
          </w:p>
        </w:tc>
        <w:tc>
          <w:tcPr>
            <w:tcW w:w="1440" w:type="dxa"/>
          </w:tcPr>
          <w:p w14:paraId="0EBF88AE" w14:textId="77777777" w:rsidR="00F90214" w:rsidRDefault="00F90214" w:rsidP="002F0C5B">
            <w:pPr>
              <w:pStyle w:val="TAL"/>
              <w:rPr>
                <w:bCs/>
                <w:lang w:eastAsia="ja-JP"/>
              </w:rPr>
            </w:pPr>
          </w:p>
        </w:tc>
        <w:tc>
          <w:tcPr>
            <w:tcW w:w="1872" w:type="dxa"/>
          </w:tcPr>
          <w:p w14:paraId="64EB37C0" w14:textId="77777777" w:rsidR="00F90214" w:rsidRDefault="00800CD0" w:rsidP="002F0C5B">
            <w:pPr>
              <w:pStyle w:val="TAL"/>
              <w:rPr>
                <w:bCs/>
                <w:lang w:eastAsia="ja-JP"/>
              </w:rPr>
            </w:pPr>
            <w:r>
              <w:rPr>
                <w:lang w:eastAsia="ja-JP"/>
              </w:rPr>
              <w:t>9.3.1.109</w:t>
            </w:r>
          </w:p>
        </w:tc>
        <w:tc>
          <w:tcPr>
            <w:tcW w:w="2880" w:type="dxa"/>
          </w:tcPr>
          <w:p w14:paraId="2EC6B7F6" w14:textId="77777777" w:rsidR="00F90214" w:rsidRDefault="00F90214" w:rsidP="002F0C5B">
            <w:pPr>
              <w:pStyle w:val="TAL"/>
              <w:rPr>
                <w:bCs/>
                <w:lang w:eastAsia="ja-JP"/>
              </w:rPr>
            </w:pPr>
            <w:r>
              <w:rPr>
                <w:bCs/>
                <w:szCs w:val="14"/>
                <w:lang w:eastAsia="ja-JP"/>
              </w:rPr>
              <w:t>Contains STC configuration of IAB-DU or IAB-donor-DU.</w:t>
            </w:r>
          </w:p>
        </w:tc>
      </w:tr>
    </w:tbl>
    <w:p w14:paraId="55608D92" w14:textId="77777777" w:rsidR="00F90214" w:rsidRDefault="00F90214" w:rsidP="00FE6FC3"/>
    <w:p w14:paraId="74240808" w14:textId="77777777" w:rsidR="00F90214" w:rsidRPr="002809C1" w:rsidRDefault="00800CD0" w:rsidP="002F0C5B">
      <w:pPr>
        <w:pStyle w:val="Heading4"/>
      </w:pPr>
      <w:bookmarkStart w:id="8858" w:name="_Toc45832514"/>
      <w:bookmarkStart w:id="8859" w:name="_Toc51763794"/>
      <w:bookmarkStart w:id="8860" w:name="_Toc64448964"/>
      <w:bookmarkStart w:id="8861" w:name="_Toc66289623"/>
      <w:bookmarkStart w:id="8862" w:name="_Toc74154736"/>
      <w:bookmarkStart w:id="8863" w:name="_Toc81383480"/>
      <w:bookmarkStart w:id="8864" w:name="_Toc88658113"/>
      <w:bookmarkStart w:id="8865" w:name="_Toc97911025"/>
      <w:bookmarkStart w:id="8866" w:name="_Toc99038785"/>
      <w:bookmarkStart w:id="8867" w:name="_Toc99731048"/>
      <w:bookmarkStart w:id="8868" w:name="_Toc105511179"/>
      <w:bookmarkStart w:id="8869" w:name="_Toc105927711"/>
      <w:bookmarkStart w:id="8870" w:name="_Toc106110251"/>
      <w:bookmarkStart w:id="8871" w:name="_Toc113835688"/>
      <w:r>
        <w:t>9.3.1.106</w:t>
      </w:r>
      <w:r w:rsidR="00F90214" w:rsidRPr="002809C1">
        <w:tab/>
        <w:t>IAB Info IAB-DU</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25550DA0"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1A849516" w14:textId="77777777" w:rsidTr="002F0C5B">
        <w:trPr>
          <w:jc w:val="center"/>
        </w:trPr>
        <w:tc>
          <w:tcPr>
            <w:tcW w:w="2448" w:type="dxa"/>
          </w:tcPr>
          <w:p w14:paraId="4AF86A32" w14:textId="77777777" w:rsidR="00F90214" w:rsidRDefault="00F90214" w:rsidP="002F0C5B">
            <w:pPr>
              <w:pStyle w:val="TAH"/>
              <w:rPr>
                <w:lang w:eastAsia="ja-JP"/>
              </w:rPr>
            </w:pPr>
            <w:r>
              <w:rPr>
                <w:lang w:eastAsia="ja-JP"/>
              </w:rPr>
              <w:t>IE/Group Name</w:t>
            </w:r>
          </w:p>
        </w:tc>
        <w:tc>
          <w:tcPr>
            <w:tcW w:w="1080" w:type="dxa"/>
          </w:tcPr>
          <w:p w14:paraId="370EED69" w14:textId="77777777" w:rsidR="00F90214" w:rsidRDefault="00F90214" w:rsidP="002F0C5B">
            <w:pPr>
              <w:pStyle w:val="TAH"/>
              <w:rPr>
                <w:lang w:eastAsia="ja-JP"/>
              </w:rPr>
            </w:pPr>
            <w:r>
              <w:rPr>
                <w:lang w:eastAsia="ja-JP"/>
              </w:rPr>
              <w:t>Presence</w:t>
            </w:r>
          </w:p>
        </w:tc>
        <w:tc>
          <w:tcPr>
            <w:tcW w:w="1440" w:type="dxa"/>
          </w:tcPr>
          <w:p w14:paraId="52B6A88A" w14:textId="77777777" w:rsidR="00F90214" w:rsidRDefault="00F90214" w:rsidP="002F0C5B">
            <w:pPr>
              <w:pStyle w:val="TAH"/>
              <w:rPr>
                <w:lang w:eastAsia="ja-JP"/>
              </w:rPr>
            </w:pPr>
            <w:r>
              <w:rPr>
                <w:lang w:eastAsia="ja-JP"/>
              </w:rPr>
              <w:t>Range</w:t>
            </w:r>
          </w:p>
        </w:tc>
        <w:tc>
          <w:tcPr>
            <w:tcW w:w="1872" w:type="dxa"/>
          </w:tcPr>
          <w:p w14:paraId="446C9657" w14:textId="77777777" w:rsidR="00F90214" w:rsidRDefault="00F90214" w:rsidP="002F0C5B">
            <w:pPr>
              <w:pStyle w:val="TAH"/>
              <w:rPr>
                <w:lang w:eastAsia="ja-JP"/>
              </w:rPr>
            </w:pPr>
            <w:r>
              <w:rPr>
                <w:lang w:eastAsia="ja-JP"/>
              </w:rPr>
              <w:t>IE type and reference</w:t>
            </w:r>
          </w:p>
        </w:tc>
        <w:tc>
          <w:tcPr>
            <w:tcW w:w="2880" w:type="dxa"/>
          </w:tcPr>
          <w:p w14:paraId="14D06A24" w14:textId="77777777" w:rsidR="00F90214" w:rsidRDefault="00F90214" w:rsidP="002F0C5B">
            <w:pPr>
              <w:pStyle w:val="TAH"/>
              <w:rPr>
                <w:lang w:eastAsia="ja-JP"/>
              </w:rPr>
            </w:pPr>
            <w:r>
              <w:rPr>
                <w:lang w:eastAsia="ja-JP"/>
              </w:rPr>
              <w:t>Semantics description</w:t>
            </w:r>
          </w:p>
        </w:tc>
      </w:tr>
      <w:tr w:rsidR="00F90214" w14:paraId="5B34B4D6" w14:textId="77777777" w:rsidTr="002F0C5B">
        <w:trPr>
          <w:jc w:val="center"/>
        </w:trPr>
        <w:tc>
          <w:tcPr>
            <w:tcW w:w="2448" w:type="dxa"/>
          </w:tcPr>
          <w:p w14:paraId="6B5834B2" w14:textId="77777777" w:rsidR="00F90214" w:rsidRDefault="00F90214" w:rsidP="002F0C5B">
            <w:pPr>
              <w:pStyle w:val="TAL"/>
              <w:rPr>
                <w:bCs/>
                <w:lang w:eastAsia="ja-JP"/>
              </w:rPr>
            </w:pPr>
            <w:r>
              <w:rPr>
                <w:lang w:eastAsia="ja-JP"/>
              </w:rPr>
              <w:t>Multiplexing Info</w:t>
            </w:r>
          </w:p>
        </w:tc>
        <w:tc>
          <w:tcPr>
            <w:tcW w:w="1080" w:type="dxa"/>
          </w:tcPr>
          <w:p w14:paraId="31EA8A59" w14:textId="77777777" w:rsidR="00F90214" w:rsidRDefault="00F90214" w:rsidP="002F0C5B">
            <w:pPr>
              <w:pStyle w:val="TAL"/>
              <w:rPr>
                <w:bCs/>
                <w:lang w:eastAsia="ja-JP"/>
              </w:rPr>
            </w:pPr>
            <w:r>
              <w:rPr>
                <w:lang w:eastAsia="ja-JP"/>
              </w:rPr>
              <w:t>O</w:t>
            </w:r>
          </w:p>
        </w:tc>
        <w:tc>
          <w:tcPr>
            <w:tcW w:w="1440" w:type="dxa"/>
          </w:tcPr>
          <w:p w14:paraId="0DCA5193" w14:textId="77777777" w:rsidR="00F90214" w:rsidRDefault="00F90214" w:rsidP="002F0C5B">
            <w:pPr>
              <w:pStyle w:val="TAL"/>
              <w:rPr>
                <w:bCs/>
                <w:lang w:eastAsia="ja-JP"/>
              </w:rPr>
            </w:pPr>
          </w:p>
        </w:tc>
        <w:tc>
          <w:tcPr>
            <w:tcW w:w="1872" w:type="dxa"/>
          </w:tcPr>
          <w:p w14:paraId="25A834B1" w14:textId="77777777" w:rsidR="00F90214" w:rsidRDefault="00800CD0" w:rsidP="002F0C5B">
            <w:pPr>
              <w:pStyle w:val="TAL"/>
              <w:rPr>
                <w:bCs/>
                <w:lang w:eastAsia="ja-JP"/>
              </w:rPr>
            </w:pPr>
            <w:r>
              <w:rPr>
                <w:lang w:eastAsia="ja-JP"/>
              </w:rPr>
              <w:t>9.3.1.108</w:t>
            </w:r>
          </w:p>
        </w:tc>
        <w:tc>
          <w:tcPr>
            <w:tcW w:w="2880" w:type="dxa"/>
          </w:tcPr>
          <w:p w14:paraId="40FA3E4C" w14:textId="77777777" w:rsidR="00F90214" w:rsidRDefault="00F90214" w:rsidP="002F0C5B">
            <w:pPr>
              <w:pStyle w:val="TAL"/>
              <w:rPr>
                <w:bCs/>
                <w:lang w:eastAsia="ja-JP"/>
              </w:rPr>
            </w:pPr>
            <w:r>
              <w:rPr>
                <w:lang w:eastAsia="ja-JP"/>
              </w:rPr>
              <w:t>Contains the information about multiplexing with cells configured for a collocated IAB-MT. Applicable for an IAB-DU.</w:t>
            </w:r>
          </w:p>
        </w:tc>
      </w:tr>
      <w:tr w:rsidR="00F90214" w14:paraId="4EFE9A3F" w14:textId="77777777" w:rsidTr="002F0C5B">
        <w:trPr>
          <w:jc w:val="center"/>
        </w:trPr>
        <w:tc>
          <w:tcPr>
            <w:tcW w:w="2448" w:type="dxa"/>
          </w:tcPr>
          <w:p w14:paraId="100A5DAC" w14:textId="77777777" w:rsidR="00F90214" w:rsidRDefault="00F90214" w:rsidP="002F0C5B">
            <w:pPr>
              <w:pStyle w:val="TAL"/>
              <w:rPr>
                <w:bCs/>
                <w:lang w:eastAsia="ja-JP"/>
              </w:rPr>
            </w:pPr>
            <w:r>
              <w:rPr>
                <w:lang w:eastAsia="ja-JP"/>
              </w:rPr>
              <w:t>IAB STC Info</w:t>
            </w:r>
          </w:p>
        </w:tc>
        <w:tc>
          <w:tcPr>
            <w:tcW w:w="1080" w:type="dxa"/>
          </w:tcPr>
          <w:p w14:paraId="78B8407C" w14:textId="77777777" w:rsidR="00F90214" w:rsidRDefault="00F90214" w:rsidP="002F0C5B">
            <w:pPr>
              <w:pStyle w:val="TAL"/>
              <w:rPr>
                <w:bCs/>
                <w:lang w:eastAsia="ja-JP"/>
              </w:rPr>
            </w:pPr>
            <w:r>
              <w:rPr>
                <w:lang w:eastAsia="ja-JP"/>
              </w:rPr>
              <w:t>O</w:t>
            </w:r>
          </w:p>
        </w:tc>
        <w:tc>
          <w:tcPr>
            <w:tcW w:w="1440" w:type="dxa"/>
          </w:tcPr>
          <w:p w14:paraId="4F8ECD4E" w14:textId="77777777" w:rsidR="00F90214" w:rsidRDefault="00F90214" w:rsidP="002F0C5B">
            <w:pPr>
              <w:pStyle w:val="TAL"/>
              <w:rPr>
                <w:bCs/>
                <w:lang w:eastAsia="ja-JP"/>
              </w:rPr>
            </w:pPr>
          </w:p>
        </w:tc>
        <w:tc>
          <w:tcPr>
            <w:tcW w:w="1872" w:type="dxa"/>
          </w:tcPr>
          <w:p w14:paraId="346717B5" w14:textId="77777777" w:rsidR="00F90214" w:rsidRDefault="00800CD0" w:rsidP="002F0C5B">
            <w:pPr>
              <w:pStyle w:val="TAL"/>
              <w:rPr>
                <w:bCs/>
                <w:lang w:eastAsia="ja-JP"/>
              </w:rPr>
            </w:pPr>
            <w:r>
              <w:rPr>
                <w:lang w:eastAsia="ja-JP"/>
              </w:rPr>
              <w:t>9.3.1.109</w:t>
            </w:r>
          </w:p>
        </w:tc>
        <w:tc>
          <w:tcPr>
            <w:tcW w:w="2880" w:type="dxa"/>
          </w:tcPr>
          <w:p w14:paraId="72054395" w14:textId="77777777" w:rsidR="00F90214" w:rsidRDefault="00F90214" w:rsidP="002F0C5B">
            <w:pPr>
              <w:pStyle w:val="TAL"/>
              <w:rPr>
                <w:bCs/>
                <w:lang w:eastAsia="ja-JP"/>
              </w:rPr>
            </w:pPr>
            <w:r>
              <w:rPr>
                <w:bCs/>
                <w:lang w:eastAsia="ja-JP"/>
              </w:rPr>
              <w:t>Contains the information about STC configuration of IAB-DU or IAB-donor-DU.</w:t>
            </w:r>
          </w:p>
        </w:tc>
      </w:tr>
    </w:tbl>
    <w:p w14:paraId="18704B1D" w14:textId="77777777" w:rsidR="00F90214" w:rsidRDefault="00F90214" w:rsidP="00FE6FC3"/>
    <w:p w14:paraId="26FE646A" w14:textId="77777777" w:rsidR="00F90214" w:rsidRDefault="00800CD0" w:rsidP="002F0C5B">
      <w:pPr>
        <w:pStyle w:val="Heading4"/>
        <w:rPr>
          <w:lang w:val="en-US"/>
        </w:rPr>
      </w:pPr>
      <w:bookmarkStart w:id="8872" w:name="_Toc45832515"/>
      <w:bookmarkStart w:id="8873" w:name="_Toc51763795"/>
      <w:bookmarkStart w:id="8874" w:name="_Toc64448965"/>
      <w:bookmarkStart w:id="8875" w:name="_Toc66289624"/>
      <w:bookmarkStart w:id="8876" w:name="_Toc74154737"/>
      <w:bookmarkStart w:id="8877" w:name="_Toc81383481"/>
      <w:bookmarkStart w:id="8878" w:name="_Toc88658114"/>
      <w:bookmarkStart w:id="8879" w:name="_Toc97911026"/>
      <w:bookmarkStart w:id="8880" w:name="_Toc99038786"/>
      <w:bookmarkStart w:id="8881" w:name="_Toc99731049"/>
      <w:bookmarkStart w:id="8882" w:name="_Toc105511180"/>
      <w:bookmarkStart w:id="8883" w:name="_Toc105927712"/>
      <w:bookmarkStart w:id="8884" w:name="_Toc106110252"/>
      <w:bookmarkStart w:id="8885" w:name="_Toc113835689"/>
      <w:r>
        <w:t>9.3.1.107</w:t>
      </w:r>
      <w:r w:rsidR="00F90214">
        <w:tab/>
        <w:t xml:space="preserve">gNB-DU Cell </w:t>
      </w:r>
      <w:r w:rsidR="00F90214">
        <w:rPr>
          <w:lang w:val="en-US"/>
        </w:rPr>
        <w:t>Resource Configuration</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r w:rsidR="00F90214">
        <w:rPr>
          <w:lang w:val="en-US"/>
        </w:rPr>
        <w:t xml:space="preserve"> </w:t>
      </w:r>
    </w:p>
    <w:p w14:paraId="085EF7ED" w14:textId="77777777" w:rsidR="00F90214" w:rsidRDefault="00F90214" w:rsidP="002F0C5B">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2F0C5B">
        <w:tc>
          <w:tcPr>
            <w:tcW w:w="2160" w:type="dxa"/>
          </w:tcPr>
          <w:p w14:paraId="3E59E22A" w14:textId="77777777" w:rsidR="00F90214" w:rsidRPr="00970C44" w:rsidRDefault="00F90214" w:rsidP="002F0C5B">
            <w:pPr>
              <w:pStyle w:val="TAH"/>
              <w:rPr>
                <w:lang w:eastAsia="ja-JP"/>
              </w:rPr>
            </w:pPr>
            <w:r w:rsidRPr="00970C44">
              <w:rPr>
                <w:lang w:eastAsia="ja-JP"/>
              </w:rPr>
              <w:t>IE/Group Name</w:t>
            </w:r>
          </w:p>
        </w:tc>
        <w:tc>
          <w:tcPr>
            <w:tcW w:w="1080" w:type="dxa"/>
          </w:tcPr>
          <w:p w14:paraId="19463F66" w14:textId="77777777" w:rsidR="00F90214" w:rsidRPr="00970C44" w:rsidRDefault="00F90214" w:rsidP="002F0C5B">
            <w:pPr>
              <w:pStyle w:val="TAH"/>
              <w:rPr>
                <w:lang w:eastAsia="ja-JP"/>
              </w:rPr>
            </w:pPr>
            <w:r w:rsidRPr="00970C44">
              <w:rPr>
                <w:lang w:eastAsia="ja-JP"/>
              </w:rPr>
              <w:t>Presence</w:t>
            </w:r>
          </w:p>
        </w:tc>
        <w:tc>
          <w:tcPr>
            <w:tcW w:w="1080" w:type="dxa"/>
          </w:tcPr>
          <w:p w14:paraId="36FAF33D" w14:textId="77777777" w:rsidR="00F90214" w:rsidRPr="00970C44" w:rsidRDefault="00F90214" w:rsidP="002F0C5B">
            <w:pPr>
              <w:pStyle w:val="TAH"/>
              <w:rPr>
                <w:lang w:eastAsia="ja-JP"/>
              </w:rPr>
            </w:pPr>
            <w:r w:rsidRPr="00970C44">
              <w:rPr>
                <w:lang w:eastAsia="ja-JP"/>
              </w:rPr>
              <w:t>Range</w:t>
            </w:r>
          </w:p>
        </w:tc>
        <w:tc>
          <w:tcPr>
            <w:tcW w:w="1512" w:type="dxa"/>
          </w:tcPr>
          <w:p w14:paraId="54523411" w14:textId="77777777" w:rsidR="00F90214" w:rsidRPr="00970C44" w:rsidRDefault="00F90214" w:rsidP="002F0C5B">
            <w:pPr>
              <w:pStyle w:val="TAH"/>
              <w:rPr>
                <w:lang w:eastAsia="ja-JP"/>
              </w:rPr>
            </w:pPr>
            <w:r w:rsidRPr="00970C44">
              <w:rPr>
                <w:lang w:eastAsia="ja-JP"/>
              </w:rPr>
              <w:t>IE type and reference</w:t>
            </w:r>
          </w:p>
        </w:tc>
        <w:tc>
          <w:tcPr>
            <w:tcW w:w="1728" w:type="dxa"/>
          </w:tcPr>
          <w:p w14:paraId="70A43FE6" w14:textId="77777777" w:rsidR="00F90214" w:rsidRPr="00970C44" w:rsidRDefault="00F90214" w:rsidP="002F0C5B">
            <w:pPr>
              <w:pStyle w:val="TAH"/>
              <w:rPr>
                <w:lang w:eastAsia="ja-JP"/>
              </w:rPr>
            </w:pPr>
            <w:r w:rsidRPr="00970C44">
              <w:rPr>
                <w:lang w:eastAsia="ja-JP"/>
              </w:rPr>
              <w:t>Semantics description</w:t>
            </w:r>
          </w:p>
        </w:tc>
        <w:tc>
          <w:tcPr>
            <w:tcW w:w="1080" w:type="dxa"/>
          </w:tcPr>
          <w:p w14:paraId="68343E95" w14:textId="77777777" w:rsidR="00F90214" w:rsidRPr="00970C44" w:rsidRDefault="00F90214" w:rsidP="002F0C5B">
            <w:pPr>
              <w:pStyle w:val="TAH"/>
              <w:rPr>
                <w:lang w:eastAsia="ja-JP"/>
              </w:rPr>
            </w:pPr>
            <w:r w:rsidRPr="00970C44">
              <w:rPr>
                <w:lang w:eastAsia="ja-JP"/>
              </w:rPr>
              <w:t>Criticality</w:t>
            </w:r>
          </w:p>
        </w:tc>
        <w:tc>
          <w:tcPr>
            <w:tcW w:w="1080" w:type="dxa"/>
          </w:tcPr>
          <w:p w14:paraId="3751C6DA" w14:textId="77777777" w:rsidR="00F90214" w:rsidRPr="00970C44" w:rsidRDefault="00F90214" w:rsidP="002F0C5B">
            <w:pPr>
              <w:pStyle w:val="TAH"/>
              <w:rPr>
                <w:lang w:eastAsia="ja-JP"/>
              </w:rPr>
            </w:pPr>
            <w:r w:rsidRPr="00970C44">
              <w:rPr>
                <w:lang w:eastAsia="ja-JP"/>
              </w:rPr>
              <w:t>Assigned Criticality</w:t>
            </w:r>
          </w:p>
        </w:tc>
      </w:tr>
      <w:tr w:rsidR="00F90214" w:rsidRPr="00E74C7B" w14:paraId="77D0E424" w14:textId="77777777" w:rsidTr="002F0C5B">
        <w:tc>
          <w:tcPr>
            <w:tcW w:w="2160" w:type="dxa"/>
          </w:tcPr>
          <w:p w14:paraId="42312F0A" w14:textId="77777777" w:rsidR="00F90214" w:rsidRPr="00970C44" w:rsidRDefault="00F90214" w:rsidP="00F90214">
            <w:pPr>
              <w:pStyle w:val="TAL"/>
              <w:rPr>
                <w:rFonts w:cs="Arial"/>
                <w:szCs w:val="18"/>
                <w:lang w:eastAsia="ja-JP"/>
              </w:rPr>
            </w:pPr>
            <w:r w:rsidRPr="00970C44">
              <w:rPr>
                <w:rFonts w:cs="Arial"/>
                <w:szCs w:val="18"/>
                <w:lang w:eastAsia="ja-JP"/>
              </w:rPr>
              <w:t>Subcarrier Spacing</w:t>
            </w:r>
          </w:p>
        </w:tc>
        <w:tc>
          <w:tcPr>
            <w:tcW w:w="1080" w:type="dxa"/>
          </w:tcPr>
          <w:p w14:paraId="73E6728A" w14:textId="77777777" w:rsidR="00F90214" w:rsidRPr="00970C44" w:rsidRDefault="00F90214" w:rsidP="00FE6FC3">
            <w:pPr>
              <w:pStyle w:val="TAL"/>
              <w:rPr>
                <w:lang w:eastAsia="ja-JP"/>
              </w:rPr>
            </w:pPr>
            <w:r w:rsidRPr="00970C44">
              <w:rPr>
                <w:lang w:eastAsia="ja-JP"/>
              </w:rPr>
              <w:t>M</w:t>
            </w:r>
          </w:p>
        </w:tc>
        <w:tc>
          <w:tcPr>
            <w:tcW w:w="1080" w:type="dxa"/>
          </w:tcPr>
          <w:p w14:paraId="6AC50527" w14:textId="77777777" w:rsidR="00F90214" w:rsidRPr="00970C44" w:rsidRDefault="00F90214" w:rsidP="008C57C4">
            <w:pPr>
              <w:pStyle w:val="TAL"/>
              <w:rPr>
                <w:i/>
                <w:lang w:eastAsia="ja-JP"/>
              </w:rPr>
            </w:pPr>
          </w:p>
        </w:tc>
        <w:tc>
          <w:tcPr>
            <w:tcW w:w="1512" w:type="dxa"/>
          </w:tcPr>
          <w:p w14:paraId="23638E19" w14:textId="77777777" w:rsidR="00F90214" w:rsidRPr="00970C44" w:rsidRDefault="00F90214" w:rsidP="00FF7A2B">
            <w:pPr>
              <w:pStyle w:val="TAL"/>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F90214" w:rsidRPr="00970C44" w:rsidRDefault="00F90214" w:rsidP="00FF7A2B">
            <w:pPr>
              <w:pStyle w:val="TAL"/>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1FE4FB23" w14:textId="77777777" w:rsidR="00F90214" w:rsidRPr="00970C44" w:rsidRDefault="00F90214" w:rsidP="00FF7A2B">
            <w:pPr>
              <w:pStyle w:val="TAC"/>
              <w:rPr>
                <w:lang w:eastAsia="ja-JP"/>
              </w:rPr>
            </w:pPr>
            <w:r w:rsidRPr="00970C44">
              <w:rPr>
                <w:lang w:eastAsia="ja-JP"/>
              </w:rPr>
              <w:t>YES</w:t>
            </w:r>
          </w:p>
        </w:tc>
        <w:tc>
          <w:tcPr>
            <w:tcW w:w="1080" w:type="dxa"/>
          </w:tcPr>
          <w:p w14:paraId="2E83228A" w14:textId="77777777" w:rsidR="00F90214" w:rsidRPr="00970C44" w:rsidRDefault="00F90214" w:rsidP="00FF7A2B">
            <w:pPr>
              <w:pStyle w:val="TAC"/>
              <w:rPr>
                <w:lang w:eastAsia="ja-JP"/>
              </w:rPr>
            </w:pPr>
            <w:r w:rsidRPr="00970C44">
              <w:rPr>
                <w:lang w:eastAsia="ja-JP"/>
              </w:rPr>
              <w:t>reject</w:t>
            </w:r>
          </w:p>
        </w:tc>
      </w:tr>
      <w:tr w:rsidR="00F90214" w:rsidRPr="00E74C7B" w14:paraId="7B3EC24F" w14:textId="77777777" w:rsidTr="002F0C5B">
        <w:tc>
          <w:tcPr>
            <w:tcW w:w="2160" w:type="dxa"/>
          </w:tcPr>
          <w:p w14:paraId="23CD3B61" w14:textId="77777777" w:rsidR="00F90214" w:rsidRPr="00970C44" w:rsidRDefault="00F90214" w:rsidP="00F90214">
            <w:pPr>
              <w:pStyle w:val="TAL"/>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F90214" w:rsidRPr="00970C44" w:rsidRDefault="000B2F79" w:rsidP="00FE6FC3">
            <w:pPr>
              <w:pStyle w:val="TAL"/>
              <w:rPr>
                <w:lang w:eastAsia="ja-JP"/>
              </w:rPr>
            </w:pPr>
            <w:r>
              <w:rPr>
                <w:lang w:eastAsia="ja-JP"/>
              </w:rPr>
              <w:t>O</w:t>
            </w:r>
          </w:p>
        </w:tc>
        <w:tc>
          <w:tcPr>
            <w:tcW w:w="1080" w:type="dxa"/>
          </w:tcPr>
          <w:p w14:paraId="29AF2337" w14:textId="77777777" w:rsidR="00F90214" w:rsidRPr="00970C44" w:rsidRDefault="00F90214" w:rsidP="008C57C4">
            <w:pPr>
              <w:pStyle w:val="TAL"/>
              <w:rPr>
                <w:i/>
                <w:lang w:eastAsia="ja-JP"/>
              </w:rPr>
            </w:pPr>
          </w:p>
        </w:tc>
        <w:tc>
          <w:tcPr>
            <w:tcW w:w="1512" w:type="dxa"/>
          </w:tcPr>
          <w:p w14:paraId="3EE6C993" w14:textId="77777777" w:rsidR="00F90214" w:rsidRPr="00970C44" w:rsidRDefault="00F90214" w:rsidP="00FF7A2B">
            <w:pPr>
              <w:pStyle w:val="TAL"/>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F90214" w:rsidRPr="00970C44" w:rsidRDefault="00F90214" w:rsidP="00FF7A2B">
            <w:pPr>
              <w:pStyle w:val="TAL"/>
              <w:rPr>
                <w:lang w:eastAsia="ja-JP"/>
              </w:rPr>
            </w:pPr>
          </w:p>
        </w:tc>
        <w:tc>
          <w:tcPr>
            <w:tcW w:w="1080" w:type="dxa"/>
          </w:tcPr>
          <w:p w14:paraId="612B0569" w14:textId="77777777" w:rsidR="00F90214" w:rsidRPr="00970C44" w:rsidRDefault="00F90214" w:rsidP="00FF7A2B">
            <w:pPr>
              <w:pStyle w:val="TAC"/>
              <w:rPr>
                <w:lang w:eastAsia="ja-JP"/>
              </w:rPr>
            </w:pPr>
            <w:r w:rsidRPr="00970C44">
              <w:rPr>
                <w:lang w:eastAsia="ja-JP"/>
              </w:rPr>
              <w:t>YES</w:t>
            </w:r>
          </w:p>
        </w:tc>
        <w:tc>
          <w:tcPr>
            <w:tcW w:w="1080" w:type="dxa"/>
          </w:tcPr>
          <w:p w14:paraId="4A7B6782" w14:textId="77777777" w:rsidR="00F90214" w:rsidRPr="00970C44" w:rsidRDefault="00F90214" w:rsidP="00FF7A2B">
            <w:pPr>
              <w:pStyle w:val="TAC"/>
              <w:rPr>
                <w:lang w:eastAsia="ja-JP"/>
              </w:rPr>
            </w:pPr>
            <w:r w:rsidRPr="00970C44">
              <w:rPr>
                <w:lang w:eastAsia="ja-JP"/>
              </w:rPr>
              <w:t>reject</w:t>
            </w:r>
          </w:p>
        </w:tc>
      </w:tr>
      <w:tr w:rsidR="00F90214" w:rsidRPr="00E74C7B" w14:paraId="1F9D83CA" w14:textId="77777777" w:rsidTr="002F0C5B">
        <w:tc>
          <w:tcPr>
            <w:tcW w:w="2160" w:type="dxa"/>
            <w:tcBorders>
              <w:top w:val="single" w:sz="4" w:space="0" w:color="auto"/>
              <w:left w:val="single" w:sz="4" w:space="0" w:color="auto"/>
              <w:bottom w:val="single" w:sz="4" w:space="0" w:color="auto"/>
              <w:right w:val="single" w:sz="4" w:space="0" w:color="auto"/>
            </w:tcBorders>
          </w:tcPr>
          <w:p w14:paraId="31B159F8" w14:textId="77777777" w:rsidR="00F90214" w:rsidRPr="00970C44" w:rsidRDefault="00F90214" w:rsidP="00F90214">
            <w:pPr>
              <w:pStyle w:val="TAL"/>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F90214" w:rsidRPr="0085703E" w:rsidRDefault="00F90214" w:rsidP="008C57C4">
            <w:pPr>
              <w:pStyle w:val="TAL"/>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F90214" w:rsidRPr="00970C44" w:rsidRDefault="00F90214" w:rsidP="00FF7A2B">
            <w:pPr>
              <w:pStyle w:val="TAC"/>
              <w:rPr>
                <w:lang w:eastAsia="ja-JP"/>
              </w:rPr>
            </w:pPr>
          </w:p>
        </w:tc>
      </w:tr>
      <w:tr w:rsidR="00F90214" w:rsidRPr="00E74C7B" w14:paraId="01605E4D" w14:textId="77777777" w:rsidTr="002F0C5B">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8C57C4">
            <w:pPr>
              <w:pStyle w:val="TAL"/>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FF7A2B">
            <w:pPr>
              <w:pStyle w:val="TAL"/>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FF7A2B">
            <w:pPr>
              <w:pStyle w:val="TAC"/>
              <w:rPr>
                <w:lang w:eastAsia="ja-JP"/>
              </w:rPr>
            </w:pPr>
          </w:p>
        </w:tc>
      </w:tr>
      <w:tr w:rsidR="00F90214" w:rsidRPr="00E74C7B" w14:paraId="74C40A82" w14:textId="77777777" w:rsidTr="002F0C5B">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2F0C5B">
            <w:pPr>
              <w:pStyle w:val="TAL"/>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FE6FC3">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FF7A2B">
            <w:pPr>
              <w:pStyle w:val="TAC"/>
              <w:rPr>
                <w:lang w:eastAsia="ja-JP"/>
              </w:rPr>
            </w:pPr>
          </w:p>
        </w:tc>
      </w:tr>
      <w:tr w:rsidR="00F90214" w:rsidRPr="00E74C7B" w14:paraId="2482A687" w14:textId="77777777" w:rsidTr="002F0C5B">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970C44" w:rsidRDefault="00F90214" w:rsidP="002F0C5B">
            <w:pPr>
              <w:pStyle w:val="TAL"/>
              <w:ind w:left="300"/>
              <w:rPr>
                <w:rFonts w:cs="Arial"/>
                <w:szCs w:val="18"/>
                <w:lang w:eastAsia="ja-JP"/>
              </w:rPr>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FF7A2B">
            <w:pPr>
              <w:pStyle w:val="TAC"/>
              <w:rPr>
                <w:lang w:eastAsia="ja-JP"/>
              </w:rPr>
            </w:pPr>
          </w:p>
        </w:tc>
      </w:tr>
      <w:tr w:rsidR="00F90214" w:rsidRPr="00E74C7B" w14:paraId="3B54186D" w14:textId="77777777" w:rsidTr="002F0C5B">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2F0C5B">
            <w:pPr>
              <w:pStyle w:val="TAL"/>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FF7A2B">
            <w:pPr>
              <w:pStyle w:val="TAL"/>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FF7A2B">
            <w:pPr>
              <w:pStyle w:val="TAC"/>
              <w:rPr>
                <w:lang w:eastAsia="ja-JP"/>
              </w:rPr>
            </w:pPr>
          </w:p>
        </w:tc>
      </w:tr>
      <w:tr w:rsidR="00F90214" w:rsidRPr="00E74C7B" w14:paraId="3F1B6DE6" w14:textId="77777777" w:rsidTr="002F0C5B">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FF7A2B">
            <w:pPr>
              <w:pStyle w:val="TAC"/>
              <w:rPr>
                <w:lang w:eastAsia="ja-JP"/>
              </w:rPr>
            </w:pPr>
          </w:p>
        </w:tc>
      </w:tr>
      <w:tr w:rsidR="00F90214" w:rsidRPr="00E74C7B" w14:paraId="2431F0CA" w14:textId="77777777" w:rsidTr="002F0C5B">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FF7A2B">
            <w:pPr>
              <w:pStyle w:val="TAC"/>
              <w:rPr>
                <w:lang w:eastAsia="ja-JP"/>
              </w:rPr>
            </w:pPr>
          </w:p>
        </w:tc>
      </w:tr>
      <w:tr w:rsidR="00F90214" w:rsidRPr="00E74C7B" w14:paraId="2949F7C4" w14:textId="77777777" w:rsidTr="002F0C5B">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970C44" w:rsidRDefault="00F90214" w:rsidP="002F0C5B">
            <w:pPr>
              <w:pStyle w:val="TAL"/>
              <w:ind w:left="300"/>
              <w:rPr>
                <w:rFonts w:cs="Arial"/>
                <w:szCs w:val="18"/>
                <w:lang w:eastAsia="zh-CN"/>
              </w:rPr>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FF7A2B">
            <w:pPr>
              <w:pStyle w:val="TAC"/>
              <w:rPr>
                <w:lang w:eastAsia="ja-JP"/>
              </w:rPr>
            </w:pPr>
          </w:p>
        </w:tc>
      </w:tr>
      <w:tr w:rsidR="00F90214" w:rsidRPr="00E74C7B" w14:paraId="729BED73" w14:textId="77777777" w:rsidTr="002F0C5B">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2F0C5B">
            <w:pPr>
              <w:pStyle w:val="TAL"/>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FF7A2B">
            <w:pPr>
              <w:pStyle w:val="TAL"/>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FF7A2B">
            <w:pPr>
              <w:pStyle w:val="TAL"/>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FF7A2B">
            <w:pPr>
              <w:pStyle w:val="TAC"/>
              <w:rPr>
                <w:lang w:eastAsia="ja-JP"/>
              </w:rPr>
            </w:pPr>
          </w:p>
        </w:tc>
      </w:tr>
      <w:tr w:rsidR="00F90214" w:rsidRPr="00E74C7B" w14:paraId="17CE4013" w14:textId="77777777" w:rsidTr="002F0C5B">
        <w:tc>
          <w:tcPr>
            <w:tcW w:w="2160" w:type="dxa"/>
            <w:tcBorders>
              <w:top w:val="single" w:sz="4" w:space="0" w:color="auto"/>
              <w:left w:val="single" w:sz="4" w:space="0" w:color="auto"/>
              <w:bottom w:val="single" w:sz="4" w:space="0" w:color="auto"/>
              <w:right w:val="single" w:sz="4" w:space="0" w:color="auto"/>
            </w:tcBorders>
          </w:tcPr>
          <w:p w14:paraId="62F15414" w14:textId="77777777" w:rsidR="00F90214" w:rsidRPr="00970C44" w:rsidRDefault="00F90214" w:rsidP="00F90214">
            <w:pPr>
              <w:pStyle w:val="TAL"/>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F90214" w:rsidRPr="00970C44" w:rsidRDefault="00F90214" w:rsidP="00FF7A2B">
            <w:pPr>
              <w:pStyle w:val="TAL"/>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77777777" w:rsidR="00F90214" w:rsidRPr="00970C44" w:rsidRDefault="00F90214" w:rsidP="00FF7A2B">
            <w:pPr>
              <w:pStyle w:val="TAC"/>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485D0" w14:textId="77777777" w:rsidR="00F90214" w:rsidRPr="00970C44" w:rsidRDefault="00F90214" w:rsidP="00FF7A2B">
            <w:pPr>
              <w:pStyle w:val="TAC"/>
              <w:rPr>
                <w:lang w:eastAsia="ja-JP"/>
              </w:rPr>
            </w:pPr>
            <w:r w:rsidRPr="00970C44">
              <w:rPr>
                <w:lang w:eastAsia="ja-JP"/>
              </w:rPr>
              <w:t>reject</w:t>
            </w:r>
          </w:p>
        </w:tc>
      </w:tr>
      <w:tr w:rsidR="00F90214" w:rsidRPr="00E74C7B" w14:paraId="33A33230" w14:textId="77777777" w:rsidTr="002F0C5B">
        <w:tc>
          <w:tcPr>
            <w:tcW w:w="2160" w:type="dxa"/>
            <w:tcBorders>
              <w:top w:val="single" w:sz="4" w:space="0" w:color="auto"/>
              <w:left w:val="single" w:sz="4" w:space="0" w:color="auto"/>
              <w:bottom w:val="single" w:sz="4" w:space="0" w:color="auto"/>
              <w:right w:val="single" w:sz="4" w:space="0" w:color="auto"/>
            </w:tcBorders>
          </w:tcPr>
          <w:p w14:paraId="5E7CE5A1" w14:textId="77777777" w:rsidR="00F90214" w:rsidRPr="00970C44" w:rsidRDefault="00F90214" w:rsidP="00F90214">
            <w:pPr>
              <w:pStyle w:val="TAL"/>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F90214" w:rsidRPr="00970C44" w:rsidRDefault="00F90214" w:rsidP="008C57C4">
            <w:pPr>
              <w:pStyle w:val="TAL"/>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F90214" w:rsidRPr="00970C44" w:rsidRDefault="00F90214" w:rsidP="00FF7A2B">
            <w:pPr>
              <w:pStyle w:val="TAC"/>
              <w:rPr>
                <w:lang w:eastAsia="ja-JP"/>
              </w:rPr>
            </w:pPr>
          </w:p>
        </w:tc>
      </w:tr>
      <w:tr w:rsidR="00F90214" w:rsidRPr="00E74C7B" w14:paraId="600224D0" w14:textId="77777777" w:rsidTr="002F0C5B">
        <w:tc>
          <w:tcPr>
            <w:tcW w:w="2160" w:type="dxa"/>
            <w:tcBorders>
              <w:top w:val="single" w:sz="4" w:space="0" w:color="auto"/>
              <w:left w:val="single" w:sz="4" w:space="0" w:color="auto"/>
              <w:bottom w:val="single" w:sz="4" w:space="0" w:color="auto"/>
              <w:right w:val="single" w:sz="4" w:space="0" w:color="auto"/>
            </w:tcBorders>
          </w:tcPr>
          <w:p w14:paraId="16C92D1D"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F90214" w:rsidRPr="00970C44" w:rsidRDefault="00F90214" w:rsidP="008C57C4">
            <w:pPr>
              <w:pStyle w:val="TAL"/>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F90214" w:rsidRPr="00970C44" w:rsidRDefault="00F90214" w:rsidP="00FF7A2B">
            <w:pPr>
              <w:pStyle w:val="TAC"/>
              <w:rPr>
                <w:lang w:eastAsia="ja-JP"/>
              </w:rPr>
            </w:pPr>
          </w:p>
        </w:tc>
      </w:tr>
      <w:tr w:rsidR="00F90214" w:rsidRPr="00E74C7B" w14:paraId="24D91340" w14:textId="77777777" w:rsidTr="002F0C5B">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2F0C5B">
            <w:pPr>
              <w:pStyle w:val="TAL"/>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FF7A2B">
            <w:pPr>
              <w:pStyle w:val="TAL"/>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FF7A2B">
            <w:pPr>
              <w:pStyle w:val="TAC"/>
              <w:rPr>
                <w:lang w:eastAsia="ja-JP"/>
              </w:rPr>
            </w:pPr>
          </w:p>
        </w:tc>
      </w:tr>
      <w:tr w:rsidR="00F90214" w:rsidRPr="00E74C7B" w14:paraId="19CEAF0B" w14:textId="77777777" w:rsidTr="002F0C5B">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2F0C5B">
            <w:pPr>
              <w:pStyle w:val="TAL"/>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FF7A2B">
            <w:pPr>
              <w:pStyle w:val="TAL"/>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FF7A2B">
            <w:pPr>
              <w:pStyle w:val="TAC"/>
              <w:rPr>
                <w:lang w:eastAsia="ja-JP"/>
              </w:rPr>
            </w:pPr>
          </w:p>
        </w:tc>
      </w:tr>
      <w:tr w:rsidR="00F90214" w:rsidRPr="00E74C7B" w14:paraId="6C0D5607" w14:textId="77777777" w:rsidTr="002F0C5B">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2F0C5B">
            <w:pPr>
              <w:pStyle w:val="TAL"/>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FF7A2B">
            <w:pPr>
              <w:pStyle w:val="TAL"/>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FF7A2B">
            <w:pPr>
              <w:pStyle w:val="TAC"/>
              <w:rPr>
                <w:lang w:eastAsia="ja-JP"/>
              </w:rPr>
            </w:pPr>
          </w:p>
        </w:tc>
      </w:tr>
      <w:tr w:rsidR="00956FAC" w:rsidRPr="00E74C7B" w14:paraId="37329559" w14:textId="77777777" w:rsidTr="002F0C5B">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9E6EC2">
            <w:pPr>
              <w:pStyle w:val="TAL"/>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956FAC">
            <w:pPr>
              <w:pStyle w:val="TAL"/>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956FAC">
            <w:pPr>
              <w:pStyle w:val="TAC"/>
              <w:rPr>
                <w:lang w:eastAsia="ja-JP"/>
              </w:rPr>
            </w:pPr>
            <w:r>
              <w:rPr>
                <w:rFonts w:cs="Arial"/>
                <w:szCs w:val="18"/>
                <w:lang w:eastAsia="ja-JP"/>
              </w:rPr>
              <w:t>reject</w:t>
            </w:r>
          </w:p>
        </w:tc>
      </w:tr>
      <w:tr w:rsidR="00956FAC" w:rsidRPr="00E74C7B" w14:paraId="559A9165" w14:textId="77777777" w:rsidTr="002F0C5B">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9E6EC2">
            <w:pPr>
              <w:pStyle w:val="TAL"/>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956FAC">
            <w:pPr>
              <w:pStyle w:val="TAC"/>
              <w:rPr>
                <w:lang w:eastAsia="ja-JP"/>
              </w:rPr>
            </w:pPr>
            <w:r>
              <w:rPr>
                <w:rFonts w:cs="Arial"/>
                <w:szCs w:val="18"/>
                <w:lang w:eastAsia="ja-JP"/>
              </w:rPr>
              <w:t>reject</w:t>
            </w:r>
          </w:p>
        </w:tc>
      </w:tr>
      <w:tr w:rsidR="00956FAC" w:rsidRPr="00E74C7B" w14:paraId="79C239E0" w14:textId="77777777" w:rsidTr="002F0C5B">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970C44" w:rsidRDefault="00956FAC" w:rsidP="009E6EC2">
            <w:pPr>
              <w:pStyle w:val="TAL"/>
              <w:ind w:left="102"/>
              <w:rPr>
                <w:rFonts w:cs="Arial"/>
                <w:szCs w:val="18"/>
                <w:lang w:eastAsia="ja-JP"/>
              </w:rPr>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956FAC">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956FAC">
            <w:pPr>
              <w:pStyle w:val="TAC"/>
              <w:rPr>
                <w:lang w:eastAsia="ja-JP"/>
              </w:rPr>
            </w:pPr>
            <w:r>
              <w:rPr>
                <w:rFonts w:cs="Arial"/>
                <w:szCs w:val="18"/>
                <w:lang w:eastAsia="ja-JP"/>
              </w:rPr>
              <w:t>reject</w:t>
            </w:r>
          </w:p>
        </w:tc>
      </w:tr>
      <w:tr w:rsidR="00956FAC" w:rsidRPr="00E74C7B" w14:paraId="2EC5CAB9" w14:textId="77777777" w:rsidTr="002F0C5B">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956FAC">
            <w:pPr>
              <w:pStyle w:val="TAL"/>
              <w:ind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956FAC">
            <w:pPr>
              <w:pStyle w:val="TAL"/>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956FAC">
            <w:pPr>
              <w:pStyle w:val="TAL"/>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FB3680">
            <w:pPr>
              <w:pStyle w:val="TAL"/>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FB3680">
            <w:pPr>
              <w:pStyle w:val="TAL"/>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956FAC">
            <w:pPr>
              <w:pStyle w:val="TAC"/>
              <w:rPr>
                <w:lang w:eastAsia="ja-JP"/>
              </w:rPr>
            </w:pPr>
          </w:p>
        </w:tc>
      </w:tr>
      <w:tr w:rsidR="00956FAC" w:rsidRPr="00E74C7B" w14:paraId="662D129D" w14:textId="77777777" w:rsidTr="002F0C5B">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970C44" w:rsidRDefault="00956FAC" w:rsidP="00956FAC">
            <w:pPr>
              <w:pStyle w:val="TAL"/>
              <w:ind w:left="200"/>
              <w:rPr>
                <w:rFonts w:cs="Arial"/>
                <w:szCs w:val="18"/>
                <w:lang w:eastAsia="ja-JP"/>
              </w:rPr>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970C44" w:rsidRDefault="00956FAC" w:rsidP="00956FAC">
            <w:pPr>
              <w:pStyle w:val="TAL"/>
              <w:rPr>
                <w:lang w:eastAsia="ja-JP"/>
              </w:rPr>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956FAC">
            <w:pPr>
              <w:pStyle w:val="TAC"/>
              <w:rPr>
                <w:lang w:eastAsia="ja-JP"/>
              </w:rPr>
            </w:pPr>
          </w:p>
        </w:tc>
      </w:tr>
      <w:tr w:rsidR="00956FAC" w:rsidRPr="00E74C7B" w14:paraId="5B64F1B4" w14:textId="77777777" w:rsidTr="002F0C5B">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970C44" w:rsidRDefault="00956FAC" w:rsidP="009E6EC2">
            <w:pPr>
              <w:pStyle w:val="TAL"/>
              <w:ind w:left="300"/>
              <w:rPr>
                <w:rFonts w:cs="Arial"/>
                <w:szCs w:val="18"/>
                <w:lang w:eastAsia="ja-JP"/>
              </w:rPr>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956FAC">
            <w:pPr>
              <w:pStyle w:val="TAC"/>
              <w:rPr>
                <w:lang w:eastAsia="ja-JP"/>
              </w:rPr>
            </w:pPr>
          </w:p>
        </w:tc>
      </w:tr>
      <w:tr w:rsidR="00956FAC" w:rsidRPr="00E74C7B" w14:paraId="77FFE4DE" w14:textId="77777777" w:rsidTr="002F0C5B">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9E6EC2">
            <w:pPr>
              <w:pStyle w:val="TAL"/>
              <w:ind w:left="403"/>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956FAC">
            <w:pPr>
              <w:pStyle w:val="TAL"/>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956FAC">
            <w:pPr>
              <w:pStyle w:val="TAL"/>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956FAC">
            <w:pPr>
              <w:pStyle w:val="TAL"/>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956FAC">
            <w:pPr>
              <w:pStyle w:val="TAC"/>
              <w:rPr>
                <w:lang w:eastAsia="ja-JP"/>
              </w:rPr>
            </w:pPr>
          </w:p>
        </w:tc>
      </w:tr>
      <w:tr w:rsidR="00956FAC" w:rsidRPr="00E74C7B" w14:paraId="453083AB" w14:textId="77777777" w:rsidTr="002F0C5B">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956FAC">
            <w:pPr>
              <w:pStyle w:val="TAL"/>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956FAC">
            <w:pPr>
              <w:pStyle w:val="TAC"/>
              <w:rPr>
                <w:lang w:eastAsia="ja-JP"/>
              </w:rPr>
            </w:pPr>
          </w:p>
        </w:tc>
      </w:tr>
      <w:tr w:rsidR="00956FAC" w:rsidRPr="00E74C7B" w14:paraId="15C54920" w14:textId="77777777" w:rsidTr="002F0C5B">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956FAC">
            <w:pPr>
              <w:pStyle w:val="TAL"/>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956FAC">
            <w:pPr>
              <w:pStyle w:val="TAC"/>
              <w:rPr>
                <w:lang w:eastAsia="ja-JP"/>
              </w:rPr>
            </w:pPr>
          </w:p>
        </w:tc>
      </w:tr>
      <w:tr w:rsidR="00956FAC" w:rsidRPr="00E74C7B" w14:paraId="78C5F43C" w14:textId="77777777" w:rsidTr="002F0C5B">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956FAC">
            <w:pPr>
              <w:pStyle w:val="TAL"/>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956FAC">
            <w:pPr>
              <w:pStyle w:val="TAC"/>
              <w:rPr>
                <w:lang w:eastAsia="ja-JP"/>
              </w:rPr>
            </w:pPr>
          </w:p>
        </w:tc>
      </w:tr>
      <w:tr w:rsidR="00956FAC" w:rsidRPr="00E74C7B" w14:paraId="55F2AC89" w14:textId="77777777" w:rsidTr="002F0C5B">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9E6EC2">
            <w:pPr>
              <w:pStyle w:val="TAL"/>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956FAC">
            <w:pPr>
              <w:pStyle w:val="TAL"/>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956FAC">
            <w:pPr>
              <w:pStyle w:val="TAL"/>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956FAC">
            <w:pPr>
              <w:pStyle w:val="TAL"/>
              <w:rPr>
                <w:rFonts w:cs="Arial"/>
                <w:szCs w:val="18"/>
                <w:lang w:eastAsia="ja-JP"/>
              </w:rPr>
            </w:pPr>
          </w:p>
          <w:p w14:paraId="77854CFA" w14:textId="77777777" w:rsidR="00956FAC" w:rsidRPr="007325F0" w:rsidRDefault="00956FAC" w:rsidP="00956FAC">
            <w:pPr>
              <w:pStyle w:val="TAL"/>
              <w:rPr>
                <w:rFonts w:cs="Arial"/>
                <w:szCs w:val="18"/>
                <w:lang w:eastAsia="ja-JP"/>
              </w:rPr>
            </w:pPr>
          </w:p>
          <w:p w14:paraId="4FE71BDD"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956FAC">
            <w:pPr>
              <w:pStyle w:val="TAC"/>
              <w:rPr>
                <w:lang w:eastAsia="ja-JP"/>
              </w:rPr>
            </w:pPr>
            <w:r>
              <w:rPr>
                <w:rFonts w:cs="Arial"/>
                <w:szCs w:val="18"/>
                <w:lang w:eastAsia="ja-JP"/>
              </w:rPr>
              <w:t>reject</w:t>
            </w:r>
          </w:p>
        </w:tc>
      </w:tr>
      <w:tr w:rsidR="00956FAC" w:rsidRPr="00E74C7B" w14:paraId="5499F9A9" w14:textId="77777777" w:rsidTr="002F0C5B">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970C44" w:rsidRDefault="00956FAC" w:rsidP="009E6EC2">
            <w:pPr>
              <w:pStyle w:val="TAL"/>
              <w:ind w:left="102"/>
              <w:rPr>
                <w:rFonts w:cs="Arial"/>
                <w:szCs w:val="18"/>
                <w:lang w:eastAsia="ja-JP"/>
              </w:rPr>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956FAC">
            <w:pPr>
              <w:pStyle w:val="TAL"/>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956FAC">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956FAC">
            <w:pPr>
              <w:pStyle w:val="TAC"/>
              <w:rPr>
                <w:lang w:eastAsia="ja-JP"/>
              </w:rPr>
            </w:pPr>
            <w:r>
              <w:rPr>
                <w:rFonts w:cs="Arial"/>
                <w:szCs w:val="18"/>
                <w:lang w:eastAsia="ja-JP"/>
              </w:rPr>
              <w:t>reject</w:t>
            </w:r>
          </w:p>
        </w:tc>
      </w:tr>
      <w:tr w:rsidR="00956FAC" w:rsidRPr="00E74C7B" w14:paraId="59E9AE55" w14:textId="77777777" w:rsidTr="002F0C5B">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956FAC">
            <w:pPr>
              <w:pStyle w:val="TAL"/>
              <w:ind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956FAC">
            <w:pPr>
              <w:pStyle w:val="TAL"/>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956FAC">
            <w:pPr>
              <w:pStyle w:val="TAL"/>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956FAC">
            <w:pPr>
              <w:pStyle w:val="TAL"/>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956FAC">
            <w:pPr>
              <w:pStyle w:val="TAC"/>
              <w:rPr>
                <w:lang w:eastAsia="ja-JP"/>
              </w:rPr>
            </w:pPr>
          </w:p>
        </w:tc>
      </w:tr>
      <w:tr w:rsidR="00956FAC" w:rsidRPr="00E74C7B" w14:paraId="58E31796" w14:textId="77777777" w:rsidTr="002F0C5B">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9A1425" w:rsidRDefault="00956FAC" w:rsidP="00956FAC">
            <w:pPr>
              <w:pStyle w:val="TAL"/>
              <w:ind w:left="200"/>
              <w:rPr>
                <w:rFonts w:cs="Arial"/>
                <w:szCs w:val="18"/>
                <w:lang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956FAC">
            <w:pPr>
              <w:pStyle w:val="TAL"/>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956FAC">
            <w:pPr>
              <w:pStyle w:val="TAL"/>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956FAC">
            <w:pPr>
              <w:pStyle w:val="TAL"/>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956FAC">
            <w:pPr>
              <w:pStyle w:val="TAC"/>
              <w:rPr>
                <w:lang w:eastAsia="ja-JP"/>
              </w:rPr>
            </w:pPr>
          </w:p>
        </w:tc>
      </w:tr>
      <w:tr w:rsidR="00956FAC" w:rsidRPr="00E74C7B" w14:paraId="2BC01E14" w14:textId="77777777" w:rsidTr="002F0C5B">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970C44" w:rsidRDefault="00956FAC" w:rsidP="00956FAC">
            <w:pPr>
              <w:pStyle w:val="TAL"/>
              <w:ind w:left="200"/>
              <w:rPr>
                <w:rFonts w:cs="Arial"/>
                <w:szCs w:val="18"/>
                <w:lang w:eastAsia="ja-JP"/>
              </w:rPr>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956FAC">
            <w:pPr>
              <w:pStyle w:val="TAL"/>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956FAC">
            <w:pPr>
              <w:pStyle w:val="TAC"/>
              <w:rPr>
                <w:lang w:eastAsia="ja-JP"/>
              </w:rPr>
            </w:pPr>
          </w:p>
        </w:tc>
      </w:tr>
      <w:tr w:rsidR="00956FAC" w:rsidRPr="00E74C7B" w14:paraId="4EEEC350" w14:textId="77777777" w:rsidTr="002F0C5B">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970C44" w:rsidRDefault="00956FAC" w:rsidP="009E6EC2">
            <w:pPr>
              <w:pStyle w:val="TAL"/>
              <w:ind w:left="300"/>
              <w:rPr>
                <w:rFonts w:cs="Arial"/>
                <w:szCs w:val="18"/>
                <w:lang w:eastAsia="ja-JP"/>
              </w:rPr>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956FAC">
            <w:pPr>
              <w:pStyle w:val="TAC"/>
              <w:rPr>
                <w:lang w:eastAsia="ja-JP"/>
              </w:rPr>
            </w:pPr>
          </w:p>
        </w:tc>
      </w:tr>
      <w:tr w:rsidR="00956FAC" w:rsidRPr="00E74C7B" w14:paraId="15233A19" w14:textId="77777777" w:rsidTr="002F0C5B">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9E6EC2">
            <w:pPr>
              <w:pStyle w:val="TAL"/>
              <w:ind w:left="403"/>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956FAC">
            <w:pPr>
              <w:pStyle w:val="TAL"/>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956FAC">
            <w:pPr>
              <w:pStyle w:val="TAC"/>
              <w:rPr>
                <w:lang w:eastAsia="ja-JP"/>
              </w:rPr>
            </w:pPr>
          </w:p>
        </w:tc>
      </w:tr>
      <w:tr w:rsidR="00956FAC" w:rsidRPr="00E74C7B" w14:paraId="6E7868CE" w14:textId="77777777" w:rsidTr="002F0C5B">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9E6EC2">
            <w:pPr>
              <w:pStyle w:val="TAL"/>
              <w:ind w:left="403"/>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956FAC">
            <w:pPr>
              <w:pStyle w:val="TAL"/>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956FAC">
            <w:pPr>
              <w:pStyle w:val="TAC"/>
              <w:rPr>
                <w:lang w:eastAsia="ja-JP"/>
              </w:rPr>
            </w:pPr>
          </w:p>
        </w:tc>
      </w:tr>
      <w:tr w:rsidR="00956FAC" w:rsidRPr="00E74C7B" w14:paraId="7D231045" w14:textId="77777777" w:rsidTr="002F0C5B">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9E6EC2">
            <w:pPr>
              <w:pStyle w:val="TAL"/>
              <w:ind w:left="403"/>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956FAC">
            <w:pPr>
              <w:pStyle w:val="TAL"/>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956FAC">
            <w:pPr>
              <w:pStyle w:val="TAC"/>
              <w:rPr>
                <w:lang w:eastAsia="ja-JP"/>
              </w:rPr>
            </w:pPr>
          </w:p>
        </w:tc>
      </w:tr>
      <w:tr w:rsidR="00956FAC" w:rsidRPr="00E74C7B" w14:paraId="59C39B7E" w14:textId="77777777" w:rsidTr="002F0C5B">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9E6EC2">
            <w:pPr>
              <w:pStyle w:val="TAL"/>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956FAC">
            <w:pPr>
              <w:pStyle w:val="TAL"/>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956FAC">
            <w:pPr>
              <w:pStyle w:val="TAC"/>
              <w:rPr>
                <w:lang w:eastAsia="ja-JP"/>
              </w:rPr>
            </w:pPr>
            <w:r>
              <w:rPr>
                <w:rFonts w:cs="Arial"/>
                <w:szCs w:val="18"/>
                <w:lang w:eastAsia="ja-JP"/>
              </w:rPr>
              <w:t>reject</w:t>
            </w:r>
          </w:p>
        </w:tc>
      </w:tr>
      <w:tr w:rsidR="00956FAC" w:rsidRPr="00E74C7B" w14:paraId="1B203C37" w14:textId="77777777" w:rsidTr="002F0C5B">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970C44" w:rsidRDefault="00956FAC" w:rsidP="009E6EC2">
            <w:pPr>
              <w:pStyle w:val="TAL"/>
              <w:ind w:left="102"/>
              <w:rPr>
                <w:rFonts w:cs="Arial"/>
                <w:szCs w:val="18"/>
                <w:lang w:eastAsia="ja-JP"/>
              </w:rPr>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956FAC">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956FAC">
            <w:pPr>
              <w:pStyle w:val="TAC"/>
              <w:rPr>
                <w:lang w:eastAsia="ja-JP"/>
              </w:rPr>
            </w:pPr>
            <w:r>
              <w:rPr>
                <w:rFonts w:cs="Arial"/>
                <w:szCs w:val="18"/>
                <w:lang w:eastAsia="ja-JP"/>
              </w:rPr>
              <w:t>reject</w:t>
            </w:r>
          </w:p>
        </w:tc>
      </w:tr>
      <w:tr w:rsidR="00956FAC" w:rsidRPr="00E74C7B" w14:paraId="483E0B04" w14:textId="77777777" w:rsidTr="002F0C5B">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956FAC">
            <w:pPr>
              <w:pStyle w:val="TAL"/>
              <w:ind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956FAC">
            <w:pPr>
              <w:pStyle w:val="TAL"/>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956FAC">
            <w:pPr>
              <w:pStyle w:val="TAC"/>
              <w:rPr>
                <w:lang w:eastAsia="ja-JP"/>
              </w:rPr>
            </w:pPr>
          </w:p>
        </w:tc>
      </w:tr>
      <w:tr w:rsidR="00956FAC" w:rsidRPr="00E74C7B" w14:paraId="42DC4A10" w14:textId="77777777" w:rsidTr="002F0C5B">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956FAC">
            <w:pPr>
              <w:pStyle w:val="TAL"/>
              <w:ind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956FAC">
            <w:pPr>
              <w:pStyle w:val="TAL"/>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956FAC">
            <w:pPr>
              <w:pStyle w:val="TAC"/>
              <w:rPr>
                <w:lang w:eastAsia="ja-JP"/>
              </w:rPr>
            </w:pPr>
          </w:p>
        </w:tc>
      </w:tr>
      <w:tr w:rsidR="00956FAC" w:rsidRPr="00E74C7B" w14:paraId="6AA1463B" w14:textId="77777777" w:rsidTr="002F0C5B">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956FAC">
            <w:pPr>
              <w:pStyle w:val="TAL"/>
              <w:ind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956FAC">
            <w:pPr>
              <w:pStyle w:val="TAL"/>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956FAC">
            <w:pPr>
              <w:pStyle w:val="TAC"/>
              <w:rPr>
                <w:lang w:eastAsia="ja-JP"/>
              </w:rPr>
            </w:pPr>
          </w:p>
        </w:tc>
      </w:tr>
    </w:tbl>
    <w:p w14:paraId="48104556"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2F0C5B">
            <w:pPr>
              <w:pStyle w:val="TAH"/>
              <w:rPr>
                <w:lang w:eastAsia="ja-JP"/>
              </w:rPr>
            </w:pPr>
            <w:r w:rsidRPr="00E74C7B">
              <w:rPr>
                <w:lang w:eastAsia="ja-JP"/>
              </w:rPr>
              <w:t>Range bound</w:t>
            </w:r>
          </w:p>
        </w:tc>
        <w:tc>
          <w:tcPr>
            <w:tcW w:w="5670" w:type="dxa"/>
          </w:tcPr>
          <w:p w14:paraId="5887E94A" w14:textId="77777777" w:rsidR="00F90214" w:rsidRPr="00E74C7B" w:rsidRDefault="00F90214" w:rsidP="002F0C5B">
            <w:pPr>
              <w:pStyle w:val="TAH"/>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2F0C5B">
            <w:pPr>
              <w:pStyle w:val="TAL"/>
              <w:rPr>
                <w:lang w:eastAsia="ja-JP"/>
              </w:rPr>
            </w:pPr>
            <w:r w:rsidRPr="00E74C7B">
              <w:rPr>
                <w:lang w:eastAsia="ja-JP"/>
              </w:rPr>
              <w:t>maxnoofDUFSlots</w:t>
            </w:r>
          </w:p>
        </w:tc>
        <w:tc>
          <w:tcPr>
            <w:tcW w:w="5670" w:type="dxa"/>
          </w:tcPr>
          <w:p w14:paraId="1DC1155C" w14:textId="77777777" w:rsidR="00F90214" w:rsidRPr="00E74C7B" w:rsidRDefault="00F90214" w:rsidP="002F0C5B">
            <w:pPr>
              <w:pStyle w:val="TAL"/>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2F0C5B">
            <w:pPr>
              <w:pStyle w:val="TAL"/>
              <w:rPr>
                <w:lang w:eastAsia="ja-JP"/>
              </w:rPr>
            </w:pPr>
            <w:r w:rsidRPr="00E74C7B">
              <w:rPr>
                <w:lang w:eastAsia="ja-JP"/>
              </w:rPr>
              <w:t>maxnoofSymbols</w:t>
            </w:r>
          </w:p>
        </w:tc>
        <w:tc>
          <w:tcPr>
            <w:tcW w:w="5670" w:type="dxa"/>
          </w:tcPr>
          <w:p w14:paraId="0F8BD0F3" w14:textId="77777777" w:rsidR="00F90214" w:rsidRPr="00E74C7B" w:rsidRDefault="00F90214" w:rsidP="002F0C5B">
            <w:pPr>
              <w:pStyle w:val="TAL"/>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2F0C5B">
            <w:pPr>
              <w:pStyle w:val="TAL"/>
              <w:rPr>
                <w:lang w:eastAsia="ja-JP"/>
              </w:rPr>
            </w:pPr>
            <w:r w:rsidRPr="00E74C7B">
              <w:rPr>
                <w:lang w:eastAsia="ja-JP"/>
              </w:rPr>
              <w:t>maxnoofHSNASlots</w:t>
            </w:r>
          </w:p>
        </w:tc>
        <w:tc>
          <w:tcPr>
            <w:tcW w:w="5670" w:type="dxa"/>
          </w:tcPr>
          <w:p w14:paraId="7F9A47CB" w14:textId="77777777" w:rsidR="00F90214" w:rsidRPr="00E74C7B" w:rsidRDefault="00F90214" w:rsidP="002F0C5B">
            <w:pPr>
              <w:pStyle w:val="TAL"/>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956FAC">
            <w:pPr>
              <w:pStyle w:val="TAL"/>
              <w:rPr>
                <w:lang w:eastAsia="ja-JP"/>
              </w:rPr>
            </w:pPr>
            <w:r>
              <w:rPr>
                <w:lang w:eastAsia="ja-JP"/>
              </w:rPr>
              <w:t>maxnoofRBsetsPerCell</w:t>
            </w:r>
          </w:p>
        </w:tc>
        <w:tc>
          <w:tcPr>
            <w:tcW w:w="5670" w:type="dxa"/>
          </w:tcPr>
          <w:p w14:paraId="71D096C9" w14:textId="77777777" w:rsidR="00956FAC" w:rsidRPr="00E74C7B" w:rsidRDefault="00956FAC" w:rsidP="00956FAC">
            <w:pPr>
              <w:pStyle w:val="TAL"/>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FB3680">
            <w:pPr>
              <w:pStyle w:val="TAL"/>
              <w:rPr>
                <w:lang w:eastAsia="ja-JP"/>
              </w:rPr>
            </w:pPr>
            <w:r>
              <w:rPr>
                <w:lang w:eastAsia="ja-JP"/>
              </w:rPr>
              <w:t>maxnoofRBsetsPerCell-1</w:t>
            </w:r>
          </w:p>
        </w:tc>
        <w:tc>
          <w:tcPr>
            <w:tcW w:w="5670" w:type="dxa"/>
          </w:tcPr>
          <w:p w14:paraId="1655017F" w14:textId="77777777" w:rsidR="00FB3680" w:rsidRDefault="00FB3680" w:rsidP="00FB3680">
            <w:pPr>
              <w:pStyle w:val="TAL"/>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956FAC">
            <w:pPr>
              <w:pStyle w:val="TAL"/>
              <w:rPr>
                <w:lang w:eastAsia="ja-JP"/>
              </w:rPr>
            </w:pPr>
            <w:r>
              <w:rPr>
                <w:lang w:eastAsia="ja-JP"/>
              </w:rPr>
              <w:t>maxnoofChildIABNodes</w:t>
            </w:r>
          </w:p>
        </w:tc>
        <w:tc>
          <w:tcPr>
            <w:tcW w:w="5670" w:type="dxa"/>
          </w:tcPr>
          <w:p w14:paraId="39B1C21F" w14:textId="77777777" w:rsidR="00956FAC" w:rsidRPr="00E74C7B" w:rsidRDefault="00956FAC" w:rsidP="00956FAC">
            <w:pPr>
              <w:pStyle w:val="TAL"/>
              <w:rPr>
                <w:lang w:eastAsia="ja-JP"/>
              </w:rPr>
            </w:pPr>
            <w:r>
              <w:rPr>
                <w:lang w:eastAsia="ja-JP"/>
              </w:rPr>
              <w:t>Maximum number of child nodes served by an IAB-DU or an IAB-donor-DU. Value is 1024.</w:t>
            </w:r>
          </w:p>
        </w:tc>
      </w:tr>
    </w:tbl>
    <w:p w14:paraId="4C98F414" w14:textId="77777777" w:rsidR="00F90214" w:rsidRDefault="00F90214" w:rsidP="00FE6FC3"/>
    <w:p w14:paraId="22D88426" w14:textId="77777777" w:rsidR="00F90214" w:rsidRDefault="00800CD0" w:rsidP="002F0C5B">
      <w:pPr>
        <w:pStyle w:val="Heading4"/>
      </w:pPr>
      <w:bookmarkStart w:id="8886" w:name="_Toc45832516"/>
      <w:bookmarkStart w:id="8887" w:name="_Toc51763796"/>
      <w:bookmarkStart w:id="8888" w:name="_Toc64448966"/>
      <w:bookmarkStart w:id="8889" w:name="_Toc66289625"/>
      <w:bookmarkStart w:id="8890" w:name="_Toc74154738"/>
      <w:bookmarkStart w:id="8891" w:name="_Toc81383482"/>
      <w:bookmarkStart w:id="8892" w:name="_Toc88658115"/>
      <w:bookmarkStart w:id="8893" w:name="_Toc97911027"/>
      <w:bookmarkStart w:id="8894" w:name="_Toc99038787"/>
      <w:bookmarkStart w:id="8895" w:name="_Toc99731050"/>
      <w:bookmarkStart w:id="8896" w:name="_Toc105511181"/>
      <w:bookmarkStart w:id="8897" w:name="_Toc105927713"/>
      <w:bookmarkStart w:id="8898" w:name="_Toc106110253"/>
      <w:bookmarkStart w:id="8899" w:name="_Toc113835690"/>
      <w:r>
        <w:t>9.3.1.108</w:t>
      </w:r>
      <w:r w:rsidR="00F90214">
        <w:tab/>
        <w:t>Multiplexing Info</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67527A52" w14:textId="6AF33E5A" w:rsidR="00F90214" w:rsidRPr="00CD6152" w:rsidRDefault="00F90214" w:rsidP="00FE6FC3">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FB3680" w:rsidRPr="00E74C7B" w14:paraId="1E3987A0" w14:textId="77777777" w:rsidTr="00454D3D">
        <w:trPr>
          <w:jc w:val="center"/>
        </w:trPr>
        <w:tc>
          <w:tcPr>
            <w:tcW w:w="2162" w:type="dxa"/>
          </w:tcPr>
          <w:p w14:paraId="622B97CB" w14:textId="77777777" w:rsidR="00FB3680" w:rsidRPr="00E74C7B" w:rsidRDefault="00FB3680" w:rsidP="00FB3680">
            <w:pPr>
              <w:pStyle w:val="TAH"/>
              <w:rPr>
                <w:lang w:eastAsia="ja-JP"/>
              </w:rPr>
            </w:pPr>
            <w:r w:rsidRPr="00E74C7B">
              <w:rPr>
                <w:lang w:eastAsia="ja-JP"/>
              </w:rPr>
              <w:t>IE/Group Name</w:t>
            </w:r>
          </w:p>
        </w:tc>
        <w:tc>
          <w:tcPr>
            <w:tcW w:w="1080" w:type="dxa"/>
          </w:tcPr>
          <w:p w14:paraId="3D6B3830" w14:textId="77777777" w:rsidR="00FB3680" w:rsidRPr="00E74C7B" w:rsidRDefault="00FB3680" w:rsidP="00FB3680">
            <w:pPr>
              <w:pStyle w:val="TAH"/>
              <w:rPr>
                <w:lang w:eastAsia="ja-JP"/>
              </w:rPr>
            </w:pPr>
            <w:r w:rsidRPr="00E74C7B">
              <w:rPr>
                <w:lang w:eastAsia="ja-JP"/>
              </w:rPr>
              <w:t>Presence</w:t>
            </w:r>
          </w:p>
        </w:tc>
        <w:tc>
          <w:tcPr>
            <w:tcW w:w="1077" w:type="dxa"/>
          </w:tcPr>
          <w:p w14:paraId="5557636D" w14:textId="77777777" w:rsidR="00FB3680" w:rsidRPr="00E74C7B" w:rsidRDefault="00FB3680" w:rsidP="00FB3680">
            <w:pPr>
              <w:pStyle w:val="TAH"/>
              <w:rPr>
                <w:lang w:eastAsia="ja-JP"/>
              </w:rPr>
            </w:pPr>
            <w:r w:rsidRPr="00E74C7B">
              <w:rPr>
                <w:lang w:eastAsia="ja-JP"/>
              </w:rPr>
              <w:t>Range</w:t>
            </w:r>
          </w:p>
        </w:tc>
        <w:tc>
          <w:tcPr>
            <w:tcW w:w="1515" w:type="dxa"/>
          </w:tcPr>
          <w:p w14:paraId="148E2C36" w14:textId="77777777" w:rsidR="00FB3680" w:rsidRPr="00E74C7B" w:rsidRDefault="00FB3680" w:rsidP="00FB3680">
            <w:pPr>
              <w:pStyle w:val="TAH"/>
              <w:rPr>
                <w:lang w:eastAsia="ja-JP"/>
              </w:rPr>
            </w:pPr>
            <w:r w:rsidRPr="00E74C7B">
              <w:rPr>
                <w:lang w:eastAsia="ja-JP"/>
              </w:rPr>
              <w:t>IE type and reference</w:t>
            </w:r>
          </w:p>
        </w:tc>
        <w:tc>
          <w:tcPr>
            <w:tcW w:w="1730" w:type="dxa"/>
          </w:tcPr>
          <w:p w14:paraId="2D42BE67" w14:textId="77777777" w:rsidR="00FB3680" w:rsidRPr="00E74C7B" w:rsidRDefault="00FB3680" w:rsidP="00FB3680">
            <w:pPr>
              <w:pStyle w:val="TAH"/>
              <w:rPr>
                <w:lang w:eastAsia="ja-JP"/>
              </w:rPr>
            </w:pPr>
            <w:r w:rsidRPr="00E74C7B">
              <w:rPr>
                <w:lang w:eastAsia="ja-JP"/>
              </w:rPr>
              <w:t>Semantics description</w:t>
            </w:r>
          </w:p>
        </w:tc>
        <w:tc>
          <w:tcPr>
            <w:tcW w:w="1077" w:type="dxa"/>
          </w:tcPr>
          <w:p w14:paraId="748F4464" w14:textId="77777777" w:rsidR="00FB3680" w:rsidRPr="00E74C7B" w:rsidRDefault="00FB3680" w:rsidP="00FB3680">
            <w:pPr>
              <w:pStyle w:val="TAH"/>
              <w:rPr>
                <w:lang w:eastAsia="ja-JP"/>
              </w:rPr>
            </w:pPr>
            <w:r>
              <w:rPr>
                <w:lang w:eastAsia="ja-JP"/>
              </w:rPr>
              <w:t>Criticality</w:t>
            </w:r>
          </w:p>
        </w:tc>
        <w:tc>
          <w:tcPr>
            <w:tcW w:w="1077" w:type="dxa"/>
          </w:tcPr>
          <w:p w14:paraId="373F9B67" w14:textId="77777777" w:rsidR="00FB3680" w:rsidRPr="00E74C7B" w:rsidRDefault="00FB3680" w:rsidP="00FB3680">
            <w:pPr>
              <w:pStyle w:val="TAH"/>
              <w:rPr>
                <w:lang w:eastAsia="ja-JP"/>
              </w:rPr>
            </w:pPr>
            <w:r>
              <w:rPr>
                <w:lang w:eastAsia="ja-JP"/>
              </w:rPr>
              <w:t>Assigned Criticality</w:t>
            </w:r>
          </w:p>
        </w:tc>
      </w:tr>
      <w:tr w:rsidR="00FB3680" w:rsidRPr="00E74C7B" w14:paraId="551DEED0" w14:textId="77777777" w:rsidTr="00454D3D">
        <w:trPr>
          <w:jc w:val="center"/>
        </w:trPr>
        <w:tc>
          <w:tcPr>
            <w:tcW w:w="2162" w:type="dxa"/>
          </w:tcPr>
          <w:p w14:paraId="2014CA5C" w14:textId="77777777" w:rsidR="00FB3680" w:rsidRPr="002F0C5B" w:rsidRDefault="00FB3680" w:rsidP="00FB3680">
            <w:pPr>
              <w:keepNext/>
              <w:keepLines/>
              <w:spacing w:after="0"/>
              <w:rPr>
                <w:rFonts w:ascii="Arial" w:hAnsi="Arial" w:cs="Arial"/>
                <w:b/>
                <w:sz w:val="18"/>
                <w:szCs w:val="18"/>
                <w:lang w:eastAsia="ja-JP"/>
              </w:rPr>
            </w:pPr>
            <w:r w:rsidRPr="002F0C5B">
              <w:rPr>
                <w:rFonts w:ascii="Arial" w:hAnsi="Arial" w:cs="Arial"/>
                <w:b/>
                <w:sz w:val="18"/>
                <w:szCs w:val="18"/>
                <w:lang w:eastAsia="ja-JP"/>
              </w:rPr>
              <w:t>IAB-MT Cell List</w:t>
            </w:r>
          </w:p>
        </w:tc>
        <w:tc>
          <w:tcPr>
            <w:tcW w:w="1080" w:type="dxa"/>
          </w:tcPr>
          <w:p w14:paraId="58A3FEF7" w14:textId="77777777" w:rsidR="00FB3680" w:rsidRPr="00E74C7B" w:rsidRDefault="00FB3680" w:rsidP="00FB3680">
            <w:pPr>
              <w:pStyle w:val="TAL"/>
              <w:rPr>
                <w:lang w:eastAsia="ja-JP"/>
              </w:rPr>
            </w:pPr>
          </w:p>
        </w:tc>
        <w:tc>
          <w:tcPr>
            <w:tcW w:w="1077" w:type="dxa"/>
          </w:tcPr>
          <w:p w14:paraId="267937E0" w14:textId="77777777" w:rsidR="00FB3680" w:rsidRPr="0085703E" w:rsidRDefault="00FB3680" w:rsidP="00FB3680">
            <w:pPr>
              <w:pStyle w:val="TAL"/>
              <w:rPr>
                <w:i/>
                <w:lang w:eastAsia="ja-JP"/>
              </w:rPr>
            </w:pPr>
            <w:r w:rsidRPr="0085703E">
              <w:rPr>
                <w:i/>
                <w:lang w:eastAsia="ja-JP"/>
              </w:rPr>
              <w:t>1</w:t>
            </w:r>
          </w:p>
        </w:tc>
        <w:tc>
          <w:tcPr>
            <w:tcW w:w="1515" w:type="dxa"/>
          </w:tcPr>
          <w:p w14:paraId="136166AB" w14:textId="77777777" w:rsidR="00FB3680" w:rsidRPr="00E74C7B" w:rsidRDefault="00FB3680" w:rsidP="00FB3680">
            <w:pPr>
              <w:pStyle w:val="TAL"/>
              <w:rPr>
                <w:lang w:eastAsia="ja-JP"/>
              </w:rPr>
            </w:pPr>
          </w:p>
        </w:tc>
        <w:tc>
          <w:tcPr>
            <w:tcW w:w="1730" w:type="dxa"/>
          </w:tcPr>
          <w:p w14:paraId="1AAC5CE1" w14:textId="77777777" w:rsidR="00FB3680" w:rsidRPr="00E74C7B" w:rsidRDefault="00FB3680" w:rsidP="00FB3680">
            <w:pPr>
              <w:pStyle w:val="TAL"/>
              <w:rPr>
                <w:lang w:eastAsia="ja-JP"/>
              </w:rPr>
            </w:pPr>
          </w:p>
        </w:tc>
        <w:tc>
          <w:tcPr>
            <w:tcW w:w="1077" w:type="dxa"/>
          </w:tcPr>
          <w:p w14:paraId="6173E466" w14:textId="77777777" w:rsidR="00FB3680" w:rsidRPr="00E74C7B" w:rsidRDefault="00FB3680" w:rsidP="00454D3D">
            <w:pPr>
              <w:pStyle w:val="TAC"/>
              <w:rPr>
                <w:lang w:eastAsia="ja-JP"/>
              </w:rPr>
            </w:pPr>
          </w:p>
        </w:tc>
        <w:tc>
          <w:tcPr>
            <w:tcW w:w="1077" w:type="dxa"/>
          </w:tcPr>
          <w:p w14:paraId="360E13E4" w14:textId="77777777" w:rsidR="00FB3680" w:rsidRPr="00E74C7B" w:rsidRDefault="00FB3680" w:rsidP="00454D3D">
            <w:pPr>
              <w:pStyle w:val="TAC"/>
              <w:rPr>
                <w:lang w:eastAsia="ja-JP"/>
              </w:rPr>
            </w:pPr>
          </w:p>
        </w:tc>
      </w:tr>
      <w:tr w:rsidR="00FB3680" w:rsidRPr="00E74C7B" w14:paraId="1FCB3963" w14:textId="77777777" w:rsidTr="00454D3D">
        <w:trPr>
          <w:jc w:val="center"/>
        </w:trPr>
        <w:tc>
          <w:tcPr>
            <w:tcW w:w="2162" w:type="dxa"/>
          </w:tcPr>
          <w:p w14:paraId="785F8B5C" w14:textId="77777777" w:rsidR="00FB3680" w:rsidRPr="002F0C5B" w:rsidRDefault="00FB3680" w:rsidP="00FB3680">
            <w:pPr>
              <w:keepNext/>
              <w:keepLines/>
              <w:spacing w:after="0"/>
              <w:ind w:left="100"/>
              <w:rPr>
                <w:rFonts w:ascii="Arial" w:hAnsi="Arial" w:cs="Arial"/>
                <w:b/>
                <w:sz w:val="18"/>
                <w:szCs w:val="18"/>
                <w:lang w:eastAsia="ja-JP"/>
              </w:rPr>
            </w:pPr>
            <w:r w:rsidRPr="002F0C5B">
              <w:rPr>
                <w:rFonts w:ascii="Arial" w:hAnsi="Arial" w:cs="Arial"/>
                <w:b/>
                <w:sz w:val="18"/>
                <w:szCs w:val="18"/>
                <w:lang w:eastAsia="ja-JP"/>
              </w:rPr>
              <w:t>&gt;IAB-MT Cell Item</w:t>
            </w:r>
          </w:p>
        </w:tc>
        <w:tc>
          <w:tcPr>
            <w:tcW w:w="1080" w:type="dxa"/>
          </w:tcPr>
          <w:p w14:paraId="0472348C" w14:textId="77777777" w:rsidR="00FB3680" w:rsidRPr="00E74C7B" w:rsidRDefault="00FB3680" w:rsidP="00FB3680">
            <w:pPr>
              <w:pStyle w:val="TAL"/>
              <w:rPr>
                <w:lang w:eastAsia="ja-JP"/>
              </w:rPr>
            </w:pPr>
          </w:p>
        </w:tc>
        <w:tc>
          <w:tcPr>
            <w:tcW w:w="1077" w:type="dxa"/>
          </w:tcPr>
          <w:p w14:paraId="2C569688" w14:textId="77777777" w:rsidR="00FB3680" w:rsidRPr="00E74C7B" w:rsidRDefault="00FB3680" w:rsidP="00FB3680">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5" w:type="dxa"/>
          </w:tcPr>
          <w:p w14:paraId="10D9B7AD" w14:textId="77777777" w:rsidR="00FB3680" w:rsidRPr="00E74C7B" w:rsidRDefault="00FB3680" w:rsidP="00FB3680">
            <w:pPr>
              <w:pStyle w:val="TAL"/>
              <w:rPr>
                <w:lang w:eastAsia="ja-JP"/>
              </w:rPr>
            </w:pPr>
          </w:p>
        </w:tc>
        <w:tc>
          <w:tcPr>
            <w:tcW w:w="1730" w:type="dxa"/>
          </w:tcPr>
          <w:p w14:paraId="0B681A47" w14:textId="77777777" w:rsidR="00FB3680" w:rsidRPr="00E74C7B" w:rsidRDefault="00FB3680" w:rsidP="00FB3680">
            <w:pPr>
              <w:pStyle w:val="TAL"/>
              <w:rPr>
                <w:lang w:eastAsia="ja-JP"/>
              </w:rPr>
            </w:pPr>
          </w:p>
        </w:tc>
        <w:tc>
          <w:tcPr>
            <w:tcW w:w="1077" w:type="dxa"/>
          </w:tcPr>
          <w:p w14:paraId="33C4D2A3" w14:textId="77777777" w:rsidR="00FB3680" w:rsidRPr="00E74C7B" w:rsidRDefault="00FB3680" w:rsidP="00454D3D">
            <w:pPr>
              <w:pStyle w:val="TAC"/>
              <w:rPr>
                <w:lang w:eastAsia="ja-JP"/>
              </w:rPr>
            </w:pPr>
          </w:p>
        </w:tc>
        <w:tc>
          <w:tcPr>
            <w:tcW w:w="1077" w:type="dxa"/>
          </w:tcPr>
          <w:p w14:paraId="20D17D93" w14:textId="77777777" w:rsidR="00FB3680" w:rsidRPr="00E74C7B" w:rsidRDefault="00FB3680" w:rsidP="00454D3D">
            <w:pPr>
              <w:pStyle w:val="TAC"/>
              <w:rPr>
                <w:lang w:eastAsia="ja-JP"/>
              </w:rPr>
            </w:pPr>
          </w:p>
        </w:tc>
      </w:tr>
      <w:tr w:rsidR="00FB3680" w:rsidRPr="00E74C7B" w14:paraId="62096D4F" w14:textId="77777777" w:rsidTr="00454D3D">
        <w:trPr>
          <w:jc w:val="center"/>
        </w:trPr>
        <w:tc>
          <w:tcPr>
            <w:tcW w:w="2162" w:type="dxa"/>
          </w:tcPr>
          <w:p w14:paraId="52653B4B"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NR Cell Identity</w:t>
            </w:r>
          </w:p>
        </w:tc>
        <w:tc>
          <w:tcPr>
            <w:tcW w:w="1080" w:type="dxa"/>
          </w:tcPr>
          <w:p w14:paraId="10A08C28" w14:textId="77777777" w:rsidR="00FB3680" w:rsidRPr="00E74C7B" w:rsidRDefault="00FB3680" w:rsidP="00FB3680">
            <w:pPr>
              <w:pStyle w:val="TAL"/>
              <w:rPr>
                <w:lang w:eastAsia="ja-JP"/>
              </w:rPr>
            </w:pPr>
            <w:r w:rsidRPr="00E74C7B">
              <w:rPr>
                <w:lang w:eastAsia="ja-JP"/>
              </w:rPr>
              <w:t>M</w:t>
            </w:r>
          </w:p>
        </w:tc>
        <w:tc>
          <w:tcPr>
            <w:tcW w:w="1077" w:type="dxa"/>
          </w:tcPr>
          <w:p w14:paraId="7A2DA12F" w14:textId="77777777" w:rsidR="00FB3680" w:rsidRPr="00E74C7B" w:rsidRDefault="00FB3680" w:rsidP="00FB3680">
            <w:pPr>
              <w:pStyle w:val="TAL"/>
              <w:rPr>
                <w:lang w:eastAsia="ja-JP"/>
              </w:rPr>
            </w:pPr>
          </w:p>
        </w:tc>
        <w:tc>
          <w:tcPr>
            <w:tcW w:w="1515" w:type="dxa"/>
          </w:tcPr>
          <w:p w14:paraId="438D934B" w14:textId="77777777" w:rsidR="00FB3680" w:rsidRPr="00E74C7B" w:rsidRDefault="00FB3680" w:rsidP="00FB3680">
            <w:pPr>
              <w:pStyle w:val="TAL"/>
              <w:rPr>
                <w:lang w:eastAsia="ja-JP"/>
              </w:rPr>
            </w:pPr>
            <w:r w:rsidRPr="00E74C7B">
              <w:rPr>
                <w:lang w:eastAsia="ja-JP"/>
              </w:rPr>
              <w:t>BIT STRING (SIZE(36))</w:t>
            </w:r>
          </w:p>
        </w:tc>
        <w:tc>
          <w:tcPr>
            <w:tcW w:w="1730" w:type="dxa"/>
          </w:tcPr>
          <w:p w14:paraId="29586A9B" w14:textId="10ABF856" w:rsidR="00FB3680" w:rsidRPr="00E74C7B" w:rsidRDefault="00FB3680" w:rsidP="00FB3680">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77" w:type="dxa"/>
          </w:tcPr>
          <w:p w14:paraId="3FFE854A" w14:textId="77777777" w:rsidR="00FB3680" w:rsidRPr="00E74C7B" w:rsidRDefault="00FB3680" w:rsidP="00454D3D">
            <w:pPr>
              <w:pStyle w:val="TAC"/>
              <w:rPr>
                <w:lang w:eastAsia="ja-JP"/>
              </w:rPr>
            </w:pPr>
          </w:p>
        </w:tc>
        <w:tc>
          <w:tcPr>
            <w:tcW w:w="1077" w:type="dxa"/>
          </w:tcPr>
          <w:p w14:paraId="224C3E94" w14:textId="77777777" w:rsidR="00FB3680" w:rsidRPr="00E74C7B" w:rsidRDefault="00FB3680" w:rsidP="00454D3D">
            <w:pPr>
              <w:pStyle w:val="TAC"/>
              <w:rPr>
                <w:lang w:eastAsia="ja-JP"/>
              </w:rPr>
            </w:pPr>
          </w:p>
        </w:tc>
      </w:tr>
      <w:tr w:rsidR="00FB3680" w:rsidRPr="00E74C7B" w14:paraId="2103B80B" w14:textId="77777777" w:rsidTr="00454D3D">
        <w:trPr>
          <w:jc w:val="center"/>
        </w:trPr>
        <w:tc>
          <w:tcPr>
            <w:tcW w:w="2162" w:type="dxa"/>
          </w:tcPr>
          <w:p w14:paraId="1EB35CB9"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RX/MT_RX</w:t>
            </w:r>
          </w:p>
        </w:tc>
        <w:tc>
          <w:tcPr>
            <w:tcW w:w="1080" w:type="dxa"/>
          </w:tcPr>
          <w:p w14:paraId="61F8E3B2" w14:textId="77777777" w:rsidR="00FB3680" w:rsidRPr="00E74C7B" w:rsidRDefault="00FB3680" w:rsidP="00FB3680">
            <w:pPr>
              <w:pStyle w:val="TAL"/>
              <w:rPr>
                <w:lang w:eastAsia="ja-JP"/>
              </w:rPr>
            </w:pPr>
            <w:r w:rsidRPr="00E74C7B">
              <w:rPr>
                <w:lang w:eastAsia="ja-JP"/>
              </w:rPr>
              <w:t>M</w:t>
            </w:r>
          </w:p>
        </w:tc>
        <w:tc>
          <w:tcPr>
            <w:tcW w:w="1077" w:type="dxa"/>
          </w:tcPr>
          <w:p w14:paraId="2444103D" w14:textId="77777777" w:rsidR="00FB3680" w:rsidRPr="00E74C7B" w:rsidRDefault="00FB3680" w:rsidP="00FB3680">
            <w:pPr>
              <w:pStyle w:val="TAL"/>
              <w:rPr>
                <w:lang w:eastAsia="ja-JP"/>
              </w:rPr>
            </w:pPr>
          </w:p>
        </w:tc>
        <w:tc>
          <w:tcPr>
            <w:tcW w:w="1515" w:type="dxa"/>
          </w:tcPr>
          <w:p w14:paraId="622FAF34" w14:textId="55DE0E9E" w:rsidR="00FB3680" w:rsidRPr="00E74C7B" w:rsidRDefault="00FB3680" w:rsidP="00FB3680">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5A613CD3" w14:textId="77777777" w:rsidR="00FB3680" w:rsidRPr="00E74C7B" w:rsidRDefault="00FB3680" w:rsidP="00FB3680">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77" w:type="dxa"/>
          </w:tcPr>
          <w:p w14:paraId="5F6749CF" w14:textId="77777777" w:rsidR="00FB3680" w:rsidRDefault="00FB3680" w:rsidP="00454D3D">
            <w:pPr>
              <w:pStyle w:val="TAC"/>
            </w:pPr>
          </w:p>
        </w:tc>
        <w:tc>
          <w:tcPr>
            <w:tcW w:w="1077" w:type="dxa"/>
          </w:tcPr>
          <w:p w14:paraId="18877E44" w14:textId="77777777" w:rsidR="00FB3680" w:rsidRDefault="00FB3680" w:rsidP="00454D3D">
            <w:pPr>
              <w:pStyle w:val="TAC"/>
            </w:pPr>
          </w:p>
        </w:tc>
      </w:tr>
      <w:tr w:rsidR="00FB3680" w:rsidRPr="00E74C7B" w14:paraId="200FABF4" w14:textId="77777777" w:rsidTr="00454D3D">
        <w:trPr>
          <w:trHeight w:val="503"/>
          <w:jc w:val="center"/>
        </w:trPr>
        <w:tc>
          <w:tcPr>
            <w:tcW w:w="2162" w:type="dxa"/>
          </w:tcPr>
          <w:p w14:paraId="26B84076"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TX/MT_TX</w:t>
            </w:r>
          </w:p>
        </w:tc>
        <w:tc>
          <w:tcPr>
            <w:tcW w:w="1080" w:type="dxa"/>
          </w:tcPr>
          <w:p w14:paraId="058DA6C5" w14:textId="77777777" w:rsidR="00FB3680" w:rsidRPr="00E74C7B" w:rsidRDefault="00FB3680" w:rsidP="00FB3680">
            <w:pPr>
              <w:pStyle w:val="TAL"/>
              <w:rPr>
                <w:lang w:eastAsia="ja-JP"/>
              </w:rPr>
            </w:pPr>
            <w:r w:rsidRPr="00E74C7B">
              <w:rPr>
                <w:lang w:eastAsia="ja-JP"/>
              </w:rPr>
              <w:t>M</w:t>
            </w:r>
          </w:p>
        </w:tc>
        <w:tc>
          <w:tcPr>
            <w:tcW w:w="1077" w:type="dxa"/>
          </w:tcPr>
          <w:p w14:paraId="26437403" w14:textId="77777777" w:rsidR="00FB3680" w:rsidRPr="00E74C7B" w:rsidRDefault="00FB3680" w:rsidP="00FB3680">
            <w:pPr>
              <w:pStyle w:val="TAL"/>
              <w:rPr>
                <w:lang w:eastAsia="ja-JP"/>
              </w:rPr>
            </w:pPr>
          </w:p>
        </w:tc>
        <w:tc>
          <w:tcPr>
            <w:tcW w:w="1515" w:type="dxa"/>
          </w:tcPr>
          <w:p w14:paraId="04C66385" w14:textId="42E3A149" w:rsidR="00FB3680" w:rsidRPr="00E74C7B" w:rsidRDefault="00FB3680" w:rsidP="00FB3680">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49E4A348" w14:textId="77777777" w:rsidR="00FB3680" w:rsidRPr="00E74C7B" w:rsidRDefault="00FB3680" w:rsidP="00FB3680">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77" w:type="dxa"/>
          </w:tcPr>
          <w:p w14:paraId="6358E34F" w14:textId="77777777" w:rsidR="00FB3680" w:rsidRDefault="00FB3680" w:rsidP="00454D3D">
            <w:pPr>
              <w:pStyle w:val="TAC"/>
            </w:pPr>
          </w:p>
        </w:tc>
        <w:tc>
          <w:tcPr>
            <w:tcW w:w="1077" w:type="dxa"/>
          </w:tcPr>
          <w:p w14:paraId="64154BF4" w14:textId="77777777" w:rsidR="00FB3680" w:rsidRDefault="00FB3680" w:rsidP="00454D3D">
            <w:pPr>
              <w:pStyle w:val="TAC"/>
            </w:pPr>
          </w:p>
        </w:tc>
      </w:tr>
      <w:tr w:rsidR="00FB3680" w:rsidRPr="00E74C7B" w14:paraId="43A0C22F" w14:textId="77777777" w:rsidTr="00882806">
        <w:trPr>
          <w:trHeight w:val="503"/>
          <w:jc w:val="center"/>
        </w:trPr>
        <w:tc>
          <w:tcPr>
            <w:tcW w:w="2162" w:type="dxa"/>
          </w:tcPr>
          <w:p w14:paraId="14448117" w14:textId="77777777" w:rsidR="00FB3680" w:rsidRPr="002F0C5B" w:rsidRDefault="00FB3680" w:rsidP="00FB3680">
            <w:pPr>
              <w:keepNext/>
              <w:keepLines/>
              <w:spacing w:after="0"/>
              <w:ind w:left="200"/>
              <w:rPr>
                <w:rFonts w:ascii="Arial" w:hAnsi="Arial" w:cs="Arial"/>
                <w:bCs/>
                <w:sz w:val="18"/>
                <w:szCs w:val="18"/>
                <w:lang w:eastAsia="ja-JP"/>
              </w:rPr>
            </w:pPr>
            <w:r>
              <w:rPr>
                <w:rFonts w:ascii="Arial" w:hAnsi="Arial" w:cs="Arial"/>
                <w:bCs/>
                <w:sz w:val="18"/>
                <w:szCs w:val="18"/>
                <w:lang w:eastAsia="ja-JP"/>
              </w:rPr>
              <w:t>&gt;&gt;DU_RX/MT_TX</w:t>
            </w:r>
          </w:p>
        </w:tc>
        <w:tc>
          <w:tcPr>
            <w:tcW w:w="1080" w:type="dxa"/>
          </w:tcPr>
          <w:p w14:paraId="231913D8" w14:textId="77777777" w:rsidR="00FB3680" w:rsidRPr="00E74C7B" w:rsidRDefault="00FB3680" w:rsidP="00FB3680">
            <w:pPr>
              <w:pStyle w:val="TAL"/>
              <w:rPr>
                <w:lang w:eastAsia="ja-JP"/>
              </w:rPr>
            </w:pPr>
            <w:r>
              <w:rPr>
                <w:lang w:eastAsia="ja-JP"/>
              </w:rPr>
              <w:t>M</w:t>
            </w:r>
          </w:p>
        </w:tc>
        <w:tc>
          <w:tcPr>
            <w:tcW w:w="1077" w:type="dxa"/>
          </w:tcPr>
          <w:p w14:paraId="141AF9B2" w14:textId="77777777" w:rsidR="00FB3680" w:rsidRPr="00E74C7B" w:rsidRDefault="00FB3680" w:rsidP="00FB3680">
            <w:pPr>
              <w:pStyle w:val="TAL"/>
              <w:rPr>
                <w:lang w:eastAsia="ja-JP"/>
              </w:rPr>
            </w:pPr>
          </w:p>
        </w:tc>
        <w:tc>
          <w:tcPr>
            <w:tcW w:w="1515" w:type="dxa"/>
          </w:tcPr>
          <w:p w14:paraId="69E9EC4A" w14:textId="77777777" w:rsidR="00FB3680" w:rsidRPr="00E74C7B" w:rsidRDefault="00FB3680" w:rsidP="00FB3680">
            <w:pPr>
              <w:pStyle w:val="TAL"/>
              <w:rPr>
                <w:lang w:eastAsia="ja-JP"/>
              </w:rPr>
            </w:pPr>
            <w:r>
              <w:rPr>
                <w:lang w:eastAsia="ja-JP"/>
              </w:rPr>
              <w:t>ENUMERATED (supported, not supported)</w:t>
            </w:r>
          </w:p>
        </w:tc>
        <w:tc>
          <w:tcPr>
            <w:tcW w:w="1730" w:type="dxa"/>
          </w:tcPr>
          <w:p w14:paraId="4E1ACFCA" w14:textId="77777777" w:rsidR="00FB3680" w:rsidRDefault="00FB3680" w:rsidP="00FB3680">
            <w:pPr>
              <w:pStyle w:val="TAL"/>
            </w:pPr>
            <w:r>
              <w:t>An indication of whether the IAB-node supports simultaneous reception at its DU and transmission at its MT side.</w:t>
            </w:r>
          </w:p>
        </w:tc>
        <w:tc>
          <w:tcPr>
            <w:tcW w:w="1077" w:type="dxa"/>
          </w:tcPr>
          <w:p w14:paraId="75A24A5A" w14:textId="77777777" w:rsidR="00FB3680" w:rsidRDefault="00FB3680" w:rsidP="00FB3680">
            <w:pPr>
              <w:pStyle w:val="TAC"/>
            </w:pPr>
          </w:p>
        </w:tc>
        <w:tc>
          <w:tcPr>
            <w:tcW w:w="1077" w:type="dxa"/>
          </w:tcPr>
          <w:p w14:paraId="6E0B53F5" w14:textId="77777777" w:rsidR="00FB3680" w:rsidRDefault="00FB3680" w:rsidP="00FB3680">
            <w:pPr>
              <w:pStyle w:val="TAC"/>
            </w:pPr>
          </w:p>
        </w:tc>
      </w:tr>
      <w:tr w:rsidR="00882806" w:rsidRPr="00E74C7B" w14:paraId="171907AA" w14:textId="77777777" w:rsidTr="00454D3D">
        <w:trPr>
          <w:trHeight w:val="503"/>
          <w:jc w:val="center"/>
        </w:trPr>
        <w:tc>
          <w:tcPr>
            <w:tcW w:w="2162" w:type="dxa"/>
          </w:tcPr>
          <w:p w14:paraId="0946595F" w14:textId="77777777" w:rsidR="00882806" w:rsidRPr="002F0C5B" w:rsidRDefault="00882806"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TX/MT_RX</w:t>
            </w:r>
          </w:p>
        </w:tc>
        <w:tc>
          <w:tcPr>
            <w:tcW w:w="1080" w:type="dxa"/>
          </w:tcPr>
          <w:p w14:paraId="6ADF523F" w14:textId="77777777" w:rsidR="00882806" w:rsidRPr="00E74C7B" w:rsidRDefault="00882806" w:rsidP="002F0C5B">
            <w:pPr>
              <w:pStyle w:val="TAL"/>
              <w:rPr>
                <w:lang w:eastAsia="ja-JP"/>
              </w:rPr>
            </w:pPr>
            <w:r w:rsidRPr="00E74C7B">
              <w:rPr>
                <w:lang w:eastAsia="ja-JP"/>
              </w:rPr>
              <w:t>M</w:t>
            </w:r>
          </w:p>
        </w:tc>
        <w:tc>
          <w:tcPr>
            <w:tcW w:w="1077" w:type="dxa"/>
          </w:tcPr>
          <w:p w14:paraId="146338B2" w14:textId="77777777" w:rsidR="00882806" w:rsidRPr="00E74C7B" w:rsidRDefault="00882806" w:rsidP="002F0C5B">
            <w:pPr>
              <w:pStyle w:val="TAL"/>
              <w:rPr>
                <w:lang w:eastAsia="ja-JP"/>
              </w:rPr>
            </w:pPr>
          </w:p>
        </w:tc>
        <w:tc>
          <w:tcPr>
            <w:tcW w:w="1515" w:type="dxa"/>
          </w:tcPr>
          <w:p w14:paraId="3D82B73E" w14:textId="31AF37D9" w:rsidR="00882806" w:rsidRPr="00E74C7B" w:rsidRDefault="00882806" w:rsidP="002F0C5B">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5ABC904D" w14:textId="77777777" w:rsidR="00882806" w:rsidRPr="00E74C7B" w:rsidRDefault="00882806" w:rsidP="002F0C5B">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77" w:type="dxa"/>
          </w:tcPr>
          <w:p w14:paraId="0EF8BE74" w14:textId="77777777" w:rsidR="00882806" w:rsidRDefault="00882806" w:rsidP="00454D3D">
            <w:pPr>
              <w:pStyle w:val="TAC"/>
            </w:pPr>
          </w:p>
        </w:tc>
        <w:tc>
          <w:tcPr>
            <w:tcW w:w="1077" w:type="dxa"/>
          </w:tcPr>
          <w:p w14:paraId="77AF31DE" w14:textId="77777777" w:rsidR="00882806" w:rsidRDefault="00882806" w:rsidP="00454D3D">
            <w:pPr>
              <w:pStyle w:val="TAC"/>
            </w:pPr>
          </w:p>
        </w:tc>
      </w:tr>
      <w:tr w:rsidR="00FB3680" w:rsidRPr="00E74C7B" w14:paraId="11706694" w14:textId="77777777" w:rsidTr="00882806">
        <w:trPr>
          <w:trHeight w:val="503"/>
          <w:jc w:val="center"/>
        </w:trPr>
        <w:tc>
          <w:tcPr>
            <w:tcW w:w="2162" w:type="dxa"/>
          </w:tcPr>
          <w:p w14:paraId="5ED486FE" w14:textId="77777777" w:rsidR="00FB3680" w:rsidRPr="008D11C6" w:rsidRDefault="00FB3680" w:rsidP="00FB3680">
            <w:pPr>
              <w:keepNext/>
              <w:keepLines/>
              <w:spacing w:after="0"/>
              <w:ind w:left="200"/>
              <w:rPr>
                <w:rFonts w:ascii="Arial" w:hAnsi="Arial"/>
                <w:sz w:val="18"/>
                <w:lang w:val="sv-SE"/>
              </w:rPr>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1A4BAE85" w14:textId="77777777" w:rsidR="00FB3680" w:rsidRDefault="00FB3680" w:rsidP="00FB3680">
            <w:pPr>
              <w:pStyle w:val="TAL"/>
              <w:rPr>
                <w:lang w:eastAsia="ja-JP"/>
              </w:rPr>
            </w:pPr>
            <w:r>
              <w:rPr>
                <w:lang w:eastAsia="ja-JP"/>
              </w:rPr>
              <w:t>MO</w:t>
            </w:r>
          </w:p>
        </w:tc>
        <w:tc>
          <w:tcPr>
            <w:tcW w:w="1077" w:type="dxa"/>
          </w:tcPr>
          <w:p w14:paraId="6472DB89" w14:textId="77777777" w:rsidR="00FB3680" w:rsidRPr="00E74C7B" w:rsidRDefault="00FB3680" w:rsidP="00FB3680">
            <w:pPr>
              <w:pStyle w:val="TAL"/>
              <w:rPr>
                <w:lang w:eastAsia="ja-JP"/>
              </w:rPr>
            </w:pPr>
          </w:p>
        </w:tc>
        <w:tc>
          <w:tcPr>
            <w:tcW w:w="1515" w:type="dxa"/>
          </w:tcPr>
          <w:p w14:paraId="255D11F4"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7E8688CA" w14:textId="77777777" w:rsidR="00FB3680" w:rsidRDefault="00FB3680" w:rsidP="00FB3680">
            <w:pPr>
              <w:pStyle w:val="TAL"/>
            </w:pPr>
            <w:r>
              <w:t>An indication of whether the IAB-node supports simultaneous reception at its DU and MT side.</w:t>
            </w:r>
          </w:p>
          <w:p w14:paraId="0A3AB4B5" w14:textId="77777777" w:rsidR="00FB3680" w:rsidRDefault="00FB3680" w:rsidP="00FB3680">
            <w:pPr>
              <w:pStyle w:val="TAL"/>
            </w:pPr>
            <w:r>
              <w:rPr>
                <w:rFonts w:hint="eastAsia"/>
              </w:rPr>
              <w:t>I</w:t>
            </w:r>
            <w:r>
              <w:t>f present, the DU_RX/MT_RX IE shall be ignored.</w:t>
            </w:r>
          </w:p>
        </w:tc>
        <w:tc>
          <w:tcPr>
            <w:tcW w:w="1077" w:type="dxa"/>
          </w:tcPr>
          <w:p w14:paraId="09333908" w14:textId="77777777" w:rsidR="00FB3680" w:rsidRDefault="00FB3680" w:rsidP="00FB3680">
            <w:pPr>
              <w:pStyle w:val="TAC"/>
            </w:pPr>
            <w:r>
              <w:rPr>
                <w:rFonts w:hint="eastAsia"/>
              </w:rPr>
              <w:t>Y</w:t>
            </w:r>
            <w:r>
              <w:t>ES</w:t>
            </w:r>
          </w:p>
        </w:tc>
        <w:tc>
          <w:tcPr>
            <w:tcW w:w="1077" w:type="dxa"/>
          </w:tcPr>
          <w:p w14:paraId="0D1FA101" w14:textId="77777777" w:rsidR="00FB3680" w:rsidRDefault="00FB3680" w:rsidP="00FB3680">
            <w:pPr>
              <w:pStyle w:val="TAC"/>
            </w:pPr>
            <w:r>
              <w:rPr>
                <w:rFonts w:hint="eastAsia"/>
              </w:rPr>
              <w:t>i</w:t>
            </w:r>
            <w:r>
              <w:t>gnore</w:t>
            </w:r>
          </w:p>
        </w:tc>
      </w:tr>
      <w:tr w:rsidR="00FB3680" w:rsidRPr="00E74C7B" w14:paraId="0EC597CB" w14:textId="77777777" w:rsidTr="00882806">
        <w:trPr>
          <w:trHeight w:val="503"/>
          <w:jc w:val="center"/>
        </w:trPr>
        <w:tc>
          <w:tcPr>
            <w:tcW w:w="2162" w:type="dxa"/>
          </w:tcPr>
          <w:p w14:paraId="201BEC9F" w14:textId="77777777" w:rsidR="00FB3680" w:rsidRPr="008D11C6" w:rsidRDefault="00FB3680" w:rsidP="00FB3680">
            <w:pPr>
              <w:keepNext/>
              <w:keepLines/>
              <w:spacing w:after="0"/>
              <w:ind w:left="200"/>
              <w:rPr>
                <w:rFonts w:ascii="Arial" w:hAnsi="Arial"/>
                <w:sz w:val="18"/>
                <w:lang w:val="sv-SE"/>
              </w:rPr>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6A5153B8" w14:textId="77777777" w:rsidR="00FB3680" w:rsidRDefault="00FB3680" w:rsidP="00FB3680">
            <w:pPr>
              <w:pStyle w:val="TAL"/>
              <w:rPr>
                <w:lang w:eastAsia="ja-JP"/>
              </w:rPr>
            </w:pPr>
            <w:r>
              <w:rPr>
                <w:lang w:eastAsia="ja-JP"/>
              </w:rPr>
              <w:t>O</w:t>
            </w:r>
          </w:p>
        </w:tc>
        <w:tc>
          <w:tcPr>
            <w:tcW w:w="1077" w:type="dxa"/>
          </w:tcPr>
          <w:p w14:paraId="4D05B061" w14:textId="77777777" w:rsidR="00FB3680" w:rsidRPr="00E74C7B" w:rsidRDefault="00FB3680" w:rsidP="00FB3680">
            <w:pPr>
              <w:pStyle w:val="TAL"/>
              <w:rPr>
                <w:lang w:eastAsia="ja-JP"/>
              </w:rPr>
            </w:pPr>
          </w:p>
        </w:tc>
        <w:tc>
          <w:tcPr>
            <w:tcW w:w="1515" w:type="dxa"/>
          </w:tcPr>
          <w:p w14:paraId="6E4C60B6"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03272067" w14:textId="77777777" w:rsidR="00FB3680" w:rsidRDefault="00FB3680" w:rsidP="00FB3680">
            <w:pPr>
              <w:pStyle w:val="TAL"/>
            </w:pPr>
            <w:r>
              <w:t>An indication of whether the IAB-node supports simultaneous transmission at its DU and MT side.</w:t>
            </w:r>
          </w:p>
          <w:p w14:paraId="0F12D3AE" w14:textId="77777777" w:rsidR="00FB3680" w:rsidRDefault="00FB3680" w:rsidP="00FB3680">
            <w:pPr>
              <w:pStyle w:val="TAL"/>
            </w:pPr>
            <w:r>
              <w:rPr>
                <w:rFonts w:hint="eastAsia"/>
              </w:rPr>
              <w:t>I</w:t>
            </w:r>
            <w:r>
              <w:t>f present, the DU_TX/MT_TX IE shall be ignored.</w:t>
            </w:r>
          </w:p>
        </w:tc>
        <w:tc>
          <w:tcPr>
            <w:tcW w:w="1077" w:type="dxa"/>
          </w:tcPr>
          <w:p w14:paraId="604F7FE5" w14:textId="77777777" w:rsidR="00FB3680" w:rsidRDefault="00FB3680" w:rsidP="00FB3680">
            <w:pPr>
              <w:pStyle w:val="TAC"/>
            </w:pPr>
            <w:r>
              <w:rPr>
                <w:rFonts w:hint="eastAsia"/>
              </w:rPr>
              <w:t>Y</w:t>
            </w:r>
            <w:r>
              <w:t>ES</w:t>
            </w:r>
          </w:p>
        </w:tc>
        <w:tc>
          <w:tcPr>
            <w:tcW w:w="1077" w:type="dxa"/>
          </w:tcPr>
          <w:p w14:paraId="64EA622F" w14:textId="77777777" w:rsidR="00FB3680" w:rsidRDefault="00FB3680" w:rsidP="00FB3680">
            <w:pPr>
              <w:pStyle w:val="TAC"/>
            </w:pPr>
            <w:r>
              <w:rPr>
                <w:rFonts w:hint="eastAsia"/>
              </w:rPr>
              <w:t>i</w:t>
            </w:r>
            <w:r>
              <w:t>gnore</w:t>
            </w:r>
          </w:p>
        </w:tc>
      </w:tr>
      <w:tr w:rsidR="00FB3680" w:rsidRPr="00E74C7B" w14:paraId="05BBE907" w14:textId="77777777" w:rsidTr="00882806">
        <w:trPr>
          <w:trHeight w:val="503"/>
          <w:jc w:val="center"/>
        </w:trPr>
        <w:tc>
          <w:tcPr>
            <w:tcW w:w="2162" w:type="dxa"/>
          </w:tcPr>
          <w:p w14:paraId="4D5CFDBE" w14:textId="77777777" w:rsidR="00FB3680" w:rsidRPr="008D11C6" w:rsidRDefault="00FB3680" w:rsidP="00FB3680">
            <w:pPr>
              <w:keepNext/>
              <w:keepLines/>
              <w:spacing w:after="0"/>
              <w:ind w:left="200"/>
              <w:rPr>
                <w:rFonts w:ascii="Arial" w:hAnsi="Arial"/>
                <w:sz w:val="18"/>
                <w:lang w:val="sv-SE"/>
              </w:rPr>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37F484E" w14:textId="77777777" w:rsidR="00FB3680" w:rsidRDefault="00FB3680" w:rsidP="00FB3680">
            <w:pPr>
              <w:pStyle w:val="TAL"/>
              <w:rPr>
                <w:lang w:eastAsia="ja-JP"/>
              </w:rPr>
            </w:pPr>
            <w:r>
              <w:rPr>
                <w:lang w:eastAsia="ja-JP"/>
              </w:rPr>
              <w:t>O</w:t>
            </w:r>
          </w:p>
        </w:tc>
        <w:tc>
          <w:tcPr>
            <w:tcW w:w="1077" w:type="dxa"/>
          </w:tcPr>
          <w:p w14:paraId="4505897D" w14:textId="77777777" w:rsidR="00FB3680" w:rsidRPr="00E74C7B" w:rsidRDefault="00FB3680" w:rsidP="00FB3680">
            <w:pPr>
              <w:pStyle w:val="TAL"/>
              <w:rPr>
                <w:lang w:eastAsia="ja-JP"/>
              </w:rPr>
            </w:pPr>
          </w:p>
        </w:tc>
        <w:tc>
          <w:tcPr>
            <w:tcW w:w="1515" w:type="dxa"/>
          </w:tcPr>
          <w:p w14:paraId="0078603F"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25111094" w14:textId="77777777" w:rsidR="00FB3680" w:rsidRDefault="00FB3680" w:rsidP="00FB3680">
            <w:pPr>
              <w:pStyle w:val="TAL"/>
            </w:pPr>
            <w:r>
              <w:t>An indication of whether the IAB-node supports simultaneous reception at its DU and transmission at its MT side.</w:t>
            </w:r>
          </w:p>
          <w:p w14:paraId="1AB5C061" w14:textId="77777777" w:rsidR="00FB3680" w:rsidRDefault="00FB3680" w:rsidP="00FB3680">
            <w:pPr>
              <w:pStyle w:val="TAL"/>
            </w:pPr>
            <w:r>
              <w:rPr>
                <w:rFonts w:hint="eastAsia"/>
              </w:rPr>
              <w:t>I</w:t>
            </w:r>
            <w:r>
              <w:t>f present, the DU_RX/MT_TX IE shall be ignored.</w:t>
            </w:r>
          </w:p>
        </w:tc>
        <w:tc>
          <w:tcPr>
            <w:tcW w:w="1077" w:type="dxa"/>
          </w:tcPr>
          <w:p w14:paraId="49A21A93" w14:textId="77777777" w:rsidR="00FB3680" w:rsidRDefault="00FB3680" w:rsidP="00FB3680">
            <w:pPr>
              <w:pStyle w:val="TAC"/>
            </w:pPr>
            <w:r>
              <w:rPr>
                <w:rFonts w:hint="eastAsia"/>
              </w:rPr>
              <w:t>Y</w:t>
            </w:r>
            <w:r>
              <w:t>ES</w:t>
            </w:r>
          </w:p>
        </w:tc>
        <w:tc>
          <w:tcPr>
            <w:tcW w:w="1077" w:type="dxa"/>
          </w:tcPr>
          <w:p w14:paraId="6AE2469D" w14:textId="77777777" w:rsidR="00FB3680" w:rsidRDefault="00FB3680" w:rsidP="00FB3680">
            <w:pPr>
              <w:pStyle w:val="TAC"/>
            </w:pPr>
            <w:r>
              <w:rPr>
                <w:rFonts w:hint="eastAsia"/>
              </w:rPr>
              <w:t>i</w:t>
            </w:r>
            <w:r>
              <w:t>gnore</w:t>
            </w:r>
          </w:p>
        </w:tc>
      </w:tr>
      <w:tr w:rsidR="00FB3680" w:rsidRPr="00E74C7B" w14:paraId="4BED19F8" w14:textId="77777777" w:rsidTr="00882806">
        <w:trPr>
          <w:trHeight w:val="503"/>
          <w:jc w:val="center"/>
        </w:trPr>
        <w:tc>
          <w:tcPr>
            <w:tcW w:w="2162" w:type="dxa"/>
          </w:tcPr>
          <w:p w14:paraId="14E76BEA" w14:textId="77777777" w:rsidR="00FB3680" w:rsidRPr="008D11C6" w:rsidRDefault="00FB3680" w:rsidP="00FB3680">
            <w:pPr>
              <w:keepNext/>
              <w:keepLines/>
              <w:spacing w:after="0"/>
              <w:ind w:left="200"/>
              <w:rPr>
                <w:rFonts w:ascii="Arial" w:hAnsi="Arial"/>
                <w:sz w:val="18"/>
                <w:lang w:val="sv-SE"/>
              </w:rPr>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D23B698" w14:textId="77777777" w:rsidR="00FB3680" w:rsidRDefault="00FB3680" w:rsidP="00FB3680">
            <w:pPr>
              <w:pStyle w:val="TAL"/>
              <w:rPr>
                <w:lang w:eastAsia="ja-JP"/>
              </w:rPr>
            </w:pPr>
            <w:r>
              <w:rPr>
                <w:lang w:eastAsia="ja-JP"/>
              </w:rPr>
              <w:t>O</w:t>
            </w:r>
          </w:p>
        </w:tc>
        <w:tc>
          <w:tcPr>
            <w:tcW w:w="1077" w:type="dxa"/>
          </w:tcPr>
          <w:p w14:paraId="2E209CBE" w14:textId="77777777" w:rsidR="00FB3680" w:rsidRPr="00E74C7B" w:rsidRDefault="00FB3680" w:rsidP="00FB3680">
            <w:pPr>
              <w:pStyle w:val="TAL"/>
              <w:rPr>
                <w:lang w:eastAsia="ja-JP"/>
              </w:rPr>
            </w:pPr>
          </w:p>
        </w:tc>
        <w:tc>
          <w:tcPr>
            <w:tcW w:w="1515" w:type="dxa"/>
          </w:tcPr>
          <w:p w14:paraId="3429EF5A"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47D030BA" w14:textId="77777777" w:rsidR="00FB3680" w:rsidRDefault="00FB3680" w:rsidP="00FB3680">
            <w:pPr>
              <w:pStyle w:val="TAL"/>
            </w:pPr>
            <w:r>
              <w:t>An indication of whether the IAB-node supports simultaneous transmission at its DU and reception at its MT side.</w:t>
            </w:r>
          </w:p>
          <w:p w14:paraId="18EA3207" w14:textId="77777777" w:rsidR="00FB3680" w:rsidRDefault="00FB3680" w:rsidP="00FB3680">
            <w:pPr>
              <w:pStyle w:val="TAL"/>
            </w:pPr>
            <w:r>
              <w:rPr>
                <w:rFonts w:hint="eastAsia"/>
              </w:rPr>
              <w:t>I</w:t>
            </w:r>
            <w:r>
              <w:t>f present, the DU_TX/MT_RX IE shall be ignored.</w:t>
            </w:r>
          </w:p>
        </w:tc>
        <w:tc>
          <w:tcPr>
            <w:tcW w:w="1077" w:type="dxa"/>
          </w:tcPr>
          <w:p w14:paraId="6B8E03F1" w14:textId="77777777" w:rsidR="00FB3680" w:rsidRDefault="00FB3680" w:rsidP="00FB3680">
            <w:pPr>
              <w:pStyle w:val="TAC"/>
            </w:pPr>
            <w:r>
              <w:rPr>
                <w:rFonts w:hint="eastAsia"/>
              </w:rPr>
              <w:t>Y</w:t>
            </w:r>
            <w:r>
              <w:t>ES</w:t>
            </w:r>
          </w:p>
        </w:tc>
        <w:tc>
          <w:tcPr>
            <w:tcW w:w="1077" w:type="dxa"/>
          </w:tcPr>
          <w:p w14:paraId="423A26BE" w14:textId="77777777" w:rsidR="00FB3680" w:rsidRDefault="00FB3680" w:rsidP="00FB3680">
            <w:pPr>
              <w:pStyle w:val="TAC"/>
            </w:pPr>
            <w:r>
              <w:rPr>
                <w:rFonts w:hint="eastAsia"/>
              </w:rPr>
              <w:t>i</w:t>
            </w:r>
            <w:r>
              <w:t>gnore</w:t>
            </w:r>
          </w:p>
        </w:tc>
      </w:tr>
    </w:tbl>
    <w:p w14:paraId="620A1BDA"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2F0C5B">
            <w:pPr>
              <w:pStyle w:val="TAH"/>
              <w:rPr>
                <w:lang w:eastAsia="ja-JP"/>
              </w:rPr>
            </w:pPr>
            <w:r w:rsidRPr="00E74C7B">
              <w:rPr>
                <w:lang w:eastAsia="ja-JP"/>
              </w:rPr>
              <w:t>Range bound</w:t>
            </w:r>
          </w:p>
        </w:tc>
        <w:tc>
          <w:tcPr>
            <w:tcW w:w="5670" w:type="dxa"/>
          </w:tcPr>
          <w:p w14:paraId="5635B543" w14:textId="77777777" w:rsidR="00F90214" w:rsidRPr="00E74C7B" w:rsidRDefault="00F90214" w:rsidP="002F0C5B">
            <w:pPr>
              <w:pStyle w:val="TAH"/>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2F0C5B">
            <w:pPr>
              <w:pStyle w:val="TAL"/>
              <w:rPr>
                <w:lang w:eastAsia="ja-JP"/>
              </w:rPr>
            </w:pPr>
            <w:r w:rsidRPr="00E74C7B">
              <w:rPr>
                <w:lang w:eastAsia="ja-JP"/>
              </w:rPr>
              <w:t>maxnoofServingCells</w:t>
            </w:r>
          </w:p>
        </w:tc>
        <w:tc>
          <w:tcPr>
            <w:tcW w:w="5670" w:type="dxa"/>
          </w:tcPr>
          <w:p w14:paraId="340ABF9E" w14:textId="77777777" w:rsidR="00F90214" w:rsidRPr="00E74C7B" w:rsidRDefault="00F90214" w:rsidP="002F0C5B">
            <w:pPr>
              <w:pStyle w:val="TAL"/>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2F0C5B"/>
    <w:p w14:paraId="6DAC1CD9" w14:textId="77777777" w:rsidR="00F90214" w:rsidRDefault="00800CD0" w:rsidP="002F0C5B">
      <w:pPr>
        <w:pStyle w:val="Heading4"/>
      </w:pPr>
      <w:bookmarkStart w:id="8900" w:name="_Toc45832517"/>
      <w:bookmarkStart w:id="8901" w:name="_Toc51763797"/>
      <w:bookmarkStart w:id="8902" w:name="_Toc64448967"/>
      <w:bookmarkStart w:id="8903" w:name="_Toc66289626"/>
      <w:bookmarkStart w:id="8904" w:name="_Toc74154739"/>
      <w:bookmarkStart w:id="8905" w:name="_Toc81383483"/>
      <w:bookmarkStart w:id="8906" w:name="_Toc88658116"/>
      <w:bookmarkStart w:id="8907" w:name="_Toc97911028"/>
      <w:bookmarkStart w:id="8908" w:name="_Toc99038788"/>
      <w:bookmarkStart w:id="8909" w:name="_Toc99731051"/>
      <w:bookmarkStart w:id="8910" w:name="_Toc105511182"/>
      <w:bookmarkStart w:id="8911" w:name="_Toc105927714"/>
      <w:bookmarkStart w:id="8912" w:name="_Toc106110254"/>
      <w:bookmarkStart w:id="8913" w:name="_Toc113835691"/>
      <w:r>
        <w:t>9.3.1.109</w:t>
      </w:r>
      <w:r w:rsidR="00F90214">
        <w:tab/>
        <w:t>IAB STC Info</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7EDB8FEA" w14:textId="77777777" w:rsidR="00F90214" w:rsidRPr="00CD6152" w:rsidRDefault="00F90214" w:rsidP="00FE6FC3">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rsidP="002F0C5B"/>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2F0C5B">
        <w:trPr>
          <w:jc w:val="center"/>
        </w:trPr>
        <w:tc>
          <w:tcPr>
            <w:tcW w:w="2448" w:type="dxa"/>
          </w:tcPr>
          <w:p w14:paraId="7F2D3E36" w14:textId="77777777" w:rsidR="00F90214" w:rsidRPr="00E74C7B" w:rsidRDefault="00F90214" w:rsidP="002F0C5B">
            <w:pPr>
              <w:pStyle w:val="TAH"/>
              <w:rPr>
                <w:lang w:eastAsia="ja-JP"/>
              </w:rPr>
            </w:pPr>
            <w:r w:rsidRPr="00E74C7B">
              <w:rPr>
                <w:lang w:eastAsia="ja-JP"/>
              </w:rPr>
              <w:t>IE/Group Name</w:t>
            </w:r>
          </w:p>
        </w:tc>
        <w:tc>
          <w:tcPr>
            <w:tcW w:w="1080" w:type="dxa"/>
          </w:tcPr>
          <w:p w14:paraId="05B888EB" w14:textId="77777777" w:rsidR="00F90214" w:rsidRPr="00E74C7B" w:rsidRDefault="00F90214" w:rsidP="002F0C5B">
            <w:pPr>
              <w:pStyle w:val="TAH"/>
              <w:rPr>
                <w:lang w:eastAsia="ja-JP"/>
              </w:rPr>
            </w:pPr>
            <w:r w:rsidRPr="00E74C7B">
              <w:rPr>
                <w:lang w:eastAsia="ja-JP"/>
              </w:rPr>
              <w:t>Presence</w:t>
            </w:r>
          </w:p>
        </w:tc>
        <w:tc>
          <w:tcPr>
            <w:tcW w:w="1440" w:type="dxa"/>
          </w:tcPr>
          <w:p w14:paraId="1369570C" w14:textId="77777777" w:rsidR="00F90214" w:rsidRPr="00E74C7B" w:rsidRDefault="00F90214" w:rsidP="002F0C5B">
            <w:pPr>
              <w:pStyle w:val="TAH"/>
              <w:rPr>
                <w:lang w:eastAsia="ja-JP"/>
              </w:rPr>
            </w:pPr>
            <w:r w:rsidRPr="00E74C7B">
              <w:rPr>
                <w:lang w:eastAsia="ja-JP"/>
              </w:rPr>
              <w:t>Range</w:t>
            </w:r>
          </w:p>
        </w:tc>
        <w:tc>
          <w:tcPr>
            <w:tcW w:w="1872" w:type="dxa"/>
          </w:tcPr>
          <w:p w14:paraId="4B3D1943" w14:textId="77777777" w:rsidR="00F90214" w:rsidRPr="00E74C7B" w:rsidRDefault="00F90214" w:rsidP="002F0C5B">
            <w:pPr>
              <w:pStyle w:val="TAH"/>
              <w:rPr>
                <w:lang w:eastAsia="ja-JP"/>
              </w:rPr>
            </w:pPr>
            <w:r w:rsidRPr="00E74C7B">
              <w:rPr>
                <w:lang w:eastAsia="ja-JP"/>
              </w:rPr>
              <w:t>IE type and reference</w:t>
            </w:r>
          </w:p>
        </w:tc>
        <w:tc>
          <w:tcPr>
            <w:tcW w:w="2880" w:type="dxa"/>
          </w:tcPr>
          <w:p w14:paraId="01FEF822" w14:textId="77777777" w:rsidR="00F90214" w:rsidRPr="00E74C7B" w:rsidRDefault="00F90214" w:rsidP="002F0C5B">
            <w:pPr>
              <w:pStyle w:val="TAH"/>
              <w:rPr>
                <w:lang w:eastAsia="ja-JP"/>
              </w:rPr>
            </w:pPr>
            <w:r w:rsidRPr="00E74C7B">
              <w:rPr>
                <w:lang w:eastAsia="ja-JP"/>
              </w:rPr>
              <w:t>Semantics description</w:t>
            </w:r>
          </w:p>
        </w:tc>
      </w:tr>
      <w:tr w:rsidR="00F90214" w:rsidRPr="00E74C7B" w14:paraId="71595BA1" w14:textId="77777777" w:rsidTr="002F0C5B">
        <w:trPr>
          <w:jc w:val="center"/>
        </w:trPr>
        <w:tc>
          <w:tcPr>
            <w:tcW w:w="2448" w:type="dxa"/>
          </w:tcPr>
          <w:p w14:paraId="6C755D86" w14:textId="77777777" w:rsidR="00F90214" w:rsidRPr="00FE6FC3" w:rsidRDefault="00F90214" w:rsidP="00F90214">
            <w:pPr>
              <w:pStyle w:val="TAL"/>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FE6FC3">
            <w:pPr>
              <w:pStyle w:val="TAL"/>
              <w:rPr>
                <w:lang w:eastAsia="ja-JP"/>
              </w:rPr>
            </w:pPr>
          </w:p>
        </w:tc>
        <w:tc>
          <w:tcPr>
            <w:tcW w:w="1440" w:type="dxa"/>
          </w:tcPr>
          <w:p w14:paraId="0B25F076" w14:textId="77777777" w:rsidR="00F90214" w:rsidRPr="0085703E" w:rsidRDefault="00F90214" w:rsidP="008C57C4">
            <w:pPr>
              <w:pStyle w:val="TAL"/>
              <w:rPr>
                <w:i/>
                <w:lang w:eastAsia="ja-JP"/>
              </w:rPr>
            </w:pPr>
            <w:r w:rsidRPr="0085703E">
              <w:rPr>
                <w:i/>
                <w:lang w:eastAsia="ja-JP"/>
              </w:rPr>
              <w:t>1</w:t>
            </w:r>
          </w:p>
        </w:tc>
        <w:tc>
          <w:tcPr>
            <w:tcW w:w="1872" w:type="dxa"/>
          </w:tcPr>
          <w:p w14:paraId="4986A048" w14:textId="77777777" w:rsidR="00F90214" w:rsidRPr="00E74C7B" w:rsidRDefault="00F90214" w:rsidP="00FF7A2B">
            <w:pPr>
              <w:pStyle w:val="TAL"/>
              <w:rPr>
                <w:lang w:eastAsia="ja-JP"/>
              </w:rPr>
            </w:pPr>
          </w:p>
        </w:tc>
        <w:tc>
          <w:tcPr>
            <w:tcW w:w="2880" w:type="dxa"/>
          </w:tcPr>
          <w:p w14:paraId="4CBFB396" w14:textId="77777777" w:rsidR="00F90214" w:rsidRPr="00E74C7B" w:rsidRDefault="00F90214" w:rsidP="002F0C5B">
            <w:pPr>
              <w:pStyle w:val="TAL"/>
            </w:pPr>
          </w:p>
        </w:tc>
      </w:tr>
      <w:tr w:rsidR="00F90214" w:rsidRPr="00E74C7B" w14:paraId="007FB2E8" w14:textId="77777777" w:rsidTr="002F0C5B">
        <w:trPr>
          <w:jc w:val="center"/>
        </w:trPr>
        <w:tc>
          <w:tcPr>
            <w:tcW w:w="2448" w:type="dxa"/>
          </w:tcPr>
          <w:p w14:paraId="0C1D1D09" w14:textId="77777777" w:rsidR="00F90214" w:rsidRPr="002F0C5B" w:rsidRDefault="00F90214" w:rsidP="002F0C5B">
            <w:pPr>
              <w:keepNext/>
              <w:keepLines/>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53EFAB53" w14:textId="77777777" w:rsidR="00F90214" w:rsidRPr="00E74C7B" w:rsidRDefault="00F90214" w:rsidP="002F0C5B">
            <w:pPr>
              <w:pStyle w:val="TAL"/>
              <w:rPr>
                <w:rFonts w:eastAsia="MS Mincho"/>
                <w:lang w:eastAsia="ja-JP"/>
              </w:rPr>
            </w:pPr>
          </w:p>
        </w:tc>
        <w:tc>
          <w:tcPr>
            <w:tcW w:w="1440" w:type="dxa"/>
          </w:tcPr>
          <w:p w14:paraId="2C8C6CD0" w14:textId="77777777" w:rsidR="00F90214" w:rsidRPr="00E74C7B" w:rsidRDefault="00F90214" w:rsidP="002F0C5B">
            <w:pPr>
              <w:pStyle w:val="TAL"/>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FE6FC3">
            <w:pPr>
              <w:pStyle w:val="TAL"/>
              <w:rPr>
                <w:lang w:eastAsia="ja-JP"/>
              </w:rPr>
            </w:pPr>
          </w:p>
        </w:tc>
        <w:tc>
          <w:tcPr>
            <w:tcW w:w="2880" w:type="dxa"/>
          </w:tcPr>
          <w:p w14:paraId="3D1F9ABA" w14:textId="77777777" w:rsidR="00F90214" w:rsidRPr="00E74C7B" w:rsidRDefault="00F90214" w:rsidP="002F0C5B">
            <w:pPr>
              <w:pStyle w:val="TAL"/>
            </w:pPr>
          </w:p>
        </w:tc>
      </w:tr>
      <w:tr w:rsidR="00F90214" w:rsidRPr="00E74C7B" w14:paraId="1582A12C" w14:textId="77777777" w:rsidTr="002F0C5B">
        <w:trPr>
          <w:jc w:val="center"/>
        </w:trPr>
        <w:tc>
          <w:tcPr>
            <w:tcW w:w="2448" w:type="dxa"/>
          </w:tcPr>
          <w:p w14:paraId="3DFF1FE2"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7F770461" w14:textId="77777777" w:rsidR="00F90214" w:rsidRPr="00E74C7B" w:rsidRDefault="00F90214" w:rsidP="002F0C5B">
            <w:pPr>
              <w:pStyle w:val="TAL"/>
              <w:rPr>
                <w:lang w:eastAsia="ja-JP"/>
              </w:rPr>
            </w:pPr>
            <w:r w:rsidRPr="00E74C7B">
              <w:rPr>
                <w:rFonts w:eastAsia="MS Mincho"/>
                <w:lang w:eastAsia="ja-JP"/>
              </w:rPr>
              <w:t>M</w:t>
            </w:r>
          </w:p>
        </w:tc>
        <w:tc>
          <w:tcPr>
            <w:tcW w:w="1440" w:type="dxa"/>
          </w:tcPr>
          <w:p w14:paraId="13EFFC65" w14:textId="77777777" w:rsidR="00F90214" w:rsidRPr="00E74C7B" w:rsidRDefault="00F90214" w:rsidP="002F0C5B">
            <w:pPr>
              <w:pStyle w:val="TAL"/>
              <w:rPr>
                <w:lang w:eastAsia="ja-JP"/>
              </w:rPr>
            </w:pPr>
          </w:p>
        </w:tc>
        <w:tc>
          <w:tcPr>
            <w:tcW w:w="1872" w:type="dxa"/>
          </w:tcPr>
          <w:p w14:paraId="78B26B9B" w14:textId="77777777" w:rsidR="00F90214" w:rsidRPr="00E74C7B" w:rsidRDefault="00F90214" w:rsidP="00FE6FC3">
            <w:pPr>
              <w:pStyle w:val="TAL"/>
              <w:rPr>
                <w:lang w:eastAsia="ja-JP"/>
              </w:rPr>
            </w:pPr>
            <w:r>
              <w:rPr>
                <w:lang w:eastAsia="ja-JP"/>
              </w:rPr>
              <w:t>INTEGER (0..</w:t>
            </w:r>
            <w:r>
              <w:t xml:space="preserve"> </w:t>
            </w:r>
            <w:r>
              <w:rPr>
                <w:lang w:eastAsia="ja-JP"/>
              </w:rPr>
              <w:t>maxNRARFCN)</w:t>
            </w:r>
          </w:p>
          <w:p w14:paraId="6FD70CFF" w14:textId="77777777" w:rsidR="00F90214" w:rsidRPr="00E74C7B" w:rsidRDefault="00F90214" w:rsidP="002F0C5B">
            <w:pPr>
              <w:pStyle w:val="TAL"/>
              <w:rPr>
                <w:lang w:eastAsia="ja-JP"/>
              </w:rPr>
            </w:pPr>
          </w:p>
        </w:tc>
        <w:tc>
          <w:tcPr>
            <w:tcW w:w="2880" w:type="dxa"/>
          </w:tcPr>
          <w:p w14:paraId="281A7DDC" w14:textId="77777777" w:rsidR="00F90214" w:rsidRPr="00E74C7B" w:rsidRDefault="00F90214" w:rsidP="002F0C5B">
            <w:pPr>
              <w:pStyle w:val="TAL"/>
            </w:pPr>
            <w:r>
              <w:t xml:space="preserve">The </w:t>
            </w:r>
            <w:r w:rsidRPr="00E74C7B">
              <w:t>SSB central frequency</w:t>
            </w:r>
            <w:r>
              <w:t>.</w:t>
            </w:r>
          </w:p>
          <w:p w14:paraId="1B5B3811" w14:textId="77777777" w:rsidR="00F90214" w:rsidRPr="00E74C7B" w:rsidRDefault="00F90214" w:rsidP="002F0C5B">
            <w:pPr>
              <w:pStyle w:val="TAL"/>
            </w:pPr>
          </w:p>
        </w:tc>
      </w:tr>
      <w:tr w:rsidR="00F90214" w:rsidRPr="00E74C7B" w14:paraId="39BCD036" w14:textId="77777777" w:rsidTr="002F0C5B">
        <w:trPr>
          <w:jc w:val="center"/>
        </w:trPr>
        <w:tc>
          <w:tcPr>
            <w:tcW w:w="2448" w:type="dxa"/>
          </w:tcPr>
          <w:p w14:paraId="4F6DC2EA" w14:textId="77777777" w:rsidR="00F90214" w:rsidRPr="002F0C5B" w:rsidRDefault="00F90214" w:rsidP="002F0C5B">
            <w:pPr>
              <w:keepNext/>
              <w:keepLines/>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0DB721C" w14:textId="77777777" w:rsidR="00F90214" w:rsidRPr="00E74C7B" w:rsidRDefault="00F90214" w:rsidP="002F0C5B">
            <w:pPr>
              <w:pStyle w:val="TAL"/>
              <w:rPr>
                <w:lang w:eastAsia="ja-JP"/>
              </w:rPr>
            </w:pPr>
            <w:r w:rsidRPr="00E74C7B">
              <w:rPr>
                <w:lang w:eastAsia="ja-JP"/>
              </w:rPr>
              <w:t>M</w:t>
            </w:r>
          </w:p>
        </w:tc>
        <w:tc>
          <w:tcPr>
            <w:tcW w:w="1440" w:type="dxa"/>
          </w:tcPr>
          <w:p w14:paraId="3DB5739D" w14:textId="77777777" w:rsidR="00F90214" w:rsidRPr="00E74C7B" w:rsidRDefault="00F90214" w:rsidP="002F0C5B">
            <w:pPr>
              <w:pStyle w:val="TAL"/>
              <w:rPr>
                <w:lang w:eastAsia="ja-JP"/>
              </w:rPr>
            </w:pPr>
          </w:p>
        </w:tc>
        <w:tc>
          <w:tcPr>
            <w:tcW w:w="1872" w:type="dxa"/>
          </w:tcPr>
          <w:p w14:paraId="752126E6" w14:textId="77777777" w:rsidR="00F90214" w:rsidRPr="00E74C7B" w:rsidRDefault="00F90214" w:rsidP="00FE6FC3">
            <w:pPr>
              <w:pStyle w:val="TAL"/>
              <w:rPr>
                <w:lang w:eastAsia="ja-JP"/>
              </w:rPr>
            </w:pPr>
            <w:r>
              <w:rPr>
                <w:lang w:eastAsia="ja-JP"/>
              </w:rPr>
              <w:t>ENUMERATED (kHz15, kHz30, kHz120, kHz240, spare3, spare2, spare1, …)</w:t>
            </w:r>
          </w:p>
          <w:p w14:paraId="13DE2FBB" w14:textId="77777777" w:rsidR="00F90214" w:rsidRPr="00E74C7B" w:rsidRDefault="00F90214" w:rsidP="002F0C5B">
            <w:pPr>
              <w:pStyle w:val="TAL"/>
              <w:rPr>
                <w:lang w:eastAsia="ja-JP"/>
              </w:rPr>
            </w:pPr>
          </w:p>
        </w:tc>
        <w:tc>
          <w:tcPr>
            <w:tcW w:w="2880" w:type="dxa"/>
          </w:tcPr>
          <w:p w14:paraId="4DD9DB3F" w14:textId="77777777" w:rsidR="00F90214" w:rsidRPr="00E74C7B" w:rsidRDefault="00F90214" w:rsidP="002F0C5B">
            <w:pPr>
              <w:pStyle w:val="TAL"/>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2F0C5B">
        <w:trPr>
          <w:jc w:val="center"/>
        </w:trPr>
        <w:tc>
          <w:tcPr>
            <w:tcW w:w="2448" w:type="dxa"/>
          </w:tcPr>
          <w:p w14:paraId="1B8C76AB"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76B149CC" w14:textId="77777777" w:rsidR="00F90214" w:rsidRPr="00E74C7B" w:rsidRDefault="00F90214" w:rsidP="002F0C5B">
            <w:pPr>
              <w:pStyle w:val="TAL"/>
              <w:rPr>
                <w:lang w:eastAsia="ja-JP"/>
              </w:rPr>
            </w:pPr>
            <w:r w:rsidRPr="00E74C7B">
              <w:rPr>
                <w:lang w:eastAsia="ja-JP"/>
              </w:rPr>
              <w:t>M</w:t>
            </w:r>
          </w:p>
        </w:tc>
        <w:tc>
          <w:tcPr>
            <w:tcW w:w="1440" w:type="dxa"/>
          </w:tcPr>
          <w:p w14:paraId="0A69027C" w14:textId="77777777" w:rsidR="00F90214" w:rsidRPr="00E74C7B" w:rsidRDefault="00F90214" w:rsidP="002F0C5B">
            <w:pPr>
              <w:pStyle w:val="TAL"/>
              <w:rPr>
                <w:lang w:eastAsia="ja-JP"/>
              </w:rPr>
            </w:pPr>
          </w:p>
        </w:tc>
        <w:tc>
          <w:tcPr>
            <w:tcW w:w="1872" w:type="dxa"/>
          </w:tcPr>
          <w:p w14:paraId="79910DC2" w14:textId="29FE60DE"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2F0C5B">
            <w:pPr>
              <w:pStyle w:val="TAL"/>
            </w:pPr>
          </w:p>
        </w:tc>
      </w:tr>
      <w:tr w:rsidR="00F90214" w:rsidRPr="00E74C7B" w14:paraId="2AA4BF1D" w14:textId="77777777" w:rsidTr="002F0C5B">
        <w:trPr>
          <w:trHeight w:val="503"/>
          <w:jc w:val="center"/>
        </w:trPr>
        <w:tc>
          <w:tcPr>
            <w:tcW w:w="2448" w:type="dxa"/>
          </w:tcPr>
          <w:p w14:paraId="4B23F6A2"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3DB97999" w14:textId="77777777" w:rsidR="00F90214" w:rsidRPr="00E74C7B" w:rsidRDefault="00F90214" w:rsidP="002F0C5B">
            <w:pPr>
              <w:pStyle w:val="TAL"/>
              <w:rPr>
                <w:lang w:eastAsia="ja-JP"/>
              </w:rPr>
            </w:pPr>
            <w:r w:rsidRPr="00E74C7B">
              <w:rPr>
                <w:lang w:eastAsia="ja-JP"/>
              </w:rPr>
              <w:t>M</w:t>
            </w:r>
          </w:p>
        </w:tc>
        <w:tc>
          <w:tcPr>
            <w:tcW w:w="1440" w:type="dxa"/>
          </w:tcPr>
          <w:p w14:paraId="0F7AA6C5" w14:textId="77777777" w:rsidR="00F90214" w:rsidRPr="00E74C7B" w:rsidRDefault="00F90214" w:rsidP="002F0C5B">
            <w:pPr>
              <w:pStyle w:val="TAL"/>
              <w:rPr>
                <w:lang w:eastAsia="ja-JP"/>
              </w:rPr>
            </w:pPr>
          </w:p>
        </w:tc>
        <w:tc>
          <w:tcPr>
            <w:tcW w:w="1872" w:type="dxa"/>
          </w:tcPr>
          <w:p w14:paraId="6F5C9247" w14:textId="77777777" w:rsidR="00F90214" w:rsidRPr="00E74C7B" w:rsidRDefault="00F90214" w:rsidP="002F0C5B">
            <w:pPr>
              <w:pStyle w:val="TAL"/>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2F0C5B">
            <w:pPr>
              <w:pStyle w:val="TAL"/>
            </w:pPr>
            <w:r w:rsidRPr="00E74C7B">
              <w:t>SSB transmission timing offset in number of half</w:t>
            </w:r>
            <w:r>
              <w:t>-</w:t>
            </w:r>
            <w:r w:rsidRPr="00E74C7B">
              <w:t>frames</w:t>
            </w:r>
            <w:r>
              <w:t>.</w:t>
            </w:r>
          </w:p>
        </w:tc>
      </w:tr>
      <w:tr w:rsidR="00F90214" w:rsidRPr="00E74C7B" w14:paraId="176EA005" w14:textId="77777777" w:rsidTr="002F0C5B">
        <w:trPr>
          <w:trHeight w:val="503"/>
          <w:jc w:val="center"/>
        </w:trPr>
        <w:tc>
          <w:tcPr>
            <w:tcW w:w="2448" w:type="dxa"/>
          </w:tcPr>
          <w:p w14:paraId="0D44753C"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16522D08" w14:textId="77777777" w:rsidR="00F90214" w:rsidRPr="00E74C7B" w:rsidRDefault="00F90214" w:rsidP="002F0C5B">
            <w:pPr>
              <w:pStyle w:val="TAL"/>
              <w:rPr>
                <w:lang w:eastAsia="ja-JP"/>
              </w:rPr>
            </w:pPr>
            <w:r w:rsidRPr="00E74C7B">
              <w:rPr>
                <w:lang w:eastAsia="ja-JP"/>
              </w:rPr>
              <w:t>M</w:t>
            </w:r>
          </w:p>
        </w:tc>
        <w:tc>
          <w:tcPr>
            <w:tcW w:w="1440" w:type="dxa"/>
          </w:tcPr>
          <w:p w14:paraId="69964227" w14:textId="77777777" w:rsidR="00F90214" w:rsidRPr="00E74C7B" w:rsidRDefault="00F90214" w:rsidP="002F0C5B">
            <w:pPr>
              <w:pStyle w:val="TAL"/>
              <w:rPr>
                <w:lang w:eastAsia="ja-JP"/>
              </w:rPr>
            </w:pPr>
          </w:p>
        </w:tc>
        <w:tc>
          <w:tcPr>
            <w:tcW w:w="1872" w:type="dxa"/>
          </w:tcPr>
          <w:p w14:paraId="4474BF7D" w14:textId="77777777" w:rsidR="00F90214" w:rsidRPr="00E74C7B" w:rsidRDefault="00F90214" w:rsidP="002F0C5B">
            <w:pPr>
              <w:pStyle w:val="TAL"/>
              <w:rPr>
                <w:lang w:eastAsia="ja-JP"/>
              </w:rPr>
            </w:pPr>
          </w:p>
        </w:tc>
        <w:tc>
          <w:tcPr>
            <w:tcW w:w="2880" w:type="dxa"/>
          </w:tcPr>
          <w:p w14:paraId="4DE2F8C6" w14:textId="77777777" w:rsidR="00F90214" w:rsidRPr="00E74C7B" w:rsidRDefault="00F90214" w:rsidP="002F0C5B">
            <w:pPr>
              <w:pStyle w:val="TAL"/>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2F0C5B">
        <w:trPr>
          <w:trHeight w:val="503"/>
          <w:jc w:val="center"/>
        </w:trPr>
        <w:tc>
          <w:tcPr>
            <w:tcW w:w="2448" w:type="dxa"/>
          </w:tcPr>
          <w:p w14:paraId="09FD9C5D" w14:textId="77777777" w:rsidR="006C1A23" w:rsidRPr="002F0C5B" w:rsidRDefault="006C1A23" w:rsidP="006C1A23">
            <w:pPr>
              <w:keepNext/>
              <w:keepLines/>
              <w:spacing w:after="0"/>
              <w:ind w:left="200"/>
              <w:rPr>
                <w:rFonts w:ascii="Arial" w:hAnsi="Arial" w:cs="Arial"/>
                <w:sz w:val="18"/>
                <w:szCs w:val="18"/>
              </w:rPr>
            </w:pPr>
            <w:r w:rsidRPr="006112FD">
              <w:rPr>
                <w:rFonts w:ascii="Arial" w:hAnsi="Arial" w:cs="Arial"/>
                <w:i/>
                <w:sz w:val="18"/>
                <w:szCs w:val="18"/>
              </w:rPr>
              <w:t>&gt;&gt;&gt;Short Bitmap</w:t>
            </w:r>
          </w:p>
        </w:tc>
        <w:tc>
          <w:tcPr>
            <w:tcW w:w="1080" w:type="dxa"/>
          </w:tcPr>
          <w:p w14:paraId="61644645" w14:textId="77777777" w:rsidR="006C1A23" w:rsidRPr="00E74C7B" w:rsidRDefault="006C1A23" w:rsidP="006C1A23">
            <w:pPr>
              <w:pStyle w:val="TAL"/>
              <w:rPr>
                <w:lang w:eastAsia="ja-JP"/>
              </w:rPr>
            </w:pPr>
          </w:p>
        </w:tc>
        <w:tc>
          <w:tcPr>
            <w:tcW w:w="1440" w:type="dxa"/>
          </w:tcPr>
          <w:p w14:paraId="5EE89E87" w14:textId="77777777" w:rsidR="006C1A23" w:rsidRPr="00E74C7B" w:rsidRDefault="006C1A23" w:rsidP="006C1A23">
            <w:pPr>
              <w:pStyle w:val="TAL"/>
              <w:rPr>
                <w:lang w:eastAsia="ja-JP"/>
              </w:rPr>
            </w:pPr>
          </w:p>
        </w:tc>
        <w:tc>
          <w:tcPr>
            <w:tcW w:w="1872" w:type="dxa"/>
          </w:tcPr>
          <w:p w14:paraId="1D169C9A" w14:textId="77777777" w:rsidR="006C1A23" w:rsidRPr="00E74C7B" w:rsidRDefault="006C1A23" w:rsidP="006C1A23">
            <w:pPr>
              <w:pStyle w:val="TAL"/>
              <w:rPr>
                <w:lang w:eastAsia="ja-JP"/>
              </w:rPr>
            </w:pPr>
          </w:p>
        </w:tc>
        <w:tc>
          <w:tcPr>
            <w:tcW w:w="2880" w:type="dxa"/>
          </w:tcPr>
          <w:p w14:paraId="07828795" w14:textId="77777777" w:rsidR="006C1A23" w:rsidRDefault="006C1A23" w:rsidP="006C1A23">
            <w:pPr>
              <w:pStyle w:val="TAL"/>
            </w:pPr>
          </w:p>
        </w:tc>
      </w:tr>
      <w:tr w:rsidR="00F90214" w:rsidRPr="00E74C7B" w14:paraId="1ABD8D74" w14:textId="77777777" w:rsidTr="002F0C5B">
        <w:trPr>
          <w:trHeight w:val="503"/>
          <w:jc w:val="center"/>
        </w:trPr>
        <w:tc>
          <w:tcPr>
            <w:tcW w:w="2448" w:type="dxa"/>
          </w:tcPr>
          <w:p w14:paraId="24092D43"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Short Bitmap</w:t>
            </w:r>
          </w:p>
        </w:tc>
        <w:tc>
          <w:tcPr>
            <w:tcW w:w="1080" w:type="dxa"/>
          </w:tcPr>
          <w:p w14:paraId="0F1A2342" w14:textId="77777777" w:rsidR="00F90214" w:rsidRPr="00E74C7B" w:rsidRDefault="000B2F79" w:rsidP="002F0C5B">
            <w:pPr>
              <w:pStyle w:val="TAL"/>
            </w:pPr>
            <w:r w:rsidRPr="00E74C7B">
              <w:rPr>
                <w:lang w:eastAsia="ja-JP"/>
              </w:rPr>
              <w:t>M</w:t>
            </w:r>
          </w:p>
        </w:tc>
        <w:tc>
          <w:tcPr>
            <w:tcW w:w="1440" w:type="dxa"/>
          </w:tcPr>
          <w:p w14:paraId="78C74C20" w14:textId="77777777" w:rsidR="00F90214" w:rsidRPr="00E74C7B" w:rsidRDefault="00F90214" w:rsidP="002F0C5B">
            <w:pPr>
              <w:pStyle w:val="TAL"/>
            </w:pPr>
          </w:p>
        </w:tc>
        <w:tc>
          <w:tcPr>
            <w:tcW w:w="1872" w:type="dxa"/>
          </w:tcPr>
          <w:p w14:paraId="10C06DD3" w14:textId="77777777" w:rsidR="00F90214" w:rsidRPr="00E74C7B" w:rsidRDefault="00F90214" w:rsidP="002F0C5B">
            <w:pPr>
              <w:pStyle w:val="TAL"/>
            </w:pPr>
            <w:r w:rsidRPr="00E74C7B">
              <w:t>BIT STRING (SIZE (4))</w:t>
            </w:r>
          </w:p>
        </w:tc>
        <w:tc>
          <w:tcPr>
            <w:tcW w:w="2880" w:type="dxa"/>
          </w:tcPr>
          <w:p w14:paraId="4141F76B" w14:textId="77777777" w:rsidR="00F90214" w:rsidRPr="00E74C7B" w:rsidRDefault="00F90214" w:rsidP="002F0C5B">
            <w:pPr>
              <w:pStyle w:val="TAL"/>
            </w:pPr>
          </w:p>
        </w:tc>
      </w:tr>
      <w:tr w:rsidR="006C1A23" w:rsidRPr="00E74C7B" w14:paraId="7B726D80" w14:textId="77777777" w:rsidTr="002F0C5B">
        <w:trPr>
          <w:trHeight w:val="503"/>
          <w:jc w:val="center"/>
        </w:trPr>
        <w:tc>
          <w:tcPr>
            <w:tcW w:w="2448" w:type="dxa"/>
          </w:tcPr>
          <w:p w14:paraId="74E85CDA" w14:textId="77777777" w:rsidR="006C1A23" w:rsidRPr="002F0C5B" w:rsidRDefault="006C1A23" w:rsidP="006C1A23">
            <w:pPr>
              <w:keepNext/>
              <w:keepLines/>
              <w:spacing w:after="0"/>
              <w:ind w:left="300"/>
              <w:rPr>
                <w:rFonts w:ascii="Arial" w:hAnsi="Arial" w:cs="Arial"/>
                <w:sz w:val="18"/>
                <w:szCs w:val="18"/>
              </w:rPr>
            </w:pPr>
            <w:r w:rsidRPr="006112FD">
              <w:rPr>
                <w:rFonts w:ascii="Arial" w:hAnsi="Arial" w:cs="Arial"/>
                <w:i/>
                <w:sz w:val="18"/>
                <w:szCs w:val="18"/>
              </w:rPr>
              <w:t>&gt;&gt;&gt;Medium Bitmap</w:t>
            </w:r>
          </w:p>
        </w:tc>
        <w:tc>
          <w:tcPr>
            <w:tcW w:w="1080" w:type="dxa"/>
          </w:tcPr>
          <w:p w14:paraId="113EFC80" w14:textId="77777777" w:rsidR="006C1A23" w:rsidRPr="00E74C7B" w:rsidRDefault="006C1A23" w:rsidP="006C1A23">
            <w:pPr>
              <w:pStyle w:val="TAL"/>
              <w:rPr>
                <w:lang w:eastAsia="ja-JP"/>
              </w:rPr>
            </w:pPr>
          </w:p>
        </w:tc>
        <w:tc>
          <w:tcPr>
            <w:tcW w:w="1440" w:type="dxa"/>
          </w:tcPr>
          <w:p w14:paraId="38698428" w14:textId="77777777" w:rsidR="006C1A23" w:rsidRPr="00E74C7B" w:rsidRDefault="006C1A23" w:rsidP="006C1A23">
            <w:pPr>
              <w:pStyle w:val="TAL"/>
            </w:pPr>
          </w:p>
        </w:tc>
        <w:tc>
          <w:tcPr>
            <w:tcW w:w="1872" w:type="dxa"/>
          </w:tcPr>
          <w:p w14:paraId="42FFBB36" w14:textId="77777777" w:rsidR="006C1A23" w:rsidRPr="00E74C7B" w:rsidRDefault="006C1A23" w:rsidP="006C1A23">
            <w:pPr>
              <w:pStyle w:val="TAL"/>
            </w:pPr>
          </w:p>
        </w:tc>
        <w:tc>
          <w:tcPr>
            <w:tcW w:w="2880" w:type="dxa"/>
          </w:tcPr>
          <w:p w14:paraId="67BDE7CC" w14:textId="77777777" w:rsidR="006C1A23" w:rsidRPr="00E74C7B" w:rsidRDefault="006C1A23" w:rsidP="006C1A23">
            <w:pPr>
              <w:pStyle w:val="TAL"/>
            </w:pPr>
          </w:p>
        </w:tc>
      </w:tr>
      <w:tr w:rsidR="00F90214" w:rsidRPr="00E74C7B" w14:paraId="207B8CEF" w14:textId="77777777" w:rsidTr="002F0C5B">
        <w:trPr>
          <w:trHeight w:val="503"/>
          <w:jc w:val="center"/>
        </w:trPr>
        <w:tc>
          <w:tcPr>
            <w:tcW w:w="2448" w:type="dxa"/>
          </w:tcPr>
          <w:p w14:paraId="6FDFB305"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Medium Bitmap</w:t>
            </w:r>
          </w:p>
        </w:tc>
        <w:tc>
          <w:tcPr>
            <w:tcW w:w="1080" w:type="dxa"/>
          </w:tcPr>
          <w:p w14:paraId="73E3B9D4" w14:textId="77777777" w:rsidR="00F90214" w:rsidRPr="00E74C7B" w:rsidRDefault="000B2F79" w:rsidP="002F0C5B">
            <w:pPr>
              <w:pStyle w:val="TAL"/>
            </w:pPr>
            <w:r w:rsidRPr="00E74C7B">
              <w:rPr>
                <w:lang w:eastAsia="ja-JP"/>
              </w:rPr>
              <w:t>M</w:t>
            </w:r>
          </w:p>
        </w:tc>
        <w:tc>
          <w:tcPr>
            <w:tcW w:w="1440" w:type="dxa"/>
          </w:tcPr>
          <w:p w14:paraId="025CF354" w14:textId="77777777" w:rsidR="00F90214" w:rsidRPr="00E74C7B" w:rsidRDefault="00F90214" w:rsidP="002F0C5B">
            <w:pPr>
              <w:pStyle w:val="TAL"/>
            </w:pPr>
          </w:p>
        </w:tc>
        <w:tc>
          <w:tcPr>
            <w:tcW w:w="1872" w:type="dxa"/>
          </w:tcPr>
          <w:p w14:paraId="42EF93FD" w14:textId="77777777" w:rsidR="00F90214" w:rsidRPr="00E74C7B" w:rsidRDefault="00F90214" w:rsidP="002F0C5B">
            <w:pPr>
              <w:pStyle w:val="TAL"/>
            </w:pPr>
            <w:r w:rsidRPr="00E74C7B">
              <w:t>BIT STRING (SIZE (8))</w:t>
            </w:r>
          </w:p>
        </w:tc>
        <w:tc>
          <w:tcPr>
            <w:tcW w:w="2880" w:type="dxa"/>
          </w:tcPr>
          <w:p w14:paraId="7C0D2CC5" w14:textId="77777777" w:rsidR="00F90214" w:rsidRPr="00E74C7B" w:rsidRDefault="00F90214" w:rsidP="002F0C5B">
            <w:pPr>
              <w:pStyle w:val="TAL"/>
            </w:pPr>
          </w:p>
        </w:tc>
      </w:tr>
      <w:tr w:rsidR="006C1A23" w:rsidRPr="00E74C7B" w14:paraId="3BBF9B80" w14:textId="77777777" w:rsidTr="002F0C5B">
        <w:trPr>
          <w:trHeight w:val="503"/>
          <w:jc w:val="center"/>
        </w:trPr>
        <w:tc>
          <w:tcPr>
            <w:tcW w:w="2448" w:type="dxa"/>
          </w:tcPr>
          <w:p w14:paraId="3EDA80F8" w14:textId="77777777" w:rsidR="006C1A23" w:rsidRPr="002F0C5B" w:rsidRDefault="006C1A23" w:rsidP="006C1A23">
            <w:pPr>
              <w:keepNext/>
              <w:keepLines/>
              <w:spacing w:after="0"/>
              <w:ind w:left="300"/>
              <w:rPr>
                <w:rFonts w:ascii="Arial" w:hAnsi="Arial" w:cs="Arial"/>
                <w:sz w:val="18"/>
                <w:szCs w:val="18"/>
              </w:rPr>
            </w:pPr>
            <w:r w:rsidRPr="006112FD">
              <w:rPr>
                <w:rFonts w:ascii="Arial" w:hAnsi="Arial" w:cs="Arial"/>
                <w:i/>
                <w:sz w:val="18"/>
                <w:szCs w:val="18"/>
              </w:rPr>
              <w:t>&gt;&gt;&gt;Long Bitmap</w:t>
            </w:r>
          </w:p>
        </w:tc>
        <w:tc>
          <w:tcPr>
            <w:tcW w:w="1080" w:type="dxa"/>
          </w:tcPr>
          <w:p w14:paraId="5F928342" w14:textId="77777777" w:rsidR="006C1A23" w:rsidRPr="00E74C7B" w:rsidRDefault="006C1A23" w:rsidP="006C1A23">
            <w:pPr>
              <w:pStyle w:val="TAL"/>
              <w:rPr>
                <w:lang w:eastAsia="ja-JP"/>
              </w:rPr>
            </w:pPr>
          </w:p>
        </w:tc>
        <w:tc>
          <w:tcPr>
            <w:tcW w:w="1440" w:type="dxa"/>
          </w:tcPr>
          <w:p w14:paraId="12C25AAA" w14:textId="77777777" w:rsidR="006C1A23" w:rsidRPr="00E74C7B" w:rsidRDefault="006C1A23" w:rsidP="006C1A23">
            <w:pPr>
              <w:pStyle w:val="TAL"/>
            </w:pPr>
          </w:p>
        </w:tc>
        <w:tc>
          <w:tcPr>
            <w:tcW w:w="1872" w:type="dxa"/>
          </w:tcPr>
          <w:p w14:paraId="451CDD83" w14:textId="77777777" w:rsidR="006C1A23" w:rsidRPr="00E74C7B" w:rsidRDefault="006C1A23" w:rsidP="006C1A23">
            <w:pPr>
              <w:pStyle w:val="TAL"/>
            </w:pPr>
          </w:p>
        </w:tc>
        <w:tc>
          <w:tcPr>
            <w:tcW w:w="2880" w:type="dxa"/>
          </w:tcPr>
          <w:p w14:paraId="7F6AB571" w14:textId="77777777" w:rsidR="006C1A23" w:rsidRPr="00E74C7B" w:rsidRDefault="006C1A23" w:rsidP="006C1A23">
            <w:pPr>
              <w:pStyle w:val="TAL"/>
            </w:pPr>
          </w:p>
        </w:tc>
      </w:tr>
      <w:tr w:rsidR="00F90214" w:rsidRPr="00E74C7B" w14:paraId="01DDA9A0" w14:textId="77777777" w:rsidTr="002F0C5B">
        <w:trPr>
          <w:trHeight w:val="503"/>
          <w:jc w:val="center"/>
        </w:trPr>
        <w:tc>
          <w:tcPr>
            <w:tcW w:w="2448" w:type="dxa"/>
          </w:tcPr>
          <w:p w14:paraId="40BD4342"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Long Bitmap</w:t>
            </w:r>
          </w:p>
        </w:tc>
        <w:tc>
          <w:tcPr>
            <w:tcW w:w="1080" w:type="dxa"/>
          </w:tcPr>
          <w:p w14:paraId="37CA18F0" w14:textId="77777777" w:rsidR="00F90214" w:rsidRPr="00E74C7B" w:rsidRDefault="000B2F79" w:rsidP="002F0C5B">
            <w:pPr>
              <w:pStyle w:val="TAL"/>
            </w:pPr>
            <w:r w:rsidRPr="00E74C7B">
              <w:rPr>
                <w:lang w:eastAsia="ja-JP"/>
              </w:rPr>
              <w:t>M</w:t>
            </w:r>
          </w:p>
        </w:tc>
        <w:tc>
          <w:tcPr>
            <w:tcW w:w="1440" w:type="dxa"/>
          </w:tcPr>
          <w:p w14:paraId="5F2B807C" w14:textId="77777777" w:rsidR="00F90214" w:rsidRPr="00E74C7B" w:rsidRDefault="00F90214" w:rsidP="002F0C5B">
            <w:pPr>
              <w:pStyle w:val="TAL"/>
            </w:pPr>
          </w:p>
        </w:tc>
        <w:tc>
          <w:tcPr>
            <w:tcW w:w="1872" w:type="dxa"/>
          </w:tcPr>
          <w:p w14:paraId="22ECF1F6" w14:textId="77777777" w:rsidR="00F90214" w:rsidRPr="00E74C7B" w:rsidRDefault="00F90214" w:rsidP="002F0C5B">
            <w:pPr>
              <w:pStyle w:val="TAL"/>
            </w:pPr>
            <w:r w:rsidRPr="00E74C7B">
              <w:t>BIT STRING (SIZE (64))</w:t>
            </w:r>
          </w:p>
        </w:tc>
        <w:tc>
          <w:tcPr>
            <w:tcW w:w="2880" w:type="dxa"/>
          </w:tcPr>
          <w:p w14:paraId="770B26D5" w14:textId="77777777" w:rsidR="00F90214" w:rsidRPr="00E74C7B" w:rsidRDefault="00F90214" w:rsidP="002F0C5B">
            <w:pPr>
              <w:pStyle w:val="TAL"/>
            </w:pPr>
          </w:p>
        </w:tc>
      </w:tr>
    </w:tbl>
    <w:p w14:paraId="2FC11680" w14:textId="77777777" w:rsidR="00F90214" w:rsidRPr="00E74C7B" w:rsidRDefault="00F90214" w:rsidP="00F90214">
      <w:pPr>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2F0C5B">
            <w:pPr>
              <w:pStyle w:val="TAH"/>
              <w:rPr>
                <w:lang w:eastAsia="ja-JP"/>
              </w:rPr>
            </w:pPr>
            <w:r w:rsidRPr="00E74C7B">
              <w:rPr>
                <w:lang w:eastAsia="ja-JP"/>
              </w:rPr>
              <w:t>Range bound</w:t>
            </w:r>
          </w:p>
        </w:tc>
        <w:tc>
          <w:tcPr>
            <w:tcW w:w="5670" w:type="dxa"/>
          </w:tcPr>
          <w:p w14:paraId="285B731B" w14:textId="77777777" w:rsidR="00F90214" w:rsidRPr="00E74C7B" w:rsidRDefault="00F90214" w:rsidP="002F0C5B">
            <w:pPr>
              <w:pStyle w:val="TAH"/>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2F0C5B">
            <w:pPr>
              <w:pStyle w:val="TAL"/>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2F0C5B">
            <w:pPr>
              <w:pStyle w:val="TAL"/>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2F0C5B">
            <w:pPr>
              <w:pStyle w:val="TAL"/>
              <w:rPr>
                <w:lang w:eastAsia="ja-JP"/>
              </w:rPr>
            </w:pPr>
            <w:r>
              <w:rPr>
                <w:lang w:eastAsia="ja-JP"/>
              </w:rPr>
              <w:t>maxNRARFCN</w:t>
            </w:r>
          </w:p>
        </w:tc>
        <w:tc>
          <w:tcPr>
            <w:tcW w:w="5670" w:type="dxa"/>
          </w:tcPr>
          <w:p w14:paraId="76BAEE12" w14:textId="77777777" w:rsidR="00F90214" w:rsidRPr="00E74C7B" w:rsidRDefault="00F90214" w:rsidP="002F0C5B">
            <w:pPr>
              <w:pStyle w:val="TAL"/>
              <w:rPr>
                <w:lang w:eastAsia="ja-JP"/>
              </w:rPr>
            </w:pPr>
            <w:r w:rsidRPr="007F1564">
              <w:rPr>
                <w:lang w:eastAsia="ja-JP"/>
              </w:rPr>
              <w:t>Maximum value of NR ARFCNs. Value is 3279165.</w:t>
            </w:r>
          </w:p>
        </w:tc>
      </w:tr>
    </w:tbl>
    <w:p w14:paraId="0D6299C7" w14:textId="77777777" w:rsidR="00F90214" w:rsidRDefault="00F90214" w:rsidP="002F0C5B"/>
    <w:p w14:paraId="1AB20EC8" w14:textId="77777777" w:rsidR="00F90214" w:rsidRDefault="00800CD0" w:rsidP="002F0C5B">
      <w:pPr>
        <w:pStyle w:val="Heading4"/>
      </w:pPr>
      <w:bookmarkStart w:id="8914" w:name="_Toc45832518"/>
      <w:bookmarkStart w:id="8915" w:name="_Toc51763798"/>
      <w:bookmarkStart w:id="8916" w:name="_Toc64448968"/>
      <w:bookmarkStart w:id="8917" w:name="_Toc66289627"/>
      <w:bookmarkStart w:id="8918" w:name="_Toc74154740"/>
      <w:bookmarkStart w:id="8919" w:name="_Toc81383484"/>
      <w:bookmarkStart w:id="8920" w:name="_Toc88658117"/>
      <w:bookmarkStart w:id="8921" w:name="_Toc97911029"/>
      <w:bookmarkStart w:id="8922" w:name="_Toc99038789"/>
      <w:bookmarkStart w:id="8923" w:name="_Toc99731052"/>
      <w:bookmarkStart w:id="8924" w:name="_Toc105511183"/>
      <w:bookmarkStart w:id="8925" w:name="_Toc105927715"/>
      <w:bookmarkStart w:id="8926" w:name="_Toc106110255"/>
      <w:bookmarkStart w:id="8927" w:name="_Toc113835692"/>
      <w:r>
        <w:t>9.3.1.110</w:t>
      </w:r>
      <w:r w:rsidR="00F90214">
        <w:tab/>
        <w:t>BAP Routing ID</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3BEDDDEE" w14:textId="77777777" w:rsidR="00F90214" w:rsidRPr="00D21987" w:rsidRDefault="00F90214" w:rsidP="00FE6FC3">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68316E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FF7A2B">
            <w:pPr>
              <w:pStyle w:val="TAH"/>
            </w:pPr>
            <w:r>
              <w:t>Semantics description</w:t>
            </w:r>
          </w:p>
        </w:tc>
      </w:tr>
      <w:tr w:rsidR="00F90214" w14:paraId="2AEB1D7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16F9A3CF"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2F0C5B">
            <w:pPr>
              <w:pStyle w:val="TAL"/>
            </w:pPr>
            <w:r>
              <w:t>9.3.1.111</w:t>
            </w:r>
          </w:p>
        </w:tc>
        <w:tc>
          <w:tcPr>
            <w:tcW w:w="2880" w:type="dxa"/>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FE6FC3">
            <w:pPr>
              <w:pStyle w:val="TAL"/>
            </w:pPr>
          </w:p>
        </w:tc>
      </w:tr>
      <w:tr w:rsidR="00F90214" w14:paraId="1CEA4BD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8D553FE" w14:textId="77777777" w:rsidR="00F90214" w:rsidRDefault="00F90214" w:rsidP="00FE6FC3">
            <w:pPr>
              <w:pStyle w:val="TAL"/>
            </w:pPr>
            <w:r>
              <w:t>Path ID</w:t>
            </w:r>
          </w:p>
        </w:tc>
        <w:tc>
          <w:tcPr>
            <w:tcW w:w="1080" w:type="dxa"/>
            <w:tcBorders>
              <w:top w:val="single" w:sz="4" w:space="0" w:color="auto"/>
              <w:left w:val="single" w:sz="4" w:space="0" w:color="auto"/>
              <w:bottom w:val="single" w:sz="4" w:space="0" w:color="auto"/>
              <w:right w:val="single" w:sz="4" w:space="0" w:color="auto"/>
            </w:tcBorders>
          </w:tcPr>
          <w:p w14:paraId="4B03E5E1"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6F96C1D3"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tcPr>
          <w:p w14:paraId="0596BABC" w14:textId="77777777" w:rsidR="00D21A37" w:rsidRDefault="00D21A37" w:rsidP="00FE6FC3">
            <w:pPr>
              <w:pStyle w:val="TAL"/>
            </w:pPr>
            <w:r>
              <w:t>BAP Path ID</w:t>
            </w:r>
          </w:p>
          <w:p w14:paraId="0286742D" w14:textId="77777777" w:rsidR="00F90214" w:rsidRDefault="00D21A37" w:rsidP="002F0C5B">
            <w:pPr>
              <w:pStyle w:val="TAL"/>
            </w:pPr>
            <w:r>
              <w:t>9.3.1.112</w:t>
            </w:r>
          </w:p>
        </w:tc>
        <w:tc>
          <w:tcPr>
            <w:tcW w:w="2880" w:type="dxa"/>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FE6FC3">
            <w:pPr>
              <w:pStyle w:val="TAL"/>
              <w:rPr>
                <w:rFonts w:cs="Arial"/>
              </w:rPr>
            </w:pPr>
          </w:p>
        </w:tc>
      </w:tr>
    </w:tbl>
    <w:p w14:paraId="636C41F5" w14:textId="77777777" w:rsidR="00F90214" w:rsidRDefault="00F90214" w:rsidP="002F0C5B">
      <w:pPr>
        <w:rPr>
          <w:highlight w:val="yellow"/>
        </w:rPr>
      </w:pPr>
    </w:p>
    <w:p w14:paraId="4B2B3F73" w14:textId="77777777" w:rsidR="00F90214" w:rsidRDefault="00800CD0" w:rsidP="002F0C5B">
      <w:pPr>
        <w:pStyle w:val="Heading4"/>
      </w:pPr>
      <w:bookmarkStart w:id="8928" w:name="_Toc45832519"/>
      <w:bookmarkStart w:id="8929" w:name="_Toc51763799"/>
      <w:bookmarkStart w:id="8930" w:name="_Toc64448969"/>
      <w:bookmarkStart w:id="8931" w:name="_Toc66289628"/>
      <w:bookmarkStart w:id="8932" w:name="_Toc74154741"/>
      <w:bookmarkStart w:id="8933" w:name="_Toc81383485"/>
      <w:bookmarkStart w:id="8934" w:name="_Toc88658118"/>
      <w:bookmarkStart w:id="8935" w:name="_Toc97911030"/>
      <w:bookmarkStart w:id="8936" w:name="_Toc99038790"/>
      <w:bookmarkStart w:id="8937" w:name="_Toc99731053"/>
      <w:bookmarkStart w:id="8938" w:name="_Toc105511184"/>
      <w:bookmarkStart w:id="8939" w:name="_Toc105927716"/>
      <w:bookmarkStart w:id="8940" w:name="_Toc106110256"/>
      <w:bookmarkStart w:id="8941" w:name="_Toc113835693"/>
      <w:r>
        <w:t>9.3.1.111</w:t>
      </w:r>
      <w:r w:rsidR="00F90214">
        <w:tab/>
        <w:t>BAP Address</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552E0ABF" w14:textId="77777777" w:rsidR="00F90214" w:rsidRPr="00D21987" w:rsidRDefault="00F90214" w:rsidP="00FE6FC3">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1F9128D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FF7A2B">
            <w:pPr>
              <w:pStyle w:val="TAH"/>
            </w:pPr>
            <w:r>
              <w:t>Semantics description</w:t>
            </w:r>
          </w:p>
        </w:tc>
      </w:tr>
      <w:tr w:rsidR="00F90214" w14:paraId="21E755F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5B0C5AAF"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A7E148F" w14:textId="77777777" w:rsidR="00F90214" w:rsidRDefault="00F90214" w:rsidP="00FE6FC3">
            <w:pPr>
              <w:pStyle w:val="TAL"/>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sidRPr="005179FF">
              <w:rPr>
                <w:rFonts w:cs="Arial"/>
                <w:i/>
              </w:rPr>
              <w:t>-r16</w:t>
            </w:r>
            <w:r w:rsidR="002B235A">
              <w:rPr>
                <w:rFonts w:cs="Arial"/>
              </w:rPr>
              <w:t xml:space="preserve"> defined in subclause 6.2.2 of TS 38.331[8]</w:t>
            </w:r>
            <w:r w:rsidRPr="00CA7BB1">
              <w:rPr>
                <w:rFonts w:cs="Arial"/>
              </w:rPr>
              <w:t>.</w:t>
            </w:r>
          </w:p>
        </w:tc>
      </w:tr>
    </w:tbl>
    <w:p w14:paraId="42DAB2E9" w14:textId="77777777" w:rsidR="00F90214" w:rsidRDefault="00F90214" w:rsidP="002F0C5B">
      <w:pPr>
        <w:rPr>
          <w:highlight w:val="yellow"/>
        </w:rPr>
      </w:pPr>
    </w:p>
    <w:p w14:paraId="5B0E72FA" w14:textId="77777777" w:rsidR="00F90214" w:rsidRDefault="00800CD0" w:rsidP="002F0C5B">
      <w:pPr>
        <w:pStyle w:val="Heading4"/>
      </w:pPr>
      <w:bookmarkStart w:id="8942" w:name="_Toc45832520"/>
      <w:bookmarkStart w:id="8943" w:name="_Toc51763800"/>
      <w:bookmarkStart w:id="8944" w:name="_Toc64448970"/>
      <w:bookmarkStart w:id="8945" w:name="_Toc66289629"/>
      <w:bookmarkStart w:id="8946" w:name="_Toc74154742"/>
      <w:bookmarkStart w:id="8947" w:name="_Toc81383486"/>
      <w:bookmarkStart w:id="8948" w:name="_Toc88658119"/>
      <w:bookmarkStart w:id="8949" w:name="_Toc97911031"/>
      <w:bookmarkStart w:id="8950" w:name="_Toc99038791"/>
      <w:bookmarkStart w:id="8951" w:name="_Toc99731054"/>
      <w:bookmarkStart w:id="8952" w:name="_Toc105511185"/>
      <w:bookmarkStart w:id="8953" w:name="_Toc105927717"/>
      <w:bookmarkStart w:id="8954" w:name="_Toc106110257"/>
      <w:bookmarkStart w:id="8955" w:name="_Toc113835694"/>
      <w:r>
        <w:t>9.3.1.112</w:t>
      </w:r>
      <w:r w:rsidR="00F90214">
        <w:tab/>
        <w:t>BAP Path ID</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545DD4F5" w14:textId="77777777" w:rsidR="00F90214" w:rsidRPr="00D21987" w:rsidRDefault="00F90214" w:rsidP="00FE6FC3">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E4146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FF7A2B">
            <w:pPr>
              <w:pStyle w:val="TAH"/>
            </w:pPr>
            <w:r>
              <w:t>Semantics description</w:t>
            </w:r>
          </w:p>
        </w:tc>
      </w:tr>
      <w:tr w:rsidR="00F90214" w14:paraId="761C846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FE6FC3">
            <w:pPr>
              <w:pStyle w:val="TAL"/>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4EB31B16"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2A103D4" w14:textId="77777777" w:rsidR="00F90214" w:rsidRDefault="00F90214" w:rsidP="00FE6FC3">
            <w:pPr>
              <w:pStyle w:val="TAL"/>
            </w:pPr>
            <w:r w:rsidRPr="001E4110">
              <w:rPr>
                <w:rFonts w:cs="Arial"/>
              </w:rPr>
              <w:t xml:space="preserve">Corresponds to the </w:t>
            </w:r>
            <w:r w:rsidR="0064657E" w:rsidRPr="009E6EC2">
              <w:rPr>
                <w:rFonts w:cs="Arial"/>
                <w:i/>
                <w:iCs/>
              </w:rPr>
              <w:t>b</w:t>
            </w:r>
            <w:r w:rsidRPr="006A6A1F">
              <w:rPr>
                <w:i/>
              </w:rPr>
              <w:t>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2F0C5B">
      <w:pPr>
        <w:rPr>
          <w:highlight w:val="yellow"/>
        </w:rPr>
      </w:pPr>
    </w:p>
    <w:p w14:paraId="6C7E1C10" w14:textId="77777777" w:rsidR="00F90214" w:rsidRDefault="00800CD0" w:rsidP="002F0C5B">
      <w:pPr>
        <w:pStyle w:val="Heading4"/>
      </w:pPr>
      <w:bookmarkStart w:id="8956" w:name="_Toc45832521"/>
      <w:bookmarkStart w:id="8957" w:name="_Toc51763801"/>
      <w:bookmarkStart w:id="8958" w:name="_Toc64448971"/>
      <w:bookmarkStart w:id="8959" w:name="_Toc66289630"/>
      <w:bookmarkStart w:id="8960" w:name="_Toc74154743"/>
      <w:bookmarkStart w:id="8961" w:name="_Toc81383487"/>
      <w:bookmarkStart w:id="8962" w:name="_Toc88658120"/>
      <w:bookmarkStart w:id="8963" w:name="_Toc97911032"/>
      <w:bookmarkStart w:id="8964" w:name="_Toc99038792"/>
      <w:bookmarkStart w:id="8965" w:name="_Toc99731055"/>
      <w:bookmarkStart w:id="8966" w:name="_Toc105511186"/>
      <w:bookmarkStart w:id="8967" w:name="_Toc105927718"/>
      <w:bookmarkStart w:id="8968" w:name="_Toc106110258"/>
      <w:bookmarkStart w:id="8969" w:name="_Toc113835695"/>
      <w:r>
        <w:t>9.3.1.113</w:t>
      </w:r>
      <w:r w:rsidR="00F90214">
        <w:tab/>
        <w:t>BH RLC Channel ID</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D077338" w14:textId="77777777" w:rsidR="00F90214" w:rsidRPr="00D21987" w:rsidRDefault="00F90214" w:rsidP="00FE6FC3">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9F70B3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FF7A2B">
            <w:pPr>
              <w:pStyle w:val="TAH"/>
            </w:pPr>
            <w:r>
              <w:t>Semantics description</w:t>
            </w:r>
          </w:p>
        </w:tc>
      </w:tr>
      <w:tr w:rsidR="00F90214" w14:paraId="7B5ABCC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FE6FC3">
            <w:pPr>
              <w:pStyle w:val="TAL"/>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6607355"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2F0C5B">
            <w:pPr>
              <w:pStyle w:val="TAL"/>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FE6FC3">
            <w:pPr>
              <w:pStyle w:val="TAL"/>
            </w:pPr>
          </w:p>
        </w:tc>
      </w:tr>
    </w:tbl>
    <w:p w14:paraId="6309065E" w14:textId="77777777" w:rsidR="00F90214" w:rsidRDefault="00F90214" w:rsidP="002F0C5B">
      <w:pPr>
        <w:rPr>
          <w:highlight w:val="yellow"/>
        </w:rPr>
      </w:pPr>
      <w:bookmarkStart w:id="8970" w:name="_Hlk37268901"/>
    </w:p>
    <w:p w14:paraId="6C462986" w14:textId="77777777" w:rsidR="00F90214" w:rsidRDefault="00800CD0" w:rsidP="002F0C5B">
      <w:pPr>
        <w:pStyle w:val="Heading4"/>
      </w:pPr>
      <w:bookmarkStart w:id="8971" w:name="_Toc45832522"/>
      <w:bookmarkStart w:id="8972" w:name="_Toc51763802"/>
      <w:bookmarkStart w:id="8973" w:name="_Toc64448972"/>
      <w:bookmarkStart w:id="8974" w:name="_Toc66289631"/>
      <w:bookmarkStart w:id="8975" w:name="_Toc74154744"/>
      <w:bookmarkStart w:id="8976" w:name="_Toc81383488"/>
      <w:bookmarkStart w:id="8977" w:name="_Toc88658121"/>
      <w:bookmarkStart w:id="8978" w:name="_Toc97911033"/>
      <w:bookmarkStart w:id="8979" w:name="_Toc99038793"/>
      <w:bookmarkStart w:id="8980" w:name="_Toc99731056"/>
      <w:bookmarkStart w:id="8981" w:name="_Toc105511187"/>
      <w:bookmarkStart w:id="8982" w:name="_Toc105927719"/>
      <w:bookmarkStart w:id="8983" w:name="_Toc106110259"/>
      <w:bookmarkStart w:id="8984" w:name="_Toc113835696"/>
      <w:r>
        <w:t>9.3.1.114</w:t>
      </w:r>
      <w:r w:rsidR="00F90214">
        <w:tab/>
        <w:t>BH Information</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p w14:paraId="5AB3F0AA" w14:textId="77777777" w:rsidR="00F90214" w:rsidRPr="00D21987" w:rsidRDefault="00F90214" w:rsidP="00FE6FC3">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147850">
            <w:pPr>
              <w:pStyle w:val="TAH"/>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147850">
            <w:pPr>
              <w:pStyle w:val="TAH"/>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147850">
            <w:pPr>
              <w:pStyle w:val="TAH"/>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147850">
            <w:pPr>
              <w:pStyle w:val="TAH"/>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147850">
            <w:pPr>
              <w:pStyle w:val="TAH"/>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147850">
            <w:pPr>
              <w:pStyle w:val="TAH"/>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147850">
            <w:pPr>
              <w:pStyle w:val="TAH"/>
            </w:pPr>
            <w:r w:rsidRPr="00970C44">
              <w:rPr>
                <w:lang w:eastAsia="ja-JP"/>
              </w:rPr>
              <w:t>Assigned Criticality</w:t>
            </w:r>
          </w:p>
        </w:tc>
      </w:tr>
      <w:tr w:rsidR="00147850" w:rsidRPr="001B3E56" w14:paraId="5BCC93E8"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2F0C5B">
            <w:pPr>
              <w:pStyle w:val="TAL"/>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2F0C5B">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2F0C5B">
            <w:pPr>
              <w:pStyle w:val="TAL"/>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0F12C4">
            <w:pPr>
              <w:pStyle w:val="TAL"/>
              <w:rPr>
                <w:rFonts w:eastAsia="SimSun"/>
                <w:lang w:eastAsia="zh-CN"/>
              </w:rPr>
            </w:pPr>
            <w:r>
              <w:rPr>
                <w:rFonts w:eastAsia="SimSun"/>
                <w:lang w:eastAsia="zh-CN"/>
              </w:rPr>
              <w:t>This IE is not needed for the BAP control PDU.</w:t>
            </w:r>
          </w:p>
          <w:p w14:paraId="3D8AB31E" w14:textId="77777777" w:rsidR="00147850" w:rsidRPr="00E0759A" w:rsidRDefault="00147850" w:rsidP="000F12C4">
            <w:pPr>
              <w:pStyle w:val="TAL"/>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9E6EC2">
            <w:pPr>
              <w:pStyle w:val="TAL"/>
              <w:jc w:val="center"/>
              <w:rPr>
                <w:rFonts w:eastAsia="SimSun"/>
                <w:lang w:eastAsia="zh-CN"/>
              </w:rPr>
            </w:pPr>
          </w:p>
        </w:tc>
      </w:tr>
      <w:tr w:rsidR="00147850" w:rsidRPr="001B3E56" w14:paraId="09C6E8C4"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2F0C5B">
            <w:pPr>
              <w:pStyle w:val="TAL"/>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2F0C5B">
            <w:pPr>
              <w:pStyle w:val="TAL"/>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2F0C5B">
            <w:pPr>
              <w:pStyle w:val="TAL"/>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0F12C4">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9E6EC2">
            <w:pPr>
              <w:pStyle w:val="TAL"/>
              <w:jc w:val="center"/>
              <w:rPr>
                <w:rFonts w:eastAsia="SimSun"/>
                <w:lang w:eastAsia="zh-CN"/>
              </w:rPr>
            </w:pPr>
          </w:p>
        </w:tc>
      </w:tr>
      <w:tr w:rsidR="00147850" w:rsidRPr="001B3E56" w14:paraId="1126CB5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Default="00147850" w:rsidP="002F0C5B">
            <w:pPr>
              <w:keepNext/>
              <w:keepLines/>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2F0C5B">
            <w:pPr>
              <w:pStyle w:val="TAL"/>
              <w:rPr>
                <w:rFonts w:eastAsia="SimSun"/>
                <w:i/>
                <w:lang w:eastAsia="zh-CN"/>
              </w:rPr>
            </w:pPr>
            <w:r>
              <w:rPr>
                <w:rFonts w:eastAsia="SimSun"/>
                <w:i/>
                <w:lang w:eastAsia="zh-CN"/>
              </w:rPr>
              <w:t>1..</w:t>
            </w:r>
          </w:p>
          <w:p w14:paraId="7A491BED" w14:textId="77777777" w:rsidR="00147850" w:rsidRPr="00AE3A44" w:rsidRDefault="00147850" w:rsidP="002F0C5B">
            <w:pPr>
              <w:pStyle w:val="TAL"/>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2F0C5B">
            <w:pPr>
              <w:pStyle w:val="TAL"/>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0F12C4">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9E6EC2">
            <w:pPr>
              <w:pStyle w:val="TAL"/>
              <w:jc w:val="center"/>
              <w:rPr>
                <w:rFonts w:eastAsia="SimSun"/>
                <w:lang w:eastAsia="zh-CN"/>
              </w:rPr>
            </w:pPr>
          </w:p>
        </w:tc>
      </w:tr>
      <w:tr w:rsidR="00147850" w:rsidRPr="001B3E56" w14:paraId="09C23D7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2F0C5B">
            <w:pPr>
              <w:pStyle w:val="TAL"/>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2F0C5B">
            <w:pPr>
              <w:pStyle w:val="TAL"/>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0F12C4">
            <w:pPr>
              <w:pStyle w:val="TAL"/>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9E6EC2">
            <w:pPr>
              <w:pStyle w:val="TAL"/>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9E6EC2">
            <w:pPr>
              <w:pStyle w:val="TAL"/>
              <w:jc w:val="center"/>
              <w:rPr>
                <w:rFonts w:cs="Arial"/>
              </w:rPr>
            </w:pPr>
          </w:p>
        </w:tc>
      </w:tr>
      <w:tr w:rsidR="00147850" w:rsidRPr="001B3E56" w14:paraId="581D2CB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9E6EC2">
            <w:pPr>
              <w:pStyle w:val="TAL"/>
              <w:ind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2F0C5B">
            <w:pPr>
              <w:pStyle w:val="TAL"/>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FE6FC3">
            <w:pPr>
              <w:pStyle w:val="TAL"/>
            </w:pPr>
            <w:r>
              <w:t>BH RLC Channel ID</w:t>
            </w:r>
          </w:p>
          <w:p w14:paraId="31FF576E" w14:textId="77777777" w:rsidR="00147850" w:rsidRPr="001B3E56" w:rsidRDefault="00147850"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0F12C4">
            <w:pPr>
              <w:pStyle w:val="TAL"/>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9E6EC2">
            <w:pPr>
              <w:pStyle w:val="TAL"/>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9E6EC2">
            <w:pPr>
              <w:pStyle w:val="TAL"/>
              <w:jc w:val="center"/>
              <w:rPr>
                <w:rFonts w:cs="Arial"/>
              </w:rPr>
            </w:pPr>
          </w:p>
        </w:tc>
      </w:tr>
      <w:tr w:rsidR="00147850" w:rsidRPr="001B3E56" w14:paraId="1813495F"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9E6EC2">
            <w:pPr>
              <w:pStyle w:val="TAL"/>
              <w:rPr>
                <w:lang w:eastAsia="ja-JP"/>
              </w:rPr>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956FAC">
            <w:pPr>
              <w:pStyle w:val="TAL"/>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956FAC">
            <w:pPr>
              <w:pStyle w:val="TAL"/>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956FAC">
            <w:pPr>
              <w:pStyle w:val="TAL"/>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956FAC">
            <w:pPr>
              <w:pStyle w:val="TAL"/>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9E6EC2">
            <w:pPr>
              <w:pStyle w:val="TAL"/>
              <w:jc w:val="center"/>
              <w:rPr>
                <w:rFonts w:cs="Arial"/>
                <w:szCs w:val="18"/>
              </w:rPr>
            </w:pPr>
            <w:r>
              <w:rPr>
                <w:rFonts w:cs="Arial"/>
                <w:szCs w:val="18"/>
              </w:rPr>
              <w:t>ignore</w:t>
            </w:r>
          </w:p>
        </w:tc>
      </w:tr>
      <w:bookmarkEnd w:id="8970"/>
    </w:tbl>
    <w:p w14:paraId="36F27969" w14:textId="77777777" w:rsidR="00F90214" w:rsidRDefault="00F90214" w:rsidP="00F90214"/>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2F0C5B">
            <w:pPr>
              <w:pStyle w:val="TAH"/>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2F0C5B">
            <w:pPr>
              <w:pStyle w:val="TAH"/>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2F0C5B">
            <w:pPr>
              <w:pStyle w:val="TAL"/>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2F0C5B">
            <w:pPr>
              <w:pStyle w:val="TAL"/>
              <w:rPr>
                <w:lang w:eastAsia="ja-JP"/>
              </w:rPr>
            </w:pPr>
            <w:r>
              <w:t>Maximum no. of egress links. Value is 2.</w:t>
            </w:r>
          </w:p>
        </w:tc>
      </w:tr>
    </w:tbl>
    <w:p w14:paraId="7E0AB39F" w14:textId="77777777" w:rsidR="00F90214" w:rsidRDefault="00F90214" w:rsidP="004C01CD"/>
    <w:p w14:paraId="7B99C59B" w14:textId="77777777" w:rsidR="00F90214" w:rsidRPr="00947439" w:rsidRDefault="00800CD0" w:rsidP="002F0C5B">
      <w:pPr>
        <w:pStyle w:val="Heading4"/>
      </w:pPr>
      <w:bookmarkStart w:id="8985" w:name="_Toc45832523"/>
      <w:bookmarkStart w:id="8986" w:name="_Toc51763803"/>
      <w:bookmarkStart w:id="8987" w:name="_Toc64448973"/>
      <w:bookmarkStart w:id="8988" w:name="_Toc66289632"/>
      <w:bookmarkStart w:id="8989" w:name="_Toc74154745"/>
      <w:bookmarkStart w:id="8990" w:name="_Toc81383489"/>
      <w:bookmarkStart w:id="8991" w:name="_Toc88658122"/>
      <w:bookmarkStart w:id="8992" w:name="_Toc97911034"/>
      <w:bookmarkStart w:id="8993" w:name="_Toc99038794"/>
      <w:bookmarkStart w:id="8994" w:name="_Toc99731057"/>
      <w:bookmarkStart w:id="8995" w:name="_Toc105511188"/>
      <w:bookmarkStart w:id="8996" w:name="_Toc105927720"/>
      <w:bookmarkStart w:id="8997" w:name="_Toc106110260"/>
      <w:bookmarkStart w:id="8998" w:name="_Toc113835697"/>
      <w:r>
        <w:t>9.3.1.115</w:t>
      </w:r>
      <w:r w:rsidR="00F90214" w:rsidRPr="00947439">
        <w:tab/>
      </w:r>
      <w:r w:rsidR="00F90214">
        <w:t>Control Plane Traffic Type</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553ECC69" w14:textId="77777777" w:rsidR="00F90214" w:rsidRPr="00FB5540" w:rsidRDefault="00F90214" w:rsidP="00FE6FC3">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0BD9CCD" w14:textId="77777777" w:rsidTr="002F0C5B">
        <w:trPr>
          <w:jc w:val="center"/>
        </w:trPr>
        <w:tc>
          <w:tcPr>
            <w:tcW w:w="2448" w:type="dxa"/>
          </w:tcPr>
          <w:p w14:paraId="6534B0C8" w14:textId="77777777" w:rsidR="00F90214" w:rsidRPr="00947439" w:rsidRDefault="00F90214" w:rsidP="008C57C4">
            <w:pPr>
              <w:pStyle w:val="TAH"/>
            </w:pPr>
            <w:r w:rsidRPr="00947439">
              <w:t>IE/Group Name</w:t>
            </w:r>
          </w:p>
        </w:tc>
        <w:tc>
          <w:tcPr>
            <w:tcW w:w="1080" w:type="dxa"/>
          </w:tcPr>
          <w:p w14:paraId="316EE44A" w14:textId="77777777" w:rsidR="00F90214" w:rsidRPr="00947439" w:rsidRDefault="00F90214" w:rsidP="00FF7A2B">
            <w:pPr>
              <w:pStyle w:val="TAH"/>
            </w:pPr>
            <w:r w:rsidRPr="00947439">
              <w:t>Presence</w:t>
            </w:r>
          </w:p>
        </w:tc>
        <w:tc>
          <w:tcPr>
            <w:tcW w:w="1440" w:type="dxa"/>
          </w:tcPr>
          <w:p w14:paraId="0638B97D" w14:textId="77777777" w:rsidR="00F90214" w:rsidRPr="00947439" w:rsidRDefault="00F90214" w:rsidP="00FF7A2B">
            <w:pPr>
              <w:pStyle w:val="TAH"/>
            </w:pPr>
            <w:r w:rsidRPr="00947439">
              <w:t>Range</w:t>
            </w:r>
          </w:p>
        </w:tc>
        <w:tc>
          <w:tcPr>
            <w:tcW w:w="1872" w:type="dxa"/>
          </w:tcPr>
          <w:p w14:paraId="49309247" w14:textId="77777777" w:rsidR="00F90214" w:rsidRPr="00947439" w:rsidRDefault="00F90214" w:rsidP="00FF7A2B">
            <w:pPr>
              <w:pStyle w:val="TAH"/>
            </w:pPr>
            <w:r w:rsidRPr="00947439">
              <w:t>IE type and reference</w:t>
            </w:r>
          </w:p>
        </w:tc>
        <w:tc>
          <w:tcPr>
            <w:tcW w:w="2880" w:type="dxa"/>
          </w:tcPr>
          <w:p w14:paraId="67688B87" w14:textId="77777777" w:rsidR="00F90214" w:rsidRPr="00947439" w:rsidRDefault="00F90214" w:rsidP="00FF7A2B">
            <w:pPr>
              <w:pStyle w:val="TAH"/>
            </w:pPr>
            <w:r w:rsidRPr="00947439">
              <w:t>Semantics description</w:t>
            </w:r>
          </w:p>
        </w:tc>
      </w:tr>
      <w:tr w:rsidR="00F90214" w:rsidRPr="002F7B3A" w14:paraId="198D6BB3" w14:textId="77777777" w:rsidTr="002F0C5B">
        <w:trPr>
          <w:jc w:val="center"/>
        </w:trPr>
        <w:tc>
          <w:tcPr>
            <w:tcW w:w="2448" w:type="dxa"/>
          </w:tcPr>
          <w:p w14:paraId="75352761" w14:textId="77777777" w:rsidR="00F90214" w:rsidRPr="00CE47C4" w:rsidRDefault="00F90214" w:rsidP="00FE6FC3">
            <w:pPr>
              <w:pStyle w:val="TAL"/>
              <w:rPr>
                <w:lang w:val="sv-SE"/>
              </w:rPr>
            </w:pPr>
            <w:r>
              <w:rPr>
                <w:lang w:val="sv-SE"/>
              </w:rPr>
              <w:t>Control Plane Traffic Type</w:t>
            </w:r>
          </w:p>
        </w:tc>
        <w:tc>
          <w:tcPr>
            <w:tcW w:w="1080" w:type="dxa"/>
          </w:tcPr>
          <w:p w14:paraId="1334BC50" w14:textId="77777777" w:rsidR="00F90214" w:rsidRPr="00947439" w:rsidRDefault="00F90214" w:rsidP="008C57C4">
            <w:pPr>
              <w:pStyle w:val="TAL"/>
            </w:pPr>
            <w:r w:rsidRPr="00947439">
              <w:t>M</w:t>
            </w:r>
          </w:p>
        </w:tc>
        <w:tc>
          <w:tcPr>
            <w:tcW w:w="1440" w:type="dxa"/>
          </w:tcPr>
          <w:p w14:paraId="6928F724" w14:textId="77777777" w:rsidR="00F90214" w:rsidRPr="00947439" w:rsidRDefault="00F90214" w:rsidP="00FF7A2B">
            <w:pPr>
              <w:pStyle w:val="TAL"/>
            </w:pPr>
          </w:p>
        </w:tc>
        <w:tc>
          <w:tcPr>
            <w:tcW w:w="1872" w:type="dxa"/>
          </w:tcPr>
          <w:p w14:paraId="639E151D" w14:textId="77777777" w:rsidR="00F90214" w:rsidRPr="00947439" w:rsidRDefault="00F90214" w:rsidP="002F0C5B">
            <w:pPr>
              <w:pStyle w:val="TAL"/>
            </w:pPr>
            <w:r>
              <w:rPr>
                <w:lang w:val="sv-SE"/>
              </w:rPr>
              <w:t xml:space="preserve">INTEGER </w:t>
            </w:r>
            <w:r w:rsidRPr="00947439">
              <w:t>(1</w:t>
            </w:r>
            <w:r>
              <w:t>..</w:t>
            </w:r>
            <w:r>
              <w:rPr>
                <w:lang w:val="sv-SE"/>
              </w:rPr>
              <w:t>3,</w:t>
            </w:r>
            <w:r w:rsidRPr="00947439">
              <w:t xml:space="preserve"> ...)</w:t>
            </w:r>
          </w:p>
        </w:tc>
        <w:tc>
          <w:tcPr>
            <w:tcW w:w="2880" w:type="dxa"/>
          </w:tcPr>
          <w:p w14:paraId="429CEF19" w14:textId="77777777" w:rsidR="00F90214" w:rsidRPr="002F7B3A" w:rsidRDefault="00F90214" w:rsidP="00FE6FC3">
            <w:pPr>
              <w:pStyle w:val="TAL"/>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4C01CD"/>
    <w:p w14:paraId="24CC4780" w14:textId="77777777" w:rsidR="00BF20F0" w:rsidRPr="00AE1938" w:rsidRDefault="00102223" w:rsidP="002F0C5B">
      <w:pPr>
        <w:pStyle w:val="Heading4"/>
      </w:pPr>
      <w:bookmarkStart w:id="8999" w:name="_Toc534712007"/>
      <w:bookmarkStart w:id="9000" w:name="_Toc45832524"/>
      <w:bookmarkStart w:id="9001" w:name="_Toc51763804"/>
      <w:bookmarkStart w:id="9002" w:name="_Toc64448974"/>
      <w:bookmarkStart w:id="9003" w:name="_Toc66289633"/>
      <w:bookmarkStart w:id="9004" w:name="_Toc74154746"/>
      <w:bookmarkStart w:id="9005" w:name="_Toc81383490"/>
      <w:bookmarkStart w:id="9006" w:name="_Toc88658123"/>
      <w:bookmarkStart w:id="9007" w:name="_Toc97911035"/>
      <w:bookmarkStart w:id="9008" w:name="_Toc99038795"/>
      <w:bookmarkStart w:id="9009" w:name="_Toc99731058"/>
      <w:bookmarkStart w:id="9010" w:name="_Toc105511189"/>
      <w:bookmarkStart w:id="9011" w:name="_Toc105927721"/>
      <w:bookmarkStart w:id="9012" w:name="_Toc106110261"/>
      <w:bookmarkStart w:id="9013" w:name="_Toc113835698"/>
      <w:bookmarkStart w:id="9014" w:name="_Toc14165908"/>
      <w:r>
        <w:t>9.3.1.116</w:t>
      </w:r>
      <w:r w:rsidR="00BF20F0" w:rsidRPr="00AE1938">
        <w:tab/>
      </w:r>
      <w:r w:rsidR="00BF20F0">
        <w:t xml:space="preserve">NR </w:t>
      </w:r>
      <w:r w:rsidR="00BF20F0" w:rsidRPr="00AE1938">
        <w:t>V2X Services Authorized</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4BDFC69A"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4D0C17C" w14:textId="77777777" w:rsidTr="002F0C5B">
        <w:tc>
          <w:tcPr>
            <w:tcW w:w="2448" w:type="dxa"/>
          </w:tcPr>
          <w:p w14:paraId="62D2D843" w14:textId="77777777" w:rsidR="00BF20F0" w:rsidRPr="00AE1938" w:rsidRDefault="00BF20F0" w:rsidP="002F0C5B">
            <w:pPr>
              <w:pStyle w:val="TAH"/>
            </w:pPr>
            <w:r w:rsidRPr="00AE1938">
              <w:t>IE/Group Name</w:t>
            </w:r>
          </w:p>
        </w:tc>
        <w:tc>
          <w:tcPr>
            <w:tcW w:w="1080" w:type="dxa"/>
          </w:tcPr>
          <w:p w14:paraId="4DBF65C5" w14:textId="77777777" w:rsidR="00BF20F0" w:rsidRPr="00AE1938" w:rsidRDefault="00BF20F0" w:rsidP="002F0C5B">
            <w:pPr>
              <w:pStyle w:val="TAH"/>
            </w:pPr>
            <w:r w:rsidRPr="00AE1938">
              <w:t>Presence</w:t>
            </w:r>
          </w:p>
        </w:tc>
        <w:tc>
          <w:tcPr>
            <w:tcW w:w="1440" w:type="dxa"/>
          </w:tcPr>
          <w:p w14:paraId="42B011D4" w14:textId="77777777" w:rsidR="00BF20F0" w:rsidRPr="00AE1938" w:rsidRDefault="00BF20F0" w:rsidP="002F0C5B">
            <w:pPr>
              <w:pStyle w:val="TAH"/>
            </w:pPr>
            <w:r w:rsidRPr="00AE1938">
              <w:t>Range</w:t>
            </w:r>
          </w:p>
        </w:tc>
        <w:tc>
          <w:tcPr>
            <w:tcW w:w="1872" w:type="dxa"/>
          </w:tcPr>
          <w:p w14:paraId="77A8D4FE" w14:textId="77777777" w:rsidR="00BF20F0" w:rsidRPr="00AE1938" w:rsidRDefault="00BF20F0" w:rsidP="002F0C5B">
            <w:pPr>
              <w:pStyle w:val="TAH"/>
            </w:pPr>
            <w:r w:rsidRPr="00AE1938">
              <w:t>IE type and reference</w:t>
            </w:r>
          </w:p>
        </w:tc>
        <w:tc>
          <w:tcPr>
            <w:tcW w:w="2880" w:type="dxa"/>
          </w:tcPr>
          <w:p w14:paraId="23001274" w14:textId="77777777" w:rsidR="00BF20F0" w:rsidRPr="00AE1938" w:rsidRDefault="00BF20F0" w:rsidP="002F0C5B">
            <w:pPr>
              <w:pStyle w:val="TAH"/>
            </w:pPr>
            <w:r w:rsidRPr="00AE1938">
              <w:t>Semantics description</w:t>
            </w:r>
          </w:p>
        </w:tc>
      </w:tr>
      <w:tr w:rsidR="00BF20F0" w:rsidRPr="00AE1938" w14:paraId="1B9C447E" w14:textId="77777777" w:rsidTr="002F0C5B">
        <w:tc>
          <w:tcPr>
            <w:tcW w:w="2448" w:type="dxa"/>
          </w:tcPr>
          <w:p w14:paraId="679B879D" w14:textId="77777777" w:rsidR="00BF20F0" w:rsidRPr="00AE1938" w:rsidRDefault="00BF20F0" w:rsidP="002F0C5B">
            <w:pPr>
              <w:pStyle w:val="TAL"/>
            </w:pPr>
            <w:r w:rsidRPr="00AE1938">
              <w:rPr>
                <w:lang w:eastAsia="ja-JP"/>
              </w:rPr>
              <w:t>Vehicle UE</w:t>
            </w:r>
          </w:p>
        </w:tc>
        <w:tc>
          <w:tcPr>
            <w:tcW w:w="1080" w:type="dxa"/>
          </w:tcPr>
          <w:p w14:paraId="54AE7C82" w14:textId="77777777" w:rsidR="00BF20F0" w:rsidRPr="00AE1938" w:rsidRDefault="00BF20F0" w:rsidP="002F0C5B">
            <w:pPr>
              <w:pStyle w:val="TAL"/>
            </w:pPr>
            <w:r w:rsidRPr="00AE1938">
              <w:t>O</w:t>
            </w:r>
          </w:p>
        </w:tc>
        <w:tc>
          <w:tcPr>
            <w:tcW w:w="1440" w:type="dxa"/>
          </w:tcPr>
          <w:p w14:paraId="44EB6556" w14:textId="77777777" w:rsidR="00BF20F0" w:rsidRPr="00AE1938" w:rsidRDefault="00BF20F0" w:rsidP="002F0C5B">
            <w:pPr>
              <w:pStyle w:val="TAL"/>
            </w:pPr>
          </w:p>
        </w:tc>
        <w:tc>
          <w:tcPr>
            <w:tcW w:w="1872" w:type="dxa"/>
          </w:tcPr>
          <w:p w14:paraId="159B737B" w14:textId="77777777" w:rsidR="00BF20F0" w:rsidRPr="00AE1938" w:rsidRDefault="00BF20F0" w:rsidP="002F0C5B">
            <w:pPr>
              <w:pStyle w:val="TAL"/>
            </w:pPr>
            <w:r w:rsidRPr="00AE1938">
              <w:rPr>
                <w:snapToGrid w:val="0"/>
              </w:rPr>
              <w:t>ENUMERATED (authorized, not authorized, ...)</w:t>
            </w:r>
          </w:p>
        </w:tc>
        <w:tc>
          <w:tcPr>
            <w:tcW w:w="2880" w:type="dxa"/>
          </w:tcPr>
          <w:p w14:paraId="07A9E3FE"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2F0C5B">
        <w:tc>
          <w:tcPr>
            <w:tcW w:w="2448" w:type="dxa"/>
          </w:tcPr>
          <w:p w14:paraId="54FC589C" w14:textId="77777777" w:rsidR="00BF20F0" w:rsidRPr="00AE1938" w:rsidRDefault="00BF20F0" w:rsidP="002F0C5B">
            <w:pPr>
              <w:pStyle w:val="TAL"/>
              <w:rPr>
                <w:lang w:eastAsia="ja-JP"/>
              </w:rPr>
            </w:pPr>
            <w:r w:rsidRPr="00AE1938">
              <w:t>Pedestrian UE</w:t>
            </w:r>
          </w:p>
        </w:tc>
        <w:tc>
          <w:tcPr>
            <w:tcW w:w="1080" w:type="dxa"/>
          </w:tcPr>
          <w:p w14:paraId="6FE03368" w14:textId="77777777" w:rsidR="00BF20F0" w:rsidRPr="00AE1938" w:rsidRDefault="00BF20F0" w:rsidP="002F0C5B">
            <w:pPr>
              <w:pStyle w:val="TAL"/>
            </w:pPr>
            <w:r w:rsidRPr="00AE1938">
              <w:t>O</w:t>
            </w:r>
          </w:p>
        </w:tc>
        <w:tc>
          <w:tcPr>
            <w:tcW w:w="1440" w:type="dxa"/>
          </w:tcPr>
          <w:p w14:paraId="07211BB7" w14:textId="77777777" w:rsidR="00BF20F0" w:rsidRPr="00AE1938" w:rsidRDefault="00BF20F0" w:rsidP="002F0C5B">
            <w:pPr>
              <w:pStyle w:val="TAL"/>
            </w:pPr>
          </w:p>
        </w:tc>
        <w:tc>
          <w:tcPr>
            <w:tcW w:w="1872" w:type="dxa"/>
          </w:tcPr>
          <w:p w14:paraId="1C30E392"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1A971256"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F20F0"/>
    <w:p w14:paraId="360C17A2" w14:textId="77777777" w:rsidR="00BF20F0" w:rsidRPr="00AE1938" w:rsidRDefault="00102223" w:rsidP="002F0C5B">
      <w:pPr>
        <w:pStyle w:val="Heading4"/>
      </w:pPr>
      <w:bookmarkStart w:id="9015" w:name="_Toc45832525"/>
      <w:bookmarkStart w:id="9016" w:name="_Toc51763805"/>
      <w:bookmarkStart w:id="9017" w:name="_Toc64448975"/>
      <w:bookmarkStart w:id="9018" w:name="_Toc66289634"/>
      <w:bookmarkStart w:id="9019" w:name="_Toc74154747"/>
      <w:bookmarkStart w:id="9020" w:name="_Toc81383491"/>
      <w:bookmarkStart w:id="9021" w:name="_Toc88658124"/>
      <w:bookmarkStart w:id="9022" w:name="_Toc97911036"/>
      <w:bookmarkStart w:id="9023" w:name="_Toc99038796"/>
      <w:bookmarkStart w:id="9024" w:name="_Toc99731059"/>
      <w:bookmarkStart w:id="9025" w:name="_Toc105511190"/>
      <w:bookmarkStart w:id="9026" w:name="_Toc105927722"/>
      <w:bookmarkStart w:id="9027" w:name="_Toc106110262"/>
      <w:bookmarkStart w:id="9028" w:name="_Toc113835699"/>
      <w:r>
        <w:t>9.3.1.117</w:t>
      </w:r>
      <w:r w:rsidR="00BF20F0" w:rsidRPr="00AE1938">
        <w:tab/>
      </w:r>
      <w:r w:rsidR="00BF20F0">
        <w:t xml:space="preserve">LTE </w:t>
      </w:r>
      <w:r w:rsidR="00BF20F0" w:rsidRPr="00AE1938">
        <w:t>V2X Services Authorized</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08F3600C"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4625F389" w14:textId="77777777" w:rsidTr="002F0C5B">
        <w:tc>
          <w:tcPr>
            <w:tcW w:w="2448" w:type="dxa"/>
          </w:tcPr>
          <w:p w14:paraId="7BB856B1" w14:textId="77777777" w:rsidR="00BF20F0" w:rsidRPr="00AE1938" w:rsidRDefault="00BF20F0" w:rsidP="002F0C5B">
            <w:pPr>
              <w:pStyle w:val="TAH"/>
            </w:pPr>
            <w:r w:rsidRPr="00AE1938">
              <w:t>IE/Group Name</w:t>
            </w:r>
          </w:p>
        </w:tc>
        <w:tc>
          <w:tcPr>
            <w:tcW w:w="1080" w:type="dxa"/>
          </w:tcPr>
          <w:p w14:paraId="69E2B631" w14:textId="77777777" w:rsidR="00BF20F0" w:rsidRPr="00AE1938" w:rsidRDefault="00BF20F0" w:rsidP="002F0C5B">
            <w:pPr>
              <w:pStyle w:val="TAH"/>
            </w:pPr>
            <w:r w:rsidRPr="00AE1938">
              <w:t>Presence</w:t>
            </w:r>
          </w:p>
        </w:tc>
        <w:tc>
          <w:tcPr>
            <w:tcW w:w="1440" w:type="dxa"/>
          </w:tcPr>
          <w:p w14:paraId="3974533D" w14:textId="77777777" w:rsidR="00BF20F0" w:rsidRPr="00AE1938" w:rsidRDefault="00BF20F0" w:rsidP="002F0C5B">
            <w:pPr>
              <w:pStyle w:val="TAH"/>
            </w:pPr>
            <w:r w:rsidRPr="00AE1938">
              <w:t>Range</w:t>
            </w:r>
          </w:p>
        </w:tc>
        <w:tc>
          <w:tcPr>
            <w:tcW w:w="1872" w:type="dxa"/>
          </w:tcPr>
          <w:p w14:paraId="3EAA120B" w14:textId="77777777" w:rsidR="00BF20F0" w:rsidRPr="00AE1938" w:rsidRDefault="00BF20F0" w:rsidP="002F0C5B">
            <w:pPr>
              <w:pStyle w:val="TAH"/>
            </w:pPr>
            <w:r w:rsidRPr="00AE1938">
              <w:t>IE type and reference</w:t>
            </w:r>
          </w:p>
        </w:tc>
        <w:tc>
          <w:tcPr>
            <w:tcW w:w="2880" w:type="dxa"/>
          </w:tcPr>
          <w:p w14:paraId="1D830365" w14:textId="77777777" w:rsidR="00BF20F0" w:rsidRPr="00AE1938" w:rsidRDefault="00BF20F0" w:rsidP="002F0C5B">
            <w:pPr>
              <w:pStyle w:val="TAH"/>
            </w:pPr>
            <w:r w:rsidRPr="00AE1938">
              <w:t>Semantics description</w:t>
            </w:r>
          </w:p>
        </w:tc>
      </w:tr>
      <w:tr w:rsidR="00BF20F0" w:rsidRPr="00AE1938" w14:paraId="2F74EE93" w14:textId="77777777" w:rsidTr="002F0C5B">
        <w:tc>
          <w:tcPr>
            <w:tcW w:w="2448" w:type="dxa"/>
          </w:tcPr>
          <w:p w14:paraId="38FCB14D" w14:textId="77777777" w:rsidR="00BF20F0" w:rsidRPr="00AE1938" w:rsidRDefault="00BF20F0" w:rsidP="002F0C5B">
            <w:pPr>
              <w:pStyle w:val="TAL"/>
            </w:pPr>
            <w:r w:rsidRPr="00AE1938">
              <w:rPr>
                <w:lang w:eastAsia="ja-JP"/>
              </w:rPr>
              <w:t>Vehicle UE</w:t>
            </w:r>
          </w:p>
        </w:tc>
        <w:tc>
          <w:tcPr>
            <w:tcW w:w="1080" w:type="dxa"/>
          </w:tcPr>
          <w:p w14:paraId="512AAB57" w14:textId="77777777" w:rsidR="00BF20F0" w:rsidRPr="00AE1938" w:rsidRDefault="00BF20F0" w:rsidP="002F0C5B">
            <w:pPr>
              <w:pStyle w:val="TAL"/>
            </w:pPr>
            <w:r w:rsidRPr="00AE1938">
              <w:t>O</w:t>
            </w:r>
          </w:p>
        </w:tc>
        <w:tc>
          <w:tcPr>
            <w:tcW w:w="1440" w:type="dxa"/>
          </w:tcPr>
          <w:p w14:paraId="6CFC16AC" w14:textId="77777777" w:rsidR="00BF20F0" w:rsidRPr="00AE1938" w:rsidRDefault="00BF20F0" w:rsidP="002F0C5B">
            <w:pPr>
              <w:pStyle w:val="TAL"/>
            </w:pPr>
          </w:p>
        </w:tc>
        <w:tc>
          <w:tcPr>
            <w:tcW w:w="1872" w:type="dxa"/>
          </w:tcPr>
          <w:p w14:paraId="1DFEBE2C" w14:textId="77777777" w:rsidR="00BF20F0" w:rsidRPr="00AE1938" w:rsidRDefault="00BF20F0" w:rsidP="002F0C5B">
            <w:pPr>
              <w:pStyle w:val="TAL"/>
            </w:pPr>
            <w:r w:rsidRPr="00AE1938">
              <w:rPr>
                <w:snapToGrid w:val="0"/>
              </w:rPr>
              <w:t>ENUMERATED (authorized, not authorized, ...)</w:t>
            </w:r>
          </w:p>
        </w:tc>
        <w:tc>
          <w:tcPr>
            <w:tcW w:w="2880" w:type="dxa"/>
          </w:tcPr>
          <w:p w14:paraId="50D250DC"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2F0C5B">
        <w:tc>
          <w:tcPr>
            <w:tcW w:w="2448" w:type="dxa"/>
          </w:tcPr>
          <w:p w14:paraId="33F15166" w14:textId="77777777" w:rsidR="00BF20F0" w:rsidRPr="00AE1938" w:rsidRDefault="00BF20F0" w:rsidP="002F0C5B">
            <w:pPr>
              <w:pStyle w:val="TAL"/>
              <w:rPr>
                <w:lang w:eastAsia="ja-JP"/>
              </w:rPr>
            </w:pPr>
            <w:r w:rsidRPr="00AE1938">
              <w:t>Pedestrian UE</w:t>
            </w:r>
          </w:p>
        </w:tc>
        <w:tc>
          <w:tcPr>
            <w:tcW w:w="1080" w:type="dxa"/>
          </w:tcPr>
          <w:p w14:paraId="4BCC8148" w14:textId="77777777" w:rsidR="00BF20F0" w:rsidRPr="00AE1938" w:rsidRDefault="00BF20F0" w:rsidP="002F0C5B">
            <w:pPr>
              <w:pStyle w:val="TAL"/>
            </w:pPr>
            <w:r w:rsidRPr="00AE1938">
              <w:t>O</w:t>
            </w:r>
          </w:p>
        </w:tc>
        <w:tc>
          <w:tcPr>
            <w:tcW w:w="1440" w:type="dxa"/>
          </w:tcPr>
          <w:p w14:paraId="7F888F14" w14:textId="77777777" w:rsidR="00BF20F0" w:rsidRPr="00AE1938" w:rsidRDefault="00BF20F0" w:rsidP="002F0C5B">
            <w:pPr>
              <w:pStyle w:val="TAL"/>
            </w:pPr>
          </w:p>
        </w:tc>
        <w:tc>
          <w:tcPr>
            <w:tcW w:w="1872" w:type="dxa"/>
          </w:tcPr>
          <w:p w14:paraId="34E5EFFF"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7434DBAE"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F20F0"/>
    <w:p w14:paraId="4B8027A3" w14:textId="77777777" w:rsidR="00BF20F0" w:rsidRPr="00AE1938" w:rsidRDefault="00102223" w:rsidP="002F0C5B">
      <w:pPr>
        <w:pStyle w:val="Heading4"/>
        <w:rPr>
          <w:rFonts w:eastAsia="Batang"/>
        </w:rPr>
      </w:pPr>
      <w:bookmarkStart w:id="9029" w:name="_Toc45832526"/>
      <w:bookmarkStart w:id="9030" w:name="_Toc51763806"/>
      <w:bookmarkStart w:id="9031" w:name="_Toc64448976"/>
      <w:bookmarkStart w:id="9032" w:name="_Toc66289635"/>
      <w:bookmarkStart w:id="9033" w:name="_Toc74154748"/>
      <w:bookmarkStart w:id="9034" w:name="_Toc81383492"/>
      <w:bookmarkStart w:id="9035" w:name="_Toc88658125"/>
      <w:bookmarkStart w:id="9036" w:name="_Toc97911037"/>
      <w:bookmarkStart w:id="9037" w:name="_Toc99038797"/>
      <w:bookmarkStart w:id="9038" w:name="_Toc99731060"/>
      <w:bookmarkStart w:id="9039" w:name="_Toc105511191"/>
      <w:bookmarkStart w:id="9040" w:name="_Toc105927723"/>
      <w:bookmarkStart w:id="9041" w:name="_Toc106110263"/>
      <w:bookmarkStart w:id="9042" w:name="_Toc113835700"/>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9014"/>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0E7D70DC"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E04D958" w14:textId="77777777" w:rsidTr="006A7576">
        <w:tc>
          <w:tcPr>
            <w:tcW w:w="2448" w:type="dxa"/>
          </w:tcPr>
          <w:p w14:paraId="7D5F56D3" w14:textId="77777777" w:rsidR="00BF20F0" w:rsidRPr="00AE1938" w:rsidRDefault="00BF20F0" w:rsidP="002F0C5B">
            <w:pPr>
              <w:pStyle w:val="TAH"/>
              <w:rPr>
                <w:lang w:eastAsia="ja-JP"/>
              </w:rPr>
            </w:pPr>
            <w:r w:rsidRPr="00AE1938">
              <w:rPr>
                <w:lang w:eastAsia="ja-JP"/>
              </w:rPr>
              <w:t>IE/Group Name</w:t>
            </w:r>
          </w:p>
        </w:tc>
        <w:tc>
          <w:tcPr>
            <w:tcW w:w="1080" w:type="dxa"/>
          </w:tcPr>
          <w:p w14:paraId="4D92D19D" w14:textId="77777777" w:rsidR="00BF20F0" w:rsidRPr="00AE1938" w:rsidRDefault="00BF20F0" w:rsidP="002F0C5B">
            <w:pPr>
              <w:pStyle w:val="TAH"/>
              <w:rPr>
                <w:lang w:eastAsia="ja-JP"/>
              </w:rPr>
            </w:pPr>
            <w:r w:rsidRPr="00AE1938">
              <w:rPr>
                <w:lang w:eastAsia="ja-JP"/>
              </w:rPr>
              <w:t>Presence</w:t>
            </w:r>
          </w:p>
        </w:tc>
        <w:tc>
          <w:tcPr>
            <w:tcW w:w="1440" w:type="dxa"/>
          </w:tcPr>
          <w:p w14:paraId="148062B5" w14:textId="77777777" w:rsidR="00BF20F0" w:rsidRPr="00AE1938" w:rsidRDefault="00BF20F0" w:rsidP="002F0C5B">
            <w:pPr>
              <w:pStyle w:val="TAH"/>
              <w:rPr>
                <w:lang w:eastAsia="ja-JP"/>
              </w:rPr>
            </w:pPr>
            <w:r w:rsidRPr="00AE1938">
              <w:rPr>
                <w:lang w:eastAsia="ja-JP"/>
              </w:rPr>
              <w:t>Range</w:t>
            </w:r>
          </w:p>
        </w:tc>
        <w:tc>
          <w:tcPr>
            <w:tcW w:w="1872" w:type="dxa"/>
          </w:tcPr>
          <w:p w14:paraId="1C577819" w14:textId="77777777" w:rsidR="00BF20F0" w:rsidRPr="00AE1938" w:rsidRDefault="00BF20F0" w:rsidP="002F0C5B">
            <w:pPr>
              <w:pStyle w:val="TAH"/>
              <w:rPr>
                <w:lang w:eastAsia="ja-JP"/>
              </w:rPr>
            </w:pPr>
            <w:r w:rsidRPr="00AE1938">
              <w:rPr>
                <w:lang w:eastAsia="ja-JP"/>
              </w:rPr>
              <w:t>IE type and reference</w:t>
            </w:r>
          </w:p>
        </w:tc>
        <w:tc>
          <w:tcPr>
            <w:tcW w:w="2880" w:type="dxa"/>
          </w:tcPr>
          <w:p w14:paraId="62A70F5A" w14:textId="77777777" w:rsidR="00BF20F0" w:rsidRPr="00AE1938" w:rsidRDefault="00BF20F0" w:rsidP="002F0C5B">
            <w:pPr>
              <w:pStyle w:val="TAH"/>
              <w:rPr>
                <w:lang w:eastAsia="ja-JP"/>
              </w:rPr>
            </w:pPr>
            <w:r w:rsidRPr="00AE1938">
              <w:rPr>
                <w:lang w:eastAsia="ja-JP"/>
              </w:rPr>
              <w:t>Semantics description</w:t>
            </w:r>
          </w:p>
        </w:tc>
      </w:tr>
      <w:tr w:rsidR="00BF20F0" w:rsidRPr="00AE1938" w14:paraId="0143935E" w14:textId="77777777" w:rsidTr="006A7576">
        <w:tc>
          <w:tcPr>
            <w:tcW w:w="2448" w:type="dxa"/>
          </w:tcPr>
          <w:p w14:paraId="5B12E327" w14:textId="77777777" w:rsidR="00BF20F0" w:rsidRPr="00AE1938" w:rsidRDefault="00BF20F0" w:rsidP="002F0C5B">
            <w:pPr>
              <w:pStyle w:val="TAL"/>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EA1355E" w14:textId="77777777" w:rsidR="00BF20F0" w:rsidRPr="00AE1938" w:rsidRDefault="00BF20F0" w:rsidP="002F0C5B">
            <w:pPr>
              <w:pStyle w:val="TAL"/>
              <w:rPr>
                <w:lang w:eastAsia="ja-JP"/>
              </w:rPr>
            </w:pPr>
            <w:r w:rsidRPr="00AE1938">
              <w:rPr>
                <w:lang w:eastAsia="ja-JP"/>
              </w:rPr>
              <w:t>M</w:t>
            </w:r>
          </w:p>
        </w:tc>
        <w:tc>
          <w:tcPr>
            <w:tcW w:w="1440" w:type="dxa"/>
          </w:tcPr>
          <w:p w14:paraId="09894E10" w14:textId="77777777" w:rsidR="00BF20F0" w:rsidRPr="00AE1938" w:rsidRDefault="00BF20F0" w:rsidP="002F0C5B">
            <w:pPr>
              <w:pStyle w:val="TAL"/>
              <w:rPr>
                <w:i/>
                <w:lang w:eastAsia="ja-JP"/>
              </w:rPr>
            </w:pPr>
          </w:p>
        </w:tc>
        <w:tc>
          <w:tcPr>
            <w:tcW w:w="1872" w:type="dxa"/>
          </w:tcPr>
          <w:p w14:paraId="7384797A" w14:textId="77777777" w:rsidR="00BF20F0" w:rsidRPr="00AE1938" w:rsidRDefault="00BF20F0" w:rsidP="002F0C5B">
            <w:pPr>
              <w:pStyle w:val="TAL"/>
              <w:rPr>
                <w:lang w:eastAsia="ja-JP"/>
              </w:rPr>
            </w:pPr>
            <w:r w:rsidRPr="00AE1938">
              <w:rPr>
                <w:lang w:eastAsia="ja-JP"/>
              </w:rPr>
              <w:t>Bit Rate</w:t>
            </w:r>
          </w:p>
          <w:p w14:paraId="3C3529F8" w14:textId="77777777" w:rsidR="00BF20F0" w:rsidRPr="00AE1938" w:rsidRDefault="00BF20F0" w:rsidP="002F0C5B">
            <w:pPr>
              <w:pStyle w:val="TAL"/>
              <w:rPr>
                <w:lang w:eastAsia="ja-JP"/>
              </w:rPr>
            </w:pPr>
            <w:r w:rsidRPr="00AE1938">
              <w:rPr>
                <w:lang w:eastAsia="ja-JP"/>
              </w:rPr>
              <w:t>9.3.1.4</w:t>
            </w:r>
          </w:p>
        </w:tc>
        <w:tc>
          <w:tcPr>
            <w:tcW w:w="2880" w:type="dxa"/>
          </w:tcPr>
          <w:p w14:paraId="5E97D141"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F20F0">
      <w:pPr>
        <w:rPr>
          <w:lang w:eastAsia="zh-CN"/>
        </w:rPr>
      </w:pPr>
    </w:p>
    <w:p w14:paraId="7BE98031" w14:textId="77777777" w:rsidR="00BF20F0" w:rsidRPr="00AE1938" w:rsidRDefault="00102223" w:rsidP="002F0C5B">
      <w:pPr>
        <w:pStyle w:val="Heading4"/>
        <w:rPr>
          <w:rFonts w:eastAsia="Batang"/>
        </w:rPr>
      </w:pPr>
      <w:bookmarkStart w:id="9043" w:name="_Toc45832527"/>
      <w:bookmarkStart w:id="9044" w:name="_Toc51763807"/>
      <w:bookmarkStart w:id="9045" w:name="_Toc64448977"/>
      <w:bookmarkStart w:id="9046" w:name="_Toc66289636"/>
      <w:bookmarkStart w:id="9047" w:name="_Toc74154749"/>
      <w:bookmarkStart w:id="9048" w:name="_Toc81383493"/>
      <w:bookmarkStart w:id="9049" w:name="_Toc88658126"/>
      <w:bookmarkStart w:id="9050" w:name="_Toc97911038"/>
      <w:bookmarkStart w:id="9051" w:name="_Toc99038798"/>
      <w:bookmarkStart w:id="9052" w:name="_Toc99731061"/>
      <w:bookmarkStart w:id="9053" w:name="_Toc105511192"/>
      <w:bookmarkStart w:id="9054" w:name="_Toc105927724"/>
      <w:bookmarkStart w:id="9055" w:name="_Toc106110264"/>
      <w:bookmarkStart w:id="9056" w:name="_Toc113835701"/>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47E7D5B8"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4666B9C1" w14:textId="77777777" w:rsidTr="006A7576">
        <w:tc>
          <w:tcPr>
            <w:tcW w:w="2448" w:type="dxa"/>
          </w:tcPr>
          <w:p w14:paraId="23FEC418" w14:textId="77777777" w:rsidR="00BF20F0" w:rsidRPr="00AE1938" w:rsidRDefault="00BF20F0" w:rsidP="002F0C5B">
            <w:pPr>
              <w:pStyle w:val="TAH"/>
              <w:rPr>
                <w:lang w:eastAsia="ja-JP"/>
              </w:rPr>
            </w:pPr>
            <w:r w:rsidRPr="00AE1938">
              <w:rPr>
                <w:lang w:eastAsia="ja-JP"/>
              </w:rPr>
              <w:t>IE/Group Name</w:t>
            </w:r>
          </w:p>
        </w:tc>
        <w:tc>
          <w:tcPr>
            <w:tcW w:w="1080" w:type="dxa"/>
          </w:tcPr>
          <w:p w14:paraId="7FB594CC" w14:textId="77777777" w:rsidR="00BF20F0" w:rsidRPr="00AE1938" w:rsidRDefault="00BF20F0" w:rsidP="002F0C5B">
            <w:pPr>
              <w:pStyle w:val="TAH"/>
              <w:rPr>
                <w:lang w:eastAsia="ja-JP"/>
              </w:rPr>
            </w:pPr>
            <w:r w:rsidRPr="00AE1938">
              <w:rPr>
                <w:lang w:eastAsia="ja-JP"/>
              </w:rPr>
              <w:t>Presence</w:t>
            </w:r>
          </w:p>
        </w:tc>
        <w:tc>
          <w:tcPr>
            <w:tcW w:w="1440" w:type="dxa"/>
          </w:tcPr>
          <w:p w14:paraId="741A4C45" w14:textId="77777777" w:rsidR="00BF20F0" w:rsidRPr="00AE1938" w:rsidRDefault="00BF20F0" w:rsidP="002F0C5B">
            <w:pPr>
              <w:pStyle w:val="TAH"/>
              <w:rPr>
                <w:lang w:eastAsia="ja-JP"/>
              </w:rPr>
            </w:pPr>
            <w:r w:rsidRPr="00AE1938">
              <w:rPr>
                <w:lang w:eastAsia="ja-JP"/>
              </w:rPr>
              <w:t>Range</w:t>
            </w:r>
          </w:p>
        </w:tc>
        <w:tc>
          <w:tcPr>
            <w:tcW w:w="1872" w:type="dxa"/>
          </w:tcPr>
          <w:p w14:paraId="2FECDE24" w14:textId="77777777" w:rsidR="00BF20F0" w:rsidRPr="00AE1938" w:rsidRDefault="00BF20F0" w:rsidP="002F0C5B">
            <w:pPr>
              <w:pStyle w:val="TAH"/>
              <w:rPr>
                <w:lang w:eastAsia="ja-JP"/>
              </w:rPr>
            </w:pPr>
            <w:r w:rsidRPr="00AE1938">
              <w:rPr>
                <w:lang w:eastAsia="ja-JP"/>
              </w:rPr>
              <w:t>IE type and reference</w:t>
            </w:r>
          </w:p>
        </w:tc>
        <w:tc>
          <w:tcPr>
            <w:tcW w:w="2880" w:type="dxa"/>
          </w:tcPr>
          <w:p w14:paraId="2D12D449" w14:textId="77777777" w:rsidR="00BF20F0" w:rsidRPr="00AE1938" w:rsidRDefault="00BF20F0" w:rsidP="002F0C5B">
            <w:pPr>
              <w:pStyle w:val="TAH"/>
              <w:rPr>
                <w:lang w:eastAsia="ja-JP"/>
              </w:rPr>
            </w:pPr>
            <w:r w:rsidRPr="00AE1938">
              <w:rPr>
                <w:lang w:eastAsia="ja-JP"/>
              </w:rPr>
              <w:t>Semantics description</w:t>
            </w:r>
          </w:p>
        </w:tc>
      </w:tr>
      <w:tr w:rsidR="00BF20F0" w:rsidRPr="00AE1938" w14:paraId="2F7B4BB6" w14:textId="77777777" w:rsidTr="006A7576">
        <w:tc>
          <w:tcPr>
            <w:tcW w:w="2448" w:type="dxa"/>
          </w:tcPr>
          <w:p w14:paraId="6DF0F4A8" w14:textId="77777777" w:rsidR="00BF20F0" w:rsidRPr="00AE1938" w:rsidRDefault="00BF20F0" w:rsidP="002F0C5B">
            <w:pPr>
              <w:pStyle w:val="TAL"/>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4FE6BF2D" w14:textId="77777777" w:rsidR="00BF20F0" w:rsidRPr="00AE1938" w:rsidRDefault="00BF20F0" w:rsidP="002F0C5B">
            <w:pPr>
              <w:pStyle w:val="TAL"/>
              <w:rPr>
                <w:lang w:eastAsia="ja-JP"/>
              </w:rPr>
            </w:pPr>
            <w:r w:rsidRPr="00AE1938">
              <w:rPr>
                <w:lang w:eastAsia="ja-JP"/>
              </w:rPr>
              <w:t>M</w:t>
            </w:r>
          </w:p>
        </w:tc>
        <w:tc>
          <w:tcPr>
            <w:tcW w:w="1440" w:type="dxa"/>
          </w:tcPr>
          <w:p w14:paraId="6240FBC9" w14:textId="77777777" w:rsidR="00BF20F0" w:rsidRPr="00AE1938" w:rsidRDefault="00BF20F0" w:rsidP="002F0C5B">
            <w:pPr>
              <w:pStyle w:val="TAL"/>
              <w:rPr>
                <w:i/>
                <w:lang w:eastAsia="ja-JP"/>
              </w:rPr>
            </w:pPr>
          </w:p>
        </w:tc>
        <w:tc>
          <w:tcPr>
            <w:tcW w:w="1872" w:type="dxa"/>
          </w:tcPr>
          <w:p w14:paraId="72083112" w14:textId="77777777" w:rsidR="00BF20F0" w:rsidRPr="00AE1938" w:rsidRDefault="00BF20F0" w:rsidP="002F0C5B">
            <w:pPr>
              <w:pStyle w:val="TAL"/>
              <w:rPr>
                <w:lang w:eastAsia="ja-JP"/>
              </w:rPr>
            </w:pPr>
            <w:r w:rsidRPr="00AE1938">
              <w:rPr>
                <w:lang w:eastAsia="ja-JP"/>
              </w:rPr>
              <w:t>Bit Rate</w:t>
            </w:r>
          </w:p>
          <w:p w14:paraId="3F4F84B0" w14:textId="77777777" w:rsidR="00BF20F0" w:rsidRPr="00AE1938" w:rsidRDefault="00BF20F0" w:rsidP="002F0C5B">
            <w:pPr>
              <w:pStyle w:val="TAL"/>
              <w:rPr>
                <w:lang w:eastAsia="ja-JP"/>
              </w:rPr>
            </w:pPr>
            <w:r w:rsidRPr="00AE1938">
              <w:rPr>
                <w:lang w:eastAsia="ja-JP"/>
              </w:rPr>
              <w:t>9.3.1.4</w:t>
            </w:r>
          </w:p>
        </w:tc>
        <w:tc>
          <w:tcPr>
            <w:tcW w:w="2880" w:type="dxa"/>
          </w:tcPr>
          <w:p w14:paraId="68A2253C"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F20F0">
      <w:pPr>
        <w:rPr>
          <w:lang w:eastAsia="zh-CN"/>
        </w:rPr>
      </w:pPr>
    </w:p>
    <w:p w14:paraId="2C24E15F" w14:textId="77777777" w:rsidR="00BF20F0" w:rsidRPr="00CB2761" w:rsidRDefault="00102223" w:rsidP="002F0C5B">
      <w:pPr>
        <w:pStyle w:val="Heading4"/>
        <w:rPr>
          <w:lang w:val="en-US" w:eastAsia="zh-CN"/>
        </w:rPr>
      </w:pPr>
      <w:bookmarkStart w:id="9057" w:name="_Toc45832528"/>
      <w:bookmarkStart w:id="9058" w:name="_Toc51763808"/>
      <w:bookmarkStart w:id="9059" w:name="_Toc64448978"/>
      <w:bookmarkStart w:id="9060" w:name="_Toc66289637"/>
      <w:bookmarkStart w:id="9061" w:name="_Toc74154750"/>
      <w:bookmarkStart w:id="9062" w:name="_Toc81383494"/>
      <w:bookmarkStart w:id="9063" w:name="_Toc88658127"/>
      <w:bookmarkStart w:id="9064" w:name="_Toc97911039"/>
      <w:bookmarkStart w:id="9065" w:name="_Toc99038799"/>
      <w:bookmarkStart w:id="9066" w:name="_Toc99731062"/>
      <w:bookmarkStart w:id="9067" w:name="_Toc105511193"/>
      <w:bookmarkStart w:id="9068" w:name="_Toc105927725"/>
      <w:bookmarkStart w:id="9069" w:name="_Toc106110265"/>
      <w:bookmarkStart w:id="9070" w:name="_Toc113835702"/>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1DE6D719" w14:textId="77777777" w:rsidR="00BF20F0" w:rsidRPr="00CB2761" w:rsidRDefault="00BF20F0" w:rsidP="00BF20F0">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32E653C2" w14:textId="77777777" w:rsidTr="002F0C5B">
        <w:trPr>
          <w:jc w:val="center"/>
        </w:trPr>
        <w:tc>
          <w:tcPr>
            <w:tcW w:w="2448" w:type="dxa"/>
          </w:tcPr>
          <w:p w14:paraId="3BD6AEE7" w14:textId="77777777" w:rsidR="00BF20F0" w:rsidRPr="00CB2761" w:rsidRDefault="00BF20F0" w:rsidP="002F0C5B">
            <w:pPr>
              <w:pStyle w:val="TAH"/>
            </w:pPr>
            <w:r w:rsidRPr="00CB2761">
              <w:t>IE/Group Name</w:t>
            </w:r>
          </w:p>
        </w:tc>
        <w:tc>
          <w:tcPr>
            <w:tcW w:w="1080" w:type="dxa"/>
          </w:tcPr>
          <w:p w14:paraId="36009F12" w14:textId="77777777" w:rsidR="00BF20F0" w:rsidRPr="00CB2761" w:rsidRDefault="00BF20F0" w:rsidP="002F0C5B">
            <w:pPr>
              <w:pStyle w:val="TAH"/>
            </w:pPr>
            <w:r w:rsidRPr="00CB2761">
              <w:t>Presence</w:t>
            </w:r>
          </w:p>
        </w:tc>
        <w:tc>
          <w:tcPr>
            <w:tcW w:w="1440" w:type="dxa"/>
          </w:tcPr>
          <w:p w14:paraId="50E3567F" w14:textId="77777777" w:rsidR="00BF20F0" w:rsidRPr="00CB2761" w:rsidRDefault="00BF20F0" w:rsidP="002F0C5B">
            <w:pPr>
              <w:pStyle w:val="TAH"/>
            </w:pPr>
            <w:r w:rsidRPr="00CB2761">
              <w:t>Range</w:t>
            </w:r>
          </w:p>
        </w:tc>
        <w:tc>
          <w:tcPr>
            <w:tcW w:w="1872" w:type="dxa"/>
          </w:tcPr>
          <w:p w14:paraId="3C7A21A0" w14:textId="77777777" w:rsidR="00BF20F0" w:rsidRPr="00CB2761" w:rsidRDefault="00BF20F0" w:rsidP="002F0C5B">
            <w:pPr>
              <w:pStyle w:val="TAH"/>
            </w:pPr>
            <w:r w:rsidRPr="00CB2761">
              <w:t>IE type and reference</w:t>
            </w:r>
          </w:p>
        </w:tc>
        <w:tc>
          <w:tcPr>
            <w:tcW w:w="2880" w:type="dxa"/>
          </w:tcPr>
          <w:p w14:paraId="3468C8A6" w14:textId="77777777" w:rsidR="00BF20F0" w:rsidRPr="00CB2761" w:rsidRDefault="00BF20F0" w:rsidP="002F0C5B">
            <w:pPr>
              <w:pStyle w:val="TAH"/>
            </w:pPr>
            <w:r w:rsidRPr="00CB2761">
              <w:t>Semantics description</w:t>
            </w:r>
          </w:p>
        </w:tc>
      </w:tr>
      <w:tr w:rsidR="00BF20F0" w:rsidRPr="00CB2761" w14:paraId="7DBC7012" w14:textId="77777777" w:rsidTr="002F0C5B">
        <w:trPr>
          <w:jc w:val="center"/>
        </w:trPr>
        <w:tc>
          <w:tcPr>
            <w:tcW w:w="2448" w:type="dxa"/>
          </w:tcPr>
          <w:p w14:paraId="49280FF2" w14:textId="77777777" w:rsidR="00BF20F0" w:rsidRPr="00CB2761" w:rsidRDefault="00BF20F0" w:rsidP="002F0C5B">
            <w:pPr>
              <w:pStyle w:val="TAL"/>
            </w:pPr>
            <w:r w:rsidRPr="00CB2761">
              <w:rPr>
                <w:rFonts w:hint="eastAsia"/>
                <w:lang w:val="en-US" w:eastAsia="zh-CN"/>
              </w:rPr>
              <w:t xml:space="preserve">SL </w:t>
            </w:r>
            <w:r w:rsidRPr="00CB2761">
              <w:t xml:space="preserve">DRB </w:t>
            </w:r>
            <w:r w:rsidRPr="00CB2761">
              <w:rPr>
                <w:iCs/>
              </w:rPr>
              <w:t>ID</w:t>
            </w:r>
          </w:p>
        </w:tc>
        <w:tc>
          <w:tcPr>
            <w:tcW w:w="1080" w:type="dxa"/>
          </w:tcPr>
          <w:p w14:paraId="20F881EB" w14:textId="77777777" w:rsidR="00BF20F0" w:rsidRPr="00CB2761" w:rsidRDefault="00BF20F0" w:rsidP="002F0C5B">
            <w:pPr>
              <w:pStyle w:val="TAL"/>
            </w:pPr>
            <w:r w:rsidRPr="00CB2761">
              <w:t>M</w:t>
            </w:r>
          </w:p>
        </w:tc>
        <w:tc>
          <w:tcPr>
            <w:tcW w:w="1440" w:type="dxa"/>
          </w:tcPr>
          <w:p w14:paraId="789CE763" w14:textId="77777777" w:rsidR="00BF20F0" w:rsidRPr="00CB2761" w:rsidRDefault="00BF20F0" w:rsidP="002F0C5B">
            <w:pPr>
              <w:pStyle w:val="TAL"/>
            </w:pPr>
          </w:p>
        </w:tc>
        <w:tc>
          <w:tcPr>
            <w:tcW w:w="1872" w:type="dxa"/>
          </w:tcPr>
          <w:p w14:paraId="3665CB0F" w14:textId="77777777" w:rsidR="00BF20F0" w:rsidRPr="00CB2761" w:rsidRDefault="00BF20F0" w:rsidP="002F0C5B">
            <w:pPr>
              <w:pStyle w:val="TAL"/>
            </w:pPr>
            <w:r w:rsidRPr="00CB2761">
              <w:t xml:space="preserve">INTEGER (1.. </w:t>
            </w:r>
            <w:r w:rsidRPr="00CB2761">
              <w:rPr>
                <w:rFonts w:hint="eastAsia"/>
                <w:lang w:val="en-US" w:eastAsia="zh-CN"/>
              </w:rPr>
              <w:t>51</w:t>
            </w:r>
            <w:r w:rsidRPr="00CB2761">
              <w:t>2, ...)</w:t>
            </w:r>
          </w:p>
        </w:tc>
        <w:tc>
          <w:tcPr>
            <w:tcW w:w="2880" w:type="dxa"/>
          </w:tcPr>
          <w:p w14:paraId="7A2BCF4B" w14:textId="77777777"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F20F0"/>
    <w:p w14:paraId="2B406C88" w14:textId="77777777" w:rsidR="00BF20F0" w:rsidRPr="00CB2761" w:rsidRDefault="00102223" w:rsidP="002F0C5B">
      <w:pPr>
        <w:pStyle w:val="Heading4"/>
        <w:rPr>
          <w:lang w:val="en-US" w:eastAsia="zh-CN"/>
        </w:rPr>
      </w:pPr>
      <w:bookmarkStart w:id="9071" w:name="_Toc45832529"/>
      <w:bookmarkStart w:id="9072" w:name="_Toc51763809"/>
      <w:bookmarkStart w:id="9073" w:name="_Toc64448979"/>
      <w:bookmarkStart w:id="9074" w:name="_Toc66289638"/>
      <w:bookmarkStart w:id="9075" w:name="_Toc74154751"/>
      <w:bookmarkStart w:id="9076" w:name="_Toc81383495"/>
      <w:bookmarkStart w:id="9077" w:name="_Toc88658128"/>
      <w:bookmarkStart w:id="9078" w:name="_Toc97911040"/>
      <w:bookmarkStart w:id="9079" w:name="_Toc99038800"/>
      <w:bookmarkStart w:id="9080" w:name="_Toc99731063"/>
      <w:bookmarkStart w:id="9081" w:name="_Toc105511194"/>
      <w:bookmarkStart w:id="9082" w:name="_Toc105927726"/>
      <w:bookmarkStart w:id="9083" w:name="_Toc106110266"/>
      <w:bookmarkStart w:id="9084" w:name="_Toc113835703"/>
      <w:r>
        <w:t>9.3.1.121</w:t>
      </w:r>
      <w:r w:rsidR="00BF20F0" w:rsidRPr="00CB2761">
        <w:tab/>
      </w:r>
      <w:r w:rsidR="00BF20F0" w:rsidRPr="00CB2761">
        <w:rPr>
          <w:rFonts w:hint="eastAsia"/>
          <w:lang w:val="en-US" w:eastAsia="zh-CN"/>
        </w:rPr>
        <w:t>PC5 QoS Flow Identifier</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6190687C" w14:textId="77777777" w:rsidR="00BF20F0" w:rsidRPr="00CB2761" w:rsidRDefault="00BF20F0" w:rsidP="00BF20F0">
      <w:pPr>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DB68DC" w14:textId="77777777" w:rsidTr="002F0C5B">
        <w:trPr>
          <w:jc w:val="center"/>
        </w:trPr>
        <w:tc>
          <w:tcPr>
            <w:tcW w:w="2448" w:type="dxa"/>
          </w:tcPr>
          <w:p w14:paraId="7C053708" w14:textId="77777777" w:rsidR="00BF20F0" w:rsidRPr="00CB2761" w:rsidRDefault="00BF20F0" w:rsidP="002F0C5B">
            <w:pPr>
              <w:pStyle w:val="TAH"/>
            </w:pPr>
            <w:r w:rsidRPr="00CB2761">
              <w:t>IE/Group Name</w:t>
            </w:r>
          </w:p>
        </w:tc>
        <w:tc>
          <w:tcPr>
            <w:tcW w:w="1080" w:type="dxa"/>
          </w:tcPr>
          <w:p w14:paraId="6F1D33E0" w14:textId="77777777" w:rsidR="00BF20F0" w:rsidRPr="00CB2761" w:rsidRDefault="00BF20F0" w:rsidP="002F0C5B">
            <w:pPr>
              <w:pStyle w:val="TAH"/>
            </w:pPr>
            <w:r w:rsidRPr="00CB2761">
              <w:t>Presence</w:t>
            </w:r>
          </w:p>
        </w:tc>
        <w:tc>
          <w:tcPr>
            <w:tcW w:w="1440" w:type="dxa"/>
          </w:tcPr>
          <w:p w14:paraId="4E5C0FE3" w14:textId="77777777" w:rsidR="00BF20F0" w:rsidRPr="00CB2761" w:rsidRDefault="00BF20F0" w:rsidP="002F0C5B">
            <w:pPr>
              <w:pStyle w:val="TAH"/>
            </w:pPr>
            <w:r w:rsidRPr="00CB2761">
              <w:t>Range</w:t>
            </w:r>
          </w:p>
        </w:tc>
        <w:tc>
          <w:tcPr>
            <w:tcW w:w="1872" w:type="dxa"/>
          </w:tcPr>
          <w:p w14:paraId="3CDA4684" w14:textId="77777777" w:rsidR="00BF20F0" w:rsidRPr="00CB2761" w:rsidRDefault="00BF20F0" w:rsidP="002F0C5B">
            <w:pPr>
              <w:pStyle w:val="TAH"/>
            </w:pPr>
            <w:r w:rsidRPr="00CB2761">
              <w:t>IE type and reference</w:t>
            </w:r>
          </w:p>
        </w:tc>
        <w:tc>
          <w:tcPr>
            <w:tcW w:w="2880" w:type="dxa"/>
          </w:tcPr>
          <w:p w14:paraId="1CD001A2" w14:textId="77777777" w:rsidR="00BF20F0" w:rsidRPr="00CB2761" w:rsidRDefault="00BF20F0" w:rsidP="002F0C5B">
            <w:pPr>
              <w:pStyle w:val="TAH"/>
            </w:pPr>
            <w:r w:rsidRPr="00CB2761">
              <w:t>Semantics description</w:t>
            </w:r>
          </w:p>
        </w:tc>
      </w:tr>
      <w:tr w:rsidR="00BF20F0" w:rsidRPr="00CB2761" w14:paraId="69CE7397" w14:textId="77777777" w:rsidTr="002F0C5B">
        <w:trPr>
          <w:jc w:val="center"/>
        </w:trPr>
        <w:tc>
          <w:tcPr>
            <w:tcW w:w="2448" w:type="dxa"/>
          </w:tcPr>
          <w:p w14:paraId="6652A4EC" w14:textId="77777777" w:rsidR="00BF20F0" w:rsidRPr="00CB2761" w:rsidRDefault="00BF20F0" w:rsidP="002F0C5B">
            <w:pPr>
              <w:pStyle w:val="TAL"/>
              <w:rPr>
                <w:lang w:val="en-US"/>
              </w:rPr>
            </w:pPr>
            <w:r w:rsidRPr="00CB2761">
              <w:rPr>
                <w:rFonts w:hint="eastAsia"/>
                <w:lang w:val="en-US" w:eastAsia="zh-CN"/>
              </w:rPr>
              <w:t xml:space="preserve">PC5 QoS Flow Identifier </w:t>
            </w:r>
          </w:p>
        </w:tc>
        <w:tc>
          <w:tcPr>
            <w:tcW w:w="1080" w:type="dxa"/>
          </w:tcPr>
          <w:p w14:paraId="0B8DEC3F" w14:textId="77777777" w:rsidR="00BF20F0" w:rsidRPr="00CB2761" w:rsidRDefault="00BF20F0" w:rsidP="002F0C5B">
            <w:pPr>
              <w:pStyle w:val="TAL"/>
            </w:pPr>
            <w:r w:rsidRPr="00CB2761">
              <w:t>M</w:t>
            </w:r>
          </w:p>
        </w:tc>
        <w:tc>
          <w:tcPr>
            <w:tcW w:w="1440" w:type="dxa"/>
          </w:tcPr>
          <w:p w14:paraId="5EACDFB0" w14:textId="77777777" w:rsidR="00BF20F0" w:rsidRPr="00CB2761" w:rsidRDefault="00BF20F0" w:rsidP="002F0C5B">
            <w:pPr>
              <w:pStyle w:val="TAL"/>
            </w:pPr>
          </w:p>
        </w:tc>
        <w:tc>
          <w:tcPr>
            <w:tcW w:w="1872" w:type="dxa"/>
          </w:tcPr>
          <w:p w14:paraId="290E429F" w14:textId="77777777" w:rsidR="00BF20F0" w:rsidRPr="00CB2761" w:rsidRDefault="00BF20F0" w:rsidP="002F0C5B">
            <w:pPr>
              <w:pStyle w:val="TAL"/>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231EA5E1" w14:textId="77777777"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3035534E" w14:textId="77777777" w:rsidR="00BF20F0" w:rsidRDefault="00BF20F0" w:rsidP="004C01CD"/>
    <w:p w14:paraId="08C99CF3" w14:textId="77777777" w:rsidR="00BF20F0" w:rsidRPr="00CB2761" w:rsidRDefault="00102223" w:rsidP="002F0C5B">
      <w:pPr>
        <w:pStyle w:val="Heading4"/>
      </w:pPr>
      <w:bookmarkStart w:id="9085" w:name="_Toc45832530"/>
      <w:bookmarkStart w:id="9086" w:name="_Toc51763810"/>
      <w:bookmarkStart w:id="9087" w:name="_Toc64448980"/>
      <w:bookmarkStart w:id="9088" w:name="_Toc66289639"/>
      <w:bookmarkStart w:id="9089" w:name="_Toc74154752"/>
      <w:bookmarkStart w:id="9090" w:name="_Toc81383496"/>
      <w:bookmarkStart w:id="9091" w:name="_Toc88658129"/>
      <w:bookmarkStart w:id="9092" w:name="_Toc97911041"/>
      <w:bookmarkStart w:id="9093" w:name="_Toc99038801"/>
      <w:bookmarkStart w:id="9094" w:name="_Toc99731064"/>
      <w:bookmarkStart w:id="9095" w:name="_Toc105511195"/>
      <w:bookmarkStart w:id="9096" w:name="_Toc105927727"/>
      <w:bookmarkStart w:id="9097" w:name="_Toc106110267"/>
      <w:bookmarkStart w:id="9098" w:name="_Toc113835704"/>
      <w:r>
        <w:t>9.3.1.122</w:t>
      </w:r>
      <w:r w:rsidR="00BF20F0" w:rsidRPr="00CB2761">
        <w:tab/>
      </w:r>
      <w:r w:rsidR="00BF20F0" w:rsidRPr="00CB2761">
        <w:rPr>
          <w:rFonts w:hint="eastAsia"/>
        </w:rPr>
        <w:t>PC5 QoS Parameter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3996BFF0" w14:textId="77777777" w:rsidR="00BF20F0" w:rsidRPr="00CB2761" w:rsidRDefault="00BF20F0" w:rsidP="00BF20F0">
      <w:pPr>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6BAFA71A" w14:textId="77777777" w:rsidTr="002F0C5B">
        <w:tc>
          <w:tcPr>
            <w:tcW w:w="2160" w:type="dxa"/>
          </w:tcPr>
          <w:p w14:paraId="674E33BA" w14:textId="77777777" w:rsidR="00BF20F0" w:rsidRPr="00CB2761" w:rsidRDefault="00BF20F0" w:rsidP="002F0C5B">
            <w:pPr>
              <w:pStyle w:val="TAH"/>
            </w:pPr>
            <w:r w:rsidRPr="00CB2761">
              <w:t>IE/Group Name</w:t>
            </w:r>
          </w:p>
        </w:tc>
        <w:tc>
          <w:tcPr>
            <w:tcW w:w="1080" w:type="dxa"/>
          </w:tcPr>
          <w:p w14:paraId="3E2342BC" w14:textId="77777777" w:rsidR="00BF20F0" w:rsidRPr="00CB2761" w:rsidRDefault="00BF20F0" w:rsidP="002F0C5B">
            <w:pPr>
              <w:pStyle w:val="TAH"/>
            </w:pPr>
            <w:r w:rsidRPr="00CB2761">
              <w:t>Presence</w:t>
            </w:r>
          </w:p>
        </w:tc>
        <w:tc>
          <w:tcPr>
            <w:tcW w:w="1080" w:type="dxa"/>
          </w:tcPr>
          <w:p w14:paraId="69C3E9CE" w14:textId="77777777" w:rsidR="00BF20F0" w:rsidRPr="00CB2761" w:rsidRDefault="00BF20F0" w:rsidP="002F0C5B">
            <w:pPr>
              <w:pStyle w:val="TAH"/>
            </w:pPr>
            <w:r w:rsidRPr="00CB2761">
              <w:t>Range</w:t>
            </w:r>
          </w:p>
        </w:tc>
        <w:tc>
          <w:tcPr>
            <w:tcW w:w="1512" w:type="dxa"/>
          </w:tcPr>
          <w:p w14:paraId="1BED76EE" w14:textId="77777777" w:rsidR="00BF20F0" w:rsidRPr="00CB2761" w:rsidRDefault="00BF20F0" w:rsidP="002F0C5B">
            <w:pPr>
              <w:pStyle w:val="TAH"/>
            </w:pPr>
            <w:r w:rsidRPr="00CB2761">
              <w:t>IE type and reference</w:t>
            </w:r>
          </w:p>
        </w:tc>
        <w:tc>
          <w:tcPr>
            <w:tcW w:w="1728" w:type="dxa"/>
          </w:tcPr>
          <w:p w14:paraId="7FF83BEF" w14:textId="77777777" w:rsidR="00BF20F0" w:rsidRPr="00CB2761" w:rsidRDefault="00BF20F0" w:rsidP="002F0C5B">
            <w:pPr>
              <w:pStyle w:val="TAH"/>
            </w:pPr>
            <w:r w:rsidRPr="00CB2761">
              <w:t>Semantics description</w:t>
            </w:r>
          </w:p>
        </w:tc>
        <w:tc>
          <w:tcPr>
            <w:tcW w:w="1080" w:type="dxa"/>
          </w:tcPr>
          <w:p w14:paraId="712037DB" w14:textId="77777777" w:rsidR="00BF20F0" w:rsidRPr="00CB2761" w:rsidRDefault="00BF20F0" w:rsidP="002F0C5B">
            <w:pPr>
              <w:pStyle w:val="TAH"/>
            </w:pPr>
            <w:r w:rsidRPr="00CB2761">
              <w:rPr>
                <w:lang w:eastAsia="ja-JP"/>
              </w:rPr>
              <w:t>Criticality</w:t>
            </w:r>
          </w:p>
        </w:tc>
        <w:tc>
          <w:tcPr>
            <w:tcW w:w="1080" w:type="dxa"/>
          </w:tcPr>
          <w:p w14:paraId="7C0BCC75" w14:textId="77777777" w:rsidR="00BF20F0" w:rsidRPr="00CB2761" w:rsidRDefault="00BF20F0" w:rsidP="002F0C5B">
            <w:pPr>
              <w:pStyle w:val="TAH"/>
            </w:pPr>
            <w:r w:rsidRPr="00CB2761">
              <w:rPr>
                <w:lang w:eastAsia="ja-JP"/>
              </w:rPr>
              <w:t>Assigned Criticality</w:t>
            </w:r>
          </w:p>
        </w:tc>
      </w:tr>
      <w:tr w:rsidR="00BF20F0" w:rsidRPr="00CB2761" w14:paraId="5A2838DD" w14:textId="77777777" w:rsidTr="002F0C5B">
        <w:tc>
          <w:tcPr>
            <w:tcW w:w="2160" w:type="dxa"/>
          </w:tcPr>
          <w:p w14:paraId="4CAA815D" w14:textId="77777777" w:rsidR="00BF20F0" w:rsidRPr="00CB2761" w:rsidRDefault="00BF20F0" w:rsidP="00B725DA">
            <w:pPr>
              <w:keepNext/>
              <w:keepLines/>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44319C6F" w14:textId="77777777" w:rsidR="00BF20F0" w:rsidRPr="00CB2761" w:rsidRDefault="00BF20F0" w:rsidP="002F0C5B">
            <w:pPr>
              <w:pStyle w:val="TAL"/>
              <w:rPr>
                <w:szCs w:val="18"/>
              </w:rPr>
            </w:pPr>
            <w:r w:rsidRPr="00EA5FA7">
              <w:rPr>
                <w:lang w:eastAsia="ja-JP"/>
              </w:rPr>
              <w:t>M</w:t>
            </w:r>
          </w:p>
        </w:tc>
        <w:tc>
          <w:tcPr>
            <w:tcW w:w="1080" w:type="dxa"/>
          </w:tcPr>
          <w:p w14:paraId="3E4B2B63" w14:textId="77777777" w:rsidR="00BF20F0" w:rsidRPr="00CB2761" w:rsidRDefault="00BF20F0" w:rsidP="002F0C5B">
            <w:pPr>
              <w:pStyle w:val="TAL"/>
              <w:rPr>
                <w:szCs w:val="18"/>
              </w:rPr>
            </w:pPr>
          </w:p>
        </w:tc>
        <w:tc>
          <w:tcPr>
            <w:tcW w:w="1512" w:type="dxa"/>
          </w:tcPr>
          <w:p w14:paraId="64CC3F5E" w14:textId="77777777" w:rsidR="00BF20F0" w:rsidRPr="00CB2761" w:rsidRDefault="00BF20F0" w:rsidP="002F0C5B">
            <w:pPr>
              <w:pStyle w:val="TAL"/>
              <w:rPr>
                <w:szCs w:val="18"/>
              </w:rPr>
            </w:pPr>
          </w:p>
        </w:tc>
        <w:tc>
          <w:tcPr>
            <w:tcW w:w="1728" w:type="dxa"/>
          </w:tcPr>
          <w:p w14:paraId="0AA7E127" w14:textId="77777777" w:rsidR="00BF20F0" w:rsidRPr="00CB2761" w:rsidRDefault="00BF20F0" w:rsidP="002F0C5B">
            <w:pPr>
              <w:pStyle w:val="TAL"/>
              <w:rPr>
                <w:szCs w:val="18"/>
              </w:rPr>
            </w:pPr>
          </w:p>
        </w:tc>
        <w:tc>
          <w:tcPr>
            <w:tcW w:w="1080" w:type="dxa"/>
          </w:tcPr>
          <w:p w14:paraId="65754D23" w14:textId="77777777" w:rsidR="00BF20F0" w:rsidRPr="00CB2761" w:rsidRDefault="00BF20F0" w:rsidP="002F0C5B">
            <w:pPr>
              <w:pStyle w:val="TAC"/>
              <w:rPr>
                <w:rFonts w:cs="Arial"/>
                <w:lang w:eastAsia="ja-JP"/>
              </w:rPr>
            </w:pPr>
            <w:r w:rsidRPr="00EA5FA7">
              <w:rPr>
                <w:lang w:eastAsia="ja-JP"/>
              </w:rPr>
              <w:t>-</w:t>
            </w:r>
          </w:p>
        </w:tc>
        <w:tc>
          <w:tcPr>
            <w:tcW w:w="1080" w:type="dxa"/>
          </w:tcPr>
          <w:p w14:paraId="601D2BDA" w14:textId="77777777" w:rsidR="00BF20F0" w:rsidRPr="00CB2761" w:rsidRDefault="00BF20F0" w:rsidP="002F0C5B">
            <w:pPr>
              <w:pStyle w:val="TAC"/>
              <w:rPr>
                <w:rFonts w:cs="Arial"/>
                <w:lang w:eastAsia="ja-JP"/>
              </w:rPr>
            </w:pPr>
          </w:p>
        </w:tc>
      </w:tr>
      <w:tr w:rsidR="00BF20F0" w:rsidRPr="00CB2761" w14:paraId="12B391E2" w14:textId="77777777" w:rsidTr="002F0C5B">
        <w:tc>
          <w:tcPr>
            <w:tcW w:w="2160" w:type="dxa"/>
          </w:tcPr>
          <w:p w14:paraId="541A5AFD" w14:textId="77777777" w:rsidR="00BF20F0" w:rsidRPr="00CB2761" w:rsidRDefault="00BF20F0" w:rsidP="002F0C5B">
            <w:pPr>
              <w:keepNext/>
              <w:keepLines/>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12217A8C" w14:textId="77777777" w:rsidR="00BF20F0" w:rsidRPr="00CB2761" w:rsidRDefault="00BF20F0" w:rsidP="002F0C5B">
            <w:pPr>
              <w:pStyle w:val="TAL"/>
              <w:rPr>
                <w:szCs w:val="18"/>
              </w:rPr>
            </w:pPr>
          </w:p>
        </w:tc>
        <w:tc>
          <w:tcPr>
            <w:tcW w:w="1080" w:type="dxa"/>
          </w:tcPr>
          <w:p w14:paraId="29671026" w14:textId="77777777" w:rsidR="00BF20F0" w:rsidRPr="00CB2761" w:rsidRDefault="00BF20F0" w:rsidP="002F0C5B">
            <w:pPr>
              <w:pStyle w:val="TAL"/>
              <w:rPr>
                <w:szCs w:val="18"/>
              </w:rPr>
            </w:pPr>
          </w:p>
        </w:tc>
        <w:tc>
          <w:tcPr>
            <w:tcW w:w="1512" w:type="dxa"/>
          </w:tcPr>
          <w:p w14:paraId="71E339A0" w14:textId="77777777" w:rsidR="00BF20F0" w:rsidRPr="00CB2761" w:rsidRDefault="00BF20F0" w:rsidP="002F0C5B">
            <w:pPr>
              <w:pStyle w:val="TAL"/>
              <w:rPr>
                <w:szCs w:val="18"/>
              </w:rPr>
            </w:pPr>
          </w:p>
        </w:tc>
        <w:tc>
          <w:tcPr>
            <w:tcW w:w="1728" w:type="dxa"/>
          </w:tcPr>
          <w:p w14:paraId="35269554" w14:textId="77777777" w:rsidR="00BF20F0" w:rsidRPr="00CB2761" w:rsidRDefault="00BF20F0" w:rsidP="002F0C5B">
            <w:pPr>
              <w:pStyle w:val="TAL"/>
              <w:rPr>
                <w:szCs w:val="18"/>
              </w:rPr>
            </w:pPr>
          </w:p>
        </w:tc>
        <w:tc>
          <w:tcPr>
            <w:tcW w:w="1080" w:type="dxa"/>
          </w:tcPr>
          <w:p w14:paraId="243B8811" w14:textId="77777777" w:rsidR="00BF20F0" w:rsidRPr="00CB2761" w:rsidRDefault="00BF20F0" w:rsidP="002F0C5B">
            <w:pPr>
              <w:pStyle w:val="TAC"/>
              <w:rPr>
                <w:rFonts w:cs="Arial"/>
                <w:lang w:eastAsia="ja-JP"/>
              </w:rPr>
            </w:pPr>
            <w:r w:rsidRPr="00EA5FA7">
              <w:rPr>
                <w:lang w:eastAsia="ja-JP"/>
              </w:rPr>
              <w:t>-</w:t>
            </w:r>
          </w:p>
        </w:tc>
        <w:tc>
          <w:tcPr>
            <w:tcW w:w="1080" w:type="dxa"/>
          </w:tcPr>
          <w:p w14:paraId="1ADFB1C5" w14:textId="77777777" w:rsidR="00BF20F0" w:rsidRPr="00CB2761" w:rsidRDefault="00BF20F0" w:rsidP="002F0C5B">
            <w:pPr>
              <w:pStyle w:val="TAC"/>
              <w:rPr>
                <w:rFonts w:cs="Arial"/>
                <w:lang w:eastAsia="ja-JP"/>
              </w:rPr>
            </w:pPr>
          </w:p>
        </w:tc>
      </w:tr>
      <w:tr w:rsidR="00BF20F0" w:rsidRPr="00CB2761" w14:paraId="25807D9B" w14:textId="77777777" w:rsidTr="002F0C5B">
        <w:tc>
          <w:tcPr>
            <w:tcW w:w="2160" w:type="dxa"/>
          </w:tcPr>
          <w:p w14:paraId="0DF0513D"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5769453C" w14:textId="77777777" w:rsidR="00BF20F0" w:rsidRPr="00CB2761" w:rsidRDefault="00BF20F0" w:rsidP="002F0C5B">
            <w:pPr>
              <w:pStyle w:val="TAL"/>
              <w:rPr>
                <w:szCs w:val="18"/>
              </w:rPr>
            </w:pPr>
            <w:r w:rsidRPr="00EA5FA7">
              <w:rPr>
                <w:lang w:eastAsia="ja-JP"/>
              </w:rPr>
              <w:t>M</w:t>
            </w:r>
          </w:p>
        </w:tc>
        <w:tc>
          <w:tcPr>
            <w:tcW w:w="1080" w:type="dxa"/>
          </w:tcPr>
          <w:p w14:paraId="7C91F1D9" w14:textId="77777777" w:rsidR="00BF20F0" w:rsidRPr="00CB2761" w:rsidRDefault="00BF20F0" w:rsidP="002F0C5B">
            <w:pPr>
              <w:pStyle w:val="TAL"/>
              <w:rPr>
                <w:szCs w:val="18"/>
              </w:rPr>
            </w:pPr>
          </w:p>
        </w:tc>
        <w:tc>
          <w:tcPr>
            <w:tcW w:w="1512" w:type="dxa"/>
          </w:tcPr>
          <w:p w14:paraId="05F816FC" w14:textId="77777777" w:rsidR="00BF20F0" w:rsidRPr="00CB2761" w:rsidRDefault="00102223" w:rsidP="002F0C5B">
            <w:pPr>
              <w:pStyle w:val="TAL"/>
              <w:rPr>
                <w:szCs w:val="18"/>
              </w:rPr>
            </w:pPr>
            <w:r>
              <w:rPr>
                <w:szCs w:val="18"/>
                <w:lang w:eastAsia="ja-JP"/>
              </w:rPr>
              <w:t>9.3.1.126</w:t>
            </w:r>
          </w:p>
        </w:tc>
        <w:tc>
          <w:tcPr>
            <w:tcW w:w="1728" w:type="dxa"/>
          </w:tcPr>
          <w:p w14:paraId="19966C7C" w14:textId="77777777" w:rsidR="00BF20F0" w:rsidRPr="00CB2761" w:rsidRDefault="00BF20F0" w:rsidP="002F0C5B">
            <w:pPr>
              <w:pStyle w:val="TAL"/>
              <w:rPr>
                <w:szCs w:val="18"/>
              </w:rPr>
            </w:pPr>
          </w:p>
        </w:tc>
        <w:tc>
          <w:tcPr>
            <w:tcW w:w="1080" w:type="dxa"/>
          </w:tcPr>
          <w:p w14:paraId="3ACC8798" w14:textId="77777777" w:rsidR="00BF20F0" w:rsidRPr="00CB2761" w:rsidRDefault="00BF20F0" w:rsidP="002F0C5B">
            <w:pPr>
              <w:pStyle w:val="TAC"/>
              <w:rPr>
                <w:rFonts w:cs="Arial"/>
                <w:lang w:eastAsia="ja-JP"/>
              </w:rPr>
            </w:pPr>
            <w:r w:rsidRPr="00EA5FA7">
              <w:rPr>
                <w:lang w:eastAsia="ja-JP"/>
              </w:rPr>
              <w:t>-</w:t>
            </w:r>
          </w:p>
        </w:tc>
        <w:tc>
          <w:tcPr>
            <w:tcW w:w="1080" w:type="dxa"/>
          </w:tcPr>
          <w:p w14:paraId="537AB50C" w14:textId="77777777" w:rsidR="00BF20F0" w:rsidRPr="00CB2761" w:rsidRDefault="00BF20F0" w:rsidP="002F0C5B">
            <w:pPr>
              <w:pStyle w:val="TAC"/>
              <w:rPr>
                <w:rFonts w:cs="Arial"/>
                <w:lang w:eastAsia="ja-JP"/>
              </w:rPr>
            </w:pPr>
          </w:p>
        </w:tc>
      </w:tr>
      <w:tr w:rsidR="00BF20F0" w:rsidRPr="00CB2761" w14:paraId="4B6082F1" w14:textId="77777777" w:rsidTr="002F0C5B">
        <w:tc>
          <w:tcPr>
            <w:tcW w:w="2160" w:type="dxa"/>
          </w:tcPr>
          <w:p w14:paraId="4D5F5A88" w14:textId="77777777" w:rsidR="00BF20F0" w:rsidRPr="00D45357" w:rsidRDefault="00BF20F0" w:rsidP="002F0C5B">
            <w:pPr>
              <w:keepNext/>
              <w:keepLines/>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5E20E839" w14:textId="77777777" w:rsidR="00BF20F0" w:rsidRPr="00CB2761" w:rsidRDefault="00BF20F0" w:rsidP="002F0C5B">
            <w:pPr>
              <w:pStyle w:val="TAL"/>
              <w:rPr>
                <w:szCs w:val="18"/>
              </w:rPr>
            </w:pPr>
          </w:p>
        </w:tc>
        <w:tc>
          <w:tcPr>
            <w:tcW w:w="1080" w:type="dxa"/>
          </w:tcPr>
          <w:p w14:paraId="2F79C43A" w14:textId="77777777" w:rsidR="00BF20F0" w:rsidRPr="00CB2761" w:rsidRDefault="00BF20F0" w:rsidP="002F0C5B">
            <w:pPr>
              <w:pStyle w:val="TAL"/>
              <w:rPr>
                <w:szCs w:val="18"/>
              </w:rPr>
            </w:pPr>
          </w:p>
        </w:tc>
        <w:tc>
          <w:tcPr>
            <w:tcW w:w="1512" w:type="dxa"/>
          </w:tcPr>
          <w:p w14:paraId="6D699FA9" w14:textId="77777777" w:rsidR="00BF20F0" w:rsidRPr="00CB2761" w:rsidRDefault="00BF20F0" w:rsidP="002F0C5B">
            <w:pPr>
              <w:pStyle w:val="TAL"/>
              <w:rPr>
                <w:szCs w:val="18"/>
              </w:rPr>
            </w:pPr>
          </w:p>
        </w:tc>
        <w:tc>
          <w:tcPr>
            <w:tcW w:w="1728" w:type="dxa"/>
          </w:tcPr>
          <w:p w14:paraId="081F1840" w14:textId="77777777" w:rsidR="00BF20F0" w:rsidRPr="00CB2761" w:rsidRDefault="00BF20F0" w:rsidP="002F0C5B">
            <w:pPr>
              <w:pStyle w:val="TAL"/>
              <w:rPr>
                <w:szCs w:val="18"/>
              </w:rPr>
            </w:pPr>
          </w:p>
        </w:tc>
        <w:tc>
          <w:tcPr>
            <w:tcW w:w="1080" w:type="dxa"/>
          </w:tcPr>
          <w:p w14:paraId="2BF1FA7C" w14:textId="77777777" w:rsidR="00BF20F0" w:rsidRPr="00CB2761" w:rsidRDefault="00BF20F0" w:rsidP="002F0C5B">
            <w:pPr>
              <w:pStyle w:val="TAC"/>
              <w:rPr>
                <w:rFonts w:cs="Arial"/>
                <w:lang w:eastAsia="ja-JP"/>
              </w:rPr>
            </w:pPr>
            <w:r w:rsidRPr="00EA5FA7">
              <w:rPr>
                <w:lang w:eastAsia="ja-JP"/>
              </w:rPr>
              <w:t>-</w:t>
            </w:r>
          </w:p>
        </w:tc>
        <w:tc>
          <w:tcPr>
            <w:tcW w:w="1080" w:type="dxa"/>
          </w:tcPr>
          <w:p w14:paraId="7D233977" w14:textId="77777777" w:rsidR="00BF20F0" w:rsidRPr="00CB2761" w:rsidRDefault="00BF20F0" w:rsidP="002F0C5B">
            <w:pPr>
              <w:pStyle w:val="TAC"/>
              <w:rPr>
                <w:rFonts w:cs="Arial"/>
                <w:lang w:eastAsia="ja-JP"/>
              </w:rPr>
            </w:pPr>
          </w:p>
        </w:tc>
      </w:tr>
      <w:tr w:rsidR="00BF20F0" w:rsidRPr="00CB2761" w14:paraId="22EC6560" w14:textId="77777777" w:rsidTr="002F0C5B">
        <w:tc>
          <w:tcPr>
            <w:tcW w:w="2160" w:type="dxa"/>
          </w:tcPr>
          <w:p w14:paraId="508C2301"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B27B3D5" w14:textId="77777777" w:rsidR="00BF20F0" w:rsidRPr="00CB2761" w:rsidRDefault="00BF20F0" w:rsidP="002F0C5B">
            <w:pPr>
              <w:pStyle w:val="TAL"/>
              <w:rPr>
                <w:szCs w:val="18"/>
              </w:rPr>
            </w:pPr>
            <w:r w:rsidRPr="00EA5FA7">
              <w:rPr>
                <w:lang w:eastAsia="ja-JP"/>
              </w:rPr>
              <w:t>M</w:t>
            </w:r>
          </w:p>
        </w:tc>
        <w:tc>
          <w:tcPr>
            <w:tcW w:w="1080" w:type="dxa"/>
          </w:tcPr>
          <w:p w14:paraId="2D2ABD62" w14:textId="77777777" w:rsidR="00BF20F0" w:rsidRPr="00CB2761" w:rsidRDefault="00BF20F0" w:rsidP="002F0C5B">
            <w:pPr>
              <w:pStyle w:val="TAL"/>
              <w:rPr>
                <w:szCs w:val="18"/>
              </w:rPr>
            </w:pPr>
          </w:p>
        </w:tc>
        <w:tc>
          <w:tcPr>
            <w:tcW w:w="1512" w:type="dxa"/>
          </w:tcPr>
          <w:p w14:paraId="5BB02B9F" w14:textId="77777777" w:rsidR="00BF20F0" w:rsidRPr="00CB2761" w:rsidRDefault="00102223" w:rsidP="002F0C5B">
            <w:pPr>
              <w:pStyle w:val="TAL"/>
              <w:rPr>
                <w:szCs w:val="18"/>
              </w:rPr>
            </w:pPr>
            <w:r>
              <w:rPr>
                <w:szCs w:val="18"/>
                <w:lang w:eastAsia="ja-JP"/>
              </w:rPr>
              <w:t>9.3.1.127</w:t>
            </w:r>
          </w:p>
        </w:tc>
        <w:tc>
          <w:tcPr>
            <w:tcW w:w="1728" w:type="dxa"/>
          </w:tcPr>
          <w:p w14:paraId="1086567F" w14:textId="77777777" w:rsidR="00BF20F0" w:rsidRPr="00CB2761" w:rsidRDefault="00BF20F0" w:rsidP="002F0C5B">
            <w:pPr>
              <w:pStyle w:val="TAL"/>
              <w:rPr>
                <w:szCs w:val="18"/>
              </w:rPr>
            </w:pPr>
          </w:p>
        </w:tc>
        <w:tc>
          <w:tcPr>
            <w:tcW w:w="1080" w:type="dxa"/>
          </w:tcPr>
          <w:p w14:paraId="0CB0F08D" w14:textId="77777777" w:rsidR="00BF20F0" w:rsidRPr="00CB2761" w:rsidRDefault="00BF20F0" w:rsidP="002F0C5B">
            <w:pPr>
              <w:pStyle w:val="TAC"/>
              <w:rPr>
                <w:rFonts w:cs="Arial"/>
                <w:lang w:eastAsia="ja-JP"/>
              </w:rPr>
            </w:pPr>
            <w:r w:rsidRPr="00EA5FA7">
              <w:rPr>
                <w:lang w:eastAsia="ja-JP"/>
              </w:rPr>
              <w:t>-</w:t>
            </w:r>
          </w:p>
        </w:tc>
        <w:tc>
          <w:tcPr>
            <w:tcW w:w="1080" w:type="dxa"/>
          </w:tcPr>
          <w:p w14:paraId="7B08FD5A" w14:textId="77777777" w:rsidR="00BF20F0" w:rsidRPr="00CB2761" w:rsidRDefault="00BF20F0" w:rsidP="002F0C5B">
            <w:pPr>
              <w:pStyle w:val="TAC"/>
              <w:rPr>
                <w:rFonts w:cs="Arial"/>
                <w:lang w:eastAsia="ja-JP"/>
              </w:rPr>
            </w:pPr>
          </w:p>
        </w:tc>
      </w:tr>
      <w:tr w:rsidR="00BF20F0" w:rsidRPr="00CB2761" w14:paraId="7722613B" w14:textId="77777777" w:rsidTr="002F0C5B">
        <w:tc>
          <w:tcPr>
            <w:tcW w:w="2160" w:type="dxa"/>
          </w:tcPr>
          <w:p w14:paraId="61F9DB21" w14:textId="77777777" w:rsidR="00BF20F0" w:rsidRPr="00CB2761" w:rsidRDefault="00BF20F0" w:rsidP="00B725DA">
            <w:pPr>
              <w:keepNext/>
              <w:keepLines/>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4958773A" w14:textId="77777777" w:rsidR="00BF20F0" w:rsidRPr="00CB2761" w:rsidRDefault="00BF20F0" w:rsidP="002F0C5B">
            <w:pPr>
              <w:pStyle w:val="TAL"/>
              <w:rPr>
                <w:szCs w:val="18"/>
                <w:lang w:eastAsia="zh-CN"/>
              </w:rPr>
            </w:pPr>
            <w:r w:rsidRPr="00CB2761">
              <w:rPr>
                <w:szCs w:val="18"/>
                <w:lang w:eastAsia="zh-CN"/>
              </w:rPr>
              <w:t>O</w:t>
            </w:r>
          </w:p>
        </w:tc>
        <w:tc>
          <w:tcPr>
            <w:tcW w:w="1080" w:type="dxa"/>
          </w:tcPr>
          <w:p w14:paraId="61E2B7AC" w14:textId="77777777" w:rsidR="00BF20F0" w:rsidRPr="00CB2761" w:rsidRDefault="00BF20F0" w:rsidP="002F0C5B">
            <w:pPr>
              <w:pStyle w:val="TAL"/>
              <w:rPr>
                <w:bCs/>
                <w:i/>
                <w:szCs w:val="18"/>
                <w:lang w:eastAsia="ja-JP"/>
              </w:rPr>
            </w:pPr>
          </w:p>
        </w:tc>
        <w:tc>
          <w:tcPr>
            <w:tcW w:w="1512" w:type="dxa"/>
          </w:tcPr>
          <w:p w14:paraId="51AD25E3" w14:textId="77777777" w:rsidR="00BF20F0" w:rsidRPr="00CB2761" w:rsidRDefault="00BF20F0" w:rsidP="002F0C5B">
            <w:pPr>
              <w:pStyle w:val="TAL"/>
              <w:rPr>
                <w:szCs w:val="18"/>
              </w:rPr>
            </w:pPr>
          </w:p>
        </w:tc>
        <w:tc>
          <w:tcPr>
            <w:tcW w:w="1728" w:type="dxa"/>
          </w:tcPr>
          <w:p w14:paraId="7A935E96" w14:textId="77777777" w:rsidR="00BF20F0" w:rsidRPr="00CB2761" w:rsidRDefault="00BF20F0" w:rsidP="002F0C5B">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02A09AA1"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6658C8F6" w14:textId="77777777" w:rsidR="00BF20F0" w:rsidRPr="00CB2761" w:rsidRDefault="00BF20F0" w:rsidP="002F0C5B">
            <w:pPr>
              <w:pStyle w:val="TAC"/>
            </w:pPr>
          </w:p>
        </w:tc>
      </w:tr>
      <w:tr w:rsidR="00BF20F0" w:rsidRPr="00CB2761" w14:paraId="51867162" w14:textId="77777777" w:rsidTr="002F0C5B">
        <w:tc>
          <w:tcPr>
            <w:tcW w:w="2160" w:type="dxa"/>
          </w:tcPr>
          <w:p w14:paraId="7CF8F96F" w14:textId="77777777" w:rsidR="00BF20F0" w:rsidRPr="00CB2761" w:rsidRDefault="00BF20F0" w:rsidP="002F0C5B">
            <w:pPr>
              <w:keepNext/>
              <w:keepLines/>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768611D4" w14:textId="77777777" w:rsidR="00BF20F0" w:rsidRPr="00CB2761" w:rsidRDefault="00BF20F0" w:rsidP="002F0C5B">
            <w:pPr>
              <w:pStyle w:val="TAL"/>
              <w:rPr>
                <w:szCs w:val="18"/>
                <w:lang w:eastAsia="zh-CN"/>
              </w:rPr>
            </w:pPr>
            <w:r>
              <w:rPr>
                <w:szCs w:val="18"/>
                <w:lang w:eastAsia="zh-CN"/>
              </w:rPr>
              <w:t>M</w:t>
            </w:r>
          </w:p>
        </w:tc>
        <w:tc>
          <w:tcPr>
            <w:tcW w:w="1080" w:type="dxa"/>
          </w:tcPr>
          <w:p w14:paraId="1066F19F" w14:textId="77777777" w:rsidR="00BF20F0" w:rsidRPr="00CB2761" w:rsidRDefault="00BF20F0" w:rsidP="002F0C5B">
            <w:pPr>
              <w:pStyle w:val="TAL"/>
              <w:rPr>
                <w:bCs/>
                <w:i/>
                <w:szCs w:val="18"/>
                <w:lang w:eastAsia="ja-JP"/>
              </w:rPr>
            </w:pPr>
          </w:p>
        </w:tc>
        <w:tc>
          <w:tcPr>
            <w:tcW w:w="1512" w:type="dxa"/>
          </w:tcPr>
          <w:p w14:paraId="58502120" w14:textId="77777777" w:rsidR="00BF20F0" w:rsidRPr="00CB2761" w:rsidRDefault="00BF20F0" w:rsidP="002F0C5B">
            <w:pPr>
              <w:pStyle w:val="TAL"/>
              <w:rPr>
                <w:szCs w:val="18"/>
                <w:lang w:eastAsia="ja-JP"/>
              </w:rPr>
            </w:pPr>
            <w:r w:rsidRPr="00CB2761">
              <w:rPr>
                <w:szCs w:val="18"/>
                <w:lang w:eastAsia="ja-JP"/>
              </w:rPr>
              <w:t>Bit Rate</w:t>
            </w:r>
          </w:p>
          <w:p w14:paraId="1513A397" w14:textId="77777777" w:rsidR="00BF20F0" w:rsidRPr="00CB2761" w:rsidRDefault="00BF20F0" w:rsidP="002F0C5B">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D779EF7" w14:textId="77777777" w:rsidR="00BF20F0" w:rsidRPr="00CB2761" w:rsidRDefault="00BF20F0" w:rsidP="002F0C5B">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611A2BAA"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440A12F7" w14:textId="77777777" w:rsidR="00BF20F0" w:rsidRPr="00CB2761" w:rsidRDefault="00BF20F0" w:rsidP="002F0C5B">
            <w:pPr>
              <w:pStyle w:val="TAC"/>
            </w:pPr>
          </w:p>
        </w:tc>
      </w:tr>
      <w:tr w:rsidR="00BF20F0" w:rsidRPr="00CB2761" w14:paraId="4680191D" w14:textId="77777777" w:rsidTr="002F0C5B">
        <w:tc>
          <w:tcPr>
            <w:tcW w:w="2160" w:type="dxa"/>
          </w:tcPr>
          <w:p w14:paraId="2DB8ACC5" w14:textId="77777777" w:rsidR="00BF20F0" w:rsidRPr="00CB2761" w:rsidRDefault="00BF20F0" w:rsidP="002F0C5B">
            <w:pPr>
              <w:keepNext/>
              <w:keepLines/>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20C8D830" w14:textId="77777777" w:rsidR="00BF20F0" w:rsidRPr="00CB2761" w:rsidRDefault="00BF20F0" w:rsidP="002F0C5B">
            <w:pPr>
              <w:pStyle w:val="TAL"/>
              <w:rPr>
                <w:szCs w:val="18"/>
                <w:lang w:eastAsia="zh-CN"/>
              </w:rPr>
            </w:pPr>
            <w:r>
              <w:rPr>
                <w:szCs w:val="18"/>
                <w:lang w:eastAsia="zh-CN"/>
              </w:rPr>
              <w:t>M</w:t>
            </w:r>
          </w:p>
        </w:tc>
        <w:tc>
          <w:tcPr>
            <w:tcW w:w="1080" w:type="dxa"/>
          </w:tcPr>
          <w:p w14:paraId="541A5C03" w14:textId="77777777" w:rsidR="00BF20F0" w:rsidRPr="00CB2761" w:rsidRDefault="00BF20F0" w:rsidP="002F0C5B">
            <w:pPr>
              <w:pStyle w:val="TAL"/>
              <w:rPr>
                <w:bCs/>
                <w:i/>
                <w:szCs w:val="18"/>
                <w:lang w:eastAsia="ja-JP"/>
              </w:rPr>
            </w:pPr>
          </w:p>
        </w:tc>
        <w:tc>
          <w:tcPr>
            <w:tcW w:w="1512" w:type="dxa"/>
          </w:tcPr>
          <w:p w14:paraId="1248D03C" w14:textId="77777777" w:rsidR="00BF20F0" w:rsidRPr="00CB2761" w:rsidRDefault="00BF20F0" w:rsidP="002F0C5B">
            <w:pPr>
              <w:pStyle w:val="TAL"/>
              <w:rPr>
                <w:szCs w:val="18"/>
                <w:lang w:eastAsia="ja-JP"/>
              </w:rPr>
            </w:pPr>
            <w:r w:rsidRPr="00CB2761">
              <w:rPr>
                <w:szCs w:val="18"/>
                <w:lang w:eastAsia="ja-JP"/>
              </w:rPr>
              <w:t>Bit Rate</w:t>
            </w:r>
          </w:p>
          <w:p w14:paraId="0E694BEA" w14:textId="77777777" w:rsidR="00BF20F0" w:rsidRPr="00CB2761" w:rsidRDefault="00BF20F0" w:rsidP="002F0C5B">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789219BC" w14:textId="77777777" w:rsidR="00BF20F0" w:rsidRPr="00CB2761" w:rsidRDefault="00BF20F0" w:rsidP="002F0C5B">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17F23750"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4240AED6" w14:textId="77777777" w:rsidR="00BF20F0" w:rsidRPr="00CB2761" w:rsidRDefault="00BF20F0" w:rsidP="002F0C5B">
            <w:pPr>
              <w:pStyle w:val="TAC"/>
            </w:pPr>
          </w:p>
        </w:tc>
      </w:tr>
    </w:tbl>
    <w:p w14:paraId="3B50516A" w14:textId="77777777" w:rsidR="00BF20F0" w:rsidRPr="00CB2761" w:rsidRDefault="00BF20F0" w:rsidP="00BF20F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2F0C5B">
            <w:pPr>
              <w:pStyle w:val="TAH"/>
              <w:rPr>
                <w:lang w:eastAsia="ja-JP"/>
              </w:rPr>
            </w:pPr>
            <w:r w:rsidRPr="00CB2761">
              <w:rPr>
                <w:lang w:eastAsia="ja-JP"/>
              </w:rPr>
              <w:t>Range bound</w:t>
            </w:r>
          </w:p>
        </w:tc>
        <w:tc>
          <w:tcPr>
            <w:tcW w:w="5670" w:type="dxa"/>
          </w:tcPr>
          <w:p w14:paraId="0609E49A" w14:textId="77777777" w:rsidR="00BF20F0" w:rsidRPr="00CB2761" w:rsidRDefault="00BF20F0" w:rsidP="002F0C5B">
            <w:pPr>
              <w:pStyle w:val="TAH"/>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2F0C5B">
            <w:pPr>
              <w:pStyle w:val="TAL"/>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2F0C5B">
            <w:pPr>
              <w:pStyle w:val="TAL"/>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2F0C5B">
      <w:pPr>
        <w:rPr>
          <w:lang w:val="en-US" w:eastAsia="zh-CN"/>
        </w:rPr>
      </w:pPr>
    </w:p>
    <w:p w14:paraId="28C0F0B6" w14:textId="77777777" w:rsidR="00BF20F0" w:rsidRPr="00387A99" w:rsidRDefault="00102223" w:rsidP="002F0C5B">
      <w:pPr>
        <w:pStyle w:val="Heading4"/>
      </w:pPr>
      <w:bookmarkStart w:id="9099" w:name="_Toc45832531"/>
      <w:bookmarkStart w:id="9100" w:name="_Toc51763811"/>
      <w:bookmarkStart w:id="9101" w:name="_Toc64448981"/>
      <w:bookmarkStart w:id="9102" w:name="_Toc66289640"/>
      <w:bookmarkStart w:id="9103" w:name="_Toc74154753"/>
      <w:bookmarkStart w:id="9104" w:name="_Toc81383497"/>
      <w:bookmarkStart w:id="9105" w:name="_Toc88658130"/>
      <w:bookmarkStart w:id="9106" w:name="_Toc97911042"/>
      <w:bookmarkStart w:id="9107" w:name="_Toc99038802"/>
      <w:bookmarkStart w:id="9108" w:name="_Toc99731065"/>
      <w:bookmarkStart w:id="9109" w:name="_Toc105511196"/>
      <w:bookmarkStart w:id="9110" w:name="_Toc105927728"/>
      <w:bookmarkStart w:id="9111" w:name="_Toc106110268"/>
      <w:bookmarkStart w:id="9112" w:name="_Toc113835705"/>
      <w:r>
        <w:t>9.3.1.123</w:t>
      </w:r>
      <w:r w:rsidR="00BF20F0" w:rsidRPr="00387A99">
        <w:tab/>
        <w:t>Alternative QoS Parameters Set Index</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0CDF3642" w14:textId="77777777" w:rsidR="00BF20F0" w:rsidRPr="00387A99" w:rsidRDefault="00BF20F0" w:rsidP="00BF20F0">
      <w:pPr>
        <w:keepNext/>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2A5ADC16" w14:textId="77777777" w:rsidTr="006A7576">
        <w:tc>
          <w:tcPr>
            <w:tcW w:w="2448" w:type="dxa"/>
          </w:tcPr>
          <w:p w14:paraId="6A314808"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A554BC"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04B0BDD7"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0B6F993B"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535621C8"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612DE5CC" w14:textId="77777777" w:rsidTr="006A7576">
        <w:tc>
          <w:tcPr>
            <w:tcW w:w="2448" w:type="dxa"/>
          </w:tcPr>
          <w:p w14:paraId="7AB9F714" w14:textId="77777777" w:rsidR="00BF20F0" w:rsidRPr="00387A99" w:rsidRDefault="00BF20F0" w:rsidP="006A7576">
            <w:pPr>
              <w:keepNext/>
              <w:keepLines/>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4B48B838" w14:textId="77777777" w:rsidR="00BF20F0" w:rsidRPr="00387A99" w:rsidRDefault="00BF20F0" w:rsidP="006A7576">
            <w:pPr>
              <w:keepNext/>
              <w:keepLines/>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FD02338" w14:textId="77777777" w:rsidR="00BF20F0" w:rsidRPr="00387A99" w:rsidRDefault="00BF20F0" w:rsidP="006A7576">
            <w:pPr>
              <w:keepNext/>
              <w:keepLines/>
              <w:spacing w:after="0"/>
              <w:rPr>
                <w:rFonts w:ascii="Arial" w:hAnsi="Arial"/>
                <w:i/>
                <w:sz w:val="18"/>
                <w:lang w:eastAsia="ja-JP"/>
              </w:rPr>
            </w:pPr>
          </w:p>
        </w:tc>
        <w:tc>
          <w:tcPr>
            <w:tcW w:w="1872" w:type="dxa"/>
          </w:tcPr>
          <w:p w14:paraId="2EE4043F" w14:textId="77777777" w:rsidR="00BF20F0" w:rsidRPr="00387A99" w:rsidRDefault="00BF20F0" w:rsidP="006A7576">
            <w:pPr>
              <w:keepNext/>
              <w:keepLines/>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7C83A3C0" w14:textId="77777777" w:rsidR="00BF20F0" w:rsidRPr="00387A99" w:rsidRDefault="00BF20F0" w:rsidP="006A7576">
            <w:pPr>
              <w:keepNext/>
              <w:keepLines/>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rsidP="002F0C5B">
      <w:pPr>
        <w:rPr>
          <w:rFonts w:eastAsia="Yu Mincho"/>
        </w:rPr>
      </w:pPr>
    </w:p>
    <w:p w14:paraId="79C43BFA" w14:textId="77777777" w:rsidR="00BF20F0" w:rsidRPr="00387A99" w:rsidRDefault="00102223" w:rsidP="002F0C5B">
      <w:pPr>
        <w:pStyle w:val="Heading4"/>
      </w:pPr>
      <w:bookmarkStart w:id="9113" w:name="_Toc45832532"/>
      <w:bookmarkStart w:id="9114" w:name="_Toc51763812"/>
      <w:bookmarkStart w:id="9115" w:name="_Toc64448982"/>
      <w:bookmarkStart w:id="9116" w:name="_Toc66289641"/>
      <w:bookmarkStart w:id="9117" w:name="_Toc74154754"/>
      <w:bookmarkStart w:id="9118" w:name="_Toc81383498"/>
      <w:bookmarkStart w:id="9119" w:name="_Toc88658131"/>
      <w:bookmarkStart w:id="9120" w:name="_Toc97911043"/>
      <w:bookmarkStart w:id="9121" w:name="_Toc99038803"/>
      <w:bookmarkStart w:id="9122" w:name="_Toc99731066"/>
      <w:bookmarkStart w:id="9123" w:name="_Toc105511197"/>
      <w:bookmarkStart w:id="9124" w:name="_Toc105927729"/>
      <w:bookmarkStart w:id="9125" w:name="_Toc106110269"/>
      <w:bookmarkStart w:id="9126" w:name="_Toc113835706"/>
      <w:r>
        <w:t>9.3.1.124</w:t>
      </w:r>
      <w:r w:rsidR="00BF20F0" w:rsidRPr="00387A99">
        <w:tab/>
        <w:t>Alternative QoS Parameters Set Notify Index</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783DD17D" w14:textId="77777777" w:rsidR="00BF20F0" w:rsidRPr="00387A99" w:rsidRDefault="00BF20F0" w:rsidP="00BF20F0">
      <w:pPr>
        <w:keepNext/>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13FF1EFE" w14:textId="77777777" w:rsidTr="006A7576">
        <w:tc>
          <w:tcPr>
            <w:tcW w:w="2448" w:type="dxa"/>
          </w:tcPr>
          <w:p w14:paraId="769AA95C" w14:textId="77777777" w:rsidR="00BF20F0" w:rsidRPr="00387A99" w:rsidRDefault="00BF20F0" w:rsidP="002F0C5B">
            <w:pPr>
              <w:pStyle w:val="TAH"/>
              <w:rPr>
                <w:lang w:eastAsia="ja-JP"/>
              </w:rPr>
            </w:pPr>
            <w:r w:rsidRPr="00387A99">
              <w:rPr>
                <w:lang w:eastAsia="ja-JP"/>
              </w:rPr>
              <w:t>IE/Group Name</w:t>
            </w:r>
          </w:p>
        </w:tc>
        <w:tc>
          <w:tcPr>
            <w:tcW w:w="1080" w:type="dxa"/>
          </w:tcPr>
          <w:p w14:paraId="26601F7E" w14:textId="77777777" w:rsidR="00BF20F0" w:rsidRPr="00387A99" w:rsidRDefault="00BF20F0" w:rsidP="002F0C5B">
            <w:pPr>
              <w:pStyle w:val="TAH"/>
              <w:rPr>
                <w:lang w:eastAsia="ja-JP"/>
              </w:rPr>
            </w:pPr>
            <w:r w:rsidRPr="00387A99">
              <w:rPr>
                <w:lang w:eastAsia="ja-JP"/>
              </w:rPr>
              <w:t>Presence</w:t>
            </w:r>
          </w:p>
        </w:tc>
        <w:tc>
          <w:tcPr>
            <w:tcW w:w="1440" w:type="dxa"/>
          </w:tcPr>
          <w:p w14:paraId="50A4DBFF" w14:textId="77777777" w:rsidR="00BF20F0" w:rsidRPr="00387A99" w:rsidRDefault="00BF20F0" w:rsidP="002F0C5B">
            <w:pPr>
              <w:pStyle w:val="TAH"/>
              <w:rPr>
                <w:lang w:eastAsia="ja-JP"/>
              </w:rPr>
            </w:pPr>
            <w:r w:rsidRPr="00387A99">
              <w:rPr>
                <w:lang w:eastAsia="ja-JP"/>
              </w:rPr>
              <w:t>Range</w:t>
            </w:r>
          </w:p>
        </w:tc>
        <w:tc>
          <w:tcPr>
            <w:tcW w:w="1872" w:type="dxa"/>
          </w:tcPr>
          <w:p w14:paraId="5F989A74" w14:textId="77777777" w:rsidR="00BF20F0" w:rsidRPr="00387A99" w:rsidRDefault="00BF20F0" w:rsidP="002F0C5B">
            <w:pPr>
              <w:pStyle w:val="TAH"/>
              <w:rPr>
                <w:lang w:eastAsia="ja-JP"/>
              </w:rPr>
            </w:pPr>
            <w:r w:rsidRPr="00387A99">
              <w:rPr>
                <w:lang w:eastAsia="ja-JP"/>
              </w:rPr>
              <w:t>IE type and reference</w:t>
            </w:r>
          </w:p>
        </w:tc>
        <w:tc>
          <w:tcPr>
            <w:tcW w:w="2880" w:type="dxa"/>
          </w:tcPr>
          <w:p w14:paraId="7C6A45A7" w14:textId="77777777" w:rsidR="00BF20F0" w:rsidRPr="00387A99" w:rsidRDefault="00BF20F0" w:rsidP="002F0C5B">
            <w:pPr>
              <w:pStyle w:val="TAH"/>
              <w:rPr>
                <w:lang w:eastAsia="ja-JP"/>
              </w:rPr>
            </w:pPr>
            <w:r w:rsidRPr="00387A99">
              <w:rPr>
                <w:lang w:eastAsia="ja-JP"/>
              </w:rPr>
              <w:t>Semantics description</w:t>
            </w:r>
          </w:p>
        </w:tc>
      </w:tr>
      <w:tr w:rsidR="00BF20F0" w:rsidRPr="00387A99" w14:paraId="29C2CB67" w14:textId="77777777" w:rsidTr="006A7576">
        <w:tc>
          <w:tcPr>
            <w:tcW w:w="2448" w:type="dxa"/>
          </w:tcPr>
          <w:p w14:paraId="3D54AB8C" w14:textId="77777777" w:rsidR="00BF20F0" w:rsidRPr="00387A99" w:rsidRDefault="00BF20F0" w:rsidP="002F0C5B">
            <w:pPr>
              <w:pStyle w:val="TAL"/>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7445F951" w14:textId="77777777" w:rsidR="00BF20F0" w:rsidRPr="00387A99" w:rsidRDefault="00BF20F0" w:rsidP="002F0C5B">
            <w:pPr>
              <w:pStyle w:val="TAL"/>
              <w:rPr>
                <w:rFonts w:cs="Arial"/>
                <w:lang w:eastAsia="ja-JP"/>
              </w:rPr>
            </w:pPr>
            <w:r w:rsidRPr="00387A99">
              <w:rPr>
                <w:rFonts w:eastAsia="Batang"/>
                <w:lang w:eastAsia="ja-JP"/>
              </w:rPr>
              <w:t>M</w:t>
            </w:r>
          </w:p>
        </w:tc>
        <w:tc>
          <w:tcPr>
            <w:tcW w:w="1440" w:type="dxa"/>
          </w:tcPr>
          <w:p w14:paraId="3B7A8200" w14:textId="77777777" w:rsidR="00BF20F0" w:rsidRPr="00387A99" w:rsidRDefault="00BF20F0" w:rsidP="002F0C5B">
            <w:pPr>
              <w:pStyle w:val="TAL"/>
              <w:rPr>
                <w:i/>
                <w:lang w:eastAsia="ja-JP"/>
              </w:rPr>
            </w:pPr>
          </w:p>
        </w:tc>
        <w:tc>
          <w:tcPr>
            <w:tcW w:w="1872" w:type="dxa"/>
          </w:tcPr>
          <w:p w14:paraId="65DA114A" w14:textId="77777777" w:rsidR="00BF20F0" w:rsidRPr="00387A99" w:rsidRDefault="00BF20F0" w:rsidP="002F0C5B">
            <w:pPr>
              <w:pStyle w:val="TAL"/>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79D6352C" w14:textId="77777777" w:rsidR="00BF20F0" w:rsidRPr="00387A99" w:rsidRDefault="00BF20F0" w:rsidP="002F0C5B">
            <w:pPr>
              <w:pStyle w:val="TAL"/>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2F0C5B">
      <w:pPr>
        <w:rPr>
          <w:rFonts w:eastAsia="MS Mincho"/>
        </w:rPr>
      </w:pPr>
    </w:p>
    <w:p w14:paraId="3260478D" w14:textId="77777777" w:rsidR="00BF20F0" w:rsidRPr="00387A99" w:rsidRDefault="00102223" w:rsidP="002F0C5B">
      <w:pPr>
        <w:pStyle w:val="Heading4"/>
      </w:pPr>
      <w:bookmarkStart w:id="9127" w:name="_Toc45832533"/>
      <w:bookmarkStart w:id="9128" w:name="_Toc51763813"/>
      <w:bookmarkStart w:id="9129" w:name="_Toc64448983"/>
      <w:bookmarkStart w:id="9130" w:name="_Toc66289642"/>
      <w:bookmarkStart w:id="9131" w:name="_Toc74154755"/>
      <w:bookmarkStart w:id="9132" w:name="_Toc81383499"/>
      <w:bookmarkStart w:id="9133" w:name="_Toc88658132"/>
      <w:bookmarkStart w:id="9134" w:name="_Toc97911044"/>
      <w:bookmarkStart w:id="9135" w:name="_Toc99038804"/>
      <w:bookmarkStart w:id="9136" w:name="_Toc99731067"/>
      <w:bookmarkStart w:id="9137" w:name="_Toc105511198"/>
      <w:bookmarkStart w:id="9138" w:name="_Toc105927730"/>
      <w:bookmarkStart w:id="9139" w:name="_Toc106110270"/>
      <w:bookmarkStart w:id="9140" w:name="_Toc113835707"/>
      <w:r>
        <w:t>9.3.1.125</w:t>
      </w:r>
      <w:r w:rsidR="00BF20F0" w:rsidRPr="00387A99">
        <w:tab/>
        <w:t>Alternative QoS Parameters Set List</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32A5BE1F" w14:textId="77777777" w:rsidR="00BF20F0" w:rsidRPr="00387A99" w:rsidRDefault="00BF20F0" w:rsidP="00BF20F0">
      <w:pPr>
        <w:spacing w:after="12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6A7576">
        <w:tc>
          <w:tcPr>
            <w:tcW w:w="2448" w:type="dxa"/>
          </w:tcPr>
          <w:p w14:paraId="1B7B7332" w14:textId="77777777" w:rsidR="00BF20F0" w:rsidRPr="00387A99" w:rsidRDefault="00BF20F0" w:rsidP="002F0C5B">
            <w:pPr>
              <w:pStyle w:val="TAH"/>
              <w:rPr>
                <w:lang w:eastAsia="ja-JP"/>
              </w:rPr>
            </w:pPr>
            <w:r w:rsidRPr="00387A99">
              <w:rPr>
                <w:lang w:eastAsia="ja-JP"/>
              </w:rPr>
              <w:t>IE/Group Name</w:t>
            </w:r>
          </w:p>
        </w:tc>
        <w:tc>
          <w:tcPr>
            <w:tcW w:w="1080" w:type="dxa"/>
          </w:tcPr>
          <w:p w14:paraId="69FF0706" w14:textId="77777777" w:rsidR="00BF20F0" w:rsidRPr="00387A99" w:rsidRDefault="00BF20F0" w:rsidP="002F0C5B">
            <w:pPr>
              <w:pStyle w:val="TAH"/>
              <w:rPr>
                <w:lang w:eastAsia="ja-JP"/>
              </w:rPr>
            </w:pPr>
            <w:r w:rsidRPr="00387A99">
              <w:rPr>
                <w:lang w:eastAsia="ja-JP"/>
              </w:rPr>
              <w:t>Presence</w:t>
            </w:r>
          </w:p>
        </w:tc>
        <w:tc>
          <w:tcPr>
            <w:tcW w:w="1440" w:type="dxa"/>
          </w:tcPr>
          <w:p w14:paraId="77BD646B" w14:textId="77777777" w:rsidR="00BF20F0" w:rsidRPr="00387A99" w:rsidRDefault="00BF20F0" w:rsidP="002F0C5B">
            <w:pPr>
              <w:pStyle w:val="TAH"/>
              <w:rPr>
                <w:lang w:eastAsia="ja-JP"/>
              </w:rPr>
            </w:pPr>
            <w:r w:rsidRPr="00387A99">
              <w:rPr>
                <w:lang w:eastAsia="ja-JP"/>
              </w:rPr>
              <w:t>Range</w:t>
            </w:r>
          </w:p>
        </w:tc>
        <w:tc>
          <w:tcPr>
            <w:tcW w:w="1872" w:type="dxa"/>
          </w:tcPr>
          <w:p w14:paraId="37C244A6" w14:textId="77777777" w:rsidR="00BF20F0" w:rsidRPr="00387A99" w:rsidRDefault="00BF20F0" w:rsidP="002F0C5B">
            <w:pPr>
              <w:pStyle w:val="TAH"/>
              <w:rPr>
                <w:lang w:eastAsia="ja-JP"/>
              </w:rPr>
            </w:pPr>
            <w:r w:rsidRPr="00387A99">
              <w:rPr>
                <w:lang w:eastAsia="ja-JP"/>
              </w:rPr>
              <w:t>IE type and reference</w:t>
            </w:r>
          </w:p>
        </w:tc>
        <w:tc>
          <w:tcPr>
            <w:tcW w:w="2880" w:type="dxa"/>
          </w:tcPr>
          <w:p w14:paraId="32D05DCF" w14:textId="77777777" w:rsidR="00BF20F0" w:rsidRPr="00387A99" w:rsidRDefault="00BF20F0" w:rsidP="002F0C5B">
            <w:pPr>
              <w:pStyle w:val="TAH"/>
              <w:rPr>
                <w:lang w:eastAsia="ja-JP"/>
              </w:rPr>
            </w:pPr>
            <w:r w:rsidRPr="00387A99">
              <w:rPr>
                <w:lang w:eastAsia="ja-JP"/>
              </w:rPr>
              <w:t>Semantics description</w:t>
            </w:r>
          </w:p>
        </w:tc>
      </w:tr>
      <w:tr w:rsidR="00BF20F0" w:rsidRPr="00387A99" w14:paraId="71CE3793" w14:textId="77777777" w:rsidTr="006A7576">
        <w:tc>
          <w:tcPr>
            <w:tcW w:w="2448" w:type="dxa"/>
          </w:tcPr>
          <w:p w14:paraId="1B712CC3" w14:textId="77777777" w:rsidR="00BF20F0" w:rsidRPr="00387A99" w:rsidRDefault="00BF20F0" w:rsidP="006A7576">
            <w:pPr>
              <w:keepNext/>
              <w:keepLines/>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CEFE31" w14:textId="77777777" w:rsidR="00BF20F0" w:rsidRPr="00387A99" w:rsidRDefault="00BF20F0" w:rsidP="002F0C5B">
            <w:pPr>
              <w:pStyle w:val="TAL"/>
              <w:rPr>
                <w:rFonts w:eastAsia="Batang"/>
                <w:lang w:eastAsia="ja-JP"/>
              </w:rPr>
            </w:pPr>
          </w:p>
        </w:tc>
        <w:tc>
          <w:tcPr>
            <w:tcW w:w="1440" w:type="dxa"/>
          </w:tcPr>
          <w:p w14:paraId="22FA9756" w14:textId="77777777" w:rsidR="00BF20F0" w:rsidRPr="00387A99" w:rsidRDefault="00BF20F0" w:rsidP="002F0C5B">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2F0C5B">
            <w:pPr>
              <w:pStyle w:val="TAL"/>
              <w:rPr>
                <w:lang w:eastAsia="ja-JP"/>
              </w:rPr>
            </w:pPr>
          </w:p>
        </w:tc>
        <w:tc>
          <w:tcPr>
            <w:tcW w:w="2880" w:type="dxa"/>
          </w:tcPr>
          <w:p w14:paraId="64858863" w14:textId="77777777" w:rsidR="00BF20F0" w:rsidRPr="00387A99" w:rsidRDefault="00BF20F0" w:rsidP="002F0C5B">
            <w:pPr>
              <w:pStyle w:val="TAL"/>
              <w:rPr>
                <w:lang w:eastAsia="ja-JP"/>
              </w:rPr>
            </w:pPr>
          </w:p>
        </w:tc>
      </w:tr>
      <w:tr w:rsidR="00BF20F0" w:rsidRPr="00387A99" w14:paraId="75F21080" w14:textId="77777777" w:rsidTr="006A7576">
        <w:tc>
          <w:tcPr>
            <w:tcW w:w="2448" w:type="dxa"/>
          </w:tcPr>
          <w:p w14:paraId="0F36EBAE" w14:textId="77777777" w:rsidR="00BF20F0" w:rsidRPr="00387A99" w:rsidRDefault="00BF20F0" w:rsidP="002F0C5B">
            <w:pPr>
              <w:keepNext/>
              <w:keepLines/>
              <w:spacing w:after="0"/>
              <w:ind w:left="100"/>
              <w:rPr>
                <w:rFonts w:ascii="Arial" w:hAnsi="Arial"/>
                <w:sz w:val="18"/>
                <w:lang w:eastAsia="ja-JP"/>
              </w:rPr>
            </w:pPr>
            <w:bookmarkStart w:id="9141"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48FC2DA1" w14:textId="77777777" w:rsidR="00BF20F0" w:rsidRPr="00387A99" w:rsidRDefault="00BF20F0" w:rsidP="002F0C5B">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2F0C5B">
            <w:pPr>
              <w:pStyle w:val="TAL"/>
              <w:rPr>
                <w:lang w:eastAsia="ja-JP"/>
              </w:rPr>
            </w:pPr>
          </w:p>
        </w:tc>
        <w:tc>
          <w:tcPr>
            <w:tcW w:w="1872" w:type="dxa"/>
          </w:tcPr>
          <w:p w14:paraId="0318EC7A" w14:textId="77777777" w:rsidR="00BF20F0" w:rsidRPr="00387A99" w:rsidRDefault="00102223" w:rsidP="002F0C5B">
            <w:pPr>
              <w:pStyle w:val="TAL"/>
              <w:rPr>
                <w:lang w:eastAsia="ja-JP"/>
              </w:rPr>
            </w:pPr>
            <w:r>
              <w:rPr>
                <w:lang w:eastAsia="ja-JP"/>
              </w:rPr>
              <w:t>9.3.1.123</w:t>
            </w:r>
          </w:p>
        </w:tc>
        <w:tc>
          <w:tcPr>
            <w:tcW w:w="2880" w:type="dxa"/>
          </w:tcPr>
          <w:p w14:paraId="6E34AD87" w14:textId="77777777" w:rsidR="00BF20F0" w:rsidRPr="00387A99" w:rsidRDefault="00BF20F0" w:rsidP="002F0C5B">
            <w:pPr>
              <w:pStyle w:val="TAL"/>
              <w:rPr>
                <w:lang w:eastAsia="ja-JP"/>
              </w:rPr>
            </w:pPr>
          </w:p>
        </w:tc>
      </w:tr>
      <w:tr w:rsidR="00BF20F0" w:rsidRPr="00387A99" w14:paraId="3317803C" w14:textId="77777777" w:rsidTr="006A7576">
        <w:tc>
          <w:tcPr>
            <w:tcW w:w="2448" w:type="dxa"/>
          </w:tcPr>
          <w:p w14:paraId="626FE407"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798BBF2D"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2F0C5B">
            <w:pPr>
              <w:pStyle w:val="TAL"/>
              <w:rPr>
                <w:lang w:eastAsia="ja-JP"/>
              </w:rPr>
            </w:pPr>
          </w:p>
        </w:tc>
        <w:tc>
          <w:tcPr>
            <w:tcW w:w="1872" w:type="dxa"/>
          </w:tcPr>
          <w:p w14:paraId="77DCB6F8" w14:textId="77777777" w:rsidR="00BF20F0" w:rsidRPr="00387A99" w:rsidRDefault="00BF20F0" w:rsidP="002F0C5B">
            <w:pPr>
              <w:pStyle w:val="TAL"/>
              <w:rPr>
                <w:lang w:eastAsia="ja-JP"/>
              </w:rPr>
            </w:pPr>
            <w:r w:rsidRPr="00387A99">
              <w:rPr>
                <w:lang w:eastAsia="ja-JP"/>
              </w:rPr>
              <w:t xml:space="preserve">Bit Rate </w:t>
            </w:r>
          </w:p>
          <w:p w14:paraId="69643C3B"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2F0C5B">
            <w:pPr>
              <w:pStyle w:val="TAL"/>
              <w:rPr>
                <w:lang w:eastAsia="ja-JP"/>
              </w:rPr>
            </w:pPr>
          </w:p>
        </w:tc>
      </w:tr>
      <w:tr w:rsidR="00BF20F0" w:rsidRPr="00387A99" w14:paraId="667A39E4" w14:textId="77777777" w:rsidTr="006A7576">
        <w:tc>
          <w:tcPr>
            <w:tcW w:w="2448" w:type="dxa"/>
          </w:tcPr>
          <w:p w14:paraId="279F479A"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248AB590"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2F0C5B">
            <w:pPr>
              <w:pStyle w:val="TAL"/>
              <w:rPr>
                <w:lang w:eastAsia="ja-JP"/>
              </w:rPr>
            </w:pPr>
          </w:p>
        </w:tc>
        <w:tc>
          <w:tcPr>
            <w:tcW w:w="1872" w:type="dxa"/>
          </w:tcPr>
          <w:p w14:paraId="364F3E65" w14:textId="77777777" w:rsidR="00BF20F0" w:rsidRPr="00387A99" w:rsidRDefault="00BF20F0" w:rsidP="002F0C5B">
            <w:pPr>
              <w:pStyle w:val="TAL"/>
              <w:rPr>
                <w:lang w:eastAsia="ja-JP"/>
              </w:rPr>
            </w:pPr>
            <w:r w:rsidRPr="00387A99">
              <w:rPr>
                <w:lang w:eastAsia="ja-JP"/>
              </w:rPr>
              <w:t xml:space="preserve">Bit Rate </w:t>
            </w:r>
          </w:p>
          <w:p w14:paraId="191966F6"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2F0C5B">
            <w:pPr>
              <w:pStyle w:val="TAL"/>
              <w:rPr>
                <w:lang w:eastAsia="ja-JP"/>
              </w:rPr>
            </w:pPr>
          </w:p>
        </w:tc>
      </w:tr>
      <w:tr w:rsidR="00BF20F0" w:rsidRPr="00387A99" w14:paraId="59624900" w14:textId="77777777" w:rsidTr="006A7576">
        <w:tc>
          <w:tcPr>
            <w:tcW w:w="2448" w:type="dxa"/>
          </w:tcPr>
          <w:p w14:paraId="7A0BBDB6"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2F79DFD0"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2F0C5B">
            <w:pPr>
              <w:pStyle w:val="TAL"/>
              <w:rPr>
                <w:lang w:eastAsia="ja-JP"/>
              </w:rPr>
            </w:pPr>
          </w:p>
        </w:tc>
        <w:tc>
          <w:tcPr>
            <w:tcW w:w="1872" w:type="dxa"/>
          </w:tcPr>
          <w:p w14:paraId="1F7F5EE4" w14:textId="77777777" w:rsidR="00BF20F0" w:rsidRPr="00387A99" w:rsidRDefault="00BF20F0" w:rsidP="002F0C5B">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2F0C5B">
            <w:pPr>
              <w:pStyle w:val="TAL"/>
              <w:rPr>
                <w:lang w:eastAsia="ja-JP"/>
              </w:rPr>
            </w:pPr>
          </w:p>
        </w:tc>
      </w:tr>
      <w:tr w:rsidR="00BF20F0" w:rsidRPr="00387A99" w14:paraId="3EE830DC" w14:textId="77777777" w:rsidTr="006A7576">
        <w:tc>
          <w:tcPr>
            <w:tcW w:w="2448" w:type="dxa"/>
          </w:tcPr>
          <w:p w14:paraId="2A977638"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0F9F076E"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2F0C5B">
            <w:pPr>
              <w:pStyle w:val="TAL"/>
              <w:rPr>
                <w:lang w:eastAsia="ja-JP"/>
              </w:rPr>
            </w:pPr>
          </w:p>
        </w:tc>
        <w:tc>
          <w:tcPr>
            <w:tcW w:w="1872" w:type="dxa"/>
          </w:tcPr>
          <w:p w14:paraId="3170CD10" w14:textId="77777777" w:rsidR="00BF20F0" w:rsidRPr="00387A99" w:rsidRDefault="00BF20F0" w:rsidP="002F0C5B">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2F0C5B">
            <w:pPr>
              <w:pStyle w:val="TAL"/>
              <w:rPr>
                <w:lang w:eastAsia="ja-JP"/>
              </w:rPr>
            </w:pPr>
          </w:p>
        </w:tc>
      </w:tr>
      <w:bookmarkEnd w:id="9141"/>
    </w:tbl>
    <w:p w14:paraId="6CA72B6E" w14:textId="77777777" w:rsidR="00BF20F0" w:rsidRPr="00387A99" w:rsidRDefault="00BF20F0" w:rsidP="002F0C5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F20F0" w:rsidRPr="00387A99" w14:paraId="21B57FFD" w14:textId="77777777" w:rsidTr="006A7576">
        <w:tc>
          <w:tcPr>
            <w:tcW w:w="3528" w:type="dxa"/>
          </w:tcPr>
          <w:p w14:paraId="643A0E0D" w14:textId="77777777" w:rsidR="00BF20F0" w:rsidRPr="00387A99" w:rsidRDefault="00BF20F0" w:rsidP="002F0C5B">
            <w:pPr>
              <w:pStyle w:val="TAH"/>
              <w:rPr>
                <w:lang w:eastAsia="ja-JP"/>
              </w:rPr>
            </w:pPr>
            <w:r w:rsidRPr="00387A99">
              <w:rPr>
                <w:lang w:eastAsia="ja-JP"/>
              </w:rPr>
              <w:t>Range bound</w:t>
            </w:r>
          </w:p>
        </w:tc>
        <w:tc>
          <w:tcPr>
            <w:tcW w:w="6192" w:type="dxa"/>
          </w:tcPr>
          <w:p w14:paraId="2239E290" w14:textId="77777777" w:rsidR="00BF20F0" w:rsidRPr="00387A99" w:rsidRDefault="00BF20F0" w:rsidP="002F0C5B">
            <w:pPr>
              <w:pStyle w:val="TAH"/>
              <w:rPr>
                <w:lang w:eastAsia="ja-JP"/>
              </w:rPr>
            </w:pPr>
            <w:r w:rsidRPr="00387A99">
              <w:rPr>
                <w:lang w:eastAsia="ja-JP"/>
              </w:rPr>
              <w:t>Explanation</w:t>
            </w:r>
          </w:p>
        </w:tc>
      </w:tr>
      <w:tr w:rsidR="00BF20F0" w:rsidRPr="00387A99" w14:paraId="75BE3642" w14:textId="77777777" w:rsidTr="006A7576">
        <w:tc>
          <w:tcPr>
            <w:tcW w:w="3528" w:type="dxa"/>
          </w:tcPr>
          <w:p w14:paraId="4AFBBFF0" w14:textId="77777777" w:rsidR="00BF20F0" w:rsidRPr="00387A99" w:rsidRDefault="00BF20F0" w:rsidP="002F0C5B">
            <w:pPr>
              <w:pStyle w:val="TAL"/>
              <w:rPr>
                <w:lang w:eastAsia="ja-JP"/>
              </w:rPr>
            </w:pPr>
            <w:r w:rsidRPr="00387A99">
              <w:rPr>
                <w:lang w:eastAsia="ja-JP"/>
              </w:rPr>
              <w:t>maxnoofQoSParaSets</w:t>
            </w:r>
          </w:p>
        </w:tc>
        <w:tc>
          <w:tcPr>
            <w:tcW w:w="6192" w:type="dxa"/>
          </w:tcPr>
          <w:p w14:paraId="36FF286A" w14:textId="77777777" w:rsidR="00BF20F0" w:rsidRPr="00387A99" w:rsidRDefault="00BF20F0" w:rsidP="002F0C5B">
            <w:pPr>
              <w:pStyle w:val="TAL"/>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2F0C5B">
      <w:pPr>
        <w:rPr>
          <w:lang w:val="en-US" w:eastAsia="zh-CN"/>
        </w:rPr>
      </w:pPr>
    </w:p>
    <w:p w14:paraId="005F2876" w14:textId="77777777" w:rsidR="00BF20F0" w:rsidRPr="009A669C" w:rsidRDefault="00102223" w:rsidP="002F0C5B">
      <w:pPr>
        <w:pStyle w:val="Heading4"/>
        <w:rPr>
          <w:rFonts w:eastAsia="MS Mincho"/>
          <w:lang w:eastAsia="zh-CN"/>
        </w:rPr>
      </w:pPr>
      <w:bookmarkStart w:id="9142" w:name="_Toc45832534"/>
      <w:bookmarkStart w:id="9143" w:name="_Toc51763814"/>
      <w:bookmarkStart w:id="9144" w:name="_Toc64448984"/>
      <w:bookmarkStart w:id="9145" w:name="_Toc66289643"/>
      <w:bookmarkStart w:id="9146" w:name="_Toc74154756"/>
      <w:bookmarkStart w:id="9147" w:name="_Toc81383500"/>
      <w:bookmarkStart w:id="9148" w:name="_Toc88658133"/>
      <w:bookmarkStart w:id="9149" w:name="_Toc97911045"/>
      <w:bookmarkStart w:id="9150" w:name="_Toc99038805"/>
      <w:bookmarkStart w:id="9151" w:name="_Toc99731068"/>
      <w:bookmarkStart w:id="9152" w:name="_Toc105511199"/>
      <w:bookmarkStart w:id="9153" w:name="_Toc105927731"/>
      <w:bookmarkStart w:id="9154" w:name="_Toc106110271"/>
      <w:bookmarkStart w:id="9155" w:name="_Toc113835708"/>
      <w:r>
        <w:rPr>
          <w:rFonts w:eastAsia="MS Mincho"/>
          <w:lang w:eastAsia="zh-CN"/>
        </w:rPr>
        <w:t>9.3.1.126</w:t>
      </w:r>
      <w:r w:rsidR="00BF20F0" w:rsidRPr="009A669C">
        <w:rPr>
          <w:rFonts w:eastAsia="MS Mincho"/>
          <w:lang w:eastAsia="zh-CN"/>
        </w:rPr>
        <w:tab/>
        <w:t>Non Dynamic PQI Descriptor</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5D9FF2F5" w14:textId="77777777" w:rsidR="00BF20F0" w:rsidRPr="002F0C5B" w:rsidRDefault="00BF20F0" w:rsidP="00BF20F0">
      <w:pPr>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64F6BBBE" w14:textId="77777777" w:rsidTr="002F0C5B">
        <w:tc>
          <w:tcPr>
            <w:tcW w:w="2448" w:type="dxa"/>
          </w:tcPr>
          <w:p w14:paraId="5C3894C5" w14:textId="77777777" w:rsidR="00BF20F0" w:rsidRPr="009A669C" w:rsidRDefault="00BF20F0" w:rsidP="002F0C5B">
            <w:pPr>
              <w:pStyle w:val="TAH"/>
              <w:rPr>
                <w:lang w:eastAsia="ja-JP"/>
              </w:rPr>
            </w:pPr>
            <w:r w:rsidRPr="009A669C">
              <w:rPr>
                <w:lang w:eastAsia="ja-JP"/>
              </w:rPr>
              <w:t>IE/Group Name</w:t>
            </w:r>
          </w:p>
        </w:tc>
        <w:tc>
          <w:tcPr>
            <w:tcW w:w="1080" w:type="dxa"/>
          </w:tcPr>
          <w:p w14:paraId="01B023C9" w14:textId="77777777" w:rsidR="00BF20F0" w:rsidRPr="009A669C" w:rsidRDefault="00BF20F0" w:rsidP="002F0C5B">
            <w:pPr>
              <w:pStyle w:val="TAH"/>
              <w:rPr>
                <w:lang w:eastAsia="ja-JP"/>
              </w:rPr>
            </w:pPr>
            <w:r w:rsidRPr="009A669C">
              <w:rPr>
                <w:lang w:eastAsia="ja-JP"/>
              </w:rPr>
              <w:t>Presence</w:t>
            </w:r>
          </w:p>
        </w:tc>
        <w:tc>
          <w:tcPr>
            <w:tcW w:w="1440" w:type="dxa"/>
          </w:tcPr>
          <w:p w14:paraId="5D597DCE" w14:textId="77777777" w:rsidR="00BF20F0" w:rsidRPr="009A669C" w:rsidRDefault="00BF20F0" w:rsidP="002F0C5B">
            <w:pPr>
              <w:pStyle w:val="TAH"/>
              <w:rPr>
                <w:lang w:eastAsia="ja-JP"/>
              </w:rPr>
            </w:pPr>
            <w:r w:rsidRPr="009A669C">
              <w:rPr>
                <w:lang w:eastAsia="ja-JP"/>
              </w:rPr>
              <w:t>Range</w:t>
            </w:r>
          </w:p>
        </w:tc>
        <w:tc>
          <w:tcPr>
            <w:tcW w:w="1872" w:type="dxa"/>
          </w:tcPr>
          <w:p w14:paraId="4D3C32FC" w14:textId="77777777" w:rsidR="00BF20F0" w:rsidRPr="009A669C" w:rsidRDefault="00BF20F0" w:rsidP="002F0C5B">
            <w:pPr>
              <w:pStyle w:val="TAH"/>
              <w:rPr>
                <w:lang w:eastAsia="ja-JP"/>
              </w:rPr>
            </w:pPr>
            <w:r w:rsidRPr="009A669C">
              <w:rPr>
                <w:lang w:eastAsia="ja-JP"/>
              </w:rPr>
              <w:t>IE type and reference</w:t>
            </w:r>
          </w:p>
        </w:tc>
        <w:tc>
          <w:tcPr>
            <w:tcW w:w="2880" w:type="dxa"/>
          </w:tcPr>
          <w:p w14:paraId="197CD4A7" w14:textId="77777777" w:rsidR="00BF20F0" w:rsidRPr="009A669C" w:rsidRDefault="00BF20F0" w:rsidP="002F0C5B">
            <w:pPr>
              <w:pStyle w:val="TAH"/>
              <w:rPr>
                <w:lang w:eastAsia="ja-JP"/>
              </w:rPr>
            </w:pPr>
            <w:r w:rsidRPr="009A669C">
              <w:rPr>
                <w:lang w:eastAsia="ja-JP"/>
              </w:rPr>
              <w:t>Semantics description</w:t>
            </w:r>
          </w:p>
        </w:tc>
      </w:tr>
      <w:tr w:rsidR="00BF20F0" w:rsidRPr="009A669C" w14:paraId="650AA4EA" w14:textId="77777777" w:rsidTr="002F0C5B">
        <w:tc>
          <w:tcPr>
            <w:tcW w:w="2448" w:type="dxa"/>
          </w:tcPr>
          <w:p w14:paraId="688D6740" w14:textId="77777777" w:rsidR="00BF20F0" w:rsidRPr="009A669C" w:rsidRDefault="00BF20F0" w:rsidP="002F0C5B">
            <w:pPr>
              <w:pStyle w:val="TAL"/>
              <w:rPr>
                <w:rFonts w:eastAsia="Yu Mincho"/>
              </w:rPr>
            </w:pPr>
            <w:r w:rsidRPr="009A669C">
              <w:rPr>
                <w:rFonts w:eastAsia="Yu Mincho"/>
              </w:rPr>
              <w:t>5QI</w:t>
            </w:r>
          </w:p>
        </w:tc>
        <w:tc>
          <w:tcPr>
            <w:tcW w:w="1080" w:type="dxa"/>
          </w:tcPr>
          <w:p w14:paraId="13BEEC6D" w14:textId="77777777" w:rsidR="00BF20F0" w:rsidRPr="009A669C" w:rsidRDefault="00BF20F0" w:rsidP="002F0C5B">
            <w:pPr>
              <w:pStyle w:val="TAL"/>
              <w:rPr>
                <w:rFonts w:eastAsia="Yu Mincho"/>
              </w:rPr>
            </w:pPr>
            <w:r w:rsidRPr="009A669C">
              <w:rPr>
                <w:rFonts w:eastAsia="Yu Mincho"/>
              </w:rPr>
              <w:t>M</w:t>
            </w:r>
          </w:p>
        </w:tc>
        <w:tc>
          <w:tcPr>
            <w:tcW w:w="1440" w:type="dxa"/>
          </w:tcPr>
          <w:p w14:paraId="1E80D3D6" w14:textId="77777777" w:rsidR="00BF20F0" w:rsidRPr="009A669C" w:rsidRDefault="00BF20F0" w:rsidP="002F0C5B">
            <w:pPr>
              <w:pStyle w:val="TAL"/>
              <w:rPr>
                <w:rFonts w:eastAsia="Yu Mincho"/>
              </w:rPr>
            </w:pPr>
          </w:p>
        </w:tc>
        <w:tc>
          <w:tcPr>
            <w:tcW w:w="1872" w:type="dxa"/>
          </w:tcPr>
          <w:p w14:paraId="4F4B8219" w14:textId="77777777" w:rsidR="00BF20F0" w:rsidRPr="009A669C" w:rsidRDefault="00BF20F0" w:rsidP="002F0C5B">
            <w:pPr>
              <w:pStyle w:val="TAL"/>
              <w:rPr>
                <w:rFonts w:eastAsia="Yu Mincho"/>
              </w:rPr>
            </w:pPr>
            <w:r w:rsidRPr="009A669C">
              <w:rPr>
                <w:rFonts w:eastAsia="Yu Mincho"/>
              </w:rPr>
              <w:t>INTEGER (0..255,...)</w:t>
            </w:r>
          </w:p>
        </w:tc>
        <w:tc>
          <w:tcPr>
            <w:tcW w:w="2880" w:type="dxa"/>
          </w:tcPr>
          <w:p w14:paraId="1ECACC41" w14:textId="77777777" w:rsidR="00BF20F0" w:rsidRPr="009A669C" w:rsidRDefault="00BF20F0" w:rsidP="002F0C5B">
            <w:pPr>
              <w:pStyle w:val="TAL"/>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2F0C5B">
        <w:tc>
          <w:tcPr>
            <w:tcW w:w="2448" w:type="dxa"/>
          </w:tcPr>
          <w:p w14:paraId="646593E6" w14:textId="77777777" w:rsidR="00BF20F0" w:rsidRPr="00AA1BAE" w:rsidRDefault="00BF20F0" w:rsidP="002F0C5B">
            <w:pPr>
              <w:pStyle w:val="TAL"/>
              <w:rPr>
                <w:rFonts w:cs="Arial"/>
                <w:lang w:eastAsia="ja-JP"/>
              </w:rPr>
            </w:pPr>
            <w:r w:rsidRPr="00AA1BAE">
              <w:rPr>
                <w:rFonts w:eastAsia="Yu Mincho"/>
              </w:rPr>
              <w:t>QoS Priority Level</w:t>
            </w:r>
          </w:p>
        </w:tc>
        <w:tc>
          <w:tcPr>
            <w:tcW w:w="1080" w:type="dxa"/>
          </w:tcPr>
          <w:p w14:paraId="27E7D82A" w14:textId="77777777" w:rsidR="00BF20F0" w:rsidRPr="00AA1BAE" w:rsidRDefault="00BF20F0" w:rsidP="002F0C5B">
            <w:pPr>
              <w:pStyle w:val="TAL"/>
              <w:rPr>
                <w:rFonts w:cs="Arial"/>
                <w:lang w:eastAsia="ja-JP"/>
              </w:rPr>
            </w:pPr>
            <w:r w:rsidRPr="00AA1BAE">
              <w:t>O</w:t>
            </w:r>
          </w:p>
        </w:tc>
        <w:tc>
          <w:tcPr>
            <w:tcW w:w="1440" w:type="dxa"/>
          </w:tcPr>
          <w:p w14:paraId="045C9588" w14:textId="77777777" w:rsidR="00BF20F0" w:rsidRPr="00AA1BAE" w:rsidRDefault="00BF20F0" w:rsidP="002F0C5B">
            <w:pPr>
              <w:pStyle w:val="TAL"/>
              <w:rPr>
                <w:i/>
                <w:lang w:eastAsia="ja-JP"/>
              </w:rPr>
            </w:pPr>
          </w:p>
        </w:tc>
        <w:tc>
          <w:tcPr>
            <w:tcW w:w="1872" w:type="dxa"/>
          </w:tcPr>
          <w:p w14:paraId="6EE146D0" w14:textId="77777777" w:rsidR="00BF20F0" w:rsidRPr="00AA1BAE" w:rsidRDefault="00BF20F0" w:rsidP="002F0C5B">
            <w:pPr>
              <w:pStyle w:val="TAL"/>
              <w:rPr>
                <w:rFonts w:cs="Arial"/>
                <w:lang w:eastAsia="ja-JP"/>
              </w:rPr>
            </w:pPr>
            <w:r w:rsidRPr="00AA1BAE">
              <w:rPr>
                <w:rFonts w:cs="Arial"/>
              </w:rPr>
              <w:t>INTEGER (1..8,…)</w:t>
            </w:r>
          </w:p>
        </w:tc>
        <w:tc>
          <w:tcPr>
            <w:tcW w:w="2880" w:type="dxa"/>
          </w:tcPr>
          <w:p w14:paraId="5366938B"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2F0C5B">
        <w:tc>
          <w:tcPr>
            <w:tcW w:w="2448" w:type="dxa"/>
          </w:tcPr>
          <w:p w14:paraId="5D50A6D7" w14:textId="77777777" w:rsidR="00BF20F0" w:rsidRPr="00AA1BAE" w:rsidRDefault="00BF20F0" w:rsidP="002F0C5B">
            <w:pPr>
              <w:pStyle w:val="TAL"/>
              <w:rPr>
                <w:rFonts w:cs="Arial"/>
                <w:lang w:eastAsia="ja-JP"/>
              </w:rPr>
            </w:pPr>
            <w:r w:rsidRPr="00AA1BAE">
              <w:rPr>
                <w:rFonts w:cs="Arial"/>
              </w:rPr>
              <w:t>Averaging Window</w:t>
            </w:r>
          </w:p>
        </w:tc>
        <w:tc>
          <w:tcPr>
            <w:tcW w:w="1080" w:type="dxa"/>
          </w:tcPr>
          <w:p w14:paraId="7A1D5B98" w14:textId="77777777" w:rsidR="00BF20F0" w:rsidRPr="00AA1BAE" w:rsidRDefault="00BF20F0" w:rsidP="002F0C5B">
            <w:pPr>
              <w:pStyle w:val="TAL"/>
              <w:rPr>
                <w:rFonts w:cs="Arial"/>
                <w:lang w:eastAsia="ja-JP"/>
              </w:rPr>
            </w:pPr>
            <w:r w:rsidRPr="00AA1BAE">
              <w:t>O</w:t>
            </w:r>
          </w:p>
        </w:tc>
        <w:tc>
          <w:tcPr>
            <w:tcW w:w="1440" w:type="dxa"/>
          </w:tcPr>
          <w:p w14:paraId="534FE016" w14:textId="77777777" w:rsidR="00BF20F0" w:rsidRPr="00AA1BAE" w:rsidRDefault="00BF20F0" w:rsidP="002F0C5B">
            <w:pPr>
              <w:pStyle w:val="TAL"/>
              <w:rPr>
                <w:i/>
                <w:lang w:eastAsia="ja-JP"/>
              </w:rPr>
            </w:pPr>
          </w:p>
        </w:tc>
        <w:tc>
          <w:tcPr>
            <w:tcW w:w="1872" w:type="dxa"/>
          </w:tcPr>
          <w:p w14:paraId="3A548E39" w14:textId="77777777" w:rsidR="00BF20F0" w:rsidRPr="00AA1BAE" w:rsidRDefault="00BF20F0" w:rsidP="002F0C5B">
            <w:pPr>
              <w:pStyle w:val="TAL"/>
              <w:rPr>
                <w:rFonts w:cs="Arial"/>
                <w:lang w:eastAsia="ja-JP"/>
              </w:rPr>
            </w:pPr>
            <w:r w:rsidRPr="00AA1BAE">
              <w:rPr>
                <w:rFonts w:cs="Arial"/>
              </w:rPr>
              <w:t>9.3.1.53</w:t>
            </w:r>
          </w:p>
        </w:tc>
        <w:tc>
          <w:tcPr>
            <w:tcW w:w="2880" w:type="dxa"/>
          </w:tcPr>
          <w:p w14:paraId="58E0FF91"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2F0C5B">
        <w:tc>
          <w:tcPr>
            <w:tcW w:w="2448" w:type="dxa"/>
          </w:tcPr>
          <w:p w14:paraId="3E545778" w14:textId="77777777" w:rsidR="00BF20F0" w:rsidRPr="00AA1BAE" w:rsidRDefault="00BF20F0" w:rsidP="002F0C5B">
            <w:pPr>
              <w:pStyle w:val="TAL"/>
              <w:rPr>
                <w:rFonts w:eastAsia="Yu Mincho"/>
              </w:rPr>
            </w:pPr>
            <w:r w:rsidRPr="00AA1BAE">
              <w:rPr>
                <w:rFonts w:cs="Arial"/>
              </w:rPr>
              <w:t>Maximum Data Burst Volume</w:t>
            </w:r>
          </w:p>
        </w:tc>
        <w:tc>
          <w:tcPr>
            <w:tcW w:w="1080" w:type="dxa"/>
          </w:tcPr>
          <w:p w14:paraId="44AC7DEB" w14:textId="77777777" w:rsidR="00BF20F0" w:rsidRPr="00AA1BAE" w:rsidRDefault="00BF20F0" w:rsidP="002F0C5B">
            <w:pPr>
              <w:pStyle w:val="TAL"/>
            </w:pPr>
            <w:r w:rsidRPr="00AA1BAE">
              <w:t>O</w:t>
            </w:r>
          </w:p>
        </w:tc>
        <w:tc>
          <w:tcPr>
            <w:tcW w:w="1440" w:type="dxa"/>
          </w:tcPr>
          <w:p w14:paraId="28678CB8" w14:textId="77777777" w:rsidR="00BF20F0" w:rsidRPr="00AA1BAE" w:rsidRDefault="00BF20F0" w:rsidP="002F0C5B">
            <w:pPr>
              <w:pStyle w:val="TAL"/>
              <w:rPr>
                <w:i/>
                <w:lang w:eastAsia="ja-JP"/>
              </w:rPr>
            </w:pPr>
          </w:p>
        </w:tc>
        <w:tc>
          <w:tcPr>
            <w:tcW w:w="1872" w:type="dxa"/>
          </w:tcPr>
          <w:p w14:paraId="278E3B59" w14:textId="77777777" w:rsidR="00BF20F0" w:rsidRPr="00AA1BAE" w:rsidRDefault="00BF20F0" w:rsidP="002F0C5B">
            <w:pPr>
              <w:pStyle w:val="TAL"/>
              <w:rPr>
                <w:rFonts w:cs="Arial"/>
                <w:lang w:eastAsia="ja-JP"/>
              </w:rPr>
            </w:pPr>
            <w:r w:rsidRPr="00AA1BAE">
              <w:rPr>
                <w:rFonts w:cs="Arial"/>
              </w:rPr>
              <w:t>9.3.1.54</w:t>
            </w:r>
          </w:p>
        </w:tc>
        <w:tc>
          <w:tcPr>
            <w:tcW w:w="2880" w:type="dxa"/>
          </w:tcPr>
          <w:p w14:paraId="16878A45"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F20F0"/>
    <w:p w14:paraId="64464EE3" w14:textId="77777777" w:rsidR="00BF20F0" w:rsidRPr="009A669C" w:rsidRDefault="00102223" w:rsidP="002F0C5B">
      <w:pPr>
        <w:pStyle w:val="Heading4"/>
        <w:rPr>
          <w:rFonts w:eastAsia="MS Mincho"/>
          <w:lang w:eastAsia="zh-CN"/>
        </w:rPr>
      </w:pPr>
      <w:bookmarkStart w:id="9156" w:name="_Toc45832535"/>
      <w:bookmarkStart w:id="9157" w:name="_Toc51763815"/>
      <w:bookmarkStart w:id="9158" w:name="_Toc64448985"/>
      <w:bookmarkStart w:id="9159" w:name="_Toc66289644"/>
      <w:bookmarkStart w:id="9160" w:name="_Toc74154757"/>
      <w:bookmarkStart w:id="9161" w:name="_Toc81383501"/>
      <w:bookmarkStart w:id="9162" w:name="_Toc88658134"/>
      <w:bookmarkStart w:id="9163" w:name="_Toc97911046"/>
      <w:bookmarkStart w:id="9164" w:name="_Toc99038806"/>
      <w:bookmarkStart w:id="9165" w:name="_Toc99731069"/>
      <w:bookmarkStart w:id="9166" w:name="_Toc105511200"/>
      <w:bookmarkStart w:id="9167" w:name="_Toc105927732"/>
      <w:bookmarkStart w:id="9168" w:name="_Toc106110272"/>
      <w:bookmarkStart w:id="9169" w:name="_Toc113835709"/>
      <w:r>
        <w:rPr>
          <w:rFonts w:eastAsia="MS Mincho"/>
          <w:lang w:eastAsia="zh-CN"/>
        </w:rPr>
        <w:t>9.3.1.127</w:t>
      </w:r>
      <w:r w:rsidR="00BF20F0" w:rsidRPr="009A669C">
        <w:rPr>
          <w:rFonts w:eastAsia="MS Mincho"/>
          <w:lang w:eastAsia="zh-CN"/>
        </w:rPr>
        <w:tab/>
        <w:t>Dynamic PQI Descriptor</w:t>
      </w:r>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784D3DAB" w14:textId="77777777" w:rsidR="00BF20F0" w:rsidRPr="009A669C" w:rsidRDefault="00BF20F0" w:rsidP="00BF20F0">
      <w:pPr>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1A252E8B" w14:textId="77777777" w:rsidTr="002F0C5B">
        <w:tc>
          <w:tcPr>
            <w:tcW w:w="2448" w:type="dxa"/>
          </w:tcPr>
          <w:p w14:paraId="4643B5D8" w14:textId="77777777" w:rsidR="00BF20F0" w:rsidRPr="009A669C" w:rsidRDefault="00BF20F0" w:rsidP="002F0C5B">
            <w:pPr>
              <w:pStyle w:val="TAH"/>
              <w:rPr>
                <w:lang w:eastAsia="ja-JP"/>
              </w:rPr>
            </w:pPr>
            <w:r w:rsidRPr="009A669C">
              <w:rPr>
                <w:lang w:eastAsia="ja-JP"/>
              </w:rPr>
              <w:t>IE/Group Name</w:t>
            </w:r>
          </w:p>
        </w:tc>
        <w:tc>
          <w:tcPr>
            <w:tcW w:w="1080" w:type="dxa"/>
          </w:tcPr>
          <w:p w14:paraId="2EA3E886" w14:textId="77777777" w:rsidR="00BF20F0" w:rsidRPr="009A669C" w:rsidRDefault="00BF20F0" w:rsidP="002F0C5B">
            <w:pPr>
              <w:pStyle w:val="TAH"/>
              <w:rPr>
                <w:lang w:eastAsia="ja-JP"/>
              </w:rPr>
            </w:pPr>
            <w:r w:rsidRPr="009A669C">
              <w:rPr>
                <w:lang w:eastAsia="ja-JP"/>
              </w:rPr>
              <w:t>Presence</w:t>
            </w:r>
          </w:p>
        </w:tc>
        <w:tc>
          <w:tcPr>
            <w:tcW w:w="1440" w:type="dxa"/>
          </w:tcPr>
          <w:p w14:paraId="611C3A57" w14:textId="77777777" w:rsidR="00BF20F0" w:rsidRPr="009A669C" w:rsidRDefault="00BF20F0" w:rsidP="002F0C5B">
            <w:pPr>
              <w:pStyle w:val="TAH"/>
              <w:rPr>
                <w:lang w:eastAsia="ja-JP"/>
              </w:rPr>
            </w:pPr>
            <w:r w:rsidRPr="009A669C">
              <w:rPr>
                <w:lang w:eastAsia="ja-JP"/>
              </w:rPr>
              <w:t>Range</w:t>
            </w:r>
          </w:p>
        </w:tc>
        <w:tc>
          <w:tcPr>
            <w:tcW w:w="1872" w:type="dxa"/>
          </w:tcPr>
          <w:p w14:paraId="12F6F765" w14:textId="77777777" w:rsidR="00BF20F0" w:rsidRPr="009A669C" w:rsidRDefault="00BF20F0" w:rsidP="002F0C5B">
            <w:pPr>
              <w:pStyle w:val="TAH"/>
              <w:rPr>
                <w:lang w:eastAsia="ja-JP"/>
              </w:rPr>
            </w:pPr>
            <w:r w:rsidRPr="009A669C">
              <w:rPr>
                <w:lang w:eastAsia="ja-JP"/>
              </w:rPr>
              <w:t>IE type and reference</w:t>
            </w:r>
          </w:p>
        </w:tc>
        <w:tc>
          <w:tcPr>
            <w:tcW w:w="2880" w:type="dxa"/>
          </w:tcPr>
          <w:p w14:paraId="277DA4BA" w14:textId="77777777" w:rsidR="00BF20F0" w:rsidRPr="009A669C" w:rsidRDefault="00BF20F0" w:rsidP="002F0C5B">
            <w:pPr>
              <w:pStyle w:val="TAH"/>
              <w:rPr>
                <w:lang w:eastAsia="ja-JP"/>
              </w:rPr>
            </w:pPr>
            <w:r w:rsidRPr="009A669C">
              <w:rPr>
                <w:lang w:eastAsia="ja-JP"/>
              </w:rPr>
              <w:t>Semantics description</w:t>
            </w:r>
          </w:p>
        </w:tc>
      </w:tr>
      <w:tr w:rsidR="00BF20F0" w:rsidRPr="009A669C" w14:paraId="5684A7DD" w14:textId="77777777" w:rsidTr="002F0C5B">
        <w:tc>
          <w:tcPr>
            <w:tcW w:w="2448" w:type="dxa"/>
          </w:tcPr>
          <w:p w14:paraId="1F773C1A" w14:textId="77777777" w:rsidR="00BF20F0" w:rsidRPr="009F7560" w:rsidRDefault="00BF20F0" w:rsidP="002F0C5B">
            <w:pPr>
              <w:pStyle w:val="TAL"/>
              <w:rPr>
                <w:rFonts w:eastAsia="Malgun Gothic"/>
              </w:rPr>
            </w:pPr>
            <w:r w:rsidRPr="00C81014">
              <w:rPr>
                <w:rFonts w:eastAsia="Malgun Gothic" w:hint="eastAsia"/>
              </w:rPr>
              <w:t>Resource Type</w:t>
            </w:r>
          </w:p>
        </w:tc>
        <w:tc>
          <w:tcPr>
            <w:tcW w:w="1080" w:type="dxa"/>
          </w:tcPr>
          <w:p w14:paraId="3C496E5D" w14:textId="77777777" w:rsidR="00BF20F0" w:rsidRPr="00AA1BAE" w:rsidRDefault="00BF20F0" w:rsidP="002F0C5B">
            <w:pPr>
              <w:pStyle w:val="TAL"/>
              <w:rPr>
                <w:rFonts w:eastAsia="Malgun Gothic"/>
              </w:rPr>
            </w:pPr>
            <w:r w:rsidRPr="00AA1BAE">
              <w:rPr>
                <w:rFonts w:eastAsia="Malgun Gothic"/>
              </w:rPr>
              <w:t>O</w:t>
            </w:r>
          </w:p>
        </w:tc>
        <w:tc>
          <w:tcPr>
            <w:tcW w:w="1440" w:type="dxa"/>
          </w:tcPr>
          <w:p w14:paraId="681BB31C" w14:textId="77777777" w:rsidR="00BF20F0" w:rsidRPr="00C81014" w:rsidRDefault="00BF20F0" w:rsidP="002F0C5B">
            <w:pPr>
              <w:pStyle w:val="TAL"/>
              <w:rPr>
                <w:rFonts w:eastAsia="Yu Mincho"/>
              </w:rPr>
            </w:pPr>
          </w:p>
        </w:tc>
        <w:tc>
          <w:tcPr>
            <w:tcW w:w="1872" w:type="dxa"/>
          </w:tcPr>
          <w:p w14:paraId="09B32466" w14:textId="77777777" w:rsidR="00BF20F0" w:rsidRPr="00E74731" w:rsidRDefault="00BF20F0" w:rsidP="002F0C5B">
            <w:pPr>
              <w:pStyle w:val="TAL"/>
              <w:rPr>
                <w:rFonts w:eastAsia="Yu Mincho"/>
              </w:rPr>
            </w:pPr>
            <w:r w:rsidRPr="009F7560">
              <w:rPr>
                <w:rFonts w:cs="Arial"/>
              </w:rPr>
              <w:t>ENUMERATED (GBR, non-GBR</w:t>
            </w:r>
            <w:r w:rsidRPr="00E74731">
              <w:rPr>
                <w:rFonts w:cs="Arial"/>
              </w:rPr>
              <w:t>, delay critical GBR, …)</w:t>
            </w:r>
          </w:p>
        </w:tc>
        <w:tc>
          <w:tcPr>
            <w:tcW w:w="2880" w:type="dxa"/>
          </w:tcPr>
          <w:p w14:paraId="38880DC2" w14:textId="77777777" w:rsidR="00BF20F0" w:rsidRPr="00CA2986" w:rsidRDefault="00BF20F0" w:rsidP="002F0C5B">
            <w:pPr>
              <w:pStyle w:val="TAL"/>
              <w:rPr>
                <w:rFonts w:eastAsia="Yu Mincho"/>
              </w:rPr>
            </w:pPr>
          </w:p>
        </w:tc>
      </w:tr>
      <w:tr w:rsidR="00BF20F0" w:rsidRPr="009A669C" w14:paraId="2CEF8269" w14:textId="77777777" w:rsidTr="002F0C5B">
        <w:tc>
          <w:tcPr>
            <w:tcW w:w="2448" w:type="dxa"/>
          </w:tcPr>
          <w:p w14:paraId="3A28A1B4" w14:textId="77777777" w:rsidR="00BF20F0" w:rsidRPr="009F7560" w:rsidRDefault="00BF20F0" w:rsidP="002F0C5B">
            <w:pPr>
              <w:pStyle w:val="TAL"/>
              <w:rPr>
                <w:rFonts w:cs="Arial"/>
                <w:lang w:eastAsia="ja-JP"/>
              </w:rPr>
            </w:pPr>
            <w:r w:rsidRPr="00C81014">
              <w:rPr>
                <w:rFonts w:eastAsia="Yu Mincho"/>
              </w:rPr>
              <w:t>QoS Priority Level</w:t>
            </w:r>
          </w:p>
        </w:tc>
        <w:tc>
          <w:tcPr>
            <w:tcW w:w="1080" w:type="dxa"/>
          </w:tcPr>
          <w:p w14:paraId="43D036C1" w14:textId="77777777" w:rsidR="00BF20F0" w:rsidRPr="00AA1BAE" w:rsidRDefault="0064657E" w:rsidP="002F0C5B">
            <w:pPr>
              <w:pStyle w:val="TAL"/>
              <w:rPr>
                <w:rFonts w:cs="Arial"/>
                <w:lang w:eastAsia="ja-JP"/>
              </w:rPr>
            </w:pPr>
            <w:r>
              <w:t>M</w:t>
            </w:r>
          </w:p>
        </w:tc>
        <w:tc>
          <w:tcPr>
            <w:tcW w:w="1440" w:type="dxa"/>
          </w:tcPr>
          <w:p w14:paraId="25D16514" w14:textId="77777777" w:rsidR="00BF20F0" w:rsidRPr="00C81014" w:rsidRDefault="00BF20F0" w:rsidP="002F0C5B">
            <w:pPr>
              <w:pStyle w:val="TAL"/>
              <w:rPr>
                <w:i/>
                <w:lang w:eastAsia="ja-JP"/>
              </w:rPr>
            </w:pPr>
          </w:p>
        </w:tc>
        <w:tc>
          <w:tcPr>
            <w:tcW w:w="1872" w:type="dxa"/>
          </w:tcPr>
          <w:p w14:paraId="6D1F775F" w14:textId="77777777" w:rsidR="00BF20F0" w:rsidRPr="00C81014" w:rsidRDefault="00BF20F0" w:rsidP="002F0C5B">
            <w:pPr>
              <w:pStyle w:val="TAL"/>
              <w:rPr>
                <w:rFonts w:cs="Arial"/>
                <w:lang w:eastAsia="ja-JP"/>
              </w:rPr>
            </w:pPr>
            <w:r w:rsidRPr="00AA1BAE">
              <w:rPr>
                <w:rFonts w:cs="Arial"/>
                <w:lang w:eastAsia="ja-JP"/>
              </w:rPr>
              <w:t>INTEGER (1..8, …)</w:t>
            </w:r>
          </w:p>
        </w:tc>
        <w:tc>
          <w:tcPr>
            <w:tcW w:w="2880" w:type="dxa"/>
          </w:tcPr>
          <w:p w14:paraId="6B335FCF" w14:textId="77777777" w:rsidR="00BF20F0" w:rsidRPr="00E74731" w:rsidRDefault="00BF20F0" w:rsidP="002F0C5B">
            <w:pPr>
              <w:pStyle w:val="TAL"/>
              <w:rPr>
                <w:rFonts w:cs="Arial"/>
                <w:lang w:eastAsia="ja-JP"/>
              </w:rPr>
            </w:pPr>
            <w:r w:rsidRPr="009F7560">
              <w:rPr>
                <w:rFonts w:cs="Arial"/>
                <w:szCs w:val="18"/>
              </w:rPr>
              <w:t>For details see TS 23.501 [21].</w:t>
            </w:r>
          </w:p>
        </w:tc>
      </w:tr>
      <w:tr w:rsidR="00BF20F0" w:rsidRPr="009A669C" w14:paraId="7810ECC2" w14:textId="77777777" w:rsidTr="002F0C5B">
        <w:tc>
          <w:tcPr>
            <w:tcW w:w="2448" w:type="dxa"/>
          </w:tcPr>
          <w:p w14:paraId="7B6AB382" w14:textId="77777777" w:rsidR="00BF20F0" w:rsidRPr="009F7560" w:rsidRDefault="00BF20F0" w:rsidP="002F0C5B">
            <w:pPr>
              <w:pStyle w:val="TAL"/>
              <w:rPr>
                <w:rFonts w:cs="Arial"/>
                <w:lang w:eastAsia="ja-JP"/>
              </w:rPr>
            </w:pPr>
            <w:r w:rsidRPr="00C81014">
              <w:rPr>
                <w:rFonts w:eastAsia="Yu Mincho"/>
              </w:rPr>
              <w:t>Packet Delay Budget</w:t>
            </w:r>
          </w:p>
        </w:tc>
        <w:tc>
          <w:tcPr>
            <w:tcW w:w="1080" w:type="dxa"/>
          </w:tcPr>
          <w:p w14:paraId="4775795D" w14:textId="77777777" w:rsidR="00BF20F0" w:rsidRPr="00AA1BAE" w:rsidRDefault="0064657E" w:rsidP="002F0C5B">
            <w:pPr>
              <w:pStyle w:val="TAL"/>
              <w:rPr>
                <w:rFonts w:cs="Arial"/>
                <w:lang w:eastAsia="ja-JP"/>
              </w:rPr>
            </w:pPr>
            <w:r>
              <w:t>M</w:t>
            </w:r>
          </w:p>
        </w:tc>
        <w:tc>
          <w:tcPr>
            <w:tcW w:w="1440" w:type="dxa"/>
          </w:tcPr>
          <w:p w14:paraId="00BDB76F" w14:textId="77777777" w:rsidR="00BF20F0" w:rsidRPr="00C81014" w:rsidRDefault="00BF20F0" w:rsidP="002F0C5B">
            <w:pPr>
              <w:pStyle w:val="TAL"/>
              <w:rPr>
                <w:i/>
                <w:lang w:eastAsia="ja-JP"/>
              </w:rPr>
            </w:pPr>
          </w:p>
        </w:tc>
        <w:tc>
          <w:tcPr>
            <w:tcW w:w="1872" w:type="dxa"/>
          </w:tcPr>
          <w:p w14:paraId="0932DE37" w14:textId="77777777" w:rsidR="00BF20F0" w:rsidRPr="009F7560" w:rsidRDefault="00BF20F0" w:rsidP="002F0C5B">
            <w:pPr>
              <w:pStyle w:val="TAL"/>
              <w:rPr>
                <w:rFonts w:cs="Arial"/>
                <w:lang w:eastAsia="ja-JP"/>
              </w:rPr>
            </w:pPr>
            <w:r w:rsidRPr="009F7560">
              <w:rPr>
                <w:rFonts w:cs="Arial"/>
                <w:lang w:eastAsia="ja-JP"/>
              </w:rPr>
              <w:t>9.3.1.51</w:t>
            </w:r>
          </w:p>
        </w:tc>
        <w:tc>
          <w:tcPr>
            <w:tcW w:w="2880" w:type="dxa"/>
          </w:tcPr>
          <w:p w14:paraId="7F83A2FE"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022BEBB2" w14:textId="77777777" w:rsidTr="002F0C5B">
        <w:tc>
          <w:tcPr>
            <w:tcW w:w="2448" w:type="dxa"/>
          </w:tcPr>
          <w:p w14:paraId="3C57C816" w14:textId="77777777" w:rsidR="00BF20F0" w:rsidRPr="00C81014" w:rsidRDefault="00BF20F0" w:rsidP="002F0C5B">
            <w:pPr>
              <w:pStyle w:val="TAL"/>
              <w:rPr>
                <w:rFonts w:eastAsia="Yu Mincho"/>
              </w:rPr>
            </w:pPr>
            <w:r w:rsidRPr="00C81014">
              <w:rPr>
                <w:rFonts w:eastAsia="Yu Mincho"/>
              </w:rPr>
              <w:t>Packet Error Rate</w:t>
            </w:r>
          </w:p>
        </w:tc>
        <w:tc>
          <w:tcPr>
            <w:tcW w:w="1080" w:type="dxa"/>
          </w:tcPr>
          <w:p w14:paraId="0EA3C657" w14:textId="77777777" w:rsidR="00BF20F0" w:rsidRPr="00AA1BAE" w:rsidRDefault="0064657E" w:rsidP="002F0C5B">
            <w:pPr>
              <w:pStyle w:val="TAL"/>
            </w:pPr>
            <w:r>
              <w:t>M</w:t>
            </w:r>
          </w:p>
        </w:tc>
        <w:tc>
          <w:tcPr>
            <w:tcW w:w="1440" w:type="dxa"/>
          </w:tcPr>
          <w:p w14:paraId="3BFCC2FC" w14:textId="77777777" w:rsidR="00BF20F0" w:rsidRPr="00C81014" w:rsidRDefault="00BF20F0" w:rsidP="002F0C5B">
            <w:pPr>
              <w:pStyle w:val="TAL"/>
              <w:rPr>
                <w:i/>
                <w:lang w:eastAsia="ja-JP"/>
              </w:rPr>
            </w:pPr>
          </w:p>
        </w:tc>
        <w:tc>
          <w:tcPr>
            <w:tcW w:w="1872" w:type="dxa"/>
          </w:tcPr>
          <w:p w14:paraId="6AD10D0B" w14:textId="77777777" w:rsidR="00BF20F0" w:rsidRPr="009F7560" w:rsidRDefault="00BF20F0" w:rsidP="002F0C5B">
            <w:pPr>
              <w:pStyle w:val="TAL"/>
              <w:rPr>
                <w:rFonts w:cs="Arial"/>
                <w:lang w:eastAsia="ja-JP"/>
              </w:rPr>
            </w:pPr>
            <w:r w:rsidRPr="009F7560">
              <w:rPr>
                <w:rFonts w:cs="Arial"/>
                <w:lang w:eastAsia="ja-JP"/>
              </w:rPr>
              <w:t>9.3.1.52</w:t>
            </w:r>
          </w:p>
        </w:tc>
        <w:tc>
          <w:tcPr>
            <w:tcW w:w="2880" w:type="dxa"/>
          </w:tcPr>
          <w:p w14:paraId="70EE547B"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408792BE" w14:textId="77777777" w:rsidTr="002F0C5B">
        <w:tc>
          <w:tcPr>
            <w:tcW w:w="2448" w:type="dxa"/>
          </w:tcPr>
          <w:p w14:paraId="69FDCCA0" w14:textId="77777777" w:rsidR="00BF20F0" w:rsidRPr="009F7560" w:rsidRDefault="00BF20F0" w:rsidP="002F0C5B">
            <w:pPr>
              <w:pStyle w:val="TAL"/>
              <w:rPr>
                <w:rFonts w:eastAsia="Yu Mincho"/>
              </w:rPr>
            </w:pPr>
            <w:r w:rsidRPr="00C81014">
              <w:rPr>
                <w:rFonts w:cs="Arial"/>
                <w:lang w:eastAsia="ja-JP"/>
              </w:rPr>
              <w:t>Averaging Window</w:t>
            </w:r>
          </w:p>
        </w:tc>
        <w:tc>
          <w:tcPr>
            <w:tcW w:w="1080" w:type="dxa"/>
          </w:tcPr>
          <w:p w14:paraId="48A00279" w14:textId="77777777" w:rsidR="00BF20F0" w:rsidRPr="00AA1BAE" w:rsidRDefault="00BF20F0" w:rsidP="002F0C5B">
            <w:pPr>
              <w:pStyle w:val="TAL"/>
            </w:pPr>
            <w:r w:rsidRPr="00AA1BAE">
              <w:t>C-ifGBRflow</w:t>
            </w:r>
            <w:r w:rsidRPr="00AA1BAE" w:rsidDel="002723C6">
              <w:t xml:space="preserve"> </w:t>
            </w:r>
          </w:p>
        </w:tc>
        <w:tc>
          <w:tcPr>
            <w:tcW w:w="1440" w:type="dxa"/>
          </w:tcPr>
          <w:p w14:paraId="3D8BBF76" w14:textId="77777777" w:rsidR="00BF20F0" w:rsidRPr="00C81014" w:rsidRDefault="00BF20F0" w:rsidP="002F0C5B">
            <w:pPr>
              <w:pStyle w:val="TAL"/>
              <w:rPr>
                <w:i/>
                <w:lang w:eastAsia="ja-JP"/>
              </w:rPr>
            </w:pPr>
          </w:p>
        </w:tc>
        <w:tc>
          <w:tcPr>
            <w:tcW w:w="1872" w:type="dxa"/>
          </w:tcPr>
          <w:p w14:paraId="353CF419" w14:textId="77777777" w:rsidR="00BF20F0" w:rsidRPr="009F7560" w:rsidRDefault="00BF20F0" w:rsidP="002F0C5B">
            <w:pPr>
              <w:pStyle w:val="TAL"/>
              <w:rPr>
                <w:rFonts w:cs="Arial"/>
                <w:lang w:eastAsia="ja-JP"/>
              </w:rPr>
            </w:pPr>
            <w:r w:rsidRPr="009F7560">
              <w:rPr>
                <w:rFonts w:cs="Arial"/>
                <w:lang w:eastAsia="ja-JP"/>
              </w:rPr>
              <w:t>9.3.1.53</w:t>
            </w:r>
          </w:p>
        </w:tc>
        <w:tc>
          <w:tcPr>
            <w:tcW w:w="2880" w:type="dxa"/>
          </w:tcPr>
          <w:p w14:paraId="7E6D41F0" w14:textId="77777777" w:rsidR="00BF20F0" w:rsidRPr="00CA2986" w:rsidRDefault="00BF20F0" w:rsidP="002F0C5B">
            <w:pPr>
              <w:pStyle w:val="TAL"/>
              <w:rPr>
                <w:lang w:eastAsia="ja-JP"/>
              </w:rPr>
            </w:pPr>
            <w:r w:rsidRPr="00E74731">
              <w:rPr>
                <w:rFonts w:cs="Arial"/>
                <w:szCs w:val="18"/>
              </w:rPr>
              <w:t>For details see TS 23.501 [21].</w:t>
            </w:r>
          </w:p>
        </w:tc>
      </w:tr>
      <w:tr w:rsidR="00BF20F0" w:rsidRPr="009A669C" w14:paraId="1E338599" w14:textId="77777777" w:rsidTr="002F0C5B">
        <w:tc>
          <w:tcPr>
            <w:tcW w:w="2448" w:type="dxa"/>
          </w:tcPr>
          <w:p w14:paraId="2C1554EC" w14:textId="77777777" w:rsidR="00BF20F0" w:rsidRPr="009F7560" w:rsidDel="002723C6" w:rsidRDefault="00BF20F0" w:rsidP="002F0C5B">
            <w:pPr>
              <w:pStyle w:val="TAL"/>
              <w:rPr>
                <w:rFonts w:eastAsia="Yu Mincho"/>
              </w:rPr>
            </w:pPr>
            <w:r w:rsidRPr="00C81014">
              <w:rPr>
                <w:rFonts w:eastAsia="Yu Mincho"/>
              </w:rPr>
              <w:t>Maximum Data Burst Volume</w:t>
            </w:r>
          </w:p>
        </w:tc>
        <w:tc>
          <w:tcPr>
            <w:tcW w:w="1080" w:type="dxa"/>
          </w:tcPr>
          <w:p w14:paraId="4967A9AA" w14:textId="77777777" w:rsidR="00BF20F0" w:rsidRPr="00AA1BAE" w:rsidRDefault="00BF20F0" w:rsidP="002F0C5B">
            <w:pPr>
              <w:pStyle w:val="TAL"/>
            </w:pPr>
            <w:r w:rsidRPr="00AA1BAE">
              <w:t>O</w:t>
            </w:r>
          </w:p>
        </w:tc>
        <w:tc>
          <w:tcPr>
            <w:tcW w:w="1440" w:type="dxa"/>
          </w:tcPr>
          <w:p w14:paraId="28E4C6FC" w14:textId="77777777" w:rsidR="00BF20F0" w:rsidRPr="00C81014" w:rsidRDefault="00BF20F0" w:rsidP="002F0C5B">
            <w:pPr>
              <w:pStyle w:val="TAL"/>
              <w:rPr>
                <w:i/>
                <w:lang w:eastAsia="ja-JP"/>
              </w:rPr>
            </w:pPr>
          </w:p>
        </w:tc>
        <w:tc>
          <w:tcPr>
            <w:tcW w:w="1872" w:type="dxa"/>
          </w:tcPr>
          <w:p w14:paraId="6BB27E6C" w14:textId="77777777" w:rsidR="00BF20F0" w:rsidRPr="009F7560" w:rsidRDefault="00BF20F0" w:rsidP="002F0C5B">
            <w:pPr>
              <w:pStyle w:val="TAL"/>
              <w:rPr>
                <w:rFonts w:cs="Arial"/>
                <w:lang w:eastAsia="ja-JP"/>
              </w:rPr>
            </w:pPr>
            <w:r w:rsidRPr="009F7560">
              <w:rPr>
                <w:rFonts w:cs="Arial"/>
                <w:lang w:eastAsia="ja-JP"/>
              </w:rPr>
              <w:t>9.3.1.54</w:t>
            </w:r>
          </w:p>
        </w:tc>
        <w:tc>
          <w:tcPr>
            <w:tcW w:w="2880" w:type="dxa"/>
          </w:tcPr>
          <w:p w14:paraId="39A8DD03" w14:textId="77777777" w:rsidR="00BF20F0" w:rsidRPr="00CA2986" w:rsidRDefault="00BF20F0" w:rsidP="002F0C5B">
            <w:pPr>
              <w:pStyle w:val="TAL"/>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F20F0">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2F0C5B">
            <w:pPr>
              <w:pStyle w:val="TAH"/>
              <w:rPr>
                <w:lang w:eastAsia="ja-JP"/>
              </w:rPr>
            </w:pPr>
            <w:r w:rsidRPr="009A669C">
              <w:rPr>
                <w:lang w:eastAsia="ja-JP"/>
              </w:rPr>
              <w:t>Condition</w:t>
            </w:r>
          </w:p>
        </w:tc>
        <w:tc>
          <w:tcPr>
            <w:tcW w:w="5670" w:type="dxa"/>
          </w:tcPr>
          <w:p w14:paraId="267ECD0C" w14:textId="77777777" w:rsidR="00BF20F0" w:rsidRPr="009A669C" w:rsidRDefault="00BF20F0" w:rsidP="002F0C5B">
            <w:pPr>
              <w:pStyle w:val="TAH"/>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2F0C5B">
            <w:pPr>
              <w:pStyle w:val="TAL"/>
              <w:rPr>
                <w:lang w:eastAsia="ja-JP"/>
              </w:rPr>
            </w:pPr>
            <w:r w:rsidRPr="009A669C">
              <w:rPr>
                <w:lang w:eastAsia="zh-CN"/>
              </w:rPr>
              <w:t>ifGBRflow</w:t>
            </w:r>
          </w:p>
        </w:tc>
        <w:tc>
          <w:tcPr>
            <w:tcW w:w="5670" w:type="dxa"/>
          </w:tcPr>
          <w:p w14:paraId="45A86AD1" w14:textId="77777777" w:rsidR="00BF20F0" w:rsidRPr="009A669C" w:rsidRDefault="00BF20F0" w:rsidP="002F0C5B">
            <w:pPr>
              <w:pStyle w:val="TAL"/>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F20F0"/>
    <w:p w14:paraId="66E1BA3F" w14:textId="77777777" w:rsidR="00BB223B" w:rsidRDefault="000F12C4" w:rsidP="00BB223B">
      <w:pPr>
        <w:pStyle w:val="Heading4"/>
      </w:pPr>
      <w:bookmarkStart w:id="9170" w:name="_Toc14207847"/>
      <w:bookmarkStart w:id="9171" w:name="_Toc45832536"/>
      <w:bookmarkStart w:id="9172" w:name="_Toc51763816"/>
      <w:bookmarkStart w:id="9173" w:name="_Toc64448986"/>
      <w:bookmarkStart w:id="9174" w:name="_Toc66289645"/>
      <w:bookmarkStart w:id="9175" w:name="_Toc74154758"/>
      <w:bookmarkStart w:id="9176" w:name="_Toc81383502"/>
      <w:bookmarkStart w:id="9177" w:name="_Toc88658135"/>
      <w:bookmarkStart w:id="9178" w:name="_Toc97911047"/>
      <w:bookmarkStart w:id="9179" w:name="_Toc99038807"/>
      <w:bookmarkStart w:id="9180" w:name="_Toc99731070"/>
      <w:bookmarkStart w:id="9181" w:name="_Toc105511201"/>
      <w:bookmarkStart w:id="9182" w:name="_Toc105927733"/>
      <w:bookmarkStart w:id="9183" w:name="_Toc106110273"/>
      <w:bookmarkStart w:id="9184" w:name="_Toc113835710"/>
      <w:r>
        <w:t>9.3.1.128</w:t>
      </w:r>
      <w:r w:rsidR="00BB223B" w:rsidRPr="001F67C9">
        <w:tab/>
        <w:t xml:space="preserve">TNL </w:t>
      </w:r>
      <w:r w:rsidR="00BB223B">
        <w:t>Capacity</w:t>
      </w:r>
      <w:r w:rsidR="00BB223B" w:rsidRPr="001F67C9">
        <w:t xml:space="preserve"> Indicator</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
    <w:p w14:paraId="7CB2E81D" w14:textId="77777777" w:rsidR="00BB223B" w:rsidRPr="001F67C9" w:rsidRDefault="00BB223B" w:rsidP="00BB223B">
      <w:pPr>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3623CCD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B223B">
            <w:pPr>
              <w:pStyle w:val="TAH"/>
              <w:rPr>
                <w:lang w:eastAsia="ja-JP"/>
              </w:rPr>
            </w:pPr>
            <w:r w:rsidRPr="001F67C9">
              <w:rPr>
                <w:lang w:eastAsia="ja-JP"/>
              </w:rPr>
              <w:t>Semantics description</w:t>
            </w:r>
          </w:p>
        </w:tc>
      </w:tr>
      <w:tr w:rsidR="00BB223B" w:rsidRPr="00E22360" w14:paraId="0B0B5D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B223B">
            <w:pPr>
              <w:pStyle w:val="TAL"/>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B223B">
            <w:pPr>
              <w:pStyle w:val="TAL"/>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B223B">
            <w:pPr>
              <w:pStyle w:val="TAL"/>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B223B">
            <w:pPr>
              <w:pStyle w:val="TAL"/>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B223B">
            <w:pPr>
              <w:pStyle w:val="TAL"/>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B223B">
            <w:pPr>
              <w:pStyle w:val="TAL"/>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B223B">
      <w:pPr>
        <w:jc w:val="both"/>
        <w:rPr>
          <w:lang w:val="en-US"/>
        </w:rPr>
      </w:pPr>
    </w:p>
    <w:p w14:paraId="341BE056" w14:textId="77777777" w:rsidR="00BB223B" w:rsidRPr="001F67C9" w:rsidRDefault="000F12C4" w:rsidP="00BB223B">
      <w:pPr>
        <w:pStyle w:val="Heading4"/>
      </w:pPr>
      <w:bookmarkStart w:id="9185" w:name="_Toc14207849"/>
      <w:bookmarkStart w:id="9186" w:name="_Toc45832537"/>
      <w:bookmarkStart w:id="9187" w:name="_Toc51763817"/>
      <w:bookmarkStart w:id="9188" w:name="_Toc64448987"/>
      <w:bookmarkStart w:id="9189" w:name="_Toc66289646"/>
      <w:bookmarkStart w:id="9190" w:name="_Toc74154759"/>
      <w:bookmarkStart w:id="9191" w:name="_Toc81383503"/>
      <w:bookmarkStart w:id="9192" w:name="_Toc88658136"/>
      <w:bookmarkStart w:id="9193" w:name="_Toc97911048"/>
      <w:bookmarkStart w:id="9194" w:name="_Toc99038808"/>
      <w:bookmarkStart w:id="9195" w:name="_Toc99731071"/>
      <w:bookmarkStart w:id="9196" w:name="_Toc105511202"/>
      <w:bookmarkStart w:id="9197" w:name="_Toc105927734"/>
      <w:bookmarkStart w:id="9198" w:name="_Toc106110274"/>
      <w:bookmarkStart w:id="9199" w:name="_Toc113835711"/>
      <w:r>
        <w:t>9.3.1.129</w:t>
      </w:r>
      <w:r w:rsidR="00BB223B" w:rsidRPr="001F67C9">
        <w:tab/>
        <w:t>Radio Resource Status</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2C7A209B" w14:textId="77777777" w:rsidR="00BB223B" w:rsidRPr="001F67C9" w:rsidRDefault="00BB223B" w:rsidP="00BB223B">
      <w:pPr>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CA3DBF" w:rsidRPr="001F67C9" w14:paraId="7E026104"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CA3DBF">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CA3DBF">
            <w:pPr>
              <w:pStyle w:val="TAH"/>
              <w:rPr>
                <w:lang w:eastAsia="ja-JP"/>
              </w:rPr>
            </w:pPr>
            <w:r w:rsidRPr="001F67C9">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CA3DBF">
            <w:pPr>
              <w:pStyle w:val="TAH"/>
              <w:rPr>
                <w:lang w:eastAsia="ja-JP"/>
              </w:rPr>
            </w:pPr>
            <w:r w:rsidRPr="001F67C9">
              <w:rPr>
                <w:lang w:eastAsia="ja-JP"/>
              </w:rPr>
              <w:t>Range</w:t>
            </w:r>
          </w:p>
        </w:tc>
        <w:tc>
          <w:tcPr>
            <w:tcW w:w="1515"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CA3DBF">
            <w:pPr>
              <w:pStyle w:val="TAH"/>
              <w:rPr>
                <w:lang w:eastAsia="ja-JP"/>
              </w:rPr>
            </w:pPr>
            <w:r w:rsidRPr="001F67C9">
              <w:rPr>
                <w:lang w:eastAsia="ja-JP"/>
              </w:rPr>
              <w:t>IE type and reference</w:t>
            </w:r>
          </w:p>
        </w:tc>
        <w:tc>
          <w:tcPr>
            <w:tcW w:w="1730"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CA3DBF">
            <w:pPr>
              <w:pStyle w:val="TAH"/>
              <w:rPr>
                <w:lang w:eastAsia="ja-JP"/>
              </w:rPr>
            </w:pPr>
            <w:r w:rsidRPr="001F67C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CA3DBF">
            <w:pPr>
              <w:pStyle w:val="TAH"/>
              <w:rPr>
                <w:lang w:eastAsia="ja-JP"/>
              </w:rPr>
            </w:pPr>
            <w:r w:rsidRPr="006A6F20">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CA3DBF">
            <w:pPr>
              <w:pStyle w:val="TAH"/>
              <w:rPr>
                <w:lang w:eastAsia="ja-JP"/>
              </w:rPr>
            </w:pPr>
            <w:r w:rsidRPr="006A6F20">
              <w:rPr>
                <w:lang w:eastAsia="ja-JP"/>
              </w:rPr>
              <w:t>Assigned Criticality</w:t>
            </w:r>
          </w:p>
        </w:tc>
      </w:tr>
      <w:tr w:rsidR="00CA3DBF" w:rsidRPr="001F67C9" w14:paraId="651894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B223B">
            <w:pPr>
              <w:pStyle w:val="TAL"/>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B223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B223B">
            <w:pPr>
              <w:pStyle w:val="TAL"/>
              <w:rPr>
                <w:i/>
                <w:lang w:eastAsia="ja-JP"/>
              </w:rPr>
            </w:pPr>
            <w:r>
              <w:rPr>
                <w:i/>
                <w:lang w:eastAsia="ja-JP"/>
              </w:rPr>
              <w:t>1</w:t>
            </w:r>
          </w:p>
        </w:tc>
        <w:tc>
          <w:tcPr>
            <w:tcW w:w="1515"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B223B">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9E6EC2">
            <w:pPr>
              <w:pStyle w:val="TAC"/>
              <w:rPr>
                <w:lang w:eastAsia="ja-JP"/>
              </w:rPr>
            </w:pPr>
          </w:p>
        </w:tc>
      </w:tr>
      <w:tr w:rsidR="00CA3DBF" w:rsidRPr="00E22360" w14:paraId="6FF1216B"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E22360" w:rsidRDefault="00CA3DBF" w:rsidP="002F0C5B">
            <w:pPr>
              <w:pStyle w:val="TAL"/>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B223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B223B">
            <w:pPr>
              <w:pStyle w:val="TAL"/>
              <w:rPr>
                <w:i/>
                <w:lang w:eastAsia="ja-JP"/>
              </w:rPr>
            </w:pPr>
            <w:r w:rsidRPr="00E22360">
              <w:rPr>
                <w:i/>
                <w:lang w:eastAsia="ja-JP"/>
              </w:rPr>
              <w:t>1..&lt;maxnoofSSBAreas&gt;</w:t>
            </w:r>
          </w:p>
        </w:tc>
        <w:tc>
          <w:tcPr>
            <w:tcW w:w="1515"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B223B">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9E6EC2">
            <w:pPr>
              <w:pStyle w:val="TAC"/>
              <w:rPr>
                <w:lang w:eastAsia="ja-JP"/>
              </w:rPr>
            </w:pPr>
          </w:p>
        </w:tc>
      </w:tr>
      <w:tr w:rsidR="00CA3DBF" w:rsidRPr="00E22360" w14:paraId="0F20EC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2F0C5B">
            <w:pPr>
              <w:pStyle w:val="TAL"/>
              <w:ind w:left="200"/>
              <w:rPr>
                <w:b/>
                <w:bCs/>
                <w:lang w:val="en-US" w:eastAsia="ja-JP"/>
              </w:rPr>
            </w:pPr>
            <w:bookmarkStart w:id="920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B223B">
            <w:pPr>
              <w:pStyle w:val="TAL"/>
              <w:rPr>
                <w:lang w:val="en-US" w:eastAsia="ja-JP"/>
              </w:rPr>
            </w:pPr>
            <w:r>
              <w:rPr>
                <w:lang w:val="en-US" w:eastAsia="ja-JP"/>
              </w:rPr>
              <w:t>M</w:t>
            </w:r>
          </w:p>
        </w:tc>
        <w:tc>
          <w:tcPr>
            <w:tcW w:w="1077"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B223B">
            <w:pPr>
              <w:pStyle w:val="TAL"/>
              <w:rPr>
                <w:rFonts w:cs="Arial"/>
                <w:szCs w:val="18"/>
                <w:lang w:eastAsia="ja-JP"/>
              </w:rPr>
            </w:pPr>
            <w:r>
              <w:rPr>
                <w:rFonts w:cs="Arial"/>
                <w:szCs w:val="18"/>
                <w:lang w:eastAsia="ja-JP"/>
              </w:rPr>
              <w:t>INTEGER (0..63)</w:t>
            </w:r>
          </w:p>
        </w:tc>
        <w:tc>
          <w:tcPr>
            <w:tcW w:w="1730"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9E6EC2">
            <w:pPr>
              <w:pStyle w:val="TAC"/>
              <w:rPr>
                <w:lang w:eastAsia="ja-JP"/>
              </w:rPr>
            </w:pPr>
          </w:p>
        </w:tc>
      </w:tr>
      <w:bookmarkEnd w:id="9200"/>
      <w:tr w:rsidR="00CA3DBF" w:rsidRPr="001F67C9" w14:paraId="69ED16F2"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B223B">
            <w:pPr>
              <w:pStyle w:val="TAL"/>
              <w:rPr>
                <w:szCs w:val="18"/>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B223B">
            <w:pPr>
              <w:pStyle w:val="TAL"/>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9E6EC2">
            <w:pPr>
              <w:pStyle w:val="TAC"/>
              <w:rPr>
                <w:lang w:eastAsia="ja-JP"/>
              </w:rPr>
            </w:pPr>
          </w:p>
        </w:tc>
      </w:tr>
      <w:tr w:rsidR="00CA3DBF" w:rsidRPr="001F67C9" w14:paraId="1F70F48E"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B223B">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9E6EC2">
            <w:pPr>
              <w:pStyle w:val="TAC"/>
              <w:rPr>
                <w:lang w:eastAsia="ja-JP"/>
              </w:rPr>
            </w:pPr>
          </w:p>
        </w:tc>
      </w:tr>
      <w:tr w:rsidR="00CA3DBF" w:rsidRPr="001F67C9" w14:paraId="27207D00"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B223B">
            <w:pPr>
              <w:pStyle w:val="TAL"/>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9E6EC2">
            <w:pPr>
              <w:pStyle w:val="TAC"/>
              <w:rPr>
                <w:lang w:eastAsia="ja-JP"/>
              </w:rPr>
            </w:pPr>
          </w:p>
        </w:tc>
      </w:tr>
      <w:tr w:rsidR="00CA3DBF" w:rsidRPr="001F67C9" w14:paraId="703DB2F9"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B223B">
            <w:pPr>
              <w:pStyle w:val="TAL"/>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9E6EC2">
            <w:pPr>
              <w:pStyle w:val="TAC"/>
              <w:rPr>
                <w:lang w:eastAsia="ja-JP"/>
              </w:rPr>
            </w:pPr>
          </w:p>
        </w:tc>
      </w:tr>
      <w:tr w:rsidR="00CA3DBF" w:rsidRPr="001F67C9" w14:paraId="36D250B2"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B223B">
            <w:pPr>
              <w:pStyle w:val="TAL"/>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9E6EC2">
            <w:pPr>
              <w:pStyle w:val="TAC"/>
              <w:rPr>
                <w:lang w:eastAsia="ja-JP"/>
              </w:rPr>
            </w:pPr>
          </w:p>
        </w:tc>
      </w:tr>
      <w:tr w:rsidR="00CA3DBF" w:rsidRPr="00F45469" w14:paraId="1C77824E"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B223B">
            <w:pPr>
              <w:pStyle w:val="TAL"/>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9E6EC2">
            <w:pPr>
              <w:pStyle w:val="TAC"/>
              <w:rPr>
                <w:lang w:eastAsia="ja-JP"/>
              </w:rPr>
            </w:pPr>
          </w:p>
        </w:tc>
      </w:tr>
      <w:tr w:rsidR="00CA3DBF" w:rsidRPr="00DB4D57" w14:paraId="4D4F13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2F0C5B">
            <w:pPr>
              <w:pStyle w:val="TAL"/>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B223B">
            <w:pPr>
              <w:pStyle w:val="TAL"/>
              <w:rPr>
                <w:lang w:eastAsia="ja-JP"/>
              </w:rPr>
            </w:pPr>
            <w:r w:rsidRPr="00FF1BAF">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B223B">
            <w:pPr>
              <w:pStyle w:val="TAL"/>
              <w:rPr>
                <w:rFonts w:cs="Arial"/>
                <w:szCs w:val="18"/>
                <w:lang w:eastAsia="ja-JP"/>
              </w:rPr>
            </w:pPr>
            <w:r w:rsidRPr="00FF1BAF">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9E6EC2">
            <w:pPr>
              <w:pStyle w:val="TAC"/>
              <w:rPr>
                <w:lang w:eastAsia="ja-JP"/>
              </w:rPr>
            </w:pPr>
          </w:p>
        </w:tc>
      </w:tr>
      <w:tr w:rsidR="00CA3DBF" w:rsidRPr="00DB4D57" w14:paraId="2400B88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2F0C5B">
            <w:pPr>
              <w:pStyle w:val="TAL"/>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B223B">
            <w:pPr>
              <w:pStyle w:val="TAL"/>
              <w:rPr>
                <w:lang w:eastAsia="ja-JP"/>
              </w:rPr>
            </w:pPr>
            <w:r w:rsidRPr="00FF1BAF">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B223B">
            <w:pPr>
              <w:pStyle w:val="TAL"/>
              <w:rPr>
                <w:rFonts w:cs="Arial"/>
                <w:szCs w:val="18"/>
                <w:lang w:eastAsia="ja-JP"/>
              </w:rPr>
            </w:pPr>
            <w:r w:rsidRPr="00FF1BAF">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9E6EC2">
            <w:pPr>
              <w:pStyle w:val="TAC"/>
              <w:rPr>
                <w:lang w:eastAsia="ja-JP"/>
              </w:rPr>
            </w:pPr>
          </w:p>
        </w:tc>
      </w:tr>
      <w:tr w:rsidR="00CA3DBF" w:rsidRPr="00DB4D57" w14:paraId="5DBDA146"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9E6EC2">
            <w:pPr>
              <w:pStyle w:val="TAL"/>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CA3DBF">
            <w:pPr>
              <w:pStyle w:val="TAL"/>
              <w:rPr>
                <w:i/>
                <w:lang w:eastAsia="ja-JP"/>
              </w:rPr>
            </w:pPr>
            <w:r w:rsidRPr="006A6F20">
              <w:rPr>
                <w:i/>
                <w:lang w:eastAsia="ja-JP"/>
              </w:rPr>
              <w:t>0..1</w:t>
            </w:r>
          </w:p>
        </w:tc>
        <w:tc>
          <w:tcPr>
            <w:tcW w:w="1515"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9E6EC2">
            <w:pPr>
              <w:pStyle w:val="TAC"/>
              <w:rPr>
                <w:lang w:eastAsia="ja-JP"/>
              </w:rPr>
            </w:pPr>
            <w:r w:rsidRPr="006A6F20">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9E6EC2">
            <w:pPr>
              <w:pStyle w:val="TAC"/>
              <w:rPr>
                <w:lang w:eastAsia="ja-JP"/>
              </w:rPr>
            </w:pPr>
            <w:r w:rsidRPr="006A6F20">
              <w:rPr>
                <w:lang w:eastAsia="ja-JP"/>
              </w:rPr>
              <w:t>ignore</w:t>
            </w:r>
          </w:p>
        </w:tc>
      </w:tr>
      <w:tr w:rsidR="00CA3DBF" w:rsidRPr="00DB4D57" w14:paraId="37242E60"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Default="00CA3DBF" w:rsidP="009E6EC2">
            <w:pPr>
              <w:pStyle w:val="TAL"/>
              <w:ind w:left="102"/>
              <w:rPr>
                <w:lang w:val="en-US" w:eastAsia="ja-JP"/>
              </w:rPr>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CA3DBF">
            <w:pPr>
              <w:pStyle w:val="TAL"/>
              <w:rPr>
                <w:i/>
                <w:lang w:eastAsia="ja-JP"/>
              </w:rPr>
            </w:pPr>
            <w:r w:rsidRPr="006A6F20">
              <w:rPr>
                <w:i/>
                <w:lang w:eastAsia="ja-JP"/>
              </w:rPr>
              <w:t>1..&lt; maxnoofBPLMNsNR &gt;</w:t>
            </w:r>
          </w:p>
        </w:tc>
        <w:tc>
          <w:tcPr>
            <w:tcW w:w="1515"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9E6EC2">
            <w:pPr>
              <w:pStyle w:val="TAC"/>
              <w:rPr>
                <w:lang w:eastAsia="ja-JP"/>
              </w:rPr>
            </w:pPr>
          </w:p>
        </w:tc>
      </w:tr>
      <w:tr w:rsidR="00CA3DBF" w:rsidRPr="00DB4D57" w14:paraId="2B58D828"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CA3DBF">
            <w:pPr>
              <w:pStyle w:val="TAL"/>
              <w:ind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CA3DBF">
            <w:pPr>
              <w:pStyle w:val="TAL"/>
              <w:rPr>
                <w:rFonts w:cs="Arial"/>
                <w:szCs w:val="18"/>
                <w:lang w:eastAsia="ja-JP"/>
              </w:rPr>
            </w:pPr>
            <w:r w:rsidRPr="006A6F20">
              <w:rPr>
                <w:rFonts w:cs="Arial"/>
                <w:szCs w:val="18"/>
                <w:lang w:eastAsia="ja-JP"/>
              </w:rPr>
              <w:t>9.3.1.14</w:t>
            </w:r>
          </w:p>
        </w:tc>
        <w:tc>
          <w:tcPr>
            <w:tcW w:w="1730"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CA3DBF">
            <w:pPr>
              <w:pStyle w:val="TAL"/>
              <w:rPr>
                <w:lang w:eastAsia="ja-JP"/>
              </w:rPr>
            </w:pPr>
            <w:r w:rsidRPr="006A6F20">
              <w:rPr>
                <w:lang w:eastAsia="ja-JP"/>
              </w:rPr>
              <w:t>Broadcast PLMN</w:t>
            </w:r>
          </w:p>
        </w:tc>
        <w:tc>
          <w:tcPr>
            <w:tcW w:w="1077"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9E6EC2">
            <w:pPr>
              <w:pStyle w:val="TAC"/>
              <w:rPr>
                <w:lang w:eastAsia="ja-JP"/>
              </w:rPr>
            </w:pPr>
          </w:p>
        </w:tc>
      </w:tr>
      <w:tr w:rsidR="00CA3DBF" w:rsidRPr="00DB4D57" w14:paraId="3824E1E4"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Default="00CA3DBF" w:rsidP="00CA3DBF">
            <w:pPr>
              <w:pStyle w:val="TAL"/>
              <w:ind w:left="200"/>
              <w:rPr>
                <w:lang w:val="en-US" w:eastAsia="ja-JP"/>
              </w:rPr>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CA3DBF">
            <w:pPr>
              <w:pStyle w:val="TAL"/>
              <w:rPr>
                <w:i/>
                <w:lang w:eastAsia="ja-JP"/>
              </w:rPr>
            </w:pPr>
            <w:r w:rsidRPr="006A6F20">
              <w:rPr>
                <w:i/>
                <w:lang w:eastAsia="ja-JP"/>
              </w:rPr>
              <w:t>1</w:t>
            </w:r>
          </w:p>
        </w:tc>
        <w:tc>
          <w:tcPr>
            <w:tcW w:w="1515"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9E6EC2">
            <w:pPr>
              <w:pStyle w:val="TAC"/>
              <w:rPr>
                <w:lang w:eastAsia="ja-JP"/>
              </w:rPr>
            </w:pPr>
          </w:p>
        </w:tc>
      </w:tr>
      <w:tr w:rsidR="00CA3DBF" w:rsidRPr="00DB4D57" w14:paraId="0E0C72CD"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Default="00CA3DBF" w:rsidP="009E6EC2">
            <w:pPr>
              <w:pStyle w:val="TAL"/>
              <w:ind w:left="300"/>
              <w:rPr>
                <w:lang w:val="en-US" w:eastAsia="ja-JP"/>
              </w:rPr>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CA3DBF">
            <w:pPr>
              <w:pStyle w:val="TAL"/>
              <w:rPr>
                <w:i/>
                <w:lang w:eastAsia="ja-JP"/>
              </w:rPr>
            </w:pPr>
            <w:r w:rsidRPr="006A6F20">
              <w:rPr>
                <w:i/>
                <w:lang w:eastAsia="ja-JP"/>
              </w:rPr>
              <w:t>1..&lt;maxnoofSliceItems&gt;</w:t>
            </w:r>
          </w:p>
        </w:tc>
        <w:tc>
          <w:tcPr>
            <w:tcW w:w="1515"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9E6EC2">
            <w:pPr>
              <w:pStyle w:val="TAC"/>
              <w:rPr>
                <w:lang w:eastAsia="ja-JP"/>
              </w:rPr>
            </w:pPr>
          </w:p>
        </w:tc>
      </w:tr>
      <w:tr w:rsidR="00CA3DBF" w:rsidRPr="00DB4D57" w14:paraId="2C4BD9D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9E6EC2">
            <w:pPr>
              <w:pStyle w:val="TAL"/>
              <w:ind w:left="403"/>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CA3DBF">
            <w:pPr>
              <w:pStyle w:val="TAL"/>
              <w:rPr>
                <w:rFonts w:cs="Arial"/>
                <w:szCs w:val="18"/>
                <w:lang w:eastAsia="ja-JP"/>
              </w:rPr>
            </w:pPr>
            <w:r w:rsidRPr="006A6F20">
              <w:rPr>
                <w:rFonts w:cs="Arial"/>
                <w:szCs w:val="18"/>
                <w:lang w:eastAsia="ja-JP"/>
              </w:rPr>
              <w:t>9.3.1.38</w:t>
            </w:r>
          </w:p>
        </w:tc>
        <w:tc>
          <w:tcPr>
            <w:tcW w:w="1730"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9E6EC2">
            <w:pPr>
              <w:pStyle w:val="TAC"/>
              <w:rPr>
                <w:lang w:eastAsia="ja-JP"/>
              </w:rPr>
            </w:pPr>
          </w:p>
        </w:tc>
      </w:tr>
      <w:tr w:rsidR="00CA3DBF" w:rsidRPr="00DB4D57" w14:paraId="6D56051D"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Default="00CA3DBF" w:rsidP="009E6EC2">
            <w:pPr>
              <w:pStyle w:val="TAL"/>
              <w:ind w:left="403"/>
              <w:rPr>
                <w:lang w:val="en-US" w:eastAsia="ja-JP"/>
              </w:rPr>
            </w:pPr>
            <w:r w:rsidRPr="006A6F20">
              <w:rPr>
                <w:lang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ED28A6">
            <w:pPr>
              <w:pStyle w:val="TAL"/>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9E6EC2">
            <w:pPr>
              <w:pStyle w:val="TAC"/>
              <w:rPr>
                <w:lang w:eastAsia="ja-JP"/>
              </w:rPr>
            </w:pPr>
          </w:p>
        </w:tc>
      </w:tr>
      <w:tr w:rsidR="00CA3DBF" w:rsidRPr="00DB4D57" w14:paraId="1A65B272"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Default="00CA3DBF" w:rsidP="009E6EC2">
            <w:pPr>
              <w:pStyle w:val="TAL"/>
              <w:ind w:left="403"/>
              <w:rPr>
                <w:lang w:val="en-US" w:eastAsia="ja-JP"/>
              </w:rPr>
            </w:pPr>
            <w:r w:rsidRPr="006A6F20">
              <w:rPr>
                <w:lang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CA3DBF">
            <w:pPr>
              <w:pStyle w:val="TAL"/>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9E6EC2">
            <w:pPr>
              <w:pStyle w:val="TAC"/>
              <w:rPr>
                <w:lang w:eastAsia="ja-JP"/>
              </w:rPr>
            </w:pPr>
          </w:p>
        </w:tc>
      </w:tr>
      <w:tr w:rsidR="00CA3DBF" w:rsidRPr="00DB4D57" w14:paraId="72346A7A"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Default="00CA3DBF" w:rsidP="009E6EC2">
            <w:pPr>
              <w:pStyle w:val="TAL"/>
              <w:ind w:left="403"/>
              <w:rPr>
                <w:lang w:val="en-US" w:eastAsia="ja-JP"/>
              </w:rPr>
            </w:pPr>
            <w:r w:rsidRPr="006A6F20">
              <w:rPr>
                <w:lang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CA3DBF">
            <w:pPr>
              <w:pStyle w:val="TAL"/>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9E6EC2">
            <w:pPr>
              <w:pStyle w:val="TAC"/>
              <w:rPr>
                <w:lang w:eastAsia="ja-JP"/>
              </w:rPr>
            </w:pPr>
          </w:p>
        </w:tc>
      </w:tr>
      <w:tr w:rsidR="00CA3DBF" w:rsidRPr="00DB4D57" w14:paraId="077A73A6"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Default="00CA3DBF" w:rsidP="009E6EC2">
            <w:pPr>
              <w:pStyle w:val="TAL"/>
              <w:ind w:left="403"/>
              <w:rPr>
                <w:lang w:val="en-US" w:eastAsia="ja-JP"/>
              </w:rPr>
            </w:pPr>
            <w:r w:rsidRPr="006A6F20">
              <w:rPr>
                <w:lang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CA3DBF">
            <w:pPr>
              <w:pStyle w:val="TAL"/>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9E6EC2">
            <w:pPr>
              <w:pStyle w:val="TAC"/>
              <w:rPr>
                <w:lang w:eastAsia="ja-JP"/>
              </w:rPr>
            </w:pPr>
          </w:p>
        </w:tc>
      </w:tr>
      <w:tr w:rsidR="00CA3DBF" w:rsidRPr="00DB4D57" w14:paraId="29A2ACC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9E6EC2">
            <w:pPr>
              <w:pStyle w:val="TAL"/>
              <w:ind w:left="403"/>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CA3DBF">
            <w:pPr>
              <w:pStyle w:val="TAL"/>
              <w:rPr>
                <w:lang w:eastAsia="ja-JP"/>
              </w:rPr>
            </w:pPr>
            <w:r w:rsidRPr="006A6F20">
              <w:rPr>
                <w:lang w:eastAsia="ja-JP"/>
              </w:rPr>
              <w:t>Total amount of DL PRBs available per cell for this slice if all the resources the slice could access were usable.</w:t>
            </w:r>
          </w:p>
        </w:tc>
        <w:tc>
          <w:tcPr>
            <w:tcW w:w="1077"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9E6EC2">
            <w:pPr>
              <w:pStyle w:val="TAC"/>
              <w:rPr>
                <w:lang w:eastAsia="ja-JP"/>
              </w:rPr>
            </w:pPr>
          </w:p>
        </w:tc>
      </w:tr>
      <w:tr w:rsidR="00CA3DBF" w:rsidRPr="00DB4D57" w14:paraId="18AAF811"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9E6EC2">
            <w:pPr>
              <w:pStyle w:val="TAL"/>
              <w:ind w:left="403"/>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CA3DBF">
            <w:pPr>
              <w:pStyle w:val="TAL"/>
              <w:rPr>
                <w:lang w:eastAsia="ja-JP"/>
              </w:rPr>
            </w:pPr>
            <w:r w:rsidRPr="006A6F20">
              <w:rPr>
                <w:lang w:eastAsia="zh-CN"/>
              </w:rPr>
              <w:t>Total amount of UL PRBs available per cell for this slice if all the resources the slice could access were usable.</w:t>
            </w:r>
          </w:p>
        </w:tc>
        <w:tc>
          <w:tcPr>
            <w:tcW w:w="1077"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9E6EC2">
            <w:pPr>
              <w:pStyle w:val="TAC"/>
              <w:rPr>
                <w:lang w:eastAsia="ja-JP"/>
              </w:rPr>
            </w:pPr>
          </w:p>
        </w:tc>
      </w:tr>
      <w:tr w:rsidR="00CA3DBF" w:rsidRPr="00DB4D57" w14:paraId="3BC4F5B4"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9E6EC2">
            <w:pPr>
              <w:pStyle w:val="TAL"/>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CA3DBF">
            <w:pPr>
              <w:pStyle w:val="TAL"/>
              <w:rPr>
                <w:lang w:eastAsia="ja-JP"/>
              </w:rPr>
            </w:pPr>
            <w:r w:rsidRPr="006A6F20">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9E6EC2">
            <w:pPr>
              <w:pStyle w:val="TAC"/>
              <w:rPr>
                <w:lang w:eastAsia="ja-JP"/>
              </w:rPr>
            </w:pPr>
            <w:r w:rsidRPr="006A6F20">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9E6EC2">
            <w:pPr>
              <w:pStyle w:val="TAC"/>
              <w:rPr>
                <w:lang w:eastAsia="ja-JP"/>
              </w:rPr>
            </w:pPr>
            <w:r w:rsidRPr="006A6F20">
              <w:rPr>
                <w:lang w:eastAsia="zh-CN"/>
              </w:rPr>
              <w:t>ignore</w:t>
            </w:r>
          </w:p>
        </w:tc>
      </w:tr>
      <w:tr w:rsidR="00CA3DBF" w:rsidRPr="00DB4D57" w14:paraId="7A663707"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9E6EC2">
            <w:pPr>
              <w:pStyle w:val="TAL"/>
              <w:ind w:left="102"/>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CA3DBF">
            <w:pPr>
              <w:pStyle w:val="TAL"/>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9E6EC2">
            <w:pPr>
              <w:pStyle w:val="TAC"/>
              <w:rPr>
                <w:lang w:eastAsia="ja-JP"/>
              </w:rPr>
            </w:pPr>
          </w:p>
        </w:tc>
      </w:tr>
      <w:tr w:rsidR="00CA3DBF" w:rsidRPr="00DB4D57" w14:paraId="287F4F8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9E6EC2">
            <w:pPr>
              <w:pStyle w:val="TAL"/>
              <w:ind w:left="102"/>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CA3DBF">
            <w:pPr>
              <w:pStyle w:val="TAL"/>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9E6EC2">
            <w:pPr>
              <w:pStyle w:val="TAC"/>
              <w:rPr>
                <w:lang w:eastAsia="ja-JP"/>
              </w:rPr>
            </w:pPr>
          </w:p>
        </w:tc>
      </w:tr>
      <w:tr w:rsidR="00CA3DBF" w:rsidRPr="00DB4D57" w14:paraId="7FC8E732"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Default="00CA3DBF" w:rsidP="009E6EC2">
            <w:pPr>
              <w:pStyle w:val="TAL"/>
              <w:ind w:left="102"/>
              <w:rPr>
                <w:lang w:val="en-US" w:eastAsia="ja-JP"/>
              </w:rPr>
            </w:pPr>
            <w:r w:rsidRPr="006A6F20">
              <w:rPr>
                <w:lang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CA3DBF">
            <w:pPr>
              <w:pStyle w:val="TAL"/>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9E6EC2">
            <w:pPr>
              <w:pStyle w:val="TAC"/>
              <w:rPr>
                <w:lang w:eastAsia="ja-JP"/>
              </w:rPr>
            </w:pPr>
          </w:p>
        </w:tc>
      </w:tr>
      <w:tr w:rsidR="00CA3DBF" w:rsidRPr="00DB4D57" w14:paraId="180BAFE0"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Default="00CA3DBF" w:rsidP="009E6EC2">
            <w:pPr>
              <w:pStyle w:val="TAL"/>
              <w:ind w:left="102"/>
              <w:rPr>
                <w:lang w:val="en-US" w:eastAsia="ja-JP"/>
              </w:rPr>
            </w:pPr>
            <w:r w:rsidRPr="006A6F20">
              <w:rPr>
                <w:lang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CA3DBF">
            <w:pPr>
              <w:pStyle w:val="TAL"/>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9E6EC2">
            <w:pPr>
              <w:pStyle w:val="TAC"/>
              <w:rPr>
                <w:lang w:eastAsia="ja-JP"/>
              </w:rPr>
            </w:pPr>
          </w:p>
        </w:tc>
      </w:tr>
      <w:tr w:rsidR="00CA3DBF" w:rsidRPr="00DB4D57" w14:paraId="279979FA"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9E6EC2">
            <w:pPr>
              <w:pStyle w:val="TAL"/>
              <w:ind w:left="102"/>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CA3DBF">
            <w:pPr>
              <w:pStyle w:val="TAL"/>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9E6EC2">
            <w:pPr>
              <w:pStyle w:val="TAC"/>
              <w:rPr>
                <w:lang w:eastAsia="ja-JP"/>
              </w:rPr>
            </w:pPr>
          </w:p>
        </w:tc>
      </w:tr>
      <w:tr w:rsidR="00CA3DBF" w:rsidRPr="00DB4D57" w14:paraId="2F93DA07"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9E6EC2">
            <w:pPr>
              <w:pStyle w:val="TAL"/>
              <w:ind w:left="102"/>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CA3DBF">
            <w:pPr>
              <w:pStyle w:val="TAL"/>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9E6EC2">
            <w:pPr>
              <w:pStyle w:val="TAC"/>
              <w:rPr>
                <w:lang w:eastAsia="ja-JP"/>
              </w:rPr>
            </w:pPr>
          </w:p>
        </w:tc>
      </w:tr>
    </w:tbl>
    <w:p w14:paraId="56201C94" w14:textId="77777777" w:rsidR="00BB223B" w:rsidRPr="00F45469" w:rsidRDefault="00BB223B" w:rsidP="00BB223B"/>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B223B">
            <w:pPr>
              <w:pStyle w:val="TAH"/>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B223B">
            <w:pPr>
              <w:pStyle w:val="TAH"/>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rsidP="00BB223B">
            <w:pPr>
              <w:pStyle w:val="TAL"/>
              <w:rPr>
                <w:lang w:eastAsia="ja-JP"/>
              </w:rPr>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B223B">
            <w:pPr>
              <w:pStyle w:val="TAL"/>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rsidP="00CA3DBF">
            <w:pPr>
              <w:pStyle w:val="TAL"/>
              <w:rPr>
                <w:i/>
                <w:lang w:eastAsia="ja-JP"/>
              </w:rPr>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CA3DBF">
            <w:pPr>
              <w:pStyle w:val="TAL"/>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rsidP="00CA3DBF">
            <w:pPr>
              <w:pStyle w:val="TAL"/>
              <w:rPr>
                <w:i/>
                <w:lang w:eastAsia="ja-JP"/>
              </w:rPr>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CA3DBF">
            <w:pPr>
              <w:pStyle w:val="TAL"/>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B223B">
      <w:pPr>
        <w:jc w:val="both"/>
        <w:rPr>
          <w:lang w:val="en-US"/>
        </w:rPr>
      </w:pPr>
    </w:p>
    <w:p w14:paraId="412F9162" w14:textId="77777777" w:rsidR="00BB223B" w:rsidRPr="001F67C9" w:rsidRDefault="000F12C4" w:rsidP="00BB223B">
      <w:pPr>
        <w:pStyle w:val="Heading4"/>
      </w:pPr>
      <w:bookmarkStart w:id="9201" w:name="_Toc14207856"/>
      <w:bookmarkStart w:id="9202" w:name="_Toc45832538"/>
      <w:bookmarkStart w:id="9203" w:name="_Toc51763818"/>
      <w:bookmarkStart w:id="9204" w:name="_Toc64448988"/>
      <w:bookmarkStart w:id="9205" w:name="_Toc66289647"/>
      <w:bookmarkStart w:id="9206" w:name="_Toc74154760"/>
      <w:bookmarkStart w:id="9207" w:name="_Toc81383504"/>
      <w:bookmarkStart w:id="9208" w:name="_Toc88658137"/>
      <w:bookmarkStart w:id="9209" w:name="_Toc97911049"/>
      <w:bookmarkStart w:id="9210" w:name="_Toc99038809"/>
      <w:bookmarkStart w:id="9211" w:name="_Toc99731072"/>
      <w:bookmarkStart w:id="9212" w:name="_Toc105511203"/>
      <w:bookmarkStart w:id="9213" w:name="_Toc105927735"/>
      <w:bookmarkStart w:id="9214" w:name="_Toc106110275"/>
      <w:bookmarkStart w:id="9215" w:name="_Toc113835712"/>
      <w:r>
        <w:t>9.3.1.130</w:t>
      </w:r>
      <w:r w:rsidR="00BB223B" w:rsidRPr="001F67C9">
        <w:tab/>
        <w:t>Composite Available Capacity Group</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58E9425A"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CA3DBF" w:rsidRPr="001F67C9" w14:paraId="6339B3C0"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CA3DBF">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CA3DBF">
            <w:pPr>
              <w:pStyle w:val="TAH"/>
              <w:rPr>
                <w:lang w:eastAsia="ja-JP"/>
              </w:rPr>
            </w:pPr>
            <w:r w:rsidRPr="001F67C9">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CA3DBF">
            <w:pPr>
              <w:pStyle w:val="TAH"/>
              <w:rPr>
                <w:lang w:eastAsia="ja-JP"/>
              </w:rPr>
            </w:pPr>
            <w:r w:rsidRPr="001F67C9">
              <w:rPr>
                <w:lang w:eastAsia="ja-JP"/>
              </w:rPr>
              <w:t>Range</w:t>
            </w:r>
          </w:p>
        </w:tc>
        <w:tc>
          <w:tcPr>
            <w:tcW w:w="1515" w:type="dxa"/>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CA3DBF">
            <w:pPr>
              <w:pStyle w:val="TAH"/>
              <w:rPr>
                <w:lang w:eastAsia="ja-JP"/>
              </w:rPr>
            </w:pPr>
            <w:r w:rsidRPr="001F67C9">
              <w:rPr>
                <w:lang w:eastAsia="ja-JP"/>
              </w:rPr>
              <w:t>IE type and reference</w:t>
            </w:r>
          </w:p>
        </w:tc>
        <w:tc>
          <w:tcPr>
            <w:tcW w:w="1730" w:type="dxa"/>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CA3DBF">
            <w:pPr>
              <w:pStyle w:val="TAH"/>
              <w:rPr>
                <w:lang w:eastAsia="ja-JP"/>
              </w:rPr>
            </w:pPr>
            <w:r w:rsidRPr="001F67C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CA3DBF">
            <w:pPr>
              <w:pStyle w:val="TAH"/>
              <w:rPr>
                <w:lang w:eastAsia="ja-JP"/>
              </w:rPr>
            </w:pPr>
            <w:r w:rsidRPr="006A6F20">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CA3DBF">
            <w:pPr>
              <w:pStyle w:val="TAH"/>
              <w:rPr>
                <w:lang w:eastAsia="ja-JP"/>
              </w:rPr>
            </w:pPr>
            <w:r w:rsidRPr="006A6F20">
              <w:rPr>
                <w:lang w:eastAsia="ja-JP"/>
              </w:rPr>
              <w:t>Assigned Criticality</w:t>
            </w:r>
          </w:p>
        </w:tc>
      </w:tr>
      <w:tr w:rsidR="00CA3DBF" w:rsidRPr="001F67C9" w14:paraId="3B45D783"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CA3DBF">
            <w:pPr>
              <w:pStyle w:val="TAL"/>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CA3DBF">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CA3DBF">
            <w:pPr>
              <w:pStyle w:val="TAL"/>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CA3DBF">
            <w:pPr>
              <w:pStyle w:val="TAL"/>
              <w:rPr>
                <w:lang w:val="en-US" w:eastAsia="ja-JP"/>
              </w:rPr>
            </w:pPr>
            <w:r>
              <w:t>9.3.1.131</w:t>
            </w:r>
          </w:p>
        </w:tc>
        <w:tc>
          <w:tcPr>
            <w:tcW w:w="1730" w:type="dxa"/>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CA3DBF">
            <w:pPr>
              <w:pStyle w:val="TAL"/>
              <w:rPr>
                <w:rFonts w:cs="Arial"/>
                <w:szCs w:val="18"/>
                <w:lang w:eastAsia="ja-JP"/>
              </w:rPr>
            </w:pPr>
            <w:r w:rsidRPr="001F67C9">
              <w:rPr>
                <w:rFonts w:cs="Arial"/>
                <w:szCs w:val="18"/>
                <w:lang w:eastAsia="ja-JP"/>
              </w:rPr>
              <w:t xml:space="preserve">For the Downlink </w:t>
            </w:r>
          </w:p>
        </w:tc>
        <w:tc>
          <w:tcPr>
            <w:tcW w:w="1077" w:type="dxa"/>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9E6EC2">
            <w:pPr>
              <w:pStyle w:val="TAC"/>
              <w:rPr>
                <w:rFonts w:cs="Arial"/>
                <w:szCs w:val="18"/>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9E6EC2">
            <w:pPr>
              <w:pStyle w:val="TAC"/>
              <w:rPr>
                <w:rFonts w:cs="Arial"/>
                <w:szCs w:val="18"/>
                <w:lang w:eastAsia="ja-JP"/>
              </w:rPr>
            </w:pPr>
          </w:p>
        </w:tc>
      </w:tr>
      <w:tr w:rsidR="00CA3DBF" w:rsidRPr="00DB4D57" w14:paraId="3AB13C3D"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CA3DBF">
            <w:pPr>
              <w:pStyle w:val="TAL"/>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CA3DBF">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CA3DBF">
            <w:pPr>
              <w:pStyle w:val="TAL"/>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CA3DBF">
            <w:pPr>
              <w:pStyle w:val="TAL"/>
              <w:rPr>
                <w:rFonts w:cs="Arial"/>
                <w:szCs w:val="18"/>
                <w:lang w:val="en-US" w:eastAsia="ja-JP"/>
              </w:rPr>
            </w:pPr>
            <w:r>
              <w:t>9.3.1.131</w:t>
            </w:r>
          </w:p>
        </w:tc>
        <w:tc>
          <w:tcPr>
            <w:tcW w:w="1730" w:type="dxa"/>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CA3DBF">
            <w:pPr>
              <w:pStyle w:val="TAL"/>
              <w:rPr>
                <w:rFonts w:cs="Arial"/>
                <w:szCs w:val="18"/>
                <w:lang w:eastAsia="ja-JP"/>
              </w:rPr>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1077" w:type="dxa"/>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9E6EC2">
            <w:pPr>
              <w:pStyle w:val="TAC"/>
              <w:rPr>
                <w:rFonts w:cs="Arial"/>
                <w:szCs w:val="18"/>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9E6EC2">
            <w:pPr>
              <w:pStyle w:val="TAC"/>
              <w:rPr>
                <w:rFonts w:cs="Arial"/>
                <w:szCs w:val="18"/>
                <w:lang w:eastAsia="ja-JP"/>
              </w:rPr>
            </w:pPr>
          </w:p>
        </w:tc>
      </w:tr>
      <w:tr w:rsidR="00CA3DBF" w:rsidRPr="00DB4D57" w14:paraId="7FFC378E" w14:textId="77777777" w:rsidTr="00CA3DBF">
        <w:tc>
          <w:tcPr>
            <w:tcW w:w="2162" w:type="dxa"/>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CA3DBF">
            <w:pPr>
              <w:pStyle w:val="TAL"/>
              <w:rPr>
                <w:lang w:val="en-US" w:eastAsia="ja-JP"/>
              </w:rPr>
            </w:pPr>
            <w:r w:rsidRPr="00F8376E">
              <w:rPr>
                <w:color w:val="000000"/>
                <w:lang w:eastAsia="ja-JP"/>
              </w:rPr>
              <w:t xml:space="preserve">Composite Available Capacity </w:t>
            </w:r>
            <w:r w:rsidRPr="00F8376E">
              <w:rPr>
                <w:color w:val="000000"/>
              </w:rPr>
              <w:t>Supplementary Uplink</w:t>
            </w:r>
          </w:p>
        </w:tc>
        <w:tc>
          <w:tcPr>
            <w:tcW w:w="1080" w:type="dxa"/>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CA3DBF">
            <w:pPr>
              <w:pStyle w:val="TAL"/>
              <w:rPr>
                <w:lang w:eastAsia="ja-JP"/>
              </w:rPr>
            </w:pPr>
            <w:r w:rsidRPr="00F8376E">
              <w:rPr>
                <w:color w:val="000000"/>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tcPr>
          <w:p w14:paraId="358BB68B" w14:textId="77777777" w:rsidR="00CA3DBF" w:rsidRPr="00F8376E" w:rsidRDefault="00CA3DBF" w:rsidP="00CA3DBF">
            <w:pPr>
              <w:pStyle w:val="TAL"/>
              <w:rPr>
                <w:rFonts w:cs="Arial"/>
                <w:color w:val="000000"/>
                <w:szCs w:val="18"/>
                <w:lang w:eastAsia="ja-JP"/>
              </w:rPr>
            </w:pPr>
            <w:r w:rsidRPr="00F8376E">
              <w:rPr>
                <w:rFonts w:cs="Arial"/>
                <w:color w:val="000000"/>
                <w:szCs w:val="18"/>
                <w:lang w:eastAsia="ja-JP"/>
              </w:rPr>
              <w:t xml:space="preserve">Composite Available Capacity </w:t>
            </w:r>
          </w:p>
          <w:p w14:paraId="4BE6B315" w14:textId="77777777" w:rsidR="00CA3DBF" w:rsidRPr="001F67C9" w:rsidRDefault="00CA3DBF" w:rsidP="00E96666">
            <w:pPr>
              <w:pStyle w:val="TAL"/>
              <w:rPr>
                <w:rFonts w:cs="Arial"/>
                <w:szCs w:val="18"/>
                <w:lang w:val="en-US" w:eastAsia="ja-JP"/>
              </w:rPr>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1730" w:type="dxa"/>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CA3DBF">
            <w:pPr>
              <w:pStyle w:val="TAL"/>
              <w:rPr>
                <w:rFonts w:cs="Arial"/>
                <w:szCs w:val="18"/>
                <w:lang w:eastAsia="ja-JP"/>
              </w:rPr>
            </w:pPr>
            <w:r w:rsidRPr="00F8376E">
              <w:rPr>
                <w:rFonts w:cs="Arial"/>
                <w:color w:val="000000"/>
                <w:szCs w:val="18"/>
                <w:lang w:eastAsia="ja-JP"/>
              </w:rPr>
              <w:t xml:space="preserve">For the </w:t>
            </w:r>
            <w:r w:rsidRPr="00F8376E">
              <w:rPr>
                <w:color w:val="000000"/>
              </w:rPr>
              <w:t>SUL</w:t>
            </w:r>
          </w:p>
        </w:tc>
        <w:tc>
          <w:tcPr>
            <w:tcW w:w="1077" w:type="dxa"/>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9E6EC2">
            <w:pPr>
              <w:pStyle w:val="TAC"/>
              <w:rPr>
                <w:rFonts w:cs="Arial"/>
                <w:szCs w:val="18"/>
                <w:lang w:eastAsia="ja-JP"/>
              </w:rPr>
            </w:pPr>
            <w:r w:rsidRPr="006A6F20">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9E6EC2">
            <w:pPr>
              <w:pStyle w:val="TAC"/>
              <w:rPr>
                <w:rFonts w:cs="Arial"/>
                <w:szCs w:val="18"/>
                <w:lang w:eastAsia="ja-JP"/>
              </w:rPr>
            </w:pPr>
            <w:r w:rsidRPr="006A6F20">
              <w:rPr>
                <w:lang w:eastAsia="ja-JP"/>
              </w:rPr>
              <w:t>ignore</w:t>
            </w:r>
          </w:p>
        </w:tc>
      </w:tr>
    </w:tbl>
    <w:p w14:paraId="09EC3528" w14:textId="77777777" w:rsidR="00BB223B" w:rsidRPr="00F14FAF" w:rsidRDefault="00BB223B" w:rsidP="00BB223B">
      <w:pPr>
        <w:jc w:val="both"/>
        <w:rPr>
          <w:lang w:val="en-US"/>
        </w:rPr>
      </w:pPr>
    </w:p>
    <w:p w14:paraId="45BFE8AB" w14:textId="77777777" w:rsidR="00BB223B" w:rsidRPr="001F67C9" w:rsidRDefault="000F12C4" w:rsidP="00BB223B">
      <w:pPr>
        <w:pStyle w:val="Heading4"/>
      </w:pPr>
      <w:bookmarkStart w:id="9216" w:name="_Toc14207857"/>
      <w:bookmarkStart w:id="9217" w:name="_Toc45832539"/>
      <w:bookmarkStart w:id="9218" w:name="_Toc51763819"/>
      <w:bookmarkStart w:id="9219" w:name="_Toc64448989"/>
      <w:bookmarkStart w:id="9220" w:name="_Toc66289648"/>
      <w:bookmarkStart w:id="9221" w:name="_Toc74154761"/>
      <w:bookmarkStart w:id="9222" w:name="_Toc81383505"/>
      <w:bookmarkStart w:id="9223" w:name="_Toc88658138"/>
      <w:bookmarkStart w:id="9224" w:name="_Toc97911050"/>
      <w:bookmarkStart w:id="9225" w:name="_Toc99038810"/>
      <w:bookmarkStart w:id="9226" w:name="_Toc99731073"/>
      <w:bookmarkStart w:id="9227" w:name="_Toc105511204"/>
      <w:bookmarkStart w:id="9228" w:name="_Toc105927736"/>
      <w:bookmarkStart w:id="9229" w:name="_Toc106110276"/>
      <w:bookmarkStart w:id="9230" w:name="_Toc113835713"/>
      <w:r>
        <w:t>9.3.1.131</w:t>
      </w:r>
      <w:r w:rsidR="00BB223B">
        <w:tab/>
      </w:r>
      <w:r w:rsidR="00BB223B" w:rsidRPr="001F67C9">
        <w:t>Composite Available Capacity</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6E4DB73E"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31DA5A8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B223B">
            <w:pPr>
              <w:pStyle w:val="TAH"/>
              <w:rPr>
                <w:lang w:eastAsia="ja-JP"/>
              </w:rPr>
            </w:pPr>
            <w:r w:rsidRPr="001F67C9">
              <w:rPr>
                <w:lang w:eastAsia="ja-JP"/>
              </w:rPr>
              <w:t>Semantics description</w:t>
            </w:r>
          </w:p>
        </w:tc>
      </w:tr>
      <w:tr w:rsidR="00BB223B" w:rsidRPr="001F67C9" w14:paraId="08AE99D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B223B">
            <w:pPr>
              <w:pStyle w:val="TAL"/>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B223B">
            <w:pPr>
              <w:pStyle w:val="TAL"/>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B223B">
            <w:pPr>
              <w:pStyle w:val="TAL"/>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B223B">
            <w:pPr>
              <w:pStyle w:val="TAL"/>
              <w:rPr>
                <w:rFonts w:cs="Arial"/>
                <w:szCs w:val="18"/>
                <w:lang w:eastAsia="ja-JP"/>
              </w:rPr>
            </w:pPr>
          </w:p>
        </w:tc>
      </w:tr>
      <w:tr w:rsidR="00BB223B" w:rsidRPr="00DB4D57" w14:paraId="6F3D5D8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B223B">
            <w:pPr>
              <w:pStyle w:val="TAL"/>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B223B">
            <w:pPr>
              <w:pStyle w:val="TAL"/>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B223B">
            <w:pPr>
              <w:pStyle w:val="TAL"/>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B223B"/>
    <w:p w14:paraId="0DB93AF0" w14:textId="77777777" w:rsidR="00BB223B" w:rsidRPr="001F67C9" w:rsidRDefault="000F12C4" w:rsidP="00BB223B">
      <w:pPr>
        <w:pStyle w:val="Heading4"/>
      </w:pPr>
      <w:bookmarkStart w:id="9231" w:name="_Toc14207858"/>
      <w:bookmarkStart w:id="9232" w:name="_Toc45832540"/>
      <w:bookmarkStart w:id="9233" w:name="_Toc51763820"/>
      <w:bookmarkStart w:id="9234" w:name="_Toc64448990"/>
      <w:bookmarkStart w:id="9235" w:name="_Toc66289649"/>
      <w:bookmarkStart w:id="9236" w:name="_Toc74154762"/>
      <w:bookmarkStart w:id="9237" w:name="_Toc81383506"/>
      <w:bookmarkStart w:id="9238" w:name="_Toc88658139"/>
      <w:bookmarkStart w:id="9239" w:name="_Toc97911051"/>
      <w:bookmarkStart w:id="9240" w:name="_Toc99038811"/>
      <w:bookmarkStart w:id="9241" w:name="_Toc99731074"/>
      <w:bookmarkStart w:id="9242" w:name="_Toc105511205"/>
      <w:bookmarkStart w:id="9243" w:name="_Toc105927737"/>
      <w:bookmarkStart w:id="9244" w:name="_Toc106110277"/>
      <w:bookmarkStart w:id="9245" w:name="_Toc113835714"/>
      <w:r>
        <w:t>9.3.1.132</w:t>
      </w:r>
      <w:r w:rsidR="00BB223B">
        <w:tab/>
      </w:r>
      <w:r w:rsidR="00BB223B" w:rsidRPr="001F67C9">
        <w:t>Cell Capacity Class Value</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1616B433" w14:textId="77777777" w:rsidR="00BB223B" w:rsidRPr="001F67C9" w:rsidRDefault="00BB223B" w:rsidP="00BB223B">
      <w:pPr>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5B8E0B7E"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B223B">
            <w:pPr>
              <w:pStyle w:val="TAH"/>
              <w:rPr>
                <w:lang w:eastAsia="ja-JP"/>
              </w:rPr>
            </w:pPr>
            <w:r w:rsidRPr="001F67C9">
              <w:rPr>
                <w:lang w:eastAsia="ja-JP"/>
              </w:rPr>
              <w:t>Semantics description</w:t>
            </w:r>
          </w:p>
        </w:tc>
      </w:tr>
      <w:tr w:rsidR="00BB223B" w:rsidRPr="00DB4D57" w14:paraId="4883582C" w14:textId="77777777" w:rsidTr="002F0C5B">
        <w:tc>
          <w:tcPr>
            <w:tcW w:w="2448" w:type="dxa"/>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B223B">
            <w:pPr>
              <w:pStyle w:val="TAL"/>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B223B">
            <w:pPr>
              <w:pStyle w:val="TAL"/>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B223B">
            <w:pPr>
              <w:pStyle w:val="TAL"/>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B223B">
            <w:pPr>
              <w:pStyle w:val="TAL"/>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B223B"/>
    <w:p w14:paraId="65DDB582" w14:textId="77777777" w:rsidR="00BB223B" w:rsidRPr="001F67C9" w:rsidRDefault="000F12C4" w:rsidP="00BB223B">
      <w:pPr>
        <w:pStyle w:val="Heading4"/>
      </w:pPr>
      <w:bookmarkStart w:id="9246" w:name="_Toc14207859"/>
      <w:bookmarkStart w:id="9247" w:name="_Toc45832541"/>
      <w:bookmarkStart w:id="9248" w:name="_Toc51763821"/>
      <w:bookmarkStart w:id="9249" w:name="_Toc64448991"/>
      <w:bookmarkStart w:id="9250" w:name="_Toc66289650"/>
      <w:bookmarkStart w:id="9251" w:name="_Toc74154763"/>
      <w:bookmarkStart w:id="9252" w:name="_Toc81383507"/>
      <w:bookmarkStart w:id="9253" w:name="_Toc88658140"/>
      <w:bookmarkStart w:id="9254" w:name="_Toc97911052"/>
      <w:bookmarkStart w:id="9255" w:name="_Toc99038812"/>
      <w:bookmarkStart w:id="9256" w:name="_Toc99731075"/>
      <w:bookmarkStart w:id="9257" w:name="_Toc105511206"/>
      <w:bookmarkStart w:id="9258" w:name="_Toc105927738"/>
      <w:bookmarkStart w:id="9259" w:name="_Toc106110278"/>
      <w:bookmarkStart w:id="9260" w:name="_Toc113835715"/>
      <w:r>
        <w:t>9.3.1.133</w:t>
      </w:r>
      <w:r w:rsidR="00BB223B">
        <w:tab/>
      </w:r>
      <w:r w:rsidR="00BB223B" w:rsidRPr="001F67C9">
        <w:t>Capacity Value</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05892BA6" w14:textId="77777777" w:rsidR="00BB223B" w:rsidRPr="001F67C9" w:rsidRDefault="00BB223B" w:rsidP="00BB223B">
      <w:pPr>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B223B">
            <w:pPr>
              <w:pStyle w:val="TAH"/>
              <w:rPr>
                <w:lang w:eastAsia="ja-JP"/>
              </w:rPr>
            </w:pPr>
            <w:r w:rsidRPr="001F67C9">
              <w:rPr>
                <w:lang w:eastAsia="ja-JP"/>
              </w:rPr>
              <w:t>Semantics description</w:t>
            </w:r>
          </w:p>
        </w:tc>
      </w:tr>
      <w:tr w:rsidR="00BB223B" w:rsidRPr="001F67C9" w14:paraId="54BCABCE" w14:textId="77777777" w:rsidTr="002F0C5B">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B223B">
            <w:pPr>
              <w:pStyle w:val="TAL"/>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B223B">
            <w:pPr>
              <w:pStyle w:val="TAL"/>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B223B">
            <w:pPr>
              <w:pStyle w:val="TAL"/>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2F0C5B">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B223B">
            <w:pPr>
              <w:pStyle w:val="TAL"/>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B223B">
            <w:pPr>
              <w:pStyle w:val="TAL"/>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B223B">
            <w:pPr>
              <w:pStyle w:val="TAL"/>
              <w:rPr>
                <w:noProof/>
                <w:lang w:val="en-US" w:eastAsia="ja-JP"/>
              </w:rPr>
            </w:pPr>
          </w:p>
        </w:tc>
      </w:tr>
      <w:tr w:rsidR="00BB223B" w:rsidRPr="00E22360" w14:paraId="4F9E5888" w14:textId="77777777" w:rsidTr="002F0C5B">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E22360" w:rsidRDefault="00BB223B" w:rsidP="002F0C5B">
            <w:pPr>
              <w:pStyle w:val="TAL"/>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B223B">
            <w:pPr>
              <w:pStyle w:val="TAL"/>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B223B">
            <w:pPr>
              <w:pStyle w:val="TAL"/>
              <w:rPr>
                <w:noProof/>
                <w:lang w:val="en-US" w:eastAsia="ja-JP"/>
              </w:rPr>
            </w:pPr>
          </w:p>
        </w:tc>
      </w:tr>
      <w:tr w:rsidR="00BB223B" w:rsidRPr="00E22360" w14:paraId="78E30D78" w14:textId="77777777" w:rsidTr="002F0C5B">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2F0C5B">
            <w:pPr>
              <w:pStyle w:val="TAL"/>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B223B">
            <w:pPr>
              <w:pStyle w:val="TAL"/>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B223B">
            <w:pPr>
              <w:pStyle w:val="TAL"/>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B223B">
            <w:pPr>
              <w:pStyle w:val="TAL"/>
              <w:rPr>
                <w:noProof/>
                <w:lang w:val="en-US" w:eastAsia="ja-JP"/>
              </w:rPr>
            </w:pPr>
          </w:p>
        </w:tc>
      </w:tr>
      <w:tr w:rsidR="00BB223B" w:rsidRPr="00F45469" w14:paraId="6C6C34B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2F0C5B">
            <w:pPr>
              <w:pStyle w:val="TAL"/>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B223B">
            <w:pPr>
              <w:pStyle w:val="TAL"/>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B223B">
            <w:pPr>
              <w:pStyle w:val="TAL"/>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B223B">
            <w:pPr>
              <w:keepNext/>
              <w:keepLines/>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B223B">
            <w:pPr>
              <w:keepNext/>
              <w:keepLines/>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rsidP="00BB223B">
            <w:pPr>
              <w:keepNext/>
              <w:keepLines/>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B223B">
            <w:pPr>
              <w:keepNext/>
              <w:keepLines/>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rsidP="00BB223B">
      <w:pPr>
        <w:rPr>
          <w:lang w:eastAsia="zh-CN"/>
        </w:rPr>
      </w:pPr>
    </w:p>
    <w:p w14:paraId="16A37E3E" w14:textId="77777777" w:rsidR="00BB223B" w:rsidRPr="005D5480" w:rsidRDefault="000F12C4" w:rsidP="00BB223B">
      <w:pPr>
        <w:pStyle w:val="Heading4"/>
      </w:pPr>
      <w:bookmarkStart w:id="9261" w:name="_Toc45832542"/>
      <w:bookmarkStart w:id="9262" w:name="_Toc51763822"/>
      <w:bookmarkStart w:id="9263" w:name="_Toc64448992"/>
      <w:bookmarkStart w:id="9264" w:name="_Toc66289651"/>
      <w:bookmarkStart w:id="9265" w:name="_Toc74154764"/>
      <w:bookmarkStart w:id="9266" w:name="_Toc81383508"/>
      <w:bookmarkStart w:id="9267" w:name="_Toc88658141"/>
      <w:bookmarkStart w:id="9268" w:name="_Toc97911053"/>
      <w:bookmarkStart w:id="9269" w:name="_Toc99038813"/>
      <w:bookmarkStart w:id="9270" w:name="_Toc99731076"/>
      <w:bookmarkStart w:id="9271" w:name="_Toc105511207"/>
      <w:bookmarkStart w:id="9272" w:name="_Toc105927739"/>
      <w:bookmarkStart w:id="9273" w:name="_Toc106110279"/>
      <w:bookmarkStart w:id="9274" w:name="_Toc113835716"/>
      <w:r>
        <w:t>9.3.1.134</w:t>
      </w:r>
      <w:r w:rsidR="00BB223B">
        <w:tab/>
        <w:t>Slice Available Capacity</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192EC294" w14:textId="77777777" w:rsidR="00BB223B" w:rsidRPr="005D5480" w:rsidRDefault="00BB223B" w:rsidP="00BB223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B223B">
            <w:pPr>
              <w:pStyle w:val="TAH"/>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B223B">
            <w:pPr>
              <w:pStyle w:val="TAH"/>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B223B">
            <w:pPr>
              <w:pStyle w:val="TAH"/>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B223B">
            <w:pPr>
              <w:pStyle w:val="TAH"/>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B223B">
            <w:pPr>
              <w:pStyle w:val="TAH"/>
              <w:rPr>
                <w:lang w:eastAsia="ja-JP"/>
              </w:rPr>
            </w:pPr>
            <w:r w:rsidRPr="005D5480">
              <w:rPr>
                <w:lang w:eastAsia="ja-JP"/>
              </w:rPr>
              <w:t>Semantics description</w:t>
            </w:r>
          </w:p>
        </w:tc>
      </w:tr>
      <w:tr w:rsidR="00BB223B" w:rsidRPr="005D5480" w14:paraId="552C9C29" w14:textId="77777777" w:rsidTr="002F0C5B">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B223B">
            <w:pPr>
              <w:pStyle w:val="TAL"/>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B223B">
            <w:pPr>
              <w:pStyle w:val="TAL"/>
              <w:rPr>
                <w:noProof/>
                <w:lang w:val="en-US" w:eastAsia="ja-JP"/>
              </w:rPr>
            </w:pPr>
          </w:p>
        </w:tc>
      </w:tr>
      <w:tr w:rsidR="00BB223B" w:rsidRPr="005D5480" w14:paraId="5FFE0C48" w14:textId="77777777" w:rsidTr="002F0C5B">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5D5480" w:rsidRDefault="0064657E" w:rsidP="009E6EC2">
            <w:pPr>
              <w:pStyle w:val="TAL"/>
              <w:ind w:left="102"/>
              <w:rPr>
                <w:lang w:val="en-US" w:eastAsia="ja-JP"/>
              </w:rPr>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B223B">
            <w:pPr>
              <w:pStyle w:val="TAL"/>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B223B">
            <w:pPr>
              <w:pStyle w:val="TAL"/>
              <w:rPr>
                <w:noProof/>
                <w:lang w:val="en-US" w:eastAsia="ja-JP"/>
              </w:rPr>
            </w:pPr>
          </w:p>
        </w:tc>
      </w:tr>
      <w:tr w:rsidR="00BB223B" w:rsidRPr="00C67B9A" w:rsidDel="00F456B9" w14:paraId="3C544B51" w14:textId="77777777" w:rsidTr="002F0C5B">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9E6EC2">
            <w:pPr>
              <w:pStyle w:val="TAL"/>
              <w:ind w:left="198"/>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B223B">
            <w:pPr>
              <w:pStyle w:val="TAL"/>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B223B">
            <w:pPr>
              <w:pStyle w:val="TAL"/>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B223B">
            <w:pPr>
              <w:pStyle w:val="TAL"/>
              <w:rPr>
                <w:noProof/>
                <w:lang w:val="en-US" w:eastAsia="ja-JP"/>
              </w:rPr>
            </w:pPr>
            <w:r w:rsidRPr="00304A4C">
              <w:rPr>
                <w:noProof/>
                <w:lang w:val="en-US" w:eastAsia="ja-JP"/>
              </w:rPr>
              <w:t>Broadcast PLMN</w:t>
            </w:r>
          </w:p>
        </w:tc>
      </w:tr>
      <w:tr w:rsidR="00BB223B" w:rsidRPr="00DB4D57" w14:paraId="38B3EFFE" w14:textId="77777777" w:rsidTr="002F0C5B">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304A4C" w:rsidRDefault="0064657E" w:rsidP="009E6EC2">
            <w:pPr>
              <w:pStyle w:val="TAL"/>
              <w:ind w:left="198"/>
              <w:rPr>
                <w:b/>
                <w:bCs/>
                <w:lang w:val="en-US" w:eastAsia="ja-JP"/>
              </w:rPr>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B223B">
            <w:pPr>
              <w:pStyle w:val="TAL"/>
              <w:rPr>
                <w:noProof/>
                <w:lang w:val="en-US" w:eastAsia="ja-JP"/>
              </w:rPr>
            </w:pPr>
          </w:p>
        </w:tc>
      </w:tr>
      <w:tr w:rsidR="00BB223B" w:rsidRPr="005D5480" w14:paraId="229706CA" w14:textId="77777777" w:rsidTr="002F0C5B">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Default="0064657E" w:rsidP="009E6EC2">
            <w:pPr>
              <w:pStyle w:val="TAL"/>
              <w:ind w:left="300"/>
              <w:rPr>
                <w:b/>
                <w:bCs/>
                <w:lang w:val="en-US" w:eastAsia="ja-JP"/>
              </w:rPr>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B223B">
            <w:pPr>
              <w:pStyle w:val="TAL"/>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B223B">
            <w:pPr>
              <w:pStyle w:val="TAL"/>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B223B">
            <w:pPr>
              <w:pStyle w:val="TAL"/>
              <w:rPr>
                <w:noProof/>
                <w:lang w:val="en-US" w:eastAsia="ja-JP"/>
              </w:rPr>
            </w:pPr>
          </w:p>
        </w:tc>
      </w:tr>
      <w:tr w:rsidR="00BB223B" w:rsidRPr="00DB4D57" w14:paraId="334E94E6" w14:textId="77777777" w:rsidTr="002F0C5B">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9E6EC2">
            <w:pPr>
              <w:pStyle w:val="TAL"/>
              <w:ind w:left="403"/>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B223B">
            <w:pPr>
              <w:pStyle w:val="TAL"/>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B223B">
            <w:pPr>
              <w:pStyle w:val="TAL"/>
              <w:rPr>
                <w:noProof/>
                <w:lang w:val="en-US" w:eastAsia="ja-JP"/>
              </w:rPr>
            </w:pPr>
          </w:p>
        </w:tc>
      </w:tr>
      <w:tr w:rsidR="00BB223B" w:rsidRPr="005D5480" w14:paraId="26F449E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9E6EC2">
            <w:pPr>
              <w:pStyle w:val="TAL"/>
              <w:ind w:left="403"/>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B223B">
            <w:pPr>
              <w:pStyle w:val="TAL"/>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B223B">
            <w:pPr>
              <w:pStyle w:val="TAL"/>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9E6EC2">
            <w:pPr>
              <w:pStyle w:val="TAL"/>
              <w:ind w:left="403"/>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B223B">
            <w:pPr>
              <w:pStyle w:val="TAL"/>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B223B">
            <w:pPr>
              <w:pStyle w:val="TAL"/>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B223B">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B223B">
            <w:pPr>
              <w:pStyle w:val="TAH"/>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B223B">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A34B6">
            <w:pPr>
              <w:pStyle w:val="TAL"/>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B223B">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A34B6">
            <w:pPr>
              <w:pStyle w:val="TAL"/>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B223B">
      <w:pPr>
        <w:rPr>
          <w:noProof/>
        </w:rPr>
      </w:pPr>
    </w:p>
    <w:p w14:paraId="2DB9A00B" w14:textId="77777777" w:rsidR="00BB223B" w:rsidRDefault="000F12C4" w:rsidP="002F0C5B">
      <w:pPr>
        <w:pStyle w:val="Heading4"/>
        <w:rPr>
          <w:rFonts w:eastAsia="SimSun"/>
        </w:rPr>
      </w:pPr>
      <w:bookmarkStart w:id="9275" w:name="_Toc45832543"/>
      <w:bookmarkStart w:id="9276" w:name="_Toc51763823"/>
      <w:bookmarkStart w:id="9277" w:name="_Toc64448993"/>
      <w:bookmarkStart w:id="9278" w:name="_Toc66289652"/>
      <w:bookmarkStart w:id="9279" w:name="_Toc74154765"/>
      <w:bookmarkStart w:id="9280" w:name="_Toc81383509"/>
      <w:bookmarkStart w:id="9281" w:name="_Toc88658142"/>
      <w:bookmarkStart w:id="9282" w:name="_Toc97911054"/>
      <w:bookmarkStart w:id="9283" w:name="_Toc99038814"/>
      <w:bookmarkStart w:id="9284" w:name="_Toc99731077"/>
      <w:bookmarkStart w:id="9285" w:name="_Toc105511208"/>
      <w:bookmarkStart w:id="9286" w:name="_Toc105927740"/>
      <w:bookmarkStart w:id="9287" w:name="_Toc106110280"/>
      <w:bookmarkStart w:id="9288" w:name="_Toc113835717"/>
      <w:r>
        <w:rPr>
          <w:rFonts w:eastAsia="SimSun"/>
        </w:rPr>
        <w:t>9.3.1.135</w:t>
      </w:r>
      <w:r w:rsidR="00BB223B">
        <w:rPr>
          <w:rFonts w:eastAsia="SimSun"/>
        </w:rPr>
        <w:tab/>
      </w:r>
      <w:r w:rsidR="00BB223B" w:rsidRPr="000613C9">
        <w:rPr>
          <w:rFonts w:eastAsia="SimSun"/>
        </w:rPr>
        <w:t>Number of Active UEs</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453D8B61" w14:textId="77777777" w:rsidR="00BB223B" w:rsidRPr="00D0552F" w:rsidRDefault="00BB223B" w:rsidP="00BB223B">
      <w:pPr>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51C299FA"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B223B">
            <w:pPr>
              <w:keepNext/>
              <w:keepLines/>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7F300C7D" w14:textId="77777777" w:rsidTr="002F0C5B">
        <w:tc>
          <w:tcPr>
            <w:tcW w:w="2448" w:type="dxa"/>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2F0C5B">
            <w:pPr>
              <w:pStyle w:val="TAL"/>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2F0C5B">
            <w:pPr>
              <w:pStyle w:val="TAL"/>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2F0C5B">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2F0C5B">
            <w:pPr>
              <w:pStyle w:val="TAL"/>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2F0C5B">
            <w:pPr>
              <w:pStyle w:val="TAL"/>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rsidP="00BB223B"/>
    <w:p w14:paraId="76B4C053" w14:textId="77777777" w:rsidR="00BB223B" w:rsidRDefault="000F12C4" w:rsidP="00BB223B">
      <w:pPr>
        <w:pStyle w:val="Heading4"/>
        <w:rPr>
          <w:rFonts w:eastAsia="Yu Mincho"/>
        </w:rPr>
      </w:pPr>
      <w:bookmarkStart w:id="9289" w:name="_Toc45832544"/>
      <w:bookmarkStart w:id="9290" w:name="_Toc51763824"/>
      <w:bookmarkStart w:id="9291" w:name="_Toc64448994"/>
      <w:bookmarkStart w:id="9292" w:name="_Toc66289653"/>
      <w:bookmarkStart w:id="9293" w:name="_Toc74154766"/>
      <w:bookmarkStart w:id="9294" w:name="_Toc81383510"/>
      <w:bookmarkStart w:id="9295" w:name="_Toc88658143"/>
      <w:bookmarkStart w:id="9296" w:name="_Toc97911055"/>
      <w:bookmarkStart w:id="9297" w:name="_Toc99038815"/>
      <w:bookmarkStart w:id="9298" w:name="_Toc99731078"/>
      <w:bookmarkStart w:id="9299" w:name="_Toc105511209"/>
      <w:bookmarkStart w:id="9300" w:name="_Toc105927741"/>
      <w:bookmarkStart w:id="9301" w:name="_Toc106110281"/>
      <w:bookmarkStart w:id="9302" w:name="_Toc113835718"/>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0F433574" w14:textId="77777777" w:rsidR="00BB223B" w:rsidRDefault="00BB223B" w:rsidP="00BB223B">
      <w:r>
        <w:t xml:space="preserve">The </w:t>
      </w:r>
      <w:r>
        <w:rPr>
          <w:i/>
          <w:iCs/>
        </w:rPr>
        <w:t>Hardware Load Indicator</w:t>
      </w:r>
      <w:r>
        <w:t xml:space="preserve"> IE indicates the status of the Hardware Load.</w:t>
      </w:r>
    </w:p>
    <w:tbl>
      <w:tblPr>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8"/>
        <w:gridCol w:w="1080"/>
        <w:gridCol w:w="1440"/>
        <w:gridCol w:w="1872"/>
        <w:gridCol w:w="2880"/>
      </w:tblGrid>
      <w:tr w:rsidR="00BB223B" w14:paraId="5DDCFE8A" w14:textId="77777777" w:rsidTr="002F0C5B">
        <w:tc>
          <w:tcPr>
            <w:tcW w:w="2448" w:type="dxa"/>
            <w:tcMar>
              <w:top w:w="0" w:type="dxa"/>
              <w:left w:w="108" w:type="dxa"/>
              <w:bottom w:w="0" w:type="dxa"/>
              <w:right w:w="108" w:type="dxa"/>
            </w:tcMar>
            <w:hideMark/>
          </w:tcPr>
          <w:p w14:paraId="20665C0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Group Name</w:t>
            </w:r>
          </w:p>
        </w:tc>
        <w:tc>
          <w:tcPr>
            <w:tcW w:w="1080" w:type="dxa"/>
            <w:tcMar>
              <w:top w:w="0" w:type="dxa"/>
              <w:left w:w="108" w:type="dxa"/>
              <w:bottom w:w="0" w:type="dxa"/>
              <w:right w:w="108" w:type="dxa"/>
            </w:tcMar>
            <w:hideMark/>
          </w:tcPr>
          <w:p w14:paraId="11E4B3C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Presence</w:t>
            </w:r>
          </w:p>
        </w:tc>
        <w:tc>
          <w:tcPr>
            <w:tcW w:w="1440" w:type="dxa"/>
            <w:tcMar>
              <w:top w:w="0" w:type="dxa"/>
              <w:left w:w="108" w:type="dxa"/>
              <w:bottom w:w="0" w:type="dxa"/>
              <w:right w:w="108" w:type="dxa"/>
            </w:tcMar>
            <w:hideMark/>
          </w:tcPr>
          <w:p w14:paraId="0DD0FD0F"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Range</w:t>
            </w:r>
          </w:p>
        </w:tc>
        <w:tc>
          <w:tcPr>
            <w:tcW w:w="1872" w:type="dxa"/>
            <w:tcMar>
              <w:top w:w="0" w:type="dxa"/>
              <w:left w:w="108" w:type="dxa"/>
              <w:bottom w:w="0" w:type="dxa"/>
              <w:right w:w="108" w:type="dxa"/>
            </w:tcMar>
            <w:hideMark/>
          </w:tcPr>
          <w:p w14:paraId="2588EB4A"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2880" w:type="dxa"/>
            <w:tcMar>
              <w:top w:w="0" w:type="dxa"/>
              <w:left w:w="108" w:type="dxa"/>
              <w:bottom w:w="0" w:type="dxa"/>
              <w:right w:w="108" w:type="dxa"/>
            </w:tcMar>
            <w:hideMark/>
          </w:tcPr>
          <w:p w14:paraId="10B72A4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6BE70D76" w14:textId="77777777" w:rsidTr="002F0C5B">
        <w:tc>
          <w:tcPr>
            <w:tcW w:w="2448" w:type="dxa"/>
            <w:tcMar>
              <w:top w:w="0" w:type="dxa"/>
              <w:left w:w="108" w:type="dxa"/>
              <w:bottom w:w="0" w:type="dxa"/>
              <w:right w:w="108" w:type="dxa"/>
            </w:tcMar>
            <w:hideMark/>
          </w:tcPr>
          <w:p w14:paraId="021DE8CD" w14:textId="77777777" w:rsidR="00BB223B" w:rsidRDefault="00BB223B" w:rsidP="002F0C5B">
            <w:pPr>
              <w:pStyle w:val="TAL"/>
              <w:rPr>
                <w:lang w:eastAsia="ja-JP"/>
              </w:rPr>
            </w:pPr>
            <w:r>
              <w:rPr>
                <w:lang w:eastAsia="ja-JP"/>
              </w:rPr>
              <w:t>DL Hardware Load Indicator</w:t>
            </w:r>
          </w:p>
        </w:tc>
        <w:tc>
          <w:tcPr>
            <w:tcW w:w="1080" w:type="dxa"/>
            <w:tcMar>
              <w:top w:w="0" w:type="dxa"/>
              <w:left w:w="108" w:type="dxa"/>
              <w:bottom w:w="0" w:type="dxa"/>
              <w:right w:w="108" w:type="dxa"/>
            </w:tcMar>
            <w:hideMark/>
          </w:tcPr>
          <w:p w14:paraId="5078ACD4"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408B2F3D"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36A0090F"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34884C62" w14:textId="77777777" w:rsidR="00BB223B" w:rsidRPr="00D42C27" w:rsidRDefault="00BB223B" w:rsidP="002F0C5B">
            <w:pPr>
              <w:pStyle w:val="TAL"/>
              <w:rPr>
                <w:rFonts w:eastAsia="SimSun"/>
                <w:lang w:eastAsia="ja-JP"/>
              </w:rPr>
            </w:pPr>
            <w:r w:rsidRPr="00D42C27">
              <w:rPr>
                <w:lang w:eastAsia="ja-JP"/>
              </w:rPr>
              <w:t>This indicates the load in percent</w:t>
            </w:r>
          </w:p>
        </w:tc>
      </w:tr>
      <w:tr w:rsidR="00BB223B" w14:paraId="389139B4" w14:textId="77777777" w:rsidTr="002F0C5B">
        <w:tc>
          <w:tcPr>
            <w:tcW w:w="2448" w:type="dxa"/>
            <w:tcMar>
              <w:top w:w="0" w:type="dxa"/>
              <w:left w:w="108" w:type="dxa"/>
              <w:bottom w:w="0" w:type="dxa"/>
              <w:right w:w="108" w:type="dxa"/>
            </w:tcMar>
            <w:hideMark/>
          </w:tcPr>
          <w:p w14:paraId="19FC5B1C" w14:textId="77777777" w:rsidR="00BB223B" w:rsidRDefault="00BB223B" w:rsidP="002F0C5B">
            <w:pPr>
              <w:pStyle w:val="TAL"/>
              <w:rPr>
                <w:lang w:eastAsia="ja-JP"/>
              </w:rPr>
            </w:pPr>
            <w:r>
              <w:rPr>
                <w:lang w:eastAsia="ja-JP"/>
              </w:rPr>
              <w:t>UL Hardware Load Indicator</w:t>
            </w:r>
          </w:p>
        </w:tc>
        <w:tc>
          <w:tcPr>
            <w:tcW w:w="1080" w:type="dxa"/>
            <w:tcMar>
              <w:top w:w="0" w:type="dxa"/>
              <w:left w:w="108" w:type="dxa"/>
              <w:bottom w:w="0" w:type="dxa"/>
              <w:right w:w="108" w:type="dxa"/>
            </w:tcMar>
            <w:hideMark/>
          </w:tcPr>
          <w:p w14:paraId="014002BD"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0FB5BDAB"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4A39F4A8"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2C6BA477" w14:textId="77777777" w:rsidR="00BB223B" w:rsidRPr="00D42C27" w:rsidRDefault="00BB223B" w:rsidP="002F0C5B">
            <w:pPr>
              <w:pStyle w:val="TAL"/>
              <w:rPr>
                <w:rFonts w:eastAsia="SimSun"/>
                <w:lang w:eastAsia="ja-JP"/>
              </w:rPr>
            </w:pPr>
            <w:r w:rsidRPr="00D42C27">
              <w:rPr>
                <w:lang w:eastAsia="ja-JP"/>
              </w:rPr>
              <w:t>This indicates the load in percent</w:t>
            </w:r>
          </w:p>
        </w:tc>
      </w:tr>
    </w:tbl>
    <w:p w14:paraId="365F8B61" w14:textId="77777777" w:rsidR="00BB223B" w:rsidRDefault="00BB223B" w:rsidP="00BB223B">
      <w:pPr>
        <w:rPr>
          <w:noProof/>
        </w:rPr>
      </w:pPr>
    </w:p>
    <w:p w14:paraId="0A72CBAD" w14:textId="77777777" w:rsidR="00BB223B" w:rsidRPr="00FD0425" w:rsidRDefault="000F12C4" w:rsidP="00BB223B">
      <w:pPr>
        <w:pStyle w:val="Heading4"/>
        <w:rPr>
          <w:lang w:val="fr-FR"/>
        </w:rPr>
      </w:pPr>
      <w:bookmarkStart w:id="9303" w:name="_Toc45832545"/>
      <w:bookmarkStart w:id="9304" w:name="_Toc51763825"/>
      <w:bookmarkStart w:id="9305" w:name="_Toc64448995"/>
      <w:bookmarkStart w:id="9306" w:name="_Toc66289654"/>
      <w:bookmarkStart w:id="9307" w:name="_Toc74154767"/>
      <w:bookmarkStart w:id="9308" w:name="_Toc81383511"/>
      <w:bookmarkStart w:id="9309" w:name="_Toc88658144"/>
      <w:bookmarkStart w:id="9310" w:name="_Toc97911056"/>
      <w:bookmarkStart w:id="9311" w:name="_Toc99038816"/>
      <w:bookmarkStart w:id="9312" w:name="_Toc99731079"/>
      <w:bookmarkStart w:id="9313" w:name="_Toc105511210"/>
      <w:bookmarkStart w:id="9314" w:name="_Toc105927742"/>
      <w:bookmarkStart w:id="9315" w:name="_Toc106110282"/>
      <w:bookmarkStart w:id="9316" w:name="_Toc113835719"/>
      <w:r>
        <w:rPr>
          <w:lang w:val="fr-FR"/>
        </w:rPr>
        <w:t>9.3.1.137</w:t>
      </w:r>
      <w:r w:rsidR="00BB223B" w:rsidRPr="00FD0425">
        <w:rPr>
          <w:lang w:val="fr-FR"/>
        </w:rPr>
        <w:tab/>
        <w:t xml:space="preserve">NR </w:t>
      </w:r>
      <w:r w:rsidR="00BB223B">
        <w:rPr>
          <w:lang w:val="fr-FR"/>
        </w:rPr>
        <w:t>Carrier List</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70FC719A" w14:textId="77777777" w:rsidR="00BB223B" w:rsidRPr="00FD0425" w:rsidRDefault="00BB223B" w:rsidP="00BB223B">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2F0C5B">
        <w:tc>
          <w:tcPr>
            <w:tcW w:w="2448" w:type="dxa"/>
          </w:tcPr>
          <w:p w14:paraId="1F9F2545" w14:textId="77777777" w:rsidR="00BB223B" w:rsidRPr="00FD0425" w:rsidRDefault="00BB223B" w:rsidP="00BB223B">
            <w:pPr>
              <w:pStyle w:val="TAH"/>
              <w:rPr>
                <w:lang w:eastAsia="ja-JP"/>
              </w:rPr>
            </w:pPr>
            <w:r w:rsidRPr="00FD0425">
              <w:rPr>
                <w:szCs w:val="18"/>
                <w:lang w:eastAsia="ja-JP"/>
              </w:rPr>
              <w:t>IE/Group Name</w:t>
            </w:r>
          </w:p>
        </w:tc>
        <w:tc>
          <w:tcPr>
            <w:tcW w:w="1080" w:type="dxa"/>
          </w:tcPr>
          <w:p w14:paraId="37659984" w14:textId="77777777" w:rsidR="00BB223B" w:rsidRPr="00FD0425" w:rsidRDefault="00BB223B" w:rsidP="00BB223B">
            <w:pPr>
              <w:pStyle w:val="TAH"/>
              <w:rPr>
                <w:lang w:eastAsia="ja-JP"/>
              </w:rPr>
            </w:pPr>
            <w:r w:rsidRPr="00FD0425">
              <w:rPr>
                <w:szCs w:val="18"/>
                <w:lang w:eastAsia="ja-JP"/>
              </w:rPr>
              <w:t>Presence</w:t>
            </w:r>
          </w:p>
        </w:tc>
        <w:tc>
          <w:tcPr>
            <w:tcW w:w="1440" w:type="dxa"/>
          </w:tcPr>
          <w:p w14:paraId="4FBF2170" w14:textId="77777777" w:rsidR="00BB223B" w:rsidRPr="00FD0425" w:rsidRDefault="00BB223B" w:rsidP="00BB223B">
            <w:pPr>
              <w:pStyle w:val="TAH"/>
              <w:rPr>
                <w:lang w:eastAsia="ja-JP"/>
              </w:rPr>
            </w:pPr>
            <w:r w:rsidRPr="00FD0425">
              <w:rPr>
                <w:szCs w:val="18"/>
                <w:lang w:eastAsia="ja-JP"/>
              </w:rPr>
              <w:t>Range</w:t>
            </w:r>
          </w:p>
        </w:tc>
        <w:tc>
          <w:tcPr>
            <w:tcW w:w="1872" w:type="dxa"/>
          </w:tcPr>
          <w:p w14:paraId="7272A046"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327B8E6C"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614AFA4E" w14:textId="77777777" w:rsidTr="002F0C5B">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B223B">
            <w:pPr>
              <w:pStyle w:val="TAL"/>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B223B">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B223B">
            <w:pPr>
              <w:pStyle w:val="TAL"/>
            </w:pPr>
          </w:p>
        </w:tc>
      </w:tr>
      <w:tr w:rsidR="00BB223B" w:rsidRPr="0058293E" w14:paraId="19912DDC" w14:textId="77777777" w:rsidTr="002F0C5B">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2F0C5B">
            <w:pPr>
              <w:pStyle w:val="TAL"/>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B223B">
            <w:pPr>
              <w:pStyle w:val="TAL"/>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B223B">
            <w:pPr>
              <w:pStyle w:val="TAL"/>
              <w:rPr>
                <w:lang w:eastAsia="zh-CN"/>
              </w:rPr>
            </w:pPr>
            <w:r>
              <w:rPr>
                <w:rFonts w:hint="eastAsia"/>
                <w:lang w:eastAsia="zh-CN"/>
              </w:rPr>
              <w:t>S</w:t>
            </w:r>
            <w:r>
              <w:rPr>
                <w:lang w:eastAsia="zh-CN"/>
              </w:rPr>
              <w:t>CS for the corresponding carrier.</w:t>
            </w:r>
          </w:p>
        </w:tc>
      </w:tr>
      <w:tr w:rsidR="00BB223B" w:rsidRPr="0058293E" w14:paraId="35CB54C7" w14:textId="77777777" w:rsidTr="002F0C5B">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B223B">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B223B">
            <w:pPr>
              <w:pStyle w:val="TAL"/>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2F0C5B">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B223B">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B223B">
            <w:pPr>
              <w:pStyle w:val="TAL"/>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B223B">
            <w:pPr>
              <w:pStyle w:val="TAH"/>
            </w:pPr>
            <w:r w:rsidRPr="00FD0425">
              <w:t>Range bound</w:t>
            </w:r>
          </w:p>
        </w:tc>
        <w:tc>
          <w:tcPr>
            <w:tcW w:w="5670" w:type="dxa"/>
          </w:tcPr>
          <w:p w14:paraId="5C48ABF9" w14:textId="77777777" w:rsidR="00BB223B" w:rsidRPr="00FD0425" w:rsidRDefault="00BB223B" w:rsidP="00BB223B">
            <w:pPr>
              <w:pStyle w:val="TAH"/>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B223B">
            <w:pPr>
              <w:pStyle w:val="TAL"/>
            </w:pPr>
            <w:r w:rsidRPr="002E1B0B">
              <w:t>max</w:t>
            </w:r>
            <w:r>
              <w:t>noof</w:t>
            </w:r>
            <w:r w:rsidRPr="002E1B0B">
              <w:t>NRSCSs</w:t>
            </w:r>
          </w:p>
        </w:tc>
        <w:tc>
          <w:tcPr>
            <w:tcW w:w="5670" w:type="dxa"/>
          </w:tcPr>
          <w:p w14:paraId="67AF7C9A" w14:textId="77777777" w:rsidR="00BB223B" w:rsidRPr="00FD0425" w:rsidRDefault="00BB223B" w:rsidP="00BB223B">
            <w:pPr>
              <w:pStyle w:val="TAL"/>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B223B">
            <w:pPr>
              <w:pStyle w:val="TAL"/>
            </w:pPr>
            <w:r w:rsidRPr="00D7134F">
              <w:rPr>
                <w:rFonts w:cs="Arial"/>
                <w:bCs/>
                <w:lang w:eastAsia="ja-JP"/>
              </w:rPr>
              <w:t>maxnoofPhysicalResourceBlocks</w:t>
            </w:r>
          </w:p>
        </w:tc>
        <w:tc>
          <w:tcPr>
            <w:tcW w:w="5670" w:type="dxa"/>
          </w:tcPr>
          <w:p w14:paraId="4A419669" w14:textId="77777777" w:rsidR="00BB223B" w:rsidRPr="00FD0425" w:rsidRDefault="00BB223B" w:rsidP="00BB223B">
            <w:pPr>
              <w:pStyle w:val="TAL"/>
            </w:pPr>
            <w:r w:rsidRPr="00D7134F">
              <w:rPr>
                <w:rFonts w:cs="Arial"/>
                <w:lang w:eastAsia="ja-JP"/>
              </w:rPr>
              <w:t>Maximum no. of Physical Resource Blocks. Value is 275.</w:t>
            </w:r>
          </w:p>
        </w:tc>
      </w:tr>
    </w:tbl>
    <w:p w14:paraId="53EFD33D" w14:textId="77777777" w:rsidR="00BB223B" w:rsidRPr="00FD0425" w:rsidRDefault="00BB223B" w:rsidP="00BB223B">
      <w:pPr>
        <w:rPr>
          <w:lang w:eastAsia="zh-CN"/>
        </w:rPr>
      </w:pPr>
    </w:p>
    <w:p w14:paraId="3287A932" w14:textId="77777777" w:rsidR="00BB223B" w:rsidRPr="00FD0425" w:rsidRDefault="000F12C4" w:rsidP="00BB223B">
      <w:pPr>
        <w:pStyle w:val="Heading4"/>
        <w:rPr>
          <w:lang w:val="fr-FR" w:eastAsia="zh-CN"/>
        </w:rPr>
      </w:pPr>
      <w:bookmarkStart w:id="9317" w:name="_Toc45832546"/>
      <w:bookmarkStart w:id="9318" w:name="_Toc51763826"/>
      <w:bookmarkStart w:id="9319" w:name="_Toc64448996"/>
      <w:bookmarkStart w:id="9320" w:name="_Toc66289655"/>
      <w:bookmarkStart w:id="9321" w:name="_Toc74154768"/>
      <w:bookmarkStart w:id="9322" w:name="_Toc81383512"/>
      <w:bookmarkStart w:id="9323" w:name="_Toc88658145"/>
      <w:bookmarkStart w:id="9324" w:name="_Toc97911057"/>
      <w:bookmarkStart w:id="9325" w:name="_Toc99038817"/>
      <w:bookmarkStart w:id="9326" w:name="_Toc99731080"/>
      <w:bookmarkStart w:id="9327" w:name="_Toc105511211"/>
      <w:bookmarkStart w:id="9328" w:name="_Toc105927743"/>
      <w:bookmarkStart w:id="9329" w:name="_Toc106110283"/>
      <w:bookmarkStart w:id="9330" w:name="_Toc113835720"/>
      <w:r>
        <w:rPr>
          <w:lang w:val="fr-FR"/>
        </w:rPr>
        <w:t>9.3.1.138</w:t>
      </w:r>
      <w:r w:rsidR="00BB223B" w:rsidRPr="00FD0425">
        <w:rPr>
          <w:lang w:val="fr-FR"/>
        </w:rPr>
        <w:tab/>
      </w:r>
      <w:r w:rsidR="00BB223B">
        <w:rPr>
          <w:rFonts w:hint="eastAsia"/>
          <w:lang w:val="fr-FR" w:eastAsia="zh-CN"/>
        </w:rPr>
        <w:t>SSB Positions In Burst</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1972BB6F" w14:textId="77777777" w:rsidR="00BB223B" w:rsidRPr="00FD0425" w:rsidRDefault="00BB223B" w:rsidP="00BB223B">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2F0C5B">
        <w:tc>
          <w:tcPr>
            <w:tcW w:w="2448" w:type="dxa"/>
          </w:tcPr>
          <w:p w14:paraId="618D43C0" w14:textId="77777777" w:rsidR="00BB223B" w:rsidRPr="00FD0425" w:rsidRDefault="00BB223B" w:rsidP="00BB223B">
            <w:pPr>
              <w:pStyle w:val="TAH"/>
              <w:rPr>
                <w:lang w:eastAsia="ja-JP"/>
              </w:rPr>
            </w:pPr>
            <w:r w:rsidRPr="00FD0425">
              <w:rPr>
                <w:szCs w:val="18"/>
                <w:lang w:eastAsia="ja-JP"/>
              </w:rPr>
              <w:t>IE/Group Name</w:t>
            </w:r>
          </w:p>
        </w:tc>
        <w:tc>
          <w:tcPr>
            <w:tcW w:w="1080" w:type="dxa"/>
          </w:tcPr>
          <w:p w14:paraId="036CFFF6" w14:textId="77777777" w:rsidR="00BB223B" w:rsidRPr="00FD0425" w:rsidRDefault="00BB223B" w:rsidP="00BB223B">
            <w:pPr>
              <w:pStyle w:val="TAH"/>
              <w:rPr>
                <w:lang w:eastAsia="ja-JP"/>
              </w:rPr>
            </w:pPr>
            <w:r w:rsidRPr="00FD0425">
              <w:rPr>
                <w:szCs w:val="18"/>
                <w:lang w:eastAsia="ja-JP"/>
              </w:rPr>
              <w:t>Presence</w:t>
            </w:r>
          </w:p>
        </w:tc>
        <w:tc>
          <w:tcPr>
            <w:tcW w:w="1440" w:type="dxa"/>
          </w:tcPr>
          <w:p w14:paraId="07A4205E" w14:textId="77777777" w:rsidR="00BB223B" w:rsidRPr="00FD0425" w:rsidRDefault="00BB223B" w:rsidP="00BB223B">
            <w:pPr>
              <w:pStyle w:val="TAH"/>
              <w:rPr>
                <w:lang w:eastAsia="ja-JP"/>
              </w:rPr>
            </w:pPr>
            <w:r w:rsidRPr="00FD0425">
              <w:rPr>
                <w:szCs w:val="18"/>
                <w:lang w:eastAsia="ja-JP"/>
              </w:rPr>
              <w:t>Range</w:t>
            </w:r>
          </w:p>
        </w:tc>
        <w:tc>
          <w:tcPr>
            <w:tcW w:w="1872" w:type="dxa"/>
          </w:tcPr>
          <w:p w14:paraId="3E7A58C4"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76AC2DE4"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3120399D" w14:textId="77777777" w:rsidTr="002F0C5B">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B223B">
            <w:pPr>
              <w:pStyle w:val="TAL"/>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B223B">
            <w:pPr>
              <w:pStyle w:val="TAL"/>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B223B">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2F0C5B">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85027" w:rsidRDefault="00BB223B" w:rsidP="002F0C5B">
            <w:pPr>
              <w:pStyle w:val="TAL"/>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B223B">
            <w:pPr>
              <w:pStyle w:val="TAL"/>
              <w:rPr>
                <w:lang w:eastAsia="zh-CN"/>
              </w:rPr>
            </w:pPr>
          </w:p>
        </w:tc>
      </w:tr>
      <w:tr w:rsidR="00BB223B" w:rsidRPr="0058293E" w14:paraId="042B9CE7" w14:textId="77777777" w:rsidTr="002F0C5B">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2F0C5B">
            <w:pPr>
              <w:pStyle w:val="TAL"/>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B223B">
            <w:pPr>
              <w:pStyle w:val="TAL"/>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B223B">
            <w:pPr>
              <w:pStyle w:val="TAL"/>
              <w:rPr>
                <w:lang w:eastAsia="zh-CN"/>
              </w:rPr>
            </w:pPr>
          </w:p>
        </w:tc>
      </w:tr>
      <w:tr w:rsidR="00BB223B" w:rsidRPr="0058293E" w14:paraId="6D5F001C" w14:textId="77777777" w:rsidTr="002F0C5B">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B223B">
            <w:pPr>
              <w:pStyle w:val="TAL"/>
            </w:pPr>
          </w:p>
        </w:tc>
      </w:tr>
      <w:tr w:rsidR="00BB223B" w:rsidRPr="0058293E" w14:paraId="77B809F3" w14:textId="77777777" w:rsidTr="002F0C5B">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2F0C5B">
            <w:pPr>
              <w:pStyle w:val="TAL"/>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B223B">
            <w:pPr>
              <w:pStyle w:val="TAL"/>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B223B">
            <w:pPr>
              <w:pStyle w:val="TAL"/>
              <w:rPr>
                <w:lang w:eastAsia="zh-CN"/>
              </w:rPr>
            </w:pPr>
          </w:p>
        </w:tc>
      </w:tr>
      <w:tr w:rsidR="00BB223B" w:rsidRPr="0058293E" w14:paraId="295F5DCA" w14:textId="77777777" w:rsidTr="002F0C5B">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B223B">
            <w:pPr>
              <w:pStyle w:val="TAL"/>
            </w:pPr>
          </w:p>
        </w:tc>
      </w:tr>
      <w:tr w:rsidR="00BB223B" w:rsidRPr="0058293E" w14:paraId="05E25C9A" w14:textId="77777777" w:rsidTr="002F0C5B">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2F0C5B">
            <w:pPr>
              <w:pStyle w:val="TAL"/>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B223B">
            <w:pPr>
              <w:pStyle w:val="TAL"/>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B223B">
            <w:pPr>
              <w:pStyle w:val="TAL"/>
              <w:rPr>
                <w:lang w:eastAsia="zh-CN"/>
              </w:rPr>
            </w:pPr>
          </w:p>
        </w:tc>
      </w:tr>
    </w:tbl>
    <w:p w14:paraId="58073598" w14:textId="77777777" w:rsidR="00BB223B" w:rsidRPr="00FD0425" w:rsidRDefault="00BB223B" w:rsidP="00BB223B">
      <w:pPr>
        <w:rPr>
          <w:lang w:eastAsia="zh-CN"/>
        </w:rPr>
      </w:pPr>
    </w:p>
    <w:p w14:paraId="279FE428" w14:textId="77777777" w:rsidR="00BB223B" w:rsidRDefault="000F12C4" w:rsidP="00BB223B">
      <w:pPr>
        <w:pStyle w:val="Heading4"/>
        <w:rPr>
          <w:lang w:val="fr-FR"/>
        </w:rPr>
      </w:pPr>
      <w:bookmarkStart w:id="9331" w:name="_Toc45832547"/>
      <w:bookmarkStart w:id="9332" w:name="_Toc51763827"/>
      <w:bookmarkStart w:id="9333" w:name="_Toc64448997"/>
      <w:bookmarkStart w:id="9334" w:name="_Toc66289656"/>
      <w:bookmarkStart w:id="9335" w:name="_Toc74154769"/>
      <w:bookmarkStart w:id="9336" w:name="_Toc81383513"/>
      <w:bookmarkStart w:id="9337" w:name="_Toc88658146"/>
      <w:bookmarkStart w:id="9338" w:name="_Toc97911058"/>
      <w:bookmarkStart w:id="9339" w:name="_Toc99038818"/>
      <w:bookmarkStart w:id="9340" w:name="_Toc99731081"/>
      <w:bookmarkStart w:id="9341" w:name="_Toc105511212"/>
      <w:bookmarkStart w:id="9342" w:name="_Toc105927744"/>
      <w:bookmarkStart w:id="9343" w:name="_Toc106110284"/>
      <w:bookmarkStart w:id="9344" w:name="_Toc113835721"/>
      <w:r>
        <w:rPr>
          <w:lang w:val="fr-FR"/>
        </w:rPr>
        <w:t>9.3.1.139</w:t>
      </w:r>
      <w:r w:rsidR="00BB223B">
        <w:rPr>
          <w:lang w:val="fr-FR"/>
        </w:rPr>
        <w:tab/>
        <w:t>NR PRACH Configuration</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3C00A780" w14:textId="77777777" w:rsidR="00BB223B" w:rsidRPr="00E76ADC" w:rsidRDefault="00BB223B" w:rsidP="00BB223B">
      <w:r>
        <w:t xml:space="preserve">This IE indicates the PRACH resources by a NR cell. </w:t>
      </w:r>
      <w:r w:rsidRPr="00E76AD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49D6AE7E"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B223B">
            <w:pPr>
              <w:pStyle w:val="TAH"/>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B223B">
            <w:pPr>
              <w:pStyle w:val="TAH"/>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B223B">
            <w:pPr>
              <w:pStyle w:val="TAH"/>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B223B">
            <w:pPr>
              <w:pStyle w:val="TAH"/>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B223B">
            <w:pPr>
              <w:pStyle w:val="TAH"/>
              <w:rPr>
                <w:lang w:eastAsia="ja-JP"/>
              </w:rPr>
            </w:pPr>
            <w:r>
              <w:rPr>
                <w:szCs w:val="18"/>
                <w:lang w:eastAsia="ja-JP"/>
              </w:rPr>
              <w:t>Semantics Description</w:t>
            </w:r>
          </w:p>
        </w:tc>
      </w:tr>
      <w:tr w:rsidR="00BB223B" w14:paraId="3AB25ECD" w14:textId="77777777" w:rsidTr="002F0C5B">
        <w:tc>
          <w:tcPr>
            <w:tcW w:w="2448" w:type="dxa"/>
            <w:tcBorders>
              <w:top w:val="single" w:sz="4" w:space="0" w:color="auto"/>
              <w:left w:val="single" w:sz="4" w:space="0" w:color="auto"/>
              <w:bottom w:val="single" w:sz="4" w:space="0" w:color="auto"/>
              <w:right w:val="single" w:sz="4" w:space="0" w:color="auto"/>
            </w:tcBorders>
          </w:tcPr>
          <w:p w14:paraId="4BF0E121" w14:textId="77777777" w:rsidR="00BB223B" w:rsidRPr="00E76ADC" w:rsidRDefault="00BB223B" w:rsidP="00BB223B">
            <w:pPr>
              <w:pStyle w:val="TAH"/>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72F98228" w14:textId="77777777" w:rsidR="00BB223B" w:rsidRPr="00E76ADC" w:rsidRDefault="00BB223B" w:rsidP="00BB223B">
            <w:pPr>
              <w:pStyle w:val="TAH"/>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32A32"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76AF22" w14:textId="77777777" w:rsidR="00BB223B" w:rsidRPr="00E76ADC" w:rsidRDefault="00BB223B" w:rsidP="00BB223B">
            <w:pPr>
              <w:pStyle w:val="TAL"/>
              <w:rPr>
                <w:rFonts w:cs="Arial"/>
                <w:lang w:eastAsia="ja-JP"/>
              </w:rPr>
            </w:pPr>
            <w:r w:rsidRPr="00E76ADC">
              <w:rPr>
                <w:rFonts w:cs="Arial"/>
                <w:lang w:eastAsia="ja-JP"/>
              </w:rPr>
              <w:t>NR PRACH Configuration List</w:t>
            </w:r>
          </w:p>
          <w:p w14:paraId="19298591" w14:textId="77777777" w:rsidR="00BB223B" w:rsidRPr="00E76ADC" w:rsidRDefault="000F12C4" w:rsidP="00BB223B">
            <w:pPr>
              <w:pStyle w:val="TAH"/>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68F5D9D3" w14:textId="77777777" w:rsidR="00BB223B" w:rsidRPr="00F512C6" w:rsidRDefault="00BB223B" w:rsidP="00BB223B">
            <w:pPr>
              <w:pStyle w:val="TAH"/>
              <w:rPr>
                <w:b w:val="0"/>
                <w:szCs w:val="18"/>
                <w:lang w:eastAsia="ja-JP"/>
              </w:rPr>
            </w:pPr>
          </w:p>
        </w:tc>
      </w:tr>
      <w:tr w:rsidR="00BB223B" w14:paraId="589F8AFB" w14:textId="77777777" w:rsidTr="002F0C5B">
        <w:tc>
          <w:tcPr>
            <w:tcW w:w="2448" w:type="dxa"/>
            <w:tcBorders>
              <w:top w:val="single" w:sz="4" w:space="0" w:color="auto"/>
              <w:left w:val="single" w:sz="4" w:space="0" w:color="auto"/>
              <w:bottom w:val="single" w:sz="4" w:space="0" w:color="auto"/>
              <w:right w:val="single" w:sz="4" w:space="0" w:color="auto"/>
            </w:tcBorders>
          </w:tcPr>
          <w:p w14:paraId="67EBAE92" w14:textId="77777777" w:rsidR="00BB223B" w:rsidRPr="00E76ADC" w:rsidRDefault="00BB223B" w:rsidP="00BB223B">
            <w:pPr>
              <w:pStyle w:val="TAH"/>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5794F78C" w14:textId="77777777" w:rsidR="00BB223B" w:rsidRPr="00E76ADC" w:rsidRDefault="00BB223B" w:rsidP="00BB223B">
            <w:pPr>
              <w:pStyle w:val="TAH"/>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E98DE7"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2F59ACF" w14:textId="77777777" w:rsidR="00BB223B" w:rsidRPr="00E76ADC" w:rsidRDefault="00BB223B" w:rsidP="00BB223B">
            <w:pPr>
              <w:pStyle w:val="TAL"/>
              <w:rPr>
                <w:rFonts w:cs="Arial"/>
                <w:lang w:eastAsia="ja-JP"/>
              </w:rPr>
            </w:pPr>
            <w:r w:rsidRPr="00E76ADC">
              <w:rPr>
                <w:rFonts w:cs="Arial"/>
                <w:lang w:eastAsia="ja-JP"/>
              </w:rPr>
              <w:t>NR PRACH Configuration List</w:t>
            </w:r>
          </w:p>
          <w:p w14:paraId="23409A0B" w14:textId="77777777" w:rsidR="00BB223B" w:rsidRPr="00E76ADC" w:rsidRDefault="000F12C4" w:rsidP="00BB223B">
            <w:pPr>
              <w:pStyle w:val="TAH"/>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00625D3D" w14:textId="77777777" w:rsidR="00BB223B" w:rsidRPr="00F512C6" w:rsidRDefault="00BB223B" w:rsidP="00BB223B">
            <w:pPr>
              <w:pStyle w:val="TAH"/>
              <w:rPr>
                <w:b w:val="0"/>
                <w:szCs w:val="18"/>
                <w:lang w:eastAsia="ja-JP"/>
              </w:rPr>
            </w:pPr>
          </w:p>
        </w:tc>
      </w:tr>
    </w:tbl>
    <w:p w14:paraId="7BA3A443" w14:textId="77777777" w:rsidR="00BB223B" w:rsidRDefault="00BB223B" w:rsidP="00BB223B">
      <w:pPr>
        <w:rPr>
          <w:lang w:val="fr-FR"/>
        </w:rPr>
      </w:pPr>
    </w:p>
    <w:p w14:paraId="4FE187D7" w14:textId="77777777" w:rsidR="00BB223B" w:rsidRPr="00FD0425" w:rsidRDefault="000F12C4" w:rsidP="00BB223B">
      <w:pPr>
        <w:pStyle w:val="Heading4"/>
        <w:rPr>
          <w:lang w:val="fr-FR"/>
        </w:rPr>
      </w:pPr>
      <w:bookmarkStart w:id="9345" w:name="_Toc45832548"/>
      <w:bookmarkStart w:id="9346" w:name="_Toc51763828"/>
      <w:bookmarkStart w:id="9347" w:name="_Toc64448998"/>
      <w:bookmarkStart w:id="9348" w:name="_Toc66289657"/>
      <w:bookmarkStart w:id="9349" w:name="_Toc74154770"/>
      <w:bookmarkStart w:id="9350" w:name="_Toc81383514"/>
      <w:bookmarkStart w:id="9351" w:name="_Toc88658147"/>
      <w:bookmarkStart w:id="9352" w:name="_Toc97911059"/>
      <w:bookmarkStart w:id="9353" w:name="_Toc99038819"/>
      <w:bookmarkStart w:id="9354" w:name="_Toc99731082"/>
      <w:bookmarkStart w:id="9355" w:name="_Toc105511213"/>
      <w:bookmarkStart w:id="9356" w:name="_Toc105927745"/>
      <w:bookmarkStart w:id="9357" w:name="_Toc106110285"/>
      <w:bookmarkStart w:id="9358" w:name="_Toc113835722"/>
      <w:r>
        <w:rPr>
          <w:lang w:val="fr-FR"/>
        </w:rPr>
        <w:t>9.3.1.140</w:t>
      </w:r>
      <w:r w:rsidR="00BB223B" w:rsidRPr="00FD0425">
        <w:rPr>
          <w:lang w:val="fr-FR"/>
        </w:rPr>
        <w:tab/>
      </w:r>
      <w:r w:rsidR="00BB223B" w:rsidRPr="009860C4">
        <w:rPr>
          <w:lang w:val="fr-FR"/>
        </w:rPr>
        <w:t>NR PRACH Configuration List</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1A25135B" w14:textId="77777777" w:rsidR="00BB223B" w:rsidRPr="00DD5A6B" w:rsidRDefault="00BB223B" w:rsidP="00BB223B">
      <w:pPr>
        <w:rPr>
          <w:lang w:eastAsia="zh-CN"/>
        </w:rPr>
      </w:pPr>
      <w:r w:rsidRPr="004534F4">
        <w:t>This IE indicates the PRACH resources used or reserved in the UL carrier(s) or SUL carrier(s) of the current NR cell.</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714F89" w:rsidRPr="00FD0425" w14:paraId="3851681C" w14:textId="0B177E55" w:rsidTr="006B4CD2">
        <w:tc>
          <w:tcPr>
            <w:tcW w:w="2162" w:type="dxa"/>
          </w:tcPr>
          <w:p w14:paraId="1B645224" w14:textId="77777777" w:rsidR="00714F89" w:rsidRPr="00FD0425" w:rsidRDefault="00714F89" w:rsidP="00714F89">
            <w:pPr>
              <w:pStyle w:val="TAH"/>
              <w:rPr>
                <w:lang w:eastAsia="ja-JP"/>
              </w:rPr>
            </w:pPr>
            <w:r w:rsidRPr="00FD0425">
              <w:rPr>
                <w:lang w:eastAsia="ja-JP"/>
              </w:rPr>
              <w:t>IE/Group Name</w:t>
            </w:r>
          </w:p>
        </w:tc>
        <w:tc>
          <w:tcPr>
            <w:tcW w:w="1080" w:type="dxa"/>
          </w:tcPr>
          <w:p w14:paraId="72AFFEE0" w14:textId="77777777" w:rsidR="00714F89" w:rsidRPr="00FD0425" w:rsidRDefault="00714F89" w:rsidP="00714F89">
            <w:pPr>
              <w:pStyle w:val="TAH"/>
              <w:rPr>
                <w:lang w:eastAsia="ja-JP"/>
              </w:rPr>
            </w:pPr>
            <w:r w:rsidRPr="00FD0425">
              <w:rPr>
                <w:lang w:eastAsia="ja-JP"/>
              </w:rPr>
              <w:t>Presence</w:t>
            </w:r>
          </w:p>
        </w:tc>
        <w:tc>
          <w:tcPr>
            <w:tcW w:w="1077" w:type="dxa"/>
          </w:tcPr>
          <w:p w14:paraId="64D1C25F" w14:textId="77777777" w:rsidR="00714F89" w:rsidRPr="00FD0425" w:rsidRDefault="00714F89" w:rsidP="00714F89">
            <w:pPr>
              <w:pStyle w:val="TAH"/>
              <w:rPr>
                <w:lang w:eastAsia="ja-JP"/>
              </w:rPr>
            </w:pPr>
            <w:r w:rsidRPr="00FD0425">
              <w:rPr>
                <w:lang w:eastAsia="ja-JP"/>
              </w:rPr>
              <w:t>Range</w:t>
            </w:r>
          </w:p>
        </w:tc>
        <w:tc>
          <w:tcPr>
            <w:tcW w:w="1515" w:type="dxa"/>
          </w:tcPr>
          <w:p w14:paraId="5E1A9F09" w14:textId="77777777" w:rsidR="00714F89" w:rsidRPr="00FD0425" w:rsidRDefault="00714F89" w:rsidP="00714F89">
            <w:pPr>
              <w:pStyle w:val="TAH"/>
              <w:rPr>
                <w:lang w:eastAsia="ja-JP"/>
              </w:rPr>
            </w:pPr>
            <w:r w:rsidRPr="00FD0425">
              <w:rPr>
                <w:lang w:eastAsia="ja-JP"/>
              </w:rPr>
              <w:t>IE Type and Reference</w:t>
            </w:r>
          </w:p>
        </w:tc>
        <w:tc>
          <w:tcPr>
            <w:tcW w:w="1730" w:type="dxa"/>
          </w:tcPr>
          <w:p w14:paraId="3E540505" w14:textId="77777777" w:rsidR="00714F89" w:rsidRPr="00FD0425" w:rsidRDefault="00714F89" w:rsidP="00714F89">
            <w:pPr>
              <w:pStyle w:val="TAH"/>
              <w:rPr>
                <w:lang w:eastAsia="ja-JP"/>
              </w:rPr>
            </w:pPr>
            <w:r w:rsidRPr="00FD0425">
              <w:rPr>
                <w:lang w:eastAsia="ja-JP"/>
              </w:rPr>
              <w:t>Semantics Description</w:t>
            </w:r>
          </w:p>
        </w:tc>
        <w:tc>
          <w:tcPr>
            <w:tcW w:w="1077" w:type="dxa"/>
          </w:tcPr>
          <w:p w14:paraId="50206E33" w14:textId="7A5C8EE6" w:rsidR="00714F89" w:rsidRPr="00FD0425" w:rsidRDefault="00714F89" w:rsidP="00714F89">
            <w:pPr>
              <w:pStyle w:val="TAH"/>
              <w:rPr>
                <w:lang w:eastAsia="ja-JP"/>
              </w:rPr>
            </w:pPr>
            <w:r w:rsidRPr="00EA5FA7">
              <w:rPr>
                <w:rFonts w:cs="Arial"/>
                <w:lang w:eastAsia="ja-JP"/>
              </w:rPr>
              <w:t>Criticality</w:t>
            </w:r>
          </w:p>
        </w:tc>
        <w:tc>
          <w:tcPr>
            <w:tcW w:w="1077" w:type="dxa"/>
          </w:tcPr>
          <w:p w14:paraId="1F562772" w14:textId="4BE300D5" w:rsidR="00714F89" w:rsidRPr="00FD0425" w:rsidRDefault="00714F89" w:rsidP="00714F89">
            <w:pPr>
              <w:pStyle w:val="TAH"/>
              <w:rPr>
                <w:lang w:eastAsia="ja-JP"/>
              </w:rPr>
            </w:pPr>
            <w:r w:rsidRPr="00EA5FA7">
              <w:rPr>
                <w:rFonts w:cs="Arial"/>
                <w:lang w:eastAsia="ja-JP"/>
              </w:rPr>
              <w:t>Assigned Criticality</w:t>
            </w:r>
          </w:p>
        </w:tc>
      </w:tr>
      <w:tr w:rsidR="00714F89" w:rsidRPr="00FD0425" w14:paraId="42F56D67" w14:textId="47340C77" w:rsidTr="006B4CD2">
        <w:tc>
          <w:tcPr>
            <w:tcW w:w="2162" w:type="dxa"/>
          </w:tcPr>
          <w:p w14:paraId="2613C51A" w14:textId="77777777" w:rsidR="00714F89" w:rsidRPr="00FD0425" w:rsidRDefault="00714F89" w:rsidP="00714F89">
            <w:pPr>
              <w:pStyle w:val="TAL"/>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714F89">
            <w:pPr>
              <w:pStyle w:val="TAL"/>
              <w:rPr>
                <w:lang w:eastAsia="ja-JP"/>
              </w:rPr>
            </w:pPr>
          </w:p>
        </w:tc>
        <w:tc>
          <w:tcPr>
            <w:tcW w:w="1077" w:type="dxa"/>
          </w:tcPr>
          <w:p w14:paraId="636CE9FC" w14:textId="77777777" w:rsidR="00714F89" w:rsidRPr="00FD0425" w:rsidRDefault="00714F89" w:rsidP="00714F89">
            <w:pPr>
              <w:pStyle w:val="TAL"/>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5" w:type="dxa"/>
          </w:tcPr>
          <w:p w14:paraId="64595F4E" w14:textId="77777777" w:rsidR="00714F89" w:rsidRPr="00FD0425" w:rsidRDefault="00714F89" w:rsidP="00714F89">
            <w:pPr>
              <w:pStyle w:val="TAL"/>
              <w:rPr>
                <w:lang w:eastAsia="ja-JP"/>
              </w:rPr>
            </w:pPr>
          </w:p>
        </w:tc>
        <w:tc>
          <w:tcPr>
            <w:tcW w:w="1730" w:type="dxa"/>
          </w:tcPr>
          <w:p w14:paraId="53AA2FB7" w14:textId="77777777" w:rsidR="00714F89" w:rsidRPr="00FD0425" w:rsidRDefault="00714F89" w:rsidP="00714F89">
            <w:pPr>
              <w:pStyle w:val="TAL"/>
              <w:rPr>
                <w:rFonts w:ascii="Geneva" w:hAnsi="Geneva"/>
                <w:iCs/>
                <w:szCs w:val="18"/>
                <w:lang w:eastAsia="ja-JP"/>
              </w:rPr>
            </w:pPr>
            <w:r>
              <w:rPr>
                <w:rFonts w:hint="eastAsia"/>
                <w:lang w:eastAsia="zh-CN"/>
              </w:rPr>
              <w:t>Length=0 means releasing of all NR PRACH Configuration Items for this UL or SUL.</w:t>
            </w:r>
          </w:p>
        </w:tc>
        <w:tc>
          <w:tcPr>
            <w:tcW w:w="1077" w:type="dxa"/>
          </w:tcPr>
          <w:p w14:paraId="69F2A00D" w14:textId="77777777" w:rsidR="00714F89" w:rsidRDefault="00714F89" w:rsidP="006B4CD2">
            <w:pPr>
              <w:pStyle w:val="TAC"/>
              <w:rPr>
                <w:lang w:eastAsia="zh-CN"/>
              </w:rPr>
            </w:pPr>
          </w:p>
        </w:tc>
        <w:tc>
          <w:tcPr>
            <w:tcW w:w="1077" w:type="dxa"/>
          </w:tcPr>
          <w:p w14:paraId="32CF1915" w14:textId="77777777" w:rsidR="00714F89" w:rsidRDefault="00714F89" w:rsidP="006B4CD2">
            <w:pPr>
              <w:pStyle w:val="TAC"/>
              <w:rPr>
                <w:lang w:eastAsia="zh-CN"/>
              </w:rPr>
            </w:pPr>
          </w:p>
        </w:tc>
      </w:tr>
      <w:tr w:rsidR="00714F89" w:rsidRPr="00FD0425" w14:paraId="6E0F9643" w14:textId="4E020B07" w:rsidTr="006B4CD2">
        <w:tc>
          <w:tcPr>
            <w:tcW w:w="2162" w:type="dxa"/>
          </w:tcPr>
          <w:p w14:paraId="5C72CDCD" w14:textId="77777777" w:rsidR="00714F89" w:rsidRPr="00FD0425" w:rsidRDefault="00714F89" w:rsidP="00714F89">
            <w:pPr>
              <w:pStyle w:val="TAL"/>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714F89">
            <w:pPr>
              <w:pStyle w:val="TAL"/>
              <w:rPr>
                <w:lang w:eastAsia="zh-CN"/>
              </w:rPr>
            </w:pPr>
            <w:r>
              <w:rPr>
                <w:rFonts w:hint="eastAsia"/>
                <w:lang w:eastAsia="zh-CN"/>
              </w:rPr>
              <w:t>M</w:t>
            </w:r>
          </w:p>
        </w:tc>
        <w:tc>
          <w:tcPr>
            <w:tcW w:w="1077" w:type="dxa"/>
          </w:tcPr>
          <w:p w14:paraId="3D3A008B" w14:textId="77777777" w:rsidR="00714F89" w:rsidRPr="00FD0425" w:rsidRDefault="00714F89" w:rsidP="00714F89">
            <w:pPr>
              <w:pStyle w:val="TAL"/>
              <w:rPr>
                <w:i/>
              </w:rPr>
            </w:pPr>
          </w:p>
        </w:tc>
        <w:tc>
          <w:tcPr>
            <w:tcW w:w="1515" w:type="dxa"/>
          </w:tcPr>
          <w:p w14:paraId="7533AF88" w14:textId="3D0662EE" w:rsidR="00714F89" w:rsidRPr="00FD0425" w:rsidRDefault="00714F89" w:rsidP="00714F89">
            <w:pPr>
              <w:pStyle w:val="TAL"/>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30" w:type="dxa"/>
          </w:tcPr>
          <w:p w14:paraId="5AE1E8D8" w14:textId="108FE5B6" w:rsidR="00714F89" w:rsidRPr="002356A7" w:rsidRDefault="00714F89" w:rsidP="00714F89">
            <w:pPr>
              <w:pStyle w:val="TAL"/>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rsidP="00714F89">
            <w:pPr>
              <w:pStyle w:val="TAL"/>
              <w:rPr>
                <w:rFonts w:ascii="Geneva" w:hAnsi="Geneva"/>
                <w:iCs/>
                <w:szCs w:val="18"/>
                <w:lang w:eastAsia="ja-JP"/>
              </w:rPr>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77" w:type="dxa"/>
          </w:tcPr>
          <w:p w14:paraId="52A373E3" w14:textId="616944F8" w:rsidR="00714F89" w:rsidRPr="002356A7" w:rsidRDefault="00714F89" w:rsidP="006B4CD2">
            <w:pPr>
              <w:pStyle w:val="TAC"/>
              <w:rPr>
                <w:rFonts w:ascii="Geneva" w:hAnsi="Geneva"/>
                <w:iCs/>
                <w:szCs w:val="18"/>
                <w:lang w:eastAsia="ja-JP"/>
              </w:rPr>
            </w:pPr>
            <w:r w:rsidRPr="00970C44">
              <w:rPr>
                <w:lang w:eastAsia="ja-JP"/>
              </w:rPr>
              <w:t>-</w:t>
            </w:r>
          </w:p>
        </w:tc>
        <w:tc>
          <w:tcPr>
            <w:tcW w:w="1077" w:type="dxa"/>
          </w:tcPr>
          <w:p w14:paraId="3F6DE190" w14:textId="77777777" w:rsidR="00714F89" w:rsidRPr="002356A7" w:rsidRDefault="00714F89" w:rsidP="006B4CD2">
            <w:pPr>
              <w:pStyle w:val="TAC"/>
              <w:rPr>
                <w:rFonts w:ascii="Geneva" w:hAnsi="Geneva"/>
                <w:iCs/>
                <w:szCs w:val="18"/>
                <w:lang w:eastAsia="ja-JP"/>
              </w:rPr>
            </w:pPr>
          </w:p>
        </w:tc>
      </w:tr>
      <w:tr w:rsidR="00714F89" w:rsidRPr="00FD0425" w14:paraId="54FD769A" w14:textId="757318DE" w:rsidTr="006B4CD2">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rsidP="00714F89">
            <w:pPr>
              <w:pStyle w:val="TAL"/>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714F89">
            <w:pPr>
              <w:pStyle w:val="TAL"/>
              <w:rPr>
                <w:rFonts w:eastAsia="SimSun" w:cs="Arial"/>
                <w:lang w:eastAsia="zh-CN"/>
              </w:rPr>
            </w:pPr>
            <w:r w:rsidRPr="009F4292">
              <w:rPr>
                <w:rFonts w:eastAsia="SimSun" w:cs="Arial"/>
                <w:lang w:eastAsia="zh-CN"/>
              </w:rPr>
              <w:t>INTEGER (0.. maxNrofPhysicalResourceBlocks-1, …)</w:t>
            </w:r>
          </w:p>
        </w:tc>
        <w:tc>
          <w:tcPr>
            <w:tcW w:w="1730" w:type="dxa"/>
            <w:tcBorders>
              <w:top w:val="single" w:sz="4" w:space="0" w:color="auto"/>
              <w:left w:val="single" w:sz="4" w:space="0" w:color="auto"/>
              <w:bottom w:val="single" w:sz="4" w:space="0" w:color="auto"/>
              <w:right w:val="single" w:sz="4" w:space="0" w:color="auto"/>
            </w:tcBorders>
          </w:tcPr>
          <w:p w14:paraId="43CE25DD" w14:textId="77777777" w:rsidR="00714F89" w:rsidRPr="009F4292" w:rsidRDefault="00714F89" w:rsidP="00714F89">
            <w:pPr>
              <w:pStyle w:val="TAL"/>
              <w:rPr>
                <w:rFonts w:ascii="Geneva" w:hAnsi="Geneva"/>
                <w:iCs/>
                <w:szCs w:val="18"/>
                <w:lang w:eastAsia="ja-JP"/>
              </w:rPr>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rsidP="00714F89">
            <w:pPr>
              <w:pStyle w:val="TAL"/>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5" type="#_x0000_t75" style="width:30pt;height:15.75pt" o:ole="">
                  <v:imagedata r:id="rId194" o:title=""/>
                </v:shape>
                <o:OLEObject Type="Embed" ProgID="Equation.3" ShapeID="_x0000_i1105" DrawAspect="Content" ObjectID="_1725366464" r:id="rId195"/>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EA8084" w14:textId="596B6931" w:rsidR="00714F89" w:rsidRPr="009F4292"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B8DE865" w14:textId="77777777" w:rsidR="00714F89" w:rsidRPr="009F4292" w:rsidRDefault="00714F89" w:rsidP="006B4CD2">
            <w:pPr>
              <w:pStyle w:val="TAC"/>
              <w:rPr>
                <w:rFonts w:ascii="Geneva" w:hAnsi="Geneva"/>
                <w:iCs/>
                <w:szCs w:val="18"/>
                <w:lang w:eastAsia="ja-JP"/>
              </w:rPr>
            </w:pPr>
          </w:p>
        </w:tc>
      </w:tr>
      <w:tr w:rsidR="00714F89" w:rsidRPr="00FD0425" w14:paraId="5C87A01A" w14:textId="6E194C52" w:rsidTr="006B4CD2">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714F89">
            <w:pPr>
              <w:pStyle w:val="TAL"/>
              <w:ind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714F89">
            <w:pPr>
              <w:pStyle w:val="TAL"/>
              <w:rPr>
                <w:rFonts w:eastAsia="SimSun" w:cs="Arial"/>
                <w:lang w:eastAsia="zh-CN"/>
              </w:rPr>
            </w:pPr>
            <w:r w:rsidRPr="005F414E">
              <w:rPr>
                <w:rFonts w:eastAsia="SimSun" w:cs="Arial"/>
                <w:lang w:eastAsia="zh-CN"/>
              </w:rPr>
              <w:t>ENUMERATED (one, two, four, eight, …)</w:t>
            </w:r>
          </w:p>
        </w:tc>
        <w:tc>
          <w:tcPr>
            <w:tcW w:w="1730"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714F89">
            <w:pPr>
              <w:pStyle w:val="TAL"/>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65331E" w14:textId="4A50BB1A" w:rsidR="00714F89" w:rsidRDefault="00714F89" w:rsidP="006B4CD2">
            <w:pPr>
              <w:pStyle w:val="TAC"/>
              <w:rPr>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B91D9A0" w14:textId="77777777" w:rsidR="00714F89" w:rsidRDefault="00714F89" w:rsidP="006B4CD2">
            <w:pPr>
              <w:pStyle w:val="TAC"/>
              <w:rPr>
                <w:szCs w:val="18"/>
                <w:lang w:eastAsia="ja-JP"/>
              </w:rPr>
            </w:pPr>
          </w:p>
        </w:tc>
      </w:tr>
      <w:tr w:rsidR="00714F89" w:rsidRPr="00FD0425" w14:paraId="22DB0F9C" w14:textId="0556C870" w:rsidTr="006B4CD2">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714F89">
            <w:pPr>
              <w:pStyle w:val="TAL"/>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714F89">
            <w:pPr>
              <w:pStyle w:val="TAL"/>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714F89">
            <w:pPr>
              <w:pStyle w:val="TAL"/>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98AA5D6" w14:textId="663DC993" w:rsidR="00714F89" w:rsidRPr="00A812B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D542715" w14:textId="77777777" w:rsidR="00714F89" w:rsidRPr="00A812BB" w:rsidRDefault="00714F89" w:rsidP="006B4CD2">
            <w:pPr>
              <w:pStyle w:val="TAC"/>
              <w:rPr>
                <w:rFonts w:ascii="Geneva" w:hAnsi="Geneva"/>
                <w:iCs/>
                <w:szCs w:val="18"/>
                <w:lang w:eastAsia="ja-JP"/>
              </w:rPr>
            </w:pPr>
          </w:p>
        </w:tc>
      </w:tr>
      <w:tr w:rsidR="00714F89" w:rsidRPr="00FD0425" w14:paraId="781A839C" w14:textId="506C4BE3" w:rsidTr="006B4CD2">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714F89">
            <w:pPr>
              <w:pStyle w:val="TAL"/>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714F89">
            <w:pPr>
              <w:pStyle w:val="TAL"/>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30"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714F89">
            <w:pPr>
              <w:pStyle w:val="TAL"/>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77" w:type="dxa"/>
            <w:tcBorders>
              <w:top w:val="single" w:sz="4" w:space="0" w:color="auto"/>
              <w:left w:val="single" w:sz="4" w:space="0" w:color="auto"/>
              <w:bottom w:val="single" w:sz="4" w:space="0" w:color="auto"/>
              <w:right w:val="single" w:sz="4" w:space="0" w:color="auto"/>
            </w:tcBorders>
          </w:tcPr>
          <w:p w14:paraId="7AF766CE" w14:textId="03F211F1" w:rsidR="00714F89" w:rsidRDefault="00714F89" w:rsidP="006B4CD2">
            <w:pPr>
              <w:pStyle w:val="TAC"/>
              <w:rPr>
                <w:rFonts w:ascii="Geneva" w:hAnsi="Geneva"/>
                <w:iCs/>
                <w:szCs w:val="18"/>
                <w:lang w:eastAsia="zh-CN"/>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A815A9" w14:textId="77777777" w:rsidR="00714F89" w:rsidRDefault="00714F89" w:rsidP="006B4CD2">
            <w:pPr>
              <w:pStyle w:val="TAC"/>
              <w:rPr>
                <w:rFonts w:ascii="Geneva" w:hAnsi="Geneva"/>
                <w:iCs/>
                <w:szCs w:val="18"/>
                <w:lang w:eastAsia="zh-CN"/>
              </w:rPr>
            </w:pPr>
          </w:p>
        </w:tc>
      </w:tr>
      <w:tr w:rsidR="00714F89" w:rsidRPr="00FD0425" w14:paraId="66257536" w14:textId="7C53D832" w:rsidTr="006B4CD2">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714F89">
            <w:pPr>
              <w:pStyle w:val="TAL"/>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714F89">
            <w:pPr>
              <w:pStyle w:val="TAL"/>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77" w:type="dxa"/>
            <w:tcBorders>
              <w:top w:val="single" w:sz="4" w:space="0" w:color="auto"/>
              <w:left w:val="single" w:sz="4" w:space="0" w:color="auto"/>
              <w:bottom w:val="single" w:sz="4" w:space="0" w:color="auto"/>
              <w:right w:val="single" w:sz="4" w:space="0" w:color="auto"/>
            </w:tcBorders>
          </w:tcPr>
          <w:p w14:paraId="48D393E5" w14:textId="3AED52E3" w:rsidR="00714F89" w:rsidRDefault="00714F89" w:rsidP="006B4CD2">
            <w:pPr>
              <w:pStyle w:val="TAC"/>
              <w:rPr>
                <w:rFonts w:ascii="Geneva" w:hAnsi="Geneva"/>
                <w:iCs/>
                <w:szCs w:val="18"/>
                <w:lang w:eastAsia="zh-CN"/>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99F445" w14:textId="77777777" w:rsidR="00714F89" w:rsidRDefault="00714F89" w:rsidP="006B4CD2">
            <w:pPr>
              <w:pStyle w:val="TAC"/>
              <w:rPr>
                <w:rFonts w:ascii="Geneva" w:hAnsi="Geneva"/>
                <w:iCs/>
                <w:szCs w:val="18"/>
                <w:lang w:eastAsia="zh-CN"/>
              </w:rPr>
            </w:pPr>
          </w:p>
        </w:tc>
      </w:tr>
      <w:tr w:rsidR="00714F89" w:rsidRPr="00FD0425" w14:paraId="23EDEACB" w14:textId="283CC985" w:rsidTr="006B4CD2">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F40767" w:rsidRDefault="00714F89" w:rsidP="00714F89">
            <w:pPr>
              <w:pStyle w:val="TAL"/>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B54B02A" w14:textId="77777777" w:rsidR="00714F89" w:rsidRPr="00FD0425" w:rsidRDefault="00714F89" w:rsidP="006B4CD2">
            <w:pPr>
              <w:pStyle w:val="TAC"/>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3F0BAD9C" w14:textId="77777777" w:rsidR="00714F89" w:rsidRPr="00FD0425" w:rsidRDefault="00714F89" w:rsidP="006B4CD2">
            <w:pPr>
              <w:pStyle w:val="TAC"/>
              <w:rPr>
                <w:rFonts w:ascii="Geneva" w:hAnsi="Geneva"/>
                <w:iCs/>
                <w:szCs w:val="18"/>
                <w:lang w:eastAsia="ja-JP"/>
              </w:rPr>
            </w:pPr>
          </w:p>
        </w:tc>
      </w:tr>
      <w:tr w:rsidR="00714F89" w:rsidRPr="00FD0425" w14:paraId="413B5975" w14:textId="3E101FA6" w:rsidTr="006B4CD2">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F40767" w:rsidRDefault="00714F89" w:rsidP="00714F89">
            <w:pPr>
              <w:pStyle w:val="TAL"/>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7F84A4B4" w14:textId="159CA4E9" w:rsidR="00714F89" w:rsidRPr="00FD0425"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9B0550" w14:textId="77777777" w:rsidR="00714F89" w:rsidRPr="00FD0425" w:rsidRDefault="00714F89" w:rsidP="006B4CD2">
            <w:pPr>
              <w:pStyle w:val="TAC"/>
              <w:rPr>
                <w:rFonts w:ascii="Geneva" w:hAnsi="Geneva"/>
                <w:iCs/>
                <w:szCs w:val="18"/>
                <w:lang w:eastAsia="ja-JP"/>
              </w:rPr>
            </w:pPr>
          </w:p>
        </w:tc>
      </w:tr>
      <w:tr w:rsidR="00714F89" w:rsidRPr="00FD0425" w14:paraId="5E29B9DF" w14:textId="55279804" w:rsidTr="006B4CD2">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714F89">
            <w:pPr>
              <w:pStyle w:val="TAL"/>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30"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1A3BD46" w14:textId="07CB4AF4"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FFB601" w14:textId="77777777" w:rsidR="00714F89" w:rsidRPr="00FC552B" w:rsidRDefault="00714F89" w:rsidP="006B4CD2">
            <w:pPr>
              <w:pStyle w:val="TAC"/>
              <w:rPr>
                <w:rFonts w:ascii="Geneva" w:hAnsi="Geneva"/>
                <w:iCs/>
                <w:szCs w:val="18"/>
                <w:lang w:eastAsia="ja-JP"/>
              </w:rPr>
            </w:pPr>
          </w:p>
        </w:tc>
      </w:tr>
      <w:tr w:rsidR="00714F89" w:rsidRPr="00FD0425" w14:paraId="1C809AB8" w14:textId="6EF63B6C" w:rsidTr="006B4CD2">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714F89">
            <w:pPr>
              <w:pStyle w:val="TAL"/>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714F89">
            <w:pPr>
              <w:pStyle w:val="TAL"/>
              <w:rPr>
                <w:rFonts w:eastAsia="SimSun" w:cs="Arial"/>
                <w:lang w:eastAsia="zh-CN"/>
              </w:rPr>
            </w:pPr>
            <w:r w:rsidRPr="00E977C2">
              <w:rPr>
                <w:rFonts w:eastAsia="SimSun" w:cs="Arial"/>
                <w:lang w:eastAsia="zh-CN"/>
              </w:rPr>
              <w:t>ENUMERATED (unrestrictedSet, restrictedSetTypeA, restrictedSetTypeB, …)</w:t>
            </w:r>
          </w:p>
        </w:tc>
        <w:tc>
          <w:tcPr>
            <w:tcW w:w="1730"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7A49E6" w14:textId="1D071BA1"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529032" w14:textId="77777777" w:rsidR="00714F89" w:rsidRPr="00FC552B" w:rsidRDefault="00714F89" w:rsidP="006B4CD2">
            <w:pPr>
              <w:pStyle w:val="TAC"/>
              <w:rPr>
                <w:rFonts w:ascii="Geneva" w:hAnsi="Geneva"/>
                <w:iCs/>
                <w:szCs w:val="18"/>
                <w:lang w:eastAsia="ja-JP"/>
              </w:rPr>
            </w:pPr>
          </w:p>
        </w:tc>
      </w:tr>
      <w:tr w:rsidR="00714F89" w:rsidRPr="00FD0425" w14:paraId="01187F6D" w14:textId="3572D902" w:rsidTr="006B4CD2">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F40767" w:rsidRDefault="00714F89" w:rsidP="00714F89">
            <w:pPr>
              <w:pStyle w:val="TAL"/>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4DB8531F" w14:textId="77777777" w:rsidR="00714F89" w:rsidRPr="00FD0425" w:rsidRDefault="00714F89" w:rsidP="006B4CD2">
            <w:pPr>
              <w:pStyle w:val="TAC"/>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11FBEB89" w14:textId="77777777" w:rsidR="00714F89" w:rsidRPr="00FD0425" w:rsidRDefault="00714F89" w:rsidP="006B4CD2">
            <w:pPr>
              <w:pStyle w:val="TAC"/>
              <w:rPr>
                <w:rFonts w:ascii="Geneva" w:hAnsi="Geneva"/>
                <w:iCs/>
                <w:szCs w:val="18"/>
                <w:lang w:eastAsia="ja-JP"/>
              </w:rPr>
            </w:pPr>
          </w:p>
        </w:tc>
      </w:tr>
      <w:tr w:rsidR="00714F89" w:rsidRPr="00FD0425" w14:paraId="0DE0B83E" w14:textId="08879707" w:rsidTr="006B4CD2">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F40767" w:rsidRDefault="00714F89" w:rsidP="00714F89">
            <w:pPr>
              <w:pStyle w:val="TAL"/>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13E986BB" w14:textId="34BBB0AD" w:rsidR="00714F89" w:rsidRPr="00FD0425"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99A1E" w14:textId="77777777" w:rsidR="00714F89" w:rsidRPr="00FD0425" w:rsidRDefault="00714F89" w:rsidP="006B4CD2">
            <w:pPr>
              <w:pStyle w:val="TAC"/>
              <w:rPr>
                <w:rFonts w:ascii="Geneva" w:hAnsi="Geneva"/>
                <w:iCs/>
                <w:szCs w:val="18"/>
                <w:lang w:eastAsia="ja-JP"/>
              </w:rPr>
            </w:pPr>
          </w:p>
        </w:tc>
      </w:tr>
      <w:tr w:rsidR="00714F89" w:rsidRPr="00FD0425" w14:paraId="4283F054" w14:textId="6F5A620A" w:rsidTr="006B4CD2">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714F89">
            <w:pPr>
              <w:pStyle w:val="TAL"/>
              <w:ind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714F89">
            <w:pPr>
              <w:pStyle w:val="TAL"/>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072D69C3" w14:textId="1F75B7BD" w:rsidR="00714F89" w:rsidRPr="002D7D3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6FFE1C" w14:textId="77777777" w:rsidR="00714F89" w:rsidRPr="002D7D3B" w:rsidRDefault="00714F89" w:rsidP="006B4CD2">
            <w:pPr>
              <w:pStyle w:val="TAC"/>
              <w:rPr>
                <w:rFonts w:ascii="Geneva" w:hAnsi="Geneva"/>
                <w:iCs/>
                <w:szCs w:val="18"/>
                <w:lang w:eastAsia="ja-JP"/>
              </w:rPr>
            </w:pPr>
          </w:p>
        </w:tc>
      </w:tr>
      <w:tr w:rsidR="00714F89" w:rsidRPr="00FD0425" w14:paraId="7B52EC6D" w14:textId="58746857" w:rsidTr="006B4CD2">
        <w:tc>
          <w:tcPr>
            <w:tcW w:w="2162" w:type="dxa"/>
            <w:tcBorders>
              <w:top w:val="single" w:sz="4" w:space="0" w:color="auto"/>
              <w:left w:val="single" w:sz="4" w:space="0" w:color="auto"/>
              <w:bottom w:val="single" w:sz="4" w:space="0" w:color="auto"/>
              <w:right w:val="single" w:sz="4" w:space="0" w:color="auto"/>
            </w:tcBorders>
          </w:tcPr>
          <w:p w14:paraId="5AA7AF57" w14:textId="77777777" w:rsidR="00714F89" w:rsidRPr="00F40767" w:rsidRDefault="00714F89" w:rsidP="00714F89">
            <w:pPr>
              <w:pStyle w:val="TAL"/>
              <w:ind w:left="400"/>
              <w:rPr>
                <w:lang w:eastAsia="zh-CN"/>
              </w:rPr>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DFE7ADD" w14:textId="77777777" w:rsidR="00714F89" w:rsidRPr="00FD0425"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BC5D74"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135A1E02" w14:textId="77777777" w:rsidR="00714F89" w:rsidRPr="00F40767"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30" w:type="dxa"/>
            <w:tcBorders>
              <w:top w:val="single" w:sz="4" w:space="0" w:color="auto"/>
              <w:left w:val="single" w:sz="4" w:space="0" w:color="auto"/>
              <w:bottom w:val="single" w:sz="4" w:space="0" w:color="auto"/>
              <w:right w:val="single" w:sz="4" w:space="0" w:color="auto"/>
            </w:tcBorders>
          </w:tcPr>
          <w:p w14:paraId="033DF7AA"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32E14997" w14:textId="02168DCE"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D3A84D" w14:textId="77777777" w:rsidR="00714F89" w:rsidRPr="00FC552B" w:rsidRDefault="00714F89" w:rsidP="006B4CD2">
            <w:pPr>
              <w:pStyle w:val="TAC"/>
              <w:rPr>
                <w:rFonts w:ascii="Geneva" w:hAnsi="Geneva"/>
                <w:iCs/>
                <w:szCs w:val="18"/>
                <w:lang w:eastAsia="ja-JP"/>
              </w:rPr>
            </w:pPr>
          </w:p>
        </w:tc>
      </w:tr>
      <w:tr w:rsidR="00714F89" w:rsidRPr="00FD0425" w14:paraId="0F64B716" w14:textId="77777777" w:rsidTr="00714F89">
        <w:tc>
          <w:tcPr>
            <w:tcW w:w="2162" w:type="dxa"/>
            <w:tcBorders>
              <w:top w:val="single" w:sz="4" w:space="0" w:color="auto"/>
              <w:left w:val="single" w:sz="4" w:space="0" w:color="auto"/>
              <w:bottom w:val="single" w:sz="4" w:space="0" w:color="auto"/>
              <w:right w:val="single" w:sz="4" w:space="0" w:color="auto"/>
            </w:tcBorders>
          </w:tcPr>
          <w:p w14:paraId="5F4C286B" w14:textId="6F7B8F14" w:rsidR="00714F89" w:rsidRPr="0058293E" w:rsidRDefault="00714F89" w:rsidP="006B4CD2">
            <w:pPr>
              <w:pStyle w:val="TAL"/>
              <w:ind w:left="198"/>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121C6F"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2D998F4"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0CD9F2F"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5B60A00B" w14:textId="77777777" w:rsidR="00714F89" w:rsidRPr="00970C44" w:rsidRDefault="00714F89" w:rsidP="00714F89">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E8BB43" w14:textId="77777777" w:rsidR="00714F89" w:rsidRPr="00FC552B" w:rsidRDefault="00714F89" w:rsidP="00714F89">
            <w:pPr>
              <w:pStyle w:val="TAC"/>
              <w:rPr>
                <w:rFonts w:ascii="Geneva" w:hAnsi="Geneva"/>
                <w:iCs/>
                <w:szCs w:val="18"/>
                <w:lang w:eastAsia="ja-JP"/>
              </w:rPr>
            </w:pPr>
          </w:p>
        </w:tc>
      </w:tr>
      <w:tr w:rsidR="00714F89" w:rsidRPr="00FD0425" w14:paraId="13B0A27F" w14:textId="77777777" w:rsidTr="00714F89">
        <w:tc>
          <w:tcPr>
            <w:tcW w:w="2162" w:type="dxa"/>
            <w:tcBorders>
              <w:top w:val="single" w:sz="4" w:space="0" w:color="auto"/>
              <w:left w:val="single" w:sz="4" w:space="0" w:color="auto"/>
              <w:bottom w:val="single" w:sz="4" w:space="0" w:color="auto"/>
              <w:right w:val="single" w:sz="4" w:space="0" w:color="auto"/>
            </w:tcBorders>
          </w:tcPr>
          <w:p w14:paraId="236DFE57" w14:textId="722CEDF8" w:rsidR="00714F89" w:rsidRPr="0058293E" w:rsidRDefault="00714F89" w:rsidP="006B4CD2">
            <w:pPr>
              <w:pStyle w:val="TAL"/>
              <w:ind w:left="300"/>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EC15E22" w14:textId="40B24AA4"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6B452DB1"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57F6DC5B"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34706F0B" w14:textId="12E63FAF" w:rsidR="00714F89" w:rsidRPr="00970C44" w:rsidRDefault="00714F89" w:rsidP="00714F89">
            <w:pPr>
              <w:pStyle w:val="TAC"/>
              <w:rPr>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860C69F" w14:textId="77777777" w:rsidR="00714F89" w:rsidRPr="00FC552B" w:rsidRDefault="00714F89" w:rsidP="00714F89">
            <w:pPr>
              <w:pStyle w:val="TAC"/>
              <w:rPr>
                <w:rFonts w:ascii="Geneva" w:hAnsi="Geneva"/>
                <w:iCs/>
                <w:szCs w:val="18"/>
                <w:lang w:eastAsia="ja-JP"/>
              </w:rPr>
            </w:pPr>
          </w:p>
        </w:tc>
      </w:tr>
      <w:tr w:rsidR="00714F89" w:rsidRPr="00FD0425" w14:paraId="58150D15" w14:textId="77777777" w:rsidTr="00714F89">
        <w:tc>
          <w:tcPr>
            <w:tcW w:w="2162" w:type="dxa"/>
            <w:tcBorders>
              <w:top w:val="single" w:sz="4" w:space="0" w:color="auto"/>
              <w:left w:val="single" w:sz="4" w:space="0" w:color="auto"/>
              <w:bottom w:val="single" w:sz="4" w:space="0" w:color="auto"/>
              <w:right w:val="single" w:sz="4" w:space="0" w:color="auto"/>
            </w:tcBorders>
          </w:tcPr>
          <w:p w14:paraId="1D0F6965" w14:textId="2625E8B4" w:rsidR="00714F89" w:rsidRPr="0058293E" w:rsidRDefault="00714F89" w:rsidP="006B4CD2">
            <w:pPr>
              <w:pStyle w:val="TAL"/>
              <w:ind w:left="403"/>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714F89"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DD5A71"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FE37199" w14:textId="674F961B" w:rsidR="00714F89" w:rsidRPr="006F274B" w:rsidRDefault="00714F89" w:rsidP="00714F89">
            <w:pPr>
              <w:pStyle w:val="TAL"/>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EC4691">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6389DE89" w14:textId="733E8690" w:rsidR="00714F89" w:rsidRPr="00FC552B"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3B2B1373" w14:textId="40BD2CB6" w:rsidR="00714F89" w:rsidRPr="00970C44" w:rsidRDefault="00714F89" w:rsidP="00714F8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E95E8E8" w14:textId="34691943" w:rsidR="00714F89" w:rsidRPr="00FC552B" w:rsidRDefault="00714F89" w:rsidP="00714F89">
            <w:pPr>
              <w:pStyle w:val="TAC"/>
              <w:rPr>
                <w:rFonts w:ascii="Geneva" w:hAnsi="Geneva"/>
                <w:iCs/>
                <w:szCs w:val="18"/>
                <w:lang w:eastAsia="ja-JP"/>
              </w:rPr>
            </w:pPr>
            <w:r>
              <w:rPr>
                <w:rFonts w:ascii="Geneva" w:hAnsi="Geneva"/>
                <w:iCs/>
                <w:szCs w:val="18"/>
                <w:lang w:eastAsia="ja-JP"/>
              </w:rPr>
              <w:t>reject</w:t>
            </w:r>
          </w:p>
        </w:tc>
      </w:tr>
      <w:tr w:rsidR="00714F89" w:rsidRPr="00FD0425" w14:paraId="1D4931D3" w14:textId="77777777" w:rsidTr="00714F89">
        <w:tc>
          <w:tcPr>
            <w:tcW w:w="2162" w:type="dxa"/>
            <w:tcBorders>
              <w:top w:val="single" w:sz="4" w:space="0" w:color="auto"/>
              <w:left w:val="single" w:sz="4" w:space="0" w:color="auto"/>
              <w:bottom w:val="single" w:sz="4" w:space="0" w:color="auto"/>
              <w:right w:val="single" w:sz="4" w:space="0" w:color="auto"/>
            </w:tcBorders>
          </w:tcPr>
          <w:p w14:paraId="2537467E" w14:textId="368C5349" w:rsidR="00714F89" w:rsidRPr="0058293E" w:rsidRDefault="00714F89" w:rsidP="006B4CD2">
            <w:pPr>
              <w:pStyle w:val="TAL"/>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714F89"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884CB9E"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9844AF5" w14:textId="0A45E817" w:rsidR="00714F89" w:rsidRPr="006F274B"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733C7BAF" w14:textId="36E56B6F" w:rsidR="00714F89" w:rsidRPr="00FC552B"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61CAE1" w14:textId="1A575A31" w:rsidR="00714F89" w:rsidRPr="00970C44" w:rsidRDefault="00714F89" w:rsidP="00714F8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B0FF91" w14:textId="242BCD9D" w:rsidR="00714F89" w:rsidRPr="00FC552B" w:rsidRDefault="00714F89" w:rsidP="00714F89">
            <w:pPr>
              <w:pStyle w:val="TAC"/>
              <w:rPr>
                <w:rFonts w:ascii="Geneva" w:hAnsi="Geneva"/>
                <w:iCs/>
                <w:szCs w:val="18"/>
                <w:lang w:eastAsia="ja-JP"/>
              </w:rPr>
            </w:pPr>
            <w:r>
              <w:rPr>
                <w:rFonts w:ascii="Geneva" w:hAnsi="Geneva"/>
                <w:iCs/>
                <w:szCs w:val="18"/>
                <w:lang w:eastAsia="ja-JP"/>
              </w:rPr>
              <w:t>reject</w:t>
            </w:r>
          </w:p>
        </w:tc>
      </w:tr>
      <w:tr w:rsidR="00714F89" w:rsidRPr="00FD0425" w14:paraId="288E4470" w14:textId="77777777" w:rsidTr="00714F89">
        <w:tc>
          <w:tcPr>
            <w:tcW w:w="2162" w:type="dxa"/>
            <w:tcBorders>
              <w:top w:val="single" w:sz="4" w:space="0" w:color="auto"/>
              <w:left w:val="single" w:sz="4" w:space="0" w:color="auto"/>
              <w:bottom w:val="single" w:sz="4" w:space="0" w:color="auto"/>
              <w:right w:val="single" w:sz="4" w:space="0" w:color="auto"/>
            </w:tcBorders>
          </w:tcPr>
          <w:p w14:paraId="4E082FE5" w14:textId="3F7BC246" w:rsidR="00714F89" w:rsidRPr="0058293E" w:rsidRDefault="00714F89" w:rsidP="006B4CD2">
            <w:pPr>
              <w:pStyle w:val="TAL"/>
              <w:ind w:left="198"/>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EFFA48E"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1058C503"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88ACD5F"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3FF581B7" w14:textId="77777777" w:rsidR="00714F89" w:rsidRPr="00970C44" w:rsidRDefault="00714F89" w:rsidP="00714F89">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87E18E7" w14:textId="77777777" w:rsidR="00714F89" w:rsidRPr="00FC552B" w:rsidRDefault="00714F89" w:rsidP="00714F89">
            <w:pPr>
              <w:pStyle w:val="TAC"/>
              <w:rPr>
                <w:rFonts w:ascii="Geneva" w:hAnsi="Geneva"/>
                <w:iCs/>
                <w:szCs w:val="18"/>
                <w:lang w:eastAsia="ja-JP"/>
              </w:rPr>
            </w:pPr>
          </w:p>
        </w:tc>
      </w:tr>
      <w:tr w:rsidR="00714F89" w:rsidRPr="00FD0425" w14:paraId="5931BA38" w14:textId="77777777" w:rsidTr="00714F89">
        <w:tc>
          <w:tcPr>
            <w:tcW w:w="2162" w:type="dxa"/>
            <w:tcBorders>
              <w:top w:val="single" w:sz="4" w:space="0" w:color="auto"/>
              <w:left w:val="single" w:sz="4" w:space="0" w:color="auto"/>
              <w:bottom w:val="single" w:sz="4" w:space="0" w:color="auto"/>
              <w:right w:val="single" w:sz="4" w:space="0" w:color="auto"/>
            </w:tcBorders>
          </w:tcPr>
          <w:p w14:paraId="269D0A2F" w14:textId="09D8C0CA" w:rsidR="00714F89" w:rsidRPr="0058293E" w:rsidRDefault="00714F89" w:rsidP="006B4CD2">
            <w:pPr>
              <w:pStyle w:val="TAL"/>
              <w:ind w:left="300"/>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AFC672F" w14:textId="5B68B230"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600F43A0"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44A22AE4"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1C543789" w14:textId="5A88CD1A" w:rsidR="00714F89" w:rsidRPr="00970C44" w:rsidRDefault="00714F89" w:rsidP="00714F89">
            <w:pPr>
              <w:pStyle w:val="TAC"/>
              <w:rPr>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E339EA" w14:textId="77777777" w:rsidR="00714F89" w:rsidRPr="00FC552B" w:rsidRDefault="00714F89" w:rsidP="00714F89">
            <w:pPr>
              <w:pStyle w:val="TAC"/>
              <w:rPr>
                <w:rFonts w:ascii="Geneva" w:hAnsi="Geneva"/>
                <w:iCs/>
                <w:szCs w:val="18"/>
                <w:lang w:eastAsia="ja-JP"/>
              </w:rPr>
            </w:pPr>
          </w:p>
        </w:tc>
      </w:tr>
      <w:tr w:rsidR="00714F89" w:rsidRPr="00FD0425" w14:paraId="4C8A9FFE" w14:textId="77777777" w:rsidTr="00714F89">
        <w:tc>
          <w:tcPr>
            <w:tcW w:w="2162" w:type="dxa"/>
            <w:tcBorders>
              <w:top w:val="single" w:sz="4" w:space="0" w:color="auto"/>
              <w:left w:val="single" w:sz="4" w:space="0" w:color="auto"/>
              <w:bottom w:val="single" w:sz="4" w:space="0" w:color="auto"/>
              <w:right w:val="single" w:sz="4" w:space="0" w:color="auto"/>
            </w:tcBorders>
          </w:tcPr>
          <w:p w14:paraId="4C0B825A" w14:textId="4D314D57" w:rsidR="00714F89" w:rsidRPr="0058293E" w:rsidRDefault="00714F89" w:rsidP="006B4CD2">
            <w:pPr>
              <w:pStyle w:val="TAL"/>
              <w:ind w:left="403"/>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714F89"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FDB398A"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683B0E11" w14:textId="3EC8DE78" w:rsidR="00714F89" w:rsidRPr="006F274B" w:rsidRDefault="00714F89" w:rsidP="00714F89">
            <w:pPr>
              <w:pStyle w:val="TAL"/>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Pr>
                <w:lang w:eastAsia="ja-JP"/>
              </w:rPr>
              <w:t>scs 480</w:t>
            </w:r>
            <w:r w:rsidRPr="00EC4691">
              <w:rPr>
                <w:rFonts w:eastAsia="SimSun" w:cs="Arial"/>
                <w:lang w:eastAsia="zh-CN"/>
              </w:rPr>
              <w:t>, …)</w:t>
            </w:r>
          </w:p>
        </w:tc>
        <w:tc>
          <w:tcPr>
            <w:tcW w:w="1730" w:type="dxa"/>
            <w:tcBorders>
              <w:top w:val="single" w:sz="4" w:space="0" w:color="auto"/>
              <w:left w:val="single" w:sz="4" w:space="0" w:color="auto"/>
              <w:bottom w:val="single" w:sz="4" w:space="0" w:color="auto"/>
              <w:right w:val="single" w:sz="4" w:space="0" w:color="auto"/>
            </w:tcBorders>
          </w:tcPr>
          <w:p w14:paraId="3C977F16" w14:textId="3B0B6627" w:rsidR="00714F89" w:rsidRPr="00FC552B"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F351D3" w14:textId="3F5AC7BA" w:rsidR="00714F89" w:rsidRPr="00970C44" w:rsidRDefault="00714F89" w:rsidP="00714F8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96D589" w14:textId="18ACF115" w:rsidR="00714F89" w:rsidRPr="00FC552B" w:rsidRDefault="00714F89" w:rsidP="00714F89">
            <w:pPr>
              <w:pStyle w:val="TAC"/>
              <w:rPr>
                <w:rFonts w:ascii="Geneva" w:hAnsi="Geneva"/>
                <w:iCs/>
                <w:szCs w:val="18"/>
                <w:lang w:eastAsia="ja-JP"/>
              </w:rPr>
            </w:pPr>
            <w:r>
              <w:rPr>
                <w:rFonts w:ascii="Geneva" w:hAnsi="Geneva"/>
                <w:iCs/>
                <w:szCs w:val="18"/>
                <w:lang w:eastAsia="ja-JP"/>
              </w:rPr>
              <w:t>reject</w:t>
            </w:r>
          </w:p>
        </w:tc>
      </w:tr>
      <w:tr w:rsidR="00714F89" w:rsidRPr="00FD0425" w14:paraId="248D3CF0" w14:textId="77777777" w:rsidTr="00714F89">
        <w:tc>
          <w:tcPr>
            <w:tcW w:w="2162" w:type="dxa"/>
            <w:tcBorders>
              <w:top w:val="single" w:sz="4" w:space="0" w:color="auto"/>
              <w:left w:val="single" w:sz="4" w:space="0" w:color="auto"/>
              <w:bottom w:val="single" w:sz="4" w:space="0" w:color="auto"/>
              <w:right w:val="single" w:sz="4" w:space="0" w:color="auto"/>
            </w:tcBorders>
          </w:tcPr>
          <w:p w14:paraId="4CF6D33C" w14:textId="594A1641" w:rsidR="00714F89" w:rsidRPr="0058293E" w:rsidRDefault="00714F89" w:rsidP="006B4CD2">
            <w:pPr>
              <w:pStyle w:val="TAL"/>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714F89"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762846D"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97F246A" w14:textId="38A28557" w:rsidR="00714F89" w:rsidRPr="006F274B"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1169</w:t>
            </w:r>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0DA4AFAE" w14:textId="4DE21A38" w:rsidR="00714F89" w:rsidRPr="00FC552B"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F47065" w14:textId="7614B859" w:rsidR="00714F89" w:rsidRPr="00970C44" w:rsidRDefault="00714F89" w:rsidP="00714F8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887F6D" w14:textId="13F11EA7" w:rsidR="00714F89" w:rsidRPr="00FC552B" w:rsidRDefault="00714F89" w:rsidP="00714F89">
            <w:pPr>
              <w:pStyle w:val="TAC"/>
              <w:rPr>
                <w:rFonts w:ascii="Geneva" w:hAnsi="Geneva"/>
                <w:iCs/>
                <w:szCs w:val="18"/>
                <w:lang w:eastAsia="ja-JP"/>
              </w:rPr>
            </w:pPr>
            <w:r>
              <w:rPr>
                <w:rFonts w:ascii="Geneva" w:hAnsi="Geneva"/>
                <w:iCs/>
                <w:szCs w:val="18"/>
                <w:lang w:eastAsia="ja-JP"/>
              </w:rPr>
              <w:t>reject</w:t>
            </w:r>
          </w:p>
        </w:tc>
      </w:tr>
      <w:tr w:rsidR="0036216D" w:rsidRPr="00FD0425" w14:paraId="70D87C46" w14:textId="46EC4B84" w:rsidTr="006B4CD2">
        <w:tc>
          <w:tcPr>
            <w:tcW w:w="2162" w:type="dxa"/>
            <w:tcBorders>
              <w:top w:val="single" w:sz="4" w:space="0" w:color="auto"/>
              <w:left w:val="single" w:sz="4" w:space="0" w:color="auto"/>
              <w:bottom w:val="single" w:sz="4" w:space="0" w:color="auto"/>
              <w:right w:val="single" w:sz="4" w:space="0" w:color="auto"/>
            </w:tcBorders>
          </w:tcPr>
          <w:p w14:paraId="3745103B" w14:textId="77777777" w:rsidR="0036216D" w:rsidRPr="00F40767" w:rsidRDefault="0036216D" w:rsidP="002F0C5B">
            <w:pPr>
              <w:pStyle w:val="TAL"/>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36216D" w:rsidRPr="00FD0425" w:rsidRDefault="0036216D" w:rsidP="00BB223B">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9D5884B" w14:textId="77777777" w:rsidR="0036216D" w:rsidRPr="00FD0425" w:rsidRDefault="0036216D" w:rsidP="00BB223B">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0FDA8EAC" w14:textId="77777777" w:rsidR="0036216D" w:rsidRPr="00F40767" w:rsidRDefault="0036216D" w:rsidP="00BB223B">
            <w:pPr>
              <w:pStyle w:val="TAL"/>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EA025D7" w14:textId="77777777" w:rsidR="0036216D" w:rsidRPr="00FD0425" w:rsidRDefault="0036216D" w:rsidP="00BB223B">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82D5E7D" w14:textId="0A709629" w:rsidR="0036216D"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19F3F9" w14:textId="77777777" w:rsidR="0036216D" w:rsidRPr="00FC552B" w:rsidRDefault="0036216D" w:rsidP="006B4CD2">
            <w:pPr>
              <w:pStyle w:val="TAC"/>
              <w:rPr>
                <w:rFonts w:ascii="Geneva" w:hAnsi="Geneva"/>
                <w:iCs/>
                <w:szCs w:val="18"/>
                <w:lang w:eastAsia="ja-JP"/>
              </w:rPr>
            </w:pPr>
          </w:p>
        </w:tc>
      </w:tr>
    </w:tbl>
    <w:p w14:paraId="3C247B19" w14:textId="77777777" w:rsidR="00BB223B" w:rsidRPr="00A92B92"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B223B">
            <w:pPr>
              <w:pStyle w:val="TAH"/>
            </w:pPr>
            <w:r w:rsidRPr="00FD0425">
              <w:t>Range bound</w:t>
            </w:r>
          </w:p>
        </w:tc>
        <w:tc>
          <w:tcPr>
            <w:tcW w:w="5670" w:type="dxa"/>
          </w:tcPr>
          <w:p w14:paraId="50A5D827" w14:textId="77777777" w:rsidR="00BB223B" w:rsidRPr="00FD0425" w:rsidRDefault="00BB223B" w:rsidP="00BB223B">
            <w:pPr>
              <w:pStyle w:val="TAH"/>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B223B">
            <w:pPr>
              <w:pStyle w:val="TAL"/>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B223B">
            <w:pPr>
              <w:pStyle w:val="TAL"/>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B223B">
            <w:pPr>
              <w:pStyle w:val="TAL"/>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B223B">
            <w:pPr>
              <w:pStyle w:val="TAL"/>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F20F0"/>
    <w:p w14:paraId="00DBAB02" w14:textId="77777777" w:rsidR="000F4584" w:rsidRPr="00E67E0D" w:rsidRDefault="000F4584" w:rsidP="000F4584">
      <w:pPr>
        <w:pStyle w:val="Heading4"/>
      </w:pPr>
      <w:bookmarkStart w:id="9359" w:name="_Toc45832549"/>
      <w:bookmarkStart w:id="9360" w:name="_Toc51763829"/>
      <w:bookmarkStart w:id="9361" w:name="_Toc64448999"/>
      <w:bookmarkStart w:id="9362" w:name="_Toc66289658"/>
      <w:bookmarkStart w:id="9363" w:name="_Toc74154771"/>
      <w:bookmarkStart w:id="9364" w:name="_Toc81383515"/>
      <w:bookmarkStart w:id="9365" w:name="_Toc88658148"/>
      <w:bookmarkStart w:id="9366" w:name="_Toc97911060"/>
      <w:bookmarkStart w:id="9367" w:name="_Toc99038820"/>
      <w:bookmarkStart w:id="9368" w:name="_Toc99731083"/>
      <w:bookmarkStart w:id="9369" w:name="_Toc105511214"/>
      <w:bookmarkStart w:id="9370" w:name="_Toc105927746"/>
      <w:bookmarkStart w:id="9371" w:name="_Toc106110286"/>
      <w:bookmarkStart w:id="9372" w:name="_Toc113835723"/>
      <w:r>
        <w:t>9.3.1.141</w:t>
      </w:r>
      <w:r w:rsidRPr="00E67E0D">
        <w:tab/>
      </w:r>
      <w:r>
        <w:t>TSC Traffic Characteristics</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063C0DE6" w14:textId="77777777" w:rsidR="000F4584" w:rsidRPr="00E67E0D" w:rsidRDefault="000F4584" w:rsidP="000F4584">
      <w:pPr>
        <w:rPr>
          <w:lang w:eastAsia="zh-CN"/>
        </w:rPr>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E67E0D" w14:paraId="0965DF64" w14:textId="77777777" w:rsidTr="00434D05">
        <w:tc>
          <w:tcPr>
            <w:tcW w:w="2448" w:type="dxa"/>
          </w:tcPr>
          <w:p w14:paraId="48EDDD70" w14:textId="77777777" w:rsidR="000F4584" w:rsidRPr="00E67E0D" w:rsidRDefault="000F4584" w:rsidP="00434D05">
            <w:pPr>
              <w:pStyle w:val="TAH"/>
              <w:rPr>
                <w:rFonts w:cs="Arial"/>
                <w:lang w:eastAsia="ja-JP"/>
              </w:rPr>
            </w:pPr>
            <w:r w:rsidRPr="00E67E0D">
              <w:rPr>
                <w:rFonts w:cs="Arial"/>
                <w:lang w:eastAsia="ja-JP"/>
              </w:rPr>
              <w:t>IE/Group Name</w:t>
            </w:r>
          </w:p>
        </w:tc>
        <w:tc>
          <w:tcPr>
            <w:tcW w:w="1080" w:type="dxa"/>
          </w:tcPr>
          <w:p w14:paraId="6854EF74" w14:textId="77777777" w:rsidR="000F4584" w:rsidRPr="00E67E0D" w:rsidRDefault="000F4584" w:rsidP="00434D05">
            <w:pPr>
              <w:pStyle w:val="TAH"/>
              <w:rPr>
                <w:rFonts w:cs="Arial"/>
                <w:lang w:eastAsia="ja-JP"/>
              </w:rPr>
            </w:pPr>
            <w:r w:rsidRPr="00E67E0D">
              <w:rPr>
                <w:rFonts w:cs="Arial"/>
                <w:lang w:eastAsia="ja-JP"/>
              </w:rPr>
              <w:t>Presence</w:t>
            </w:r>
          </w:p>
        </w:tc>
        <w:tc>
          <w:tcPr>
            <w:tcW w:w="1440" w:type="dxa"/>
          </w:tcPr>
          <w:p w14:paraId="1D7326F6" w14:textId="77777777" w:rsidR="000F4584" w:rsidRPr="00E67E0D" w:rsidRDefault="000F4584" w:rsidP="00434D05">
            <w:pPr>
              <w:pStyle w:val="TAH"/>
              <w:rPr>
                <w:rFonts w:cs="Arial"/>
                <w:lang w:eastAsia="ja-JP"/>
              </w:rPr>
            </w:pPr>
            <w:r w:rsidRPr="00E67E0D">
              <w:rPr>
                <w:rFonts w:cs="Arial"/>
                <w:lang w:eastAsia="ja-JP"/>
              </w:rPr>
              <w:t>Range</w:t>
            </w:r>
          </w:p>
        </w:tc>
        <w:tc>
          <w:tcPr>
            <w:tcW w:w="1872" w:type="dxa"/>
          </w:tcPr>
          <w:p w14:paraId="65AA5B78" w14:textId="77777777" w:rsidR="000F4584" w:rsidRPr="00E67E0D" w:rsidRDefault="000F4584" w:rsidP="00434D05">
            <w:pPr>
              <w:pStyle w:val="TAH"/>
              <w:rPr>
                <w:rFonts w:cs="Arial"/>
                <w:lang w:eastAsia="ja-JP"/>
              </w:rPr>
            </w:pPr>
            <w:r w:rsidRPr="00E67E0D">
              <w:rPr>
                <w:rFonts w:cs="Arial"/>
                <w:lang w:eastAsia="ja-JP"/>
              </w:rPr>
              <w:t>IE type and reference</w:t>
            </w:r>
          </w:p>
        </w:tc>
        <w:tc>
          <w:tcPr>
            <w:tcW w:w="2880" w:type="dxa"/>
          </w:tcPr>
          <w:p w14:paraId="5383FBF6" w14:textId="77777777" w:rsidR="000F4584" w:rsidRPr="00E67E0D" w:rsidRDefault="000F4584" w:rsidP="00434D05">
            <w:pPr>
              <w:pStyle w:val="TAH"/>
              <w:rPr>
                <w:rFonts w:cs="Arial"/>
                <w:lang w:eastAsia="ja-JP"/>
              </w:rPr>
            </w:pPr>
            <w:r w:rsidRPr="00E67E0D">
              <w:rPr>
                <w:rFonts w:cs="Arial"/>
                <w:lang w:eastAsia="ja-JP"/>
              </w:rPr>
              <w:t>Semantics description</w:t>
            </w:r>
          </w:p>
        </w:tc>
      </w:tr>
      <w:tr w:rsidR="000F4584" w:rsidRPr="00E67E0D" w14:paraId="7A43F2BF" w14:textId="77777777" w:rsidTr="00434D05">
        <w:tc>
          <w:tcPr>
            <w:tcW w:w="2448" w:type="dxa"/>
          </w:tcPr>
          <w:p w14:paraId="2437BCB2" w14:textId="77777777" w:rsidR="000F4584" w:rsidRPr="00E67E0D" w:rsidRDefault="000F4584" w:rsidP="00434D05">
            <w:pPr>
              <w:pStyle w:val="TAL"/>
              <w:rPr>
                <w:rFonts w:cs="Arial"/>
                <w:lang w:eastAsia="ja-JP"/>
              </w:rPr>
            </w:pPr>
            <w:r>
              <w:rPr>
                <w:rFonts w:cs="Arial"/>
              </w:rPr>
              <w:t>TSC Assistance Information Downlink</w:t>
            </w:r>
          </w:p>
        </w:tc>
        <w:tc>
          <w:tcPr>
            <w:tcW w:w="1080" w:type="dxa"/>
          </w:tcPr>
          <w:p w14:paraId="094EC971" w14:textId="77777777" w:rsidR="000F4584" w:rsidRPr="00E67E0D" w:rsidRDefault="000F4584" w:rsidP="00434D05">
            <w:pPr>
              <w:pStyle w:val="TAL"/>
              <w:rPr>
                <w:rFonts w:cs="Arial"/>
                <w:lang w:eastAsia="ja-JP"/>
              </w:rPr>
            </w:pPr>
            <w:r>
              <w:t>O</w:t>
            </w:r>
          </w:p>
        </w:tc>
        <w:tc>
          <w:tcPr>
            <w:tcW w:w="1440" w:type="dxa"/>
          </w:tcPr>
          <w:p w14:paraId="2E92A02F" w14:textId="77777777" w:rsidR="000F4584" w:rsidRPr="00E67E0D" w:rsidRDefault="000F4584" w:rsidP="00434D05">
            <w:pPr>
              <w:pStyle w:val="TAL"/>
              <w:rPr>
                <w:i/>
                <w:lang w:eastAsia="ja-JP"/>
              </w:rPr>
            </w:pPr>
          </w:p>
        </w:tc>
        <w:tc>
          <w:tcPr>
            <w:tcW w:w="1872" w:type="dxa"/>
          </w:tcPr>
          <w:p w14:paraId="4A180463" w14:textId="77777777" w:rsidR="000F4584" w:rsidRDefault="000F4584" w:rsidP="00434D05">
            <w:pPr>
              <w:pStyle w:val="TAL"/>
              <w:rPr>
                <w:rFonts w:cs="Arial"/>
              </w:rPr>
            </w:pPr>
            <w:r>
              <w:rPr>
                <w:rFonts w:cs="Arial"/>
              </w:rPr>
              <w:t>TSC Assistance Information</w:t>
            </w:r>
          </w:p>
          <w:p w14:paraId="166D3796" w14:textId="77777777" w:rsidR="000F4584" w:rsidRPr="001A5BCD" w:rsidRDefault="000F4584" w:rsidP="00434D05">
            <w:pPr>
              <w:pStyle w:val="TAL"/>
              <w:rPr>
                <w:rFonts w:cs="Arial"/>
                <w:lang w:eastAsia="ja-JP"/>
              </w:rPr>
            </w:pPr>
            <w:r>
              <w:rPr>
                <w:rFonts w:cs="Arial"/>
              </w:rPr>
              <w:t>9.3.1.142</w:t>
            </w:r>
          </w:p>
        </w:tc>
        <w:tc>
          <w:tcPr>
            <w:tcW w:w="2880" w:type="dxa"/>
          </w:tcPr>
          <w:p w14:paraId="76FA455D" w14:textId="77777777" w:rsidR="000F4584" w:rsidRPr="00E67E0D" w:rsidRDefault="000F4584" w:rsidP="00434D05">
            <w:pPr>
              <w:pStyle w:val="TAL"/>
              <w:rPr>
                <w:rFonts w:cs="Arial"/>
                <w:lang w:eastAsia="ja-JP"/>
              </w:rPr>
            </w:pPr>
          </w:p>
        </w:tc>
      </w:tr>
      <w:tr w:rsidR="000F4584" w:rsidRPr="00E67E0D" w14:paraId="729D7920" w14:textId="77777777" w:rsidTr="00434D05">
        <w:tc>
          <w:tcPr>
            <w:tcW w:w="2448" w:type="dxa"/>
          </w:tcPr>
          <w:p w14:paraId="1BC4943B" w14:textId="77777777" w:rsidR="000F4584" w:rsidRPr="00E67E0D" w:rsidRDefault="000F4584" w:rsidP="00434D05">
            <w:pPr>
              <w:pStyle w:val="TAL"/>
              <w:rPr>
                <w:rFonts w:cs="Arial"/>
                <w:lang w:eastAsia="ja-JP"/>
              </w:rPr>
            </w:pPr>
            <w:r>
              <w:rPr>
                <w:rFonts w:cs="Arial"/>
              </w:rPr>
              <w:t>TSC Assistance Information Uplink</w:t>
            </w:r>
          </w:p>
        </w:tc>
        <w:tc>
          <w:tcPr>
            <w:tcW w:w="1080" w:type="dxa"/>
          </w:tcPr>
          <w:p w14:paraId="5F77653D" w14:textId="77777777" w:rsidR="000F4584" w:rsidRPr="00914C66" w:rsidRDefault="000F4584" w:rsidP="00434D05">
            <w:pPr>
              <w:pStyle w:val="TAL"/>
              <w:rPr>
                <w:rFonts w:cs="Arial"/>
                <w:highlight w:val="yellow"/>
                <w:lang w:eastAsia="ja-JP"/>
              </w:rPr>
            </w:pPr>
            <w:r>
              <w:t>O</w:t>
            </w:r>
          </w:p>
        </w:tc>
        <w:tc>
          <w:tcPr>
            <w:tcW w:w="1440" w:type="dxa"/>
          </w:tcPr>
          <w:p w14:paraId="0273ABC8" w14:textId="77777777" w:rsidR="000F4584" w:rsidRPr="00E67E0D" w:rsidRDefault="000F4584" w:rsidP="00434D05">
            <w:pPr>
              <w:pStyle w:val="TAL"/>
              <w:rPr>
                <w:i/>
                <w:lang w:eastAsia="ja-JP"/>
              </w:rPr>
            </w:pPr>
          </w:p>
        </w:tc>
        <w:tc>
          <w:tcPr>
            <w:tcW w:w="1872" w:type="dxa"/>
          </w:tcPr>
          <w:p w14:paraId="2A91CA3C" w14:textId="77777777" w:rsidR="000F4584" w:rsidRDefault="000F4584" w:rsidP="00434D05">
            <w:pPr>
              <w:pStyle w:val="TAL"/>
              <w:rPr>
                <w:rFonts w:cs="Arial"/>
              </w:rPr>
            </w:pPr>
            <w:r>
              <w:rPr>
                <w:rFonts w:cs="Arial"/>
              </w:rPr>
              <w:t>TSC Assistance Information</w:t>
            </w:r>
          </w:p>
          <w:p w14:paraId="36082A94" w14:textId="77777777" w:rsidR="000F4584" w:rsidRPr="001A5BCD" w:rsidRDefault="000F4584" w:rsidP="00434D05">
            <w:pPr>
              <w:pStyle w:val="TAL"/>
              <w:rPr>
                <w:rFonts w:cs="Arial"/>
                <w:lang w:eastAsia="ja-JP"/>
              </w:rPr>
            </w:pPr>
            <w:r>
              <w:rPr>
                <w:rFonts w:cs="Arial"/>
              </w:rPr>
              <w:t>9.3.1.142</w:t>
            </w:r>
          </w:p>
        </w:tc>
        <w:tc>
          <w:tcPr>
            <w:tcW w:w="2880" w:type="dxa"/>
          </w:tcPr>
          <w:p w14:paraId="725644E2" w14:textId="77777777" w:rsidR="000F4584" w:rsidRPr="00E67E0D" w:rsidRDefault="000F4584" w:rsidP="00434D05">
            <w:pPr>
              <w:pStyle w:val="TAL"/>
              <w:rPr>
                <w:rFonts w:cs="Arial"/>
                <w:lang w:eastAsia="ja-JP"/>
              </w:rPr>
            </w:pPr>
          </w:p>
        </w:tc>
      </w:tr>
    </w:tbl>
    <w:p w14:paraId="1E3CB78A" w14:textId="77777777" w:rsidR="000F4584" w:rsidRDefault="000F4584" w:rsidP="00BF20F0"/>
    <w:p w14:paraId="1A59E6CD" w14:textId="77777777" w:rsidR="000F4584" w:rsidRPr="00E67E0D" w:rsidRDefault="000F4584" w:rsidP="000F4584">
      <w:pPr>
        <w:pStyle w:val="Heading4"/>
      </w:pPr>
      <w:bookmarkStart w:id="9373" w:name="_Toc45832550"/>
      <w:bookmarkStart w:id="9374" w:name="_Toc51763830"/>
      <w:bookmarkStart w:id="9375" w:name="_Toc64449000"/>
      <w:bookmarkStart w:id="9376" w:name="_Toc66289659"/>
      <w:bookmarkStart w:id="9377" w:name="_Toc74154772"/>
      <w:bookmarkStart w:id="9378" w:name="_Toc81383516"/>
      <w:bookmarkStart w:id="9379" w:name="_Toc88658149"/>
      <w:bookmarkStart w:id="9380" w:name="_Toc97911061"/>
      <w:bookmarkStart w:id="9381" w:name="_Toc99038821"/>
      <w:bookmarkStart w:id="9382" w:name="_Toc99731084"/>
      <w:bookmarkStart w:id="9383" w:name="_Toc105511215"/>
      <w:bookmarkStart w:id="9384" w:name="_Toc105927747"/>
      <w:bookmarkStart w:id="9385" w:name="_Toc106110287"/>
      <w:bookmarkStart w:id="9386" w:name="_Toc113835724"/>
      <w:r>
        <w:t>9.3.1.142</w:t>
      </w:r>
      <w:r w:rsidRPr="00E67E0D">
        <w:tab/>
      </w:r>
      <w:r>
        <w:t>TSC Assistance Information</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05F80CC2" w14:textId="77777777" w:rsidR="000F4584" w:rsidRPr="00E67E0D" w:rsidRDefault="000F4584" w:rsidP="000F4584">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991704" w:rsidRPr="00E67E0D" w14:paraId="261524E0" w14:textId="77777777" w:rsidTr="009E6EC2">
        <w:tc>
          <w:tcPr>
            <w:tcW w:w="2162" w:type="dxa"/>
          </w:tcPr>
          <w:p w14:paraId="180E307E" w14:textId="77777777" w:rsidR="00991704" w:rsidRPr="00E67E0D" w:rsidRDefault="00991704" w:rsidP="00991704">
            <w:pPr>
              <w:pStyle w:val="TAH"/>
              <w:rPr>
                <w:rFonts w:cs="Arial"/>
                <w:lang w:eastAsia="ja-JP"/>
              </w:rPr>
            </w:pPr>
            <w:r w:rsidRPr="00E67E0D">
              <w:rPr>
                <w:rFonts w:cs="Arial"/>
                <w:lang w:eastAsia="ja-JP"/>
              </w:rPr>
              <w:t>IE/Group Name</w:t>
            </w:r>
          </w:p>
        </w:tc>
        <w:tc>
          <w:tcPr>
            <w:tcW w:w="1080" w:type="dxa"/>
          </w:tcPr>
          <w:p w14:paraId="73670638" w14:textId="77777777" w:rsidR="00991704" w:rsidRPr="00E67E0D" w:rsidRDefault="00991704" w:rsidP="00991704">
            <w:pPr>
              <w:pStyle w:val="TAH"/>
              <w:rPr>
                <w:rFonts w:cs="Arial"/>
                <w:lang w:eastAsia="ja-JP"/>
              </w:rPr>
            </w:pPr>
            <w:r w:rsidRPr="00E67E0D">
              <w:rPr>
                <w:rFonts w:cs="Arial"/>
                <w:lang w:eastAsia="ja-JP"/>
              </w:rPr>
              <w:t>Presence</w:t>
            </w:r>
          </w:p>
        </w:tc>
        <w:tc>
          <w:tcPr>
            <w:tcW w:w="1077" w:type="dxa"/>
          </w:tcPr>
          <w:p w14:paraId="5266983D" w14:textId="77777777" w:rsidR="00991704" w:rsidRPr="00E67E0D" w:rsidRDefault="00991704" w:rsidP="00991704">
            <w:pPr>
              <w:pStyle w:val="TAH"/>
              <w:rPr>
                <w:rFonts w:cs="Arial"/>
                <w:lang w:eastAsia="ja-JP"/>
              </w:rPr>
            </w:pPr>
            <w:r w:rsidRPr="00E67E0D">
              <w:rPr>
                <w:rFonts w:cs="Arial"/>
                <w:lang w:eastAsia="ja-JP"/>
              </w:rPr>
              <w:t>Range</w:t>
            </w:r>
          </w:p>
        </w:tc>
        <w:tc>
          <w:tcPr>
            <w:tcW w:w="1515" w:type="dxa"/>
          </w:tcPr>
          <w:p w14:paraId="44EB4CC7" w14:textId="77777777" w:rsidR="00991704" w:rsidRPr="00E67E0D" w:rsidRDefault="00991704" w:rsidP="00991704">
            <w:pPr>
              <w:pStyle w:val="TAH"/>
              <w:rPr>
                <w:rFonts w:cs="Arial"/>
                <w:lang w:eastAsia="ja-JP"/>
              </w:rPr>
            </w:pPr>
            <w:r w:rsidRPr="00E67E0D">
              <w:rPr>
                <w:rFonts w:cs="Arial"/>
                <w:lang w:eastAsia="ja-JP"/>
              </w:rPr>
              <w:t>IE type and reference</w:t>
            </w:r>
          </w:p>
        </w:tc>
        <w:tc>
          <w:tcPr>
            <w:tcW w:w="1730" w:type="dxa"/>
          </w:tcPr>
          <w:p w14:paraId="11ED485C" w14:textId="77777777" w:rsidR="00991704" w:rsidRPr="00E67E0D" w:rsidRDefault="00991704" w:rsidP="00991704">
            <w:pPr>
              <w:pStyle w:val="TAH"/>
              <w:rPr>
                <w:rFonts w:cs="Arial"/>
                <w:lang w:eastAsia="ja-JP"/>
              </w:rPr>
            </w:pPr>
            <w:r w:rsidRPr="00E67E0D">
              <w:rPr>
                <w:rFonts w:cs="Arial"/>
                <w:lang w:eastAsia="ja-JP"/>
              </w:rPr>
              <w:t>Semantics description</w:t>
            </w:r>
          </w:p>
        </w:tc>
        <w:tc>
          <w:tcPr>
            <w:tcW w:w="1077" w:type="dxa"/>
          </w:tcPr>
          <w:p w14:paraId="56FDB1A2" w14:textId="77777777" w:rsidR="00991704" w:rsidRPr="00E67E0D" w:rsidRDefault="00991704" w:rsidP="00991704">
            <w:pPr>
              <w:pStyle w:val="TAH"/>
              <w:rPr>
                <w:rFonts w:cs="Arial"/>
                <w:lang w:eastAsia="ja-JP"/>
              </w:rPr>
            </w:pPr>
            <w:r w:rsidRPr="00173716">
              <w:rPr>
                <w:rFonts w:cs="Arial"/>
                <w:lang w:eastAsia="ja-JP"/>
              </w:rPr>
              <w:t>Criticality</w:t>
            </w:r>
          </w:p>
        </w:tc>
        <w:tc>
          <w:tcPr>
            <w:tcW w:w="1077" w:type="dxa"/>
          </w:tcPr>
          <w:p w14:paraId="5D94873D" w14:textId="77777777" w:rsidR="00991704" w:rsidRPr="00E67E0D" w:rsidRDefault="00991704" w:rsidP="00991704">
            <w:pPr>
              <w:pStyle w:val="TAH"/>
              <w:rPr>
                <w:rFonts w:cs="Arial"/>
                <w:lang w:eastAsia="ja-JP"/>
              </w:rPr>
            </w:pPr>
            <w:r w:rsidRPr="00173716">
              <w:rPr>
                <w:rFonts w:cs="Arial"/>
                <w:lang w:eastAsia="ja-JP"/>
              </w:rPr>
              <w:t>Assigned Criticality</w:t>
            </w:r>
          </w:p>
        </w:tc>
      </w:tr>
      <w:tr w:rsidR="00991704" w:rsidRPr="00E67E0D" w14:paraId="05682E01" w14:textId="77777777" w:rsidTr="009E6EC2">
        <w:tc>
          <w:tcPr>
            <w:tcW w:w="2162" w:type="dxa"/>
          </w:tcPr>
          <w:p w14:paraId="14346691" w14:textId="77777777" w:rsidR="00991704" w:rsidRPr="00E67E0D" w:rsidRDefault="00991704" w:rsidP="00991704">
            <w:pPr>
              <w:pStyle w:val="TAL"/>
              <w:rPr>
                <w:rFonts w:cs="Arial"/>
                <w:lang w:eastAsia="ja-JP"/>
              </w:rPr>
            </w:pPr>
            <w:r>
              <w:rPr>
                <w:rFonts w:cs="Arial"/>
                <w:lang w:eastAsia="ja-JP"/>
              </w:rPr>
              <w:t>Periodicity</w:t>
            </w:r>
          </w:p>
        </w:tc>
        <w:tc>
          <w:tcPr>
            <w:tcW w:w="1080" w:type="dxa"/>
          </w:tcPr>
          <w:p w14:paraId="394F7D34" w14:textId="77777777" w:rsidR="00991704" w:rsidRPr="00E67E0D" w:rsidRDefault="00991704" w:rsidP="00991704">
            <w:pPr>
              <w:pStyle w:val="TAL"/>
              <w:rPr>
                <w:rFonts w:cs="Arial"/>
                <w:lang w:eastAsia="ja-JP"/>
              </w:rPr>
            </w:pPr>
            <w:r>
              <w:rPr>
                <w:rFonts w:cs="Arial"/>
              </w:rPr>
              <w:t>M</w:t>
            </w:r>
          </w:p>
        </w:tc>
        <w:tc>
          <w:tcPr>
            <w:tcW w:w="1077" w:type="dxa"/>
          </w:tcPr>
          <w:p w14:paraId="3982F408" w14:textId="77777777" w:rsidR="00991704" w:rsidRPr="00E67E0D" w:rsidRDefault="00991704" w:rsidP="00991704">
            <w:pPr>
              <w:pStyle w:val="TAL"/>
              <w:rPr>
                <w:i/>
                <w:lang w:eastAsia="ja-JP"/>
              </w:rPr>
            </w:pPr>
          </w:p>
        </w:tc>
        <w:tc>
          <w:tcPr>
            <w:tcW w:w="1515" w:type="dxa"/>
          </w:tcPr>
          <w:p w14:paraId="6FD89CF6" w14:textId="77777777" w:rsidR="00991704" w:rsidRPr="009838B1" w:rsidRDefault="00991704" w:rsidP="00991704">
            <w:pPr>
              <w:pStyle w:val="TAL"/>
              <w:rPr>
                <w:rFonts w:cs="Arial"/>
                <w:lang w:eastAsia="ja-JP"/>
              </w:rPr>
            </w:pPr>
            <w:r>
              <w:rPr>
                <w:rFonts w:cs="Arial"/>
              </w:rPr>
              <w:t>9.3.1.143</w:t>
            </w:r>
          </w:p>
        </w:tc>
        <w:tc>
          <w:tcPr>
            <w:tcW w:w="1730" w:type="dxa"/>
          </w:tcPr>
          <w:p w14:paraId="640A8333" w14:textId="77777777" w:rsidR="00991704" w:rsidRPr="00E67E0D" w:rsidRDefault="00991704" w:rsidP="00991704">
            <w:pPr>
              <w:pStyle w:val="TAL"/>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1077" w:type="dxa"/>
          </w:tcPr>
          <w:p w14:paraId="025822DC" w14:textId="77777777" w:rsidR="00991704" w:rsidRDefault="00991704" w:rsidP="009E6EC2">
            <w:pPr>
              <w:pStyle w:val="TAC"/>
              <w:rPr>
                <w:lang w:eastAsia="ja-JP"/>
              </w:rPr>
            </w:pPr>
            <w:r>
              <w:rPr>
                <w:rFonts w:hint="eastAsia"/>
                <w:lang w:eastAsia="zh-CN"/>
              </w:rPr>
              <w:t>-</w:t>
            </w:r>
          </w:p>
        </w:tc>
        <w:tc>
          <w:tcPr>
            <w:tcW w:w="1077" w:type="dxa"/>
          </w:tcPr>
          <w:p w14:paraId="0A3DF18C" w14:textId="77777777" w:rsidR="00991704" w:rsidRDefault="00991704" w:rsidP="009E6EC2">
            <w:pPr>
              <w:pStyle w:val="TAC"/>
              <w:rPr>
                <w:lang w:eastAsia="ja-JP"/>
              </w:rPr>
            </w:pPr>
          </w:p>
        </w:tc>
      </w:tr>
      <w:tr w:rsidR="00991704" w:rsidRPr="00E67E0D" w14:paraId="48E4F683" w14:textId="77777777" w:rsidTr="009E6EC2">
        <w:tc>
          <w:tcPr>
            <w:tcW w:w="2162" w:type="dxa"/>
          </w:tcPr>
          <w:p w14:paraId="08B991EE" w14:textId="77777777" w:rsidR="00991704" w:rsidRPr="00E67E0D" w:rsidRDefault="00991704" w:rsidP="00991704">
            <w:pPr>
              <w:pStyle w:val="TAL"/>
              <w:rPr>
                <w:rFonts w:cs="Arial"/>
                <w:lang w:eastAsia="ja-JP"/>
              </w:rPr>
            </w:pPr>
            <w:r>
              <w:rPr>
                <w:rFonts w:cs="Arial"/>
                <w:lang w:eastAsia="ja-JP"/>
              </w:rPr>
              <w:t>Burst Arrival Time</w:t>
            </w:r>
          </w:p>
        </w:tc>
        <w:tc>
          <w:tcPr>
            <w:tcW w:w="1080" w:type="dxa"/>
          </w:tcPr>
          <w:p w14:paraId="52201D2C" w14:textId="77777777" w:rsidR="00991704" w:rsidRPr="008374AD" w:rsidRDefault="00991704" w:rsidP="00991704">
            <w:pPr>
              <w:pStyle w:val="TAL"/>
              <w:rPr>
                <w:rFonts w:cs="Arial"/>
                <w:highlight w:val="yellow"/>
                <w:lang w:eastAsia="ja-JP"/>
              </w:rPr>
            </w:pPr>
            <w:r w:rsidRPr="008374AD">
              <w:rPr>
                <w:rFonts w:cs="Arial"/>
              </w:rPr>
              <w:t>O</w:t>
            </w:r>
          </w:p>
        </w:tc>
        <w:tc>
          <w:tcPr>
            <w:tcW w:w="1077" w:type="dxa"/>
          </w:tcPr>
          <w:p w14:paraId="350BFF63" w14:textId="77777777" w:rsidR="00991704" w:rsidRPr="00E67E0D" w:rsidRDefault="00991704" w:rsidP="00991704">
            <w:pPr>
              <w:pStyle w:val="TAL"/>
              <w:rPr>
                <w:i/>
                <w:lang w:eastAsia="ja-JP"/>
              </w:rPr>
            </w:pPr>
          </w:p>
        </w:tc>
        <w:tc>
          <w:tcPr>
            <w:tcW w:w="1515" w:type="dxa"/>
          </w:tcPr>
          <w:p w14:paraId="28513E6D" w14:textId="77777777" w:rsidR="00991704" w:rsidRPr="009838B1" w:rsidRDefault="00991704" w:rsidP="00991704">
            <w:pPr>
              <w:pStyle w:val="TAL"/>
              <w:rPr>
                <w:rFonts w:cs="Arial"/>
                <w:lang w:eastAsia="ja-JP"/>
              </w:rPr>
            </w:pPr>
            <w:r>
              <w:rPr>
                <w:rFonts w:cs="Arial"/>
              </w:rPr>
              <w:t>9.3.1.144</w:t>
            </w:r>
          </w:p>
        </w:tc>
        <w:tc>
          <w:tcPr>
            <w:tcW w:w="1730" w:type="dxa"/>
          </w:tcPr>
          <w:p w14:paraId="4FD49DAF" w14:textId="77777777" w:rsidR="00991704" w:rsidRPr="00E67E0D" w:rsidRDefault="00991704" w:rsidP="00991704">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1077" w:type="dxa"/>
          </w:tcPr>
          <w:p w14:paraId="2AB2245B" w14:textId="77777777" w:rsidR="00991704" w:rsidRDefault="00991704" w:rsidP="009E6EC2">
            <w:pPr>
              <w:pStyle w:val="TAC"/>
              <w:rPr>
                <w:szCs w:val="18"/>
              </w:rPr>
            </w:pPr>
            <w:r>
              <w:rPr>
                <w:rFonts w:hint="eastAsia"/>
                <w:szCs w:val="18"/>
                <w:lang w:eastAsia="zh-CN"/>
              </w:rPr>
              <w:t>-</w:t>
            </w:r>
          </w:p>
        </w:tc>
        <w:tc>
          <w:tcPr>
            <w:tcW w:w="1077" w:type="dxa"/>
          </w:tcPr>
          <w:p w14:paraId="0F299279" w14:textId="77777777" w:rsidR="00991704" w:rsidRDefault="00991704" w:rsidP="009E6EC2">
            <w:pPr>
              <w:pStyle w:val="TAC"/>
              <w:rPr>
                <w:szCs w:val="18"/>
              </w:rPr>
            </w:pPr>
          </w:p>
        </w:tc>
      </w:tr>
      <w:tr w:rsidR="00991704" w:rsidRPr="00E67E0D" w14:paraId="50DC6AF7" w14:textId="77777777" w:rsidTr="00991704">
        <w:tc>
          <w:tcPr>
            <w:tcW w:w="2162" w:type="dxa"/>
          </w:tcPr>
          <w:p w14:paraId="12D1CF2B" w14:textId="77777777" w:rsidR="00991704" w:rsidRDefault="00991704" w:rsidP="00991704">
            <w:pPr>
              <w:pStyle w:val="TAL"/>
              <w:rPr>
                <w:rFonts w:cs="Arial"/>
                <w:lang w:eastAsia="ja-JP"/>
              </w:rPr>
            </w:pPr>
            <w:r w:rsidRPr="003C7A0E">
              <w:rPr>
                <w:rFonts w:cs="Arial"/>
                <w:lang w:eastAsia="zh-CN"/>
              </w:rPr>
              <w:t>Survival Time</w:t>
            </w:r>
          </w:p>
        </w:tc>
        <w:tc>
          <w:tcPr>
            <w:tcW w:w="1080" w:type="dxa"/>
          </w:tcPr>
          <w:p w14:paraId="1605545A" w14:textId="77777777" w:rsidR="00991704" w:rsidRPr="008374AD" w:rsidRDefault="00991704" w:rsidP="00991704">
            <w:pPr>
              <w:pStyle w:val="TAL"/>
              <w:rPr>
                <w:rFonts w:cs="Arial"/>
              </w:rPr>
            </w:pPr>
            <w:r>
              <w:rPr>
                <w:rFonts w:cs="Arial" w:hint="eastAsia"/>
                <w:lang w:eastAsia="zh-CN"/>
              </w:rPr>
              <w:t>O</w:t>
            </w:r>
          </w:p>
        </w:tc>
        <w:tc>
          <w:tcPr>
            <w:tcW w:w="1077" w:type="dxa"/>
          </w:tcPr>
          <w:p w14:paraId="6581CF38" w14:textId="77777777" w:rsidR="00991704" w:rsidRPr="00E67E0D" w:rsidRDefault="00991704" w:rsidP="00991704">
            <w:pPr>
              <w:pStyle w:val="TAL"/>
              <w:rPr>
                <w:i/>
                <w:lang w:eastAsia="ja-JP"/>
              </w:rPr>
            </w:pPr>
          </w:p>
        </w:tc>
        <w:tc>
          <w:tcPr>
            <w:tcW w:w="1515" w:type="dxa"/>
          </w:tcPr>
          <w:p w14:paraId="3FF77EF8" w14:textId="77777777" w:rsidR="00991704" w:rsidRDefault="00E86130" w:rsidP="00991704">
            <w:pPr>
              <w:pStyle w:val="TAL"/>
              <w:rPr>
                <w:rFonts w:cs="Arial"/>
              </w:rPr>
            </w:pPr>
            <w:r w:rsidRPr="00E86130">
              <w:rPr>
                <w:rFonts w:cs="Arial"/>
                <w:lang w:eastAsia="zh-CN"/>
              </w:rPr>
              <w:t>9.3.1.231</w:t>
            </w:r>
          </w:p>
        </w:tc>
        <w:tc>
          <w:tcPr>
            <w:tcW w:w="1730" w:type="dxa"/>
          </w:tcPr>
          <w:p w14:paraId="14CED1F4" w14:textId="77777777" w:rsidR="00991704" w:rsidRDefault="00991704" w:rsidP="00991704">
            <w:pPr>
              <w:pStyle w:val="TAL"/>
              <w:rPr>
                <w:rFonts w:cs="Arial"/>
                <w:szCs w:val="18"/>
              </w:rPr>
            </w:pPr>
          </w:p>
        </w:tc>
        <w:tc>
          <w:tcPr>
            <w:tcW w:w="1077" w:type="dxa"/>
          </w:tcPr>
          <w:p w14:paraId="5D5939A8" w14:textId="77777777" w:rsidR="00991704" w:rsidRDefault="00991704" w:rsidP="009E6EC2">
            <w:pPr>
              <w:pStyle w:val="TAC"/>
              <w:rPr>
                <w:szCs w:val="18"/>
              </w:rPr>
            </w:pPr>
            <w:r>
              <w:rPr>
                <w:rFonts w:hint="eastAsia"/>
                <w:lang w:eastAsia="zh-CN"/>
              </w:rPr>
              <w:t>Y</w:t>
            </w:r>
            <w:r>
              <w:rPr>
                <w:lang w:eastAsia="zh-CN"/>
              </w:rPr>
              <w:t>ES</w:t>
            </w:r>
          </w:p>
        </w:tc>
        <w:tc>
          <w:tcPr>
            <w:tcW w:w="1077" w:type="dxa"/>
          </w:tcPr>
          <w:p w14:paraId="4305CED4" w14:textId="77777777" w:rsidR="00991704" w:rsidRDefault="00991704" w:rsidP="009E6EC2">
            <w:pPr>
              <w:pStyle w:val="TAC"/>
              <w:rPr>
                <w:szCs w:val="18"/>
              </w:rPr>
            </w:pPr>
            <w:r>
              <w:rPr>
                <w:rFonts w:hint="eastAsia"/>
                <w:lang w:eastAsia="zh-CN"/>
              </w:rPr>
              <w:t>i</w:t>
            </w:r>
            <w:r>
              <w:rPr>
                <w:lang w:eastAsia="zh-CN"/>
              </w:rPr>
              <w:t>gnore</w:t>
            </w:r>
          </w:p>
        </w:tc>
      </w:tr>
    </w:tbl>
    <w:p w14:paraId="3300584D" w14:textId="77777777" w:rsidR="000F4584" w:rsidRDefault="000F4584" w:rsidP="000F4584">
      <w:pPr>
        <w:rPr>
          <w:rFonts w:eastAsia="Yu Mincho"/>
        </w:rPr>
      </w:pPr>
    </w:p>
    <w:p w14:paraId="2F486242" w14:textId="77777777" w:rsidR="000F4584" w:rsidRDefault="000F4584" w:rsidP="000F4584">
      <w:pPr>
        <w:pStyle w:val="Heading4"/>
      </w:pPr>
      <w:bookmarkStart w:id="9387" w:name="_Toc45832551"/>
      <w:bookmarkStart w:id="9388" w:name="_Toc51763831"/>
      <w:bookmarkStart w:id="9389" w:name="_Toc64449001"/>
      <w:bookmarkStart w:id="9390" w:name="_Toc66289660"/>
      <w:bookmarkStart w:id="9391" w:name="_Toc74154773"/>
      <w:bookmarkStart w:id="9392" w:name="_Toc81383517"/>
      <w:bookmarkStart w:id="9393" w:name="_Toc88658150"/>
      <w:bookmarkStart w:id="9394" w:name="_Toc97911062"/>
      <w:bookmarkStart w:id="9395" w:name="_Toc99038822"/>
      <w:bookmarkStart w:id="9396" w:name="_Toc99731085"/>
      <w:bookmarkStart w:id="9397" w:name="_Toc105511216"/>
      <w:bookmarkStart w:id="9398" w:name="_Toc105927748"/>
      <w:bookmarkStart w:id="9399" w:name="_Toc106110288"/>
      <w:bookmarkStart w:id="9400" w:name="_Toc113835725"/>
      <w:r>
        <w:t>9.3.1.143</w:t>
      </w:r>
      <w:r>
        <w:tab/>
        <w:t>Periodicity</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06EE411E" w14:textId="77777777" w:rsidR="000F4584" w:rsidRDefault="000F4584" w:rsidP="000F4584">
      <w:r>
        <w:t>This IE indicates the Periodicity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5175D02" w14:textId="77777777" w:rsidTr="00434D05">
        <w:tc>
          <w:tcPr>
            <w:tcW w:w="2448" w:type="dxa"/>
          </w:tcPr>
          <w:p w14:paraId="7D44C5C8" w14:textId="77777777" w:rsidR="000F4584" w:rsidRDefault="000F4584" w:rsidP="00434D05">
            <w:pPr>
              <w:pStyle w:val="TAH"/>
              <w:rPr>
                <w:rFonts w:cs="Arial"/>
                <w:lang w:eastAsia="ja-JP"/>
              </w:rPr>
            </w:pPr>
            <w:r>
              <w:rPr>
                <w:rFonts w:cs="Arial"/>
                <w:lang w:eastAsia="ja-JP"/>
              </w:rPr>
              <w:t>IE/Group Name</w:t>
            </w:r>
          </w:p>
        </w:tc>
        <w:tc>
          <w:tcPr>
            <w:tcW w:w="1080" w:type="dxa"/>
          </w:tcPr>
          <w:p w14:paraId="5264781A" w14:textId="77777777" w:rsidR="000F4584" w:rsidRDefault="000F4584" w:rsidP="00434D05">
            <w:pPr>
              <w:pStyle w:val="TAH"/>
              <w:rPr>
                <w:rFonts w:cs="Arial"/>
                <w:lang w:eastAsia="ja-JP"/>
              </w:rPr>
            </w:pPr>
            <w:r>
              <w:rPr>
                <w:rFonts w:cs="Arial"/>
                <w:lang w:eastAsia="ja-JP"/>
              </w:rPr>
              <w:t>Presence</w:t>
            </w:r>
          </w:p>
        </w:tc>
        <w:tc>
          <w:tcPr>
            <w:tcW w:w="1440" w:type="dxa"/>
          </w:tcPr>
          <w:p w14:paraId="73604D64" w14:textId="77777777" w:rsidR="000F4584" w:rsidRDefault="000F4584" w:rsidP="00434D05">
            <w:pPr>
              <w:pStyle w:val="TAH"/>
              <w:rPr>
                <w:rFonts w:cs="Arial"/>
                <w:lang w:eastAsia="ja-JP"/>
              </w:rPr>
            </w:pPr>
            <w:r>
              <w:rPr>
                <w:rFonts w:cs="Arial"/>
                <w:lang w:eastAsia="ja-JP"/>
              </w:rPr>
              <w:t>Range</w:t>
            </w:r>
          </w:p>
        </w:tc>
        <w:tc>
          <w:tcPr>
            <w:tcW w:w="1872" w:type="dxa"/>
          </w:tcPr>
          <w:p w14:paraId="5085EE43" w14:textId="77777777" w:rsidR="000F4584" w:rsidRDefault="000F4584" w:rsidP="00434D05">
            <w:pPr>
              <w:pStyle w:val="TAH"/>
              <w:rPr>
                <w:rFonts w:cs="Arial"/>
                <w:lang w:eastAsia="ja-JP"/>
              </w:rPr>
            </w:pPr>
            <w:r>
              <w:rPr>
                <w:rFonts w:cs="Arial"/>
                <w:lang w:eastAsia="ja-JP"/>
              </w:rPr>
              <w:t>IE type and reference</w:t>
            </w:r>
          </w:p>
        </w:tc>
        <w:tc>
          <w:tcPr>
            <w:tcW w:w="2880" w:type="dxa"/>
          </w:tcPr>
          <w:p w14:paraId="3D1260C6" w14:textId="77777777" w:rsidR="000F4584" w:rsidRDefault="000F4584" w:rsidP="00434D05">
            <w:pPr>
              <w:pStyle w:val="TAH"/>
              <w:rPr>
                <w:rFonts w:cs="Arial"/>
                <w:lang w:eastAsia="ja-JP"/>
              </w:rPr>
            </w:pPr>
            <w:r>
              <w:rPr>
                <w:rFonts w:cs="Arial"/>
                <w:lang w:eastAsia="ja-JP"/>
              </w:rPr>
              <w:t>Semantics description</w:t>
            </w:r>
          </w:p>
        </w:tc>
      </w:tr>
      <w:tr w:rsidR="000F4584" w14:paraId="36EFA04E" w14:textId="77777777" w:rsidTr="00434D05">
        <w:tc>
          <w:tcPr>
            <w:tcW w:w="2448" w:type="dxa"/>
          </w:tcPr>
          <w:p w14:paraId="6C57B75E" w14:textId="77777777" w:rsidR="000F4584" w:rsidRDefault="000F4584" w:rsidP="00434D05">
            <w:pPr>
              <w:pStyle w:val="TAL"/>
              <w:ind w:left="113"/>
              <w:rPr>
                <w:rFonts w:cs="Arial"/>
                <w:lang w:eastAsia="ja-JP"/>
              </w:rPr>
            </w:pPr>
            <w:bookmarkStart w:id="9401" w:name="OLE_LINK23" w:colFirst="3" w:colLast="4"/>
            <w:r>
              <w:rPr>
                <w:rFonts w:cs="Arial"/>
                <w:lang w:eastAsia="ja-JP"/>
              </w:rPr>
              <w:t xml:space="preserve">Periodicity </w:t>
            </w:r>
          </w:p>
        </w:tc>
        <w:tc>
          <w:tcPr>
            <w:tcW w:w="1080" w:type="dxa"/>
          </w:tcPr>
          <w:p w14:paraId="7C228057" w14:textId="77777777" w:rsidR="000F4584" w:rsidRDefault="000F4584" w:rsidP="00434D05">
            <w:pPr>
              <w:pStyle w:val="TAL"/>
              <w:rPr>
                <w:rFonts w:cs="Arial"/>
                <w:lang w:eastAsia="ja-JP"/>
              </w:rPr>
            </w:pPr>
            <w:r>
              <w:rPr>
                <w:rFonts w:cs="Arial"/>
                <w:lang w:eastAsia="ja-JP"/>
              </w:rPr>
              <w:t>M</w:t>
            </w:r>
          </w:p>
        </w:tc>
        <w:tc>
          <w:tcPr>
            <w:tcW w:w="1440" w:type="dxa"/>
          </w:tcPr>
          <w:p w14:paraId="52A278B9" w14:textId="77777777" w:rsidR="000F4584" w:rsidRDefault="000F4584" w:rsidP="00434D05">
            <w:pPr>
              <w:pStyle w:val="TAL"/>
              <w:rPr>
                <w:i/>
                <w:lang w:eastAsia="ja-JP"/>
              </w:rPr>
            </w:pPr>
          </w:p>
        </w:tc>
        <w:tc>
          <w:tcPr>
            <w:tcW w:w="1872" w:type="dxa"/>
          </w:tcPr>
          <w:p w14:paraId="3DFE396F" w14:textId="77777777" w:rsidR="000F4584" w:rsidRDefault="000F4584" w:rsidP="00434D05">
            <w:pPr>
              <w:pStyle w:val="TAL"/>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2880" w:type="dxa"/>
          </w:tcPr>
          <w:p w14:paraId="5CEE2433" w14:textId="77777777" w:rsidR="000F4584" w:rsidRDefault="000F4584" w:rsidP="00434D05">
            <w:pPr>
              <w:pStyle w:val="TAL"/>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9401"/>
    </w:tbl>
    <w:p w14:paraId="21E599C5" w14:textId="77777777" w:rsidR="000F4584" w:rsidRPr="00A73D91" w:rsidRDefault="000F4584" w:rsidP="000F4584">
      <w:pPr>
        <w:rPr>
          <w:lang w:eastAsia="zh-CN"/>
        </w:rPr>
      </w:pPr>
    </w:p>
    <w:p w14:paraId="0048CE59" w14:textId="77777777" w:rsidR="000F4584" w:rsidRDefault="000F4584" w:rsidP="000F4584">
      <w:pPr>
        <w:pStyle w:val="Heading4"/>
      </w:pPr>
      <w:bookmarkStart w:id="9402" w:name="_Toc45832552"/>
      <w:bookmarkStart w:id="9403" w:name="_Toc51763832"/>
      <w:bookmarkStart w:id="9404" w:name="_Toc64449002"/>
      <w:bookmarkStart w:id="9405" w:name="_Toc66289661"/>
      <w:bookmarkStart w:id="9406" w:name="_Toc74154774"/>
      <w:bookmarkStart w:id="9407" w:name="_Toc81383518"/>
      <w:bookmarkStart w:id="9408" w:name="_Toc88658151"/>
      <w:bookmarkStart w:id="9409" w:name="_Toc97911063"/>
      <w:bookmarkStart w:id="9410" w:name="_Toc99038823"/>
      <w:bookmarkStart w:id="9411" w:name="_Toc99731086"/>
      <w:bookmarkStart w:id="9412" w:name="_Toc105511217"/>
      <w:bookmarkStart w:id="9413" w:name="_Toc105927749"/>
      <w:bookmarkStart w:id="9414" w:name="_Toc106110289"/>
      <w:bookmarkStart w:id="9415" w:name="_Toc113835726"/>
      <w:r>
        <w:t>9.3.1.144</w:t>
      </w:r>
      <w:r>
        <w:tab/>
        <w:t>Burst Arrival Time</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0420CD28" w14:textId="77777777" w:rsidR="000F4584" w:rsidRDefault="000F4584" w:rsidP="000F4584">
      <w:r>
        <w:t>This IE indicates the Burst Arrival Time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105E3EC3" w14:textId="77777777" w:rsidTr="00434D05">
        <w:tc>
          <w:tcPr>
            <w:tcW w:w="2448" w:type="dxa"/>
          </w:tcPr>
          <w:p w14:paraId="796B1A12" w14:textId="77777777" w:rsidR="000F4584" w:rsidRDefault="000F4584" w:rsidP="00434D05">
            <w:pPr>
              <w:pStyle w:val="TAH"/>
              <w:rPr>
                <w:rFonts w:cs="Arial"/>
                <w:lang w:eastAsia="ja-JP"/>
              </w:rPr>
            </w:pPr>
            <w:bookmarkStart w:id="9416" w:name="OLE_LINK31"/>
            <w:r>
              <w:rPr>
                <w:rFonts w:cs="Arial"/>
                <w:lang w:eastAsia="ja-JP"/>
              </w:rPr>
              <w:t>IE/Group Name</w:t>
            </w:r>
          </w:p>
        </w:tc>
        <w:tc>
          <w:tcPr>
            <w:tcW w:w="1080" w:type="dxa"/>
          </w:tcPr>
          <w:p w14:paraId="1CD42900" w14:textId="77777777" w:rsidR="000F4584" w:rsidRDefault="000F4584" w:rsidP="00434D05">
            <w:pPr>
              <w:pStyle w:val="TAH"/>
              <w:rPr>
                <w:rFonts w:cs="Arial"/>
                <w:lang w:eastAsia="ja-JP"/>
              </w:rPr>
            </w:pPr>
            <w:r>
              <w:rPr>
                <w:rFonts w:cs="Arial"/>
                <w:lang w:eastAsia="ja-JP"/>
              </w:rPr>
              <w:t>Presence</w:t>
            </w:r>
          </w:p>
        </w:tc>
        <w:tc>
          <w:tcPr>
            <w:tcW w:w="1440" w:type="dxa"/>
          </w:tcPr>
          <w:p w14:paraId="1235AD75" w14:textId="77777777" w:rsidR="000F4584" w:rsidRDefault="000F4584" w:rsidP="00434D05">
            <w:pPr>
              <w:pStyle w:val="TAH"/>
              <w:rPr>
                <w:rFonts w:cs="Arial"/>
                <w:lang w:eastAsia="ja-JP"/>
              </w:rPr>
            </w:pPr>
            <w:r>
              <w:rPr>
                <w:rFonts w:cs="Arial"/>
                <w:lang w:eastAsia="ja-JP"/>
              </w:rPr>
              <w:t>Range</w:t>
            </w:r>
          </w:p>
        </w:tc>
        <w:tc>
          <w:tcPr>
            <w:tcW w:w="1872" w:type="dxa"/>
          </w:tcPr>
          <w:p w14:paraId="304C2DC8"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585280C" w14:textId="77777777" w:rsidR="000F4584" w:rsidRDefault="000F4584" w:rsidP="00434D05">
            <w:pPr>
              <w:pStyle w:val="TAH"/>
              <w:rPr>
                <w:rFonts w:cs="Arial"/>
                <w:lang w:eastAsia="ja-JP"/>
              </w:rPr>
            </w:pPr>
            <w:r>
              <w:rPr>
                <w:rFonts w:cs="Arial"/>
                <w:lang w:eastAsia="ja-JP"/>
              </w:rPr>
              <w:t>Semantics description</w:t>
            </w:r>
          </w:p>
        </w:tc>
      </w:tr>
      <w:tr w:rsidR="000F4584" w14:paraId="2FF7DD5D" w14:textId="77777777" w:rsidTr="00434D05">
        <w:tc>
          <w:tcPr>
            <w:tcW w:w="2448" w:type="dxa"/>
          </w:tcPr>
          <w:p w14:paraId="0A9A6F9F" w14:textId="77777777" w:rsidR="000F4584" w:rsidRDefault="000F4584" w:rsidP="00434D05">
            <w:pPr>
              <w:pStyle w:val="TAL"/>
              <w:rPr>
                <w:rFonts w:eastAsia="Batang" w:cs="Arial"/>
                <w:lang w:eastAsia="ja-JP"/>
              </w:rPr>
            </w:pPr>
            <w:r w:rsidRPr="00F31668">
              <w:rPr>
                <w:rFonts w:eastAsia="Batang" w:cs="Arial"/>
                <w:lang w:eastAsia="ja-JP"/>
              </w:rPr>
              <w:t>Burst Arrival Time</w:t>
            </w:r>
          </w:p>
        </w:tc>
        <w:tc>
          <w:tcPr>
            <w:tcW w:w="1080" w:type="dxa"/>
          </w:tcPr>
          <w:p w14:paraId="61B8E3C0" w14:textId="77777777" w:rsidR="000F4584" w:rsidRDefault="000F4584" w:rsidP="00434D05">
            <w:pPr>
              <w:pStyle w:val="TAL"/>
              <w:rPr>
                <w:rFonts w:eastAsia="Batang" w:cs="Arial"/>
                <w:lang w:eastAsia="ja-JP"/>
              </w:rPr>
            </w:pPr>
            <w:r w:rsidRPr="00F31668">
              <w:rPr>
                <w:rFonts w:cs="Arial"/>
                <w:lang w:eastAsia="ja-JP"/>
              </w:rPr>
              <w:t>M</w:t>
            </w:r>
          </w:p>
        </w:tc>
        <w:tc>
          <w:tcPr>
            <w:tcW w:w="1440" w:type="dxa"/>
          </w:tcPr>
          <w:p w14:paraId="0D063769" w14:textId="77777777" w:rsidR="000F4584" w:rsidRDefault="000F4584" w:rsidP="00434D05">
            <w:pPr>
              <w:pStyle w:val="TAL"/>
              <w:rPr>
                <w:rFonts w:eastAsia="Batang" w:cs="Arial"/>
                <w:lang w:eastAsia="ja-JP"/>
              </w:rPr>
            </w:pPr>
          </w:p>
        </w:tc>
        <w:tc>
          <w:tcPr>
            <w:tcW w:w="1872" w:type="dxa"/>
          </w:tcPr>
          <w:p w14:paraId="428877E2" w14:textId="77777777" w:rsidR="000F4584" w:rsidRDefault="000F4584" w:rsidP="00434D05">
            <w:pPr>
              <w:pStyle w:val="TAL"/>
              <w:rPr>
                <w:rFonts w:eastAsia="Batang" w:cs="Arial"/>
                <w:lang w:eastAsia="ja-JP"/>
              </w:rPr>
            </w:pPr>
            <w:r w:rsidRPr="00F31668">
              <w:rPr>
                <w:lang w:eastAsia="ja-JP"/>
              </w:rPr>
              <w:t>OCTET STRING</w:t>
            </w:r>
          </w:p>
        </w:tc>
        <w:tc>
          <w:tcPr>
            <w:tcW w:w="2880" w:type="dxa"/>
          </w:tcPr>
          <w:p w14:paraId="086BF08C" w14:textId="77777777" w:rsidR="000F4584" w:rsidRDefault="000F4584" w:rsidP="00977536">
            <w:pPr>
              <w:pStyle w:val="TAL"/>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9416"/>
    </w:tbl>
    <w:p w14:paraId="52F3FC98" w14:textId="77777777" w:rsidR="000F4584" w:rsidRDefault="000F4584" w:rsidP="000F4584"/>
    <w:p w14:paraId="752E3BD1" w14:textId="77777777" w:rsidR="000F4584" w:rsidRPr="00282100" w:rsidRDefault="000F4584" w:rsidP="000F4584">
      <w:pPr>
        <w:pStyle w:val="Heading4"/>
        <w:rPr>
          <w:rFonts w:eastAsia="Batang"/>
        </w:rPr>
      </w:pPr>
      <w:bookmarkStart w:id="9417" w:name="_Toc45832553"/>
      <w:bookmarkStart w:id="9418" w:name="_Toc51763833"/>
      <w:bookmarkStart w:id="9419" w:name="_Toc64449003"/>
      <w:bookmarkStart w:id="9420" w:name="_Toc66289662"/>
      <w:bookmarkStart w:id="9421" w:name="_Toc74154775"/>
      <w:bookmarkStart w:id="9422" w:name="_Toc81383519"/>
      <w:bookmarkStart w:id="9423" w:name="_Toc88658152"/>
      <w:bookmarkStart w:id="9424" w:name="_Toc97911064"/>
      <w:bookmarkStart w:id="9425" w:name="_Toc99038824"/>
      <w:bookmarkStart w:id="9426" w:name="_Toc99731087"/>
      <w:bookmarkStart w:id="9427" w:name="_Toc105511218"/>
      <w:bookmarkStart w:id="9428" w:name="_Toc105927750"/>
      <w:bookmarkStart w:id="9429" w:name="_Toc106110290"/>
      <w:bookmarkStart w:id="9430" w:name="_Toc113835727"/>
      <w:r>
        <w:rPr>
          <w:rFonts w:eastAsia="Batang"/>
        </w:rPr>
        <w:t>9.3.1.145</w:t>
      </w:r>
      <w:r w:rsidRPr="00282100">
        <w:rPr>
          <w:rFonts w:eastAsia="Batang"/>
        </w:rPr>
        <w:tab/>
        <w:t xml:space="preserve">Extended </w:t>
      </w:r>
      <w:r w:rsidRPr="00282100">
        <w:t>Packet Delay Budget</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09B9B0A6" w14:textId="77777777" w:rsidR="000F4584" w:rsidRPr="00282100" w:rsidRDefault="000F4584" w:rsidP="000F4584">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282100" w14:paraId="3097D578" w14:textId="77777777" w:rsidTr="00434D05">
        <w:tc>
          <w:tcPr>
            <w:tcW w:w="2448" w:type="dxa"/>
          </w:tcPr>
          <w:p w14:paraId="33BA7D30" w14:textId="77777777" w:rsidR="000F4584" w:rsidRPr="00282100" w:rsidRDefault="000F4584" w:rsidP="00434D05">
            <w:pPr>
              <w:pStyle w:val="TAH"/>
              <w:rPr>
                <w:rFonts w:cs="Arial"/>
                <w:lang w:eastAsia="ja-JP"/>
              </w:rPr>
            </w:pPr>
            <w:r w:rsidRPr="00282100">
              <w:rPr>
                <w:rFonts w:cs="Arial"/>
                <w:lang w:eastAsia="ja-JP"/>
              </w:rPr>
              <w:t>IE/Group Name</w:t>
            </w:r>
          </w:p>
        </w:tc>
        <w:tc>
          <w:tcPr>
            <w:tcW w:w="1080" w:type="dxa"/>
          </w:tcPr>
          <w:p w14:paraId="14616CB6" w14:textId="77777777" w:rsidR="000F4584" w:rsidRPr="00282100" w:rsidRDefault="000F4584" w:rsidP="00434D05">
            <w:pPr>
              <w:pStyle w:val="TAH"/>
              <w:rPr>
                <w:rFonts w:cs="Arial"/>
                <w:lang w:eastAsia="ja-JP"/>
              </w:rPr>
            </w:pPr>
            <w:r w:rsidRPr="00282100">
              <w:rPr>
                <w:rFonts w:cs="Arial"/>
                <w:lang w:eastAsia="ja-JP"/>
              </w:rPr>
              <w:t>Presence</w:t>
            </w:r>
          </w:p>
        </w:tc>
        <w:tc>
          <w:tcPr>
            <w:tcW w:w="1440" w:type="dxa"/>
          </w:tcPr>
          <w:p w14:paraId="78944686" w14:textId="77777777" w:rsidR="000F4584" w:rsidRPr="00282100" w:rsidRDefault="000F4584" w:rsidP="00434D05">
            <w:pPr>
              <w:pStyle w:val="TAH"/>
              <w:rPr>
                <w:rFonts w:cs="Arial"/>
                <w:lang w:eastAsia="ja-JP"/>
              </w:rPr>
            </w:pPr>
            <w:r w:rsidRPr="00282100">
              <w:rPr>
                <w:rFonts w:cs="Arial"/>
                <w:lang w:eastAsia="ja-JP"/>
              </w:rPr>
              <w:t>Range</w:t>
            </w:r>
          </w:p>
        </w:tc>
        <w:tc>
          <w:tcPr>
            <w:tcW w:w="1872" w:type="dxa"/>
          </w:tcPr>
          <w:p w14:paraId="6B627CA9" w14:textId="77777777" w:rsidR="000F4584" w:rsidRPr="00282100" w:rsidRDefault="000F4584" w:rsidP="00434D05">
            <w:pPr>
              <w:pStyle w:val="TAH"/>
              <w:rPr>
                <w:rFonts w:cs="Arial"/>
                <w:lang w:eastAsia="ja-JP"/>
              </w:rPr>
            </w:pPr>
            <w:r w:rsidRPr="00282100">
              <w:rPr>
                <w:rFonts w:cs="Arial"/>
                <w:lang w:eastAsia="ja-JP"/>
              </w:rPr>
              <w:t>IE type and reference</w:t>
            </w:r>
          </w:p>
        </w:tc>
        <w:tc>
          <w:tcPr>
            <w:tcW w:w="2880" w:type="dxa"/>
          </w:tcPr>
          <w:p w14:paraId="3C555482" w14:textId="77777777" w:rsidR="000F4584" w:rsidRPr="00282100" w:rsidRDefault="000F4584" w:rsidP="00434D05">
            <w:pPr>
              <w:pStyle w:val="TAH"/>
              <w:rPr>
                <w:rFonts w:cs="Arial"/>
                <w:lang w:eastAsia="ja-JP"/>
              </w:rPr>
            </w:pPr>
            <w:r w:rsidRPr="00282100">
              <w:rPr>
                <w:rFonts w:cs="Arial"/>
                <w:lang w:eastAsia="ja-JP"/>
              </w:rPr>
              <w:t>Semantics description</w:t>
            </w:r>
          </w:p>
        </w:tc>
      </w:tr>
      <w:tr w:rsidR="000F4584" w:rsidRPr="009F5A10" w14:paraId="08F60EF6" w14:textId="77777777" w:rsidTr="00434D05">
        <w:tc>
          <w:tcPr>
            <w:tcW w:w="2448" w:type="dxa"/>
          </w:tcPr>
          <w:p w14:paraId="4BE5390E" w14:textId="77777777" w:rsidR="000F4584" w:rsidRPr="00282100" w:rsidRDefault="000F4584" w:rsidP="00434D05">
            <w:pPr>
              <w:pStyle w:val="TAL"/>
              <w:rPr>
                <w:rFonts w:cs="Arial"/>
                <w:lang w:eastAsia="ja-JP"/>
              </w:rPr>
            </w:pPr>
            <w:r w:rsidRPr="00282100">
              <w:rPr>
                <w:szCs w:val="22"/>
              </w:rPr>
              <w:t>Extended Packet Delay Budget</w:t>
            </w:r>
          </w:p>
        </w:tc>
        <w:tc>
          <w:tcPr>
            <w:tcW w:w="1080" w:type="dxa"/>
          </w:tcPr>
          <w:p w14:paraId="33CAAD79" w14:textId="77777777" w:rsidR="000F4584" w:rsidRPr="00282100" w:rsidRDefault="000F4584" w:rsidP="00434D05">
            <w:pPr>
              <w:pStyle w:val="TAL"/>
              <w:rPr>
                <w:rFonts w:cs="Arial"/>
                <w:lang w:eastAsia="ja-JP"/>
              </w:rPr>
            </w:pPr>
            <w:r w:rsidRPr="00282100">
              <w:rPr>
                <w:szCs w:val="22"/>
              </w:rPr>
              <w:t>M</w:t>
            </w:r>
          </w:p>
        </w:tc>
        <w:tc>
          <w:tcPr>
            <w:tcW w:w="1440" w:type="dxa"/>
          </w:tcPr>
          <w:p w14:paraId="016DB734" w14:textId="77777777" w:rsidR="000F4584" w:rsidRPr="00282100" w:rsidRDefault="000F4584" w:rsidP="00434D05">
            <w:pPr>
              <w:pStyle w:val="TAL"/>
              <w:rPr>
                <w:i/>
                <w:lang w:eastAsia="ja-JP"/>
              </w:rPr>
            </w:pPr>
          </w:p>
        </w:tc>
        <w:tc>
          <w:tcPr>
            <w:tcW w:w="1872" w:type="dxa"/>
          </w:tcPr>
          <w:p w14:paraId="6919FADD" w14:textId="77777777" w:rsidR="000F4584" w:rsidRPr="00282100" w:rsidRDefault="000F4584" w:rsidP="00434D05">
            <w:pPr>
              <w:pStyle w:val="TAL"/>
              <w:rPr>
                <w:rFonts w:cs="Arial"/>
                <w:lang w:eastAsia="ja-JP"/>
              </w:rPr>
            </w:pPr>
            <w:r w:rsidRPr="00282100">
              <w:rPr>
                <w:szCs w:val="22"/>
              </w:rPr>
              <w:t>INTEGER (0..65535, …)</w:t>
            </w:r>
          </w:p>
        </w:tc>
        <w:tc>
          <w:tcPr>
            <w:tcW w:w="2880" w:type="dxa"/>
          </w:tcPr>
          <w:p w14:paraId="24B9DA3D" w14:textId="77777777" w:rsidR="000F4584" w:rsidRPr="009F5A10" w:rsidRDefault="000F4584" w:rsidP="00434D05">
            <w:pPr>
              <w:pStyle w:val="TAL"/>
              <w:rPr>
                <w:lang w:eastAsia="ja-JP"/>
              </w:rPr>
            </w:pPr>
            <w:r w:rsidRPr="00282100">
              <w:rPr>
                <w:szCs w:val="22"/>
              </w:rPr>
              <w:t>Upper bound value for the delay that a packet may experience expressed in unit of 0.01ms.</w:t>
            </w:r>
          </w:p>
        </w:tc>
      </w:tr>
    </w:tbl>
    <w:p w14:paraId="62A89AB4" w14:textId="77777777" w:rsidR="000F4584" w:rsidRDefault="000F4584" w:rsidP="000F4584"/>
    <w:p w14:paraId="7943D317" w14:textId="77777777" w:rsidR="000F4584" w:rsidRPr="00220A70" w:rsidRDefault="000F4584" w:rsidP="000F4584">
      <w:pPr>
        <w:pStyle w:val="Heading4"/>
        <w:rPr>
          <w:rFonts w:eastAsia="SimSun"/>
        </w:rPr>
      </w:pPr>
      <w:bookmarkStart w:id="9431" w:name="_Toc45832554"/>
      <w:bookmarkStart w:id="9432" w:name="_Toc51763834"/>
      <w:bookmarkStart w:id="9433" w:name="_Toc64449004"/>
      <w:bookmarkStart w:id="9434" w:name="_Toc66289663"/>
      <w:bookmarkStart w:id="9435" w:name="_Toc74154776"/>
      <w:bookmarkStart w:id="9436" w:name="_Toc81383520"/>
      <w:bookmarkStart w:id="9437" w:name="_Toc88658153"/>
      <w:bookmarkStart w:id="9438" w:name="_Toc97911065"/>
      <w:bookmarkStart w:id="9439" w:name="_Toc99038825"/>
      <w:bookmarkStart w:id="9440" w:name="_Toc99731088"/>
      <w:bookmarkStart w:id="9441" w:name="_Toc105511219"/>
      <w:bookmarkStart w:id="9442" w:name="_Toc105927751"/>
      <w:bookmarkStart w:id="9443" w:name="_Toc106110291"/>
      <w:bookmarkStart w:id="9444" w:name="_Toc113835728"/>
      <w:r>
        <w:rPr>
          <w:rFonts w:eastAsia="SimSun"/>
        </w:rPr>
        <w:t>9.3.1.146</w:t>
      </w:r>
      <w:r w:rsidRPr="00220A70">
        <w:rPr>
          <w:rFonts w:eastAsia="SimSun"/>
        </w:rPr>
        <w:tab/>
        <w:t xml:space="preserve">RLC Duplication </w:t>
      </w:r>
      <w:r w:rsidRPr="00DF0994">
        <w:rPr>
          <w:rFonts w:eastAsia="SimSun"/>
        </w:rPr>
        <w:t>Information</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r w:rsidRPr="00DF0994">
        <w:rPr>
          <w:rFonts w:eastAsia="SimSun"/>
        </w:rPr>
        <w:t xml:space="preserve"> </w:t>
      </w:r>
    </w:p>
    <w:p w14:paraId="3A06022E" w14:textId="77777777" w:rsidR="000F4584" w:rsidRDefault="000F4584" w:rsidP="000F4584">
      <w:pPr>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434D05">
        <w:tc>
          <w:tcPr>
            <w:tcW w:w="2448" w:type="dxa"/>
          </w:tcPr>
          <w:p w14:paraId="138E7D0C" w14:textId="77777777" w:rsidR="000F4584" w:rsidRPr="00397A11" w:rsidRDefault="000F4584" w:rsidP="00434D05">
            <w:pPr>
              <w:pStyle w:val="TAH"/>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434D05">
            <w:pPr>
              <w:pStyle w:val="TAH"/>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434D05">
            <w:pPr>
              <w:pStyle w:val="TAH"/>
              <w:rPr>
                <w:rFonts w:cs="Arial"/>
                <w:lang w:eastAsia="ja-JP"/>
              </w:rPr>
            </w:pPr>
            <w:r w:rsidRPr="00397A11">
              <w:rPr>
                <w:rFonts w:cs="Arial"/>
                <w:lang w:eastAsia="ja-JP"/>
              </w:rPr>
              <w:t>Range</w:t>
            </w:r>
          </w:p>
        </w:tc>
        <w:tc>
          <w:tcPr>
            <w:tcW w:w="1872" w:type="dxa"/>
          </w:tcPr>
          <w:p w14:paraId="443D8A85" w14:textId="77777777" w:rsidR="000F4584" w:rsidRPr="00397A11" w:rsidRDefault="000F4584" w:rsidP="00434D05">
            <w:pPr>
              <w:pStyle w:val="TAH"/>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434D05">
            <w:pPr>
              <w:pStyle w:val="TAH"/>
              <w:rPr>
                <w:rFonts w:cs="Arial"/>
                <w:lang w:eastAsia="ja-JP"/>
              </w:rPr>
            </w:pPr>
            <w:r w:rsidRPr="00397A11">
              <w:rPr>
                <w:rFonts w:cs="Arial"/>
                <w:lang w:eastAsia="ja-JP"/>
              </w:rPr>
              <w:t>Semantics description</w:t>
            </w:r>
          </w:p>
        </w:tc>
      </w:tr>
      <w:tr w:rsidR="000F4584" w:rsidRPr="00397A11" w14:paraId="4273F5C4" w14:textId="77777777" w:rsidTr="00434D05">
        <w:tc>
          <w:tcPr>
            <w:tcW w:w="2448" w:type="dxa"/>
          </w:tcPr>
          <w:p w14:paraId="2CCD6749" w14:textId="77777777" w:rsidR="000F4584" w:rsidRPr="001D2E49" w:rsidRDefault="000F4584" w:rsidP="00434D05">
            <w:pPr>
              <w:pStyle w:val="TAL"/>
              <w:rPr>
                <w:rFonts w:eastAsia="Yu Mincho"/>
              </w:rPr>
            </w:pPr>
            <w:r w:rsidRPr="00220A70">
              <w:rPr>
                <w:b/>
              </w:rPr>
              <w:t>RLC Duplication State</w:t>
            </w:r>
            <w:r w:rsidRPr="0046676B">
              <w:rPr>
                <w:b/>
              </w:rPr>
              <w:t xml:space="preserve"> List</w:t>
            </w:r>
          </w:p>
        </w:tc>
        <w:tc>
          <w:tcPr>
            <w:tcW w:w="1080" w:type="dxa"/>
          </w:tcPr>
          <w:p w14:paraId="5F001B5B" w14:textId="77777777" w:rsidR="000F4584" w:rsidRPr="00397A11" w:rsidRDefault="000F4584" w:rsidP="00434D05">
            <w:pPr>
              <w:pStyle w:val="TAL"/>
            </w:pPr>
          </w:p>
        </w:tc>
        <w:tc>
          <w:tcPr>
            <w:tcW w:w="1440" w:type="dxa"/>
          </w:tcPr>
          <w:p w14:paraId="222668F9" w14:textId="77777777" w:rsidR="000F4584" w:rsidRPr="00397A11" w:rsidRDefault="000F4584" w:rsidP="00434D05">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434D05">
            <w:pPr>
              <w:pStyle w:val="TAL"/>
              <w:rPr>
                <w:rFonts w:cs="Arial"/>
              </w:rPr>
            </w:pPr>
          </w:p>
        </w:tc>
        <w:tc>
          <w:tcPr>
            <w:tcW w:w="2880" w:type="dxa"/>
          </w:tcPr>
          <w:p w14:paraId="2D41700A" w14:textId="77777777" w:rsidR="000F4584" w:rsidRPr="00397A11" w:rsidRDefault="000F4584" w:rsidP="00434D05">
            <w:pPr>
              <w:pStyle w:val="TAL"/>
              <w:rPr>
                <w:rFonts w:cs="Arial"/>
                <w:szCs w:val="18"/>
              </w:rPr>
            </w:pPr>
          </w:p>
        </w:tc>
      </w:tr>
      <w:tr w:rsidR="000F4584" w:rsidRPr="00397A11" w14:paraId="2A08534C" w14:textId="77777777" w:rsidTr="00434D05">
        <w:tc>
          <w:tcPr>
            <w:tcW w:w="2448" w:type="dxa"/>
          </w:tcPr>
          <w:p w14:paraId="75A83AA3" w14:textId="77777777" w:rsidR="000F4584" w:rsidRPr="00397A11" w:rsidRDefault="000F4584" w:rsidP="00434D05">
            <w:pPr>
              <w:keepNext/>
              <w:keepLines/>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51DE88A2" w14:textId="77777777" w:rsidR="000F4584" w:rsidRPr="00397A11" w:rsidRDefault="000F4584" w:rsidP="00434D05">
            <w:pPr>
              <w:pStyle w:val="TAL"/>
              <w:rPr>
                <w:rFonts w:cs="Arial"/>
                <w:lang w:eastAsia="ja-JP"/>
              </w:rPr>
            </w:pPr>
          </w:p>
        </w:tc>
        <w:tc>
          <w:tcPr>
            <w:tcW w:w="1440" w:type="dxa"/>
          </w:tcPr>
          <w:p w14:paraId="612C8DC9" w14:textId="77777777" w:rsidR="000F4584" w:rsidRPr="00397A11" w:rsidRDefault="000F4584" w:rsidP="00434D05">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434D05">
            <w:pPr>
              <w:pStyle w:val="TAL"/>
              <w:rPr>
                <w:rFonts w:cs="Arial"/>
                <w:lang w:eastAsia="ja-JP"/>
              </w:rPr>
            </w:pPr>
          </w:p>
        </w:tc>
        <w:tc>
          <w:tcPr>
            <w:tcW w:w="2880" w:type="dxa"/>
          </w:tcPr>
          <w:p w14:paraId="3E79AD69" w14:textId="77777777" w:rsidR="000F4584" w:rsidRPr="00FD789D" w:rsidRDefault="000F4584" w:rsidP="00434D05">
            <w:pPr>
              <w:pStyle w:val="TAL"/>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434D05">
            <w:pPr>
              <w:pStyle w:val="TAL"/>
              <w:rPr>
                <w:rFonts w:cs="Arial"/>
                <w:lang w:eastAsia="ja-JP"/>
              </w:rPr>
            </w:pPr>
          </w:p>
        </w:tc>
      </w:tr>
      <w:tr w:rsidR="000F4584" w:rsidRPr="00397A11" w14:paraId="176302DB" w14:textId="77777777" w:rsidTr="00434D05">
        <w:tc>
          <w:tcPr>
            <w:tcW w:w="2448" w:type="dxa"/>
          </w:tcPr>
          <w:p w14:paraId="1C704282" w14:textId="77777777" w:rsidR="000F4584" w:rsidRPr="00397A11" w:rsidRDefault="000F4584" w:rsidP="00434D05">
            <w:pPr>
              <w:keepNext/>
              <w:keepLines/>
              <w:spacing w:after="0"/>
              <w:ind w:leftChars="127" w:left="254"/>
              <w:rPr>
                <w:rFonts w:cs="Arial"/>
                <w:lang w:eastAsia="ja-JP"/>
              </w:rPr>
            </w:pPr>
            <w:r w:rsidRPr="00F75E06">
              <w:rPr>
                <w:rFonts w:ascii="Arial" w:hAnsi="Arial" w:cs="Arial"/>
                <w:sz w:val="18"/>
                <w:szCs w:val="18"/>
              </w:rPr>
              <w:t>&gt;&gt;Duplication State</w:t>
            </w:r>
          </w:p>
        </w:tc>
        <w:tc>
          <w:tcPr>
            <w:tcW w:w="1080" w:type="dxa"/>
          </w:tcPr>
          <w:p w14:paraId="19B43C09" w14:textId="77777777" w:rsidR="000F4584" w:rsidRPr="00397A11" w:rsidRDefault="000F4584" w:rsidP="00434D05">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434D05">
            <w:pPr>
              <w:pStyle w:val="TAL"/>
              <w:rPr>
                <w:i/>
                <w:lang w:eastAsia="ja-JP"/>
              </w:rPr>
            </w:pPr>
          </w:p>
        </w:tc>
        <w:tc>
          <w:tcPr>
            <w:tcW w:w="1872" w:type="dxa"/>
          </w:tcPr>
          <w:p w14:paraId="0B981DFF" w14:textId="77777777" w:rsidR="000F4584" w:rsidRPr="00397A11" w:rsidRDefault="000F4584" w:rsidP="00434D05">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434D05">
            <w:pPr>
              <w:pStyle w:val="TAL"/>
              <w:rPr>
                <w:rFonts w:cs="Arial"/>
                <w:lang w:eastAsia="ja-JP"/>
              </w:rPr>
            </w:pPr>
          </w:p>
        </w:tc>
      </w:tr>
      <w:tr w:rsidR="000F4584" w:rsidRPr="00397A11" w14:paraId="42CA8C40" w14:textId="77777777" w:rsidTr="00434D05">
        <w:tc>
          <w:tcPr>
            <w:tcW w:w="2448" w:type="dxa"/>
          </w:tcPr>
          <w:p w14:paraId="4C714182" w14:textId="77777777" w:rsidR="000F4584" w:rsidRPr="001D2E49" w:rsidRDefault="000F4584" w:rsidP="00434D05">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434D05">
            <w:pPr>
              <w:pStyle w:val="TAL"/>
            </w:pPr>
            <w:r>
              <w:rPr>
                <w:rFonts w:eastAsia="SimSun"/>
                <w:lang w:eastAsia="zh-CN"/>
              </w:rPr>
              <w:t>O</w:t>
            </w:r>
          </w:p>
        </w:tc>
        <w:tc>
          <w:tcPr>
            <w:tcW w:w="1440" w:type="dxa"/>
          </w:tcPr>
          <w:p w14:paraId="62135655" w14:textId="77777777" w:rsidR="000F4584" w:rsidRPr="00397A11" w:rsidRDefault="000F4584" w:rsidP="00434D05">
            <w:pPr>
              <w:pStyle w:val="TAL"/>
              <w:rPr>
                <w:i/>
                <w:lang w:eastAsia="ja-JP"/>
              </w:rPr>
            </w:pPr>
          </w:p>
        </w:tc>
        <w:tc>
          <w:tcPr>
            <w:tcW w:w="1872" w:type="dxa"/>
          </w:tcPr>
          <w:p w14:paraId="1AE3D578" w14:textId="77777777" w:rsidR="000F4584" w:rsidRPr="00397A11" w:rsidRDefault="000F4584" w:rsidP="00434D05">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434D05">
            <w:pPr>
              <w:pStyle w:val="TAL"/>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0F4584">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434D05">
            <w:pPr>
              <w:pStyle w:val="TAH"/>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434D05">
            <w:pPr>
              <w:pStyle w:val="TAH"/>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434D05">
            <w:pPr>
              <w:pStyle w:val="TAL"/>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434D05">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F20F0"/>
    <w:p w14:paraId="61932745" w14:textId="77777777" w:rsidR="000F4584" w:rsidRDefault="000F4584" w:rsidP="000F4584">
      <w:pPr>
        <w:pStyle w:val="Heading4"/>
        <w:rPr>
          <w:rFonts w:eastAsia="Batang"/>
        </w:rPr>
      </w:pPr>
      <w:bookmarkStart w:id="9445" w:name="_Toc45832555"/>
      <w:bookmarkStart w:id="9446" w:name="_Toc51763835"/>
      <w:bookmarkStart w:id="9447" w:name="_Toc64449005"/>
      <w:bookmarkStart w:id="9448" w:name="_Toc66289664"/>
      <w:bookmarkStart w:id="9449" w:name="_Toc74154777"/>
      <w:bookmarkStart w:id="9450" w:name="_Toc81383521"/>
      <w:bookmarkStart w:id="9451" w:name="_Toc88658154"/>
      <w:bookmarkStart w:id="9452" w:name="_Toc97911066"/>
      <w:bookmarkStart w:id="9453" w:name="_Toc99038826"/>
      <w:bookmarkStart w:id="9454" w:name="_Toc99731089"/>
      <w:bookmarkStart w:id="9455" w:name="_Toc105511220"/>
      <w:bookmarkStart w:id="9456" w:name="_Toc105927752"/>
      <w:bookmarkStart w:id="9457" w:name="_Toc106110292"/>
      <w:bookmarkStart w:id="9458" w:name="_Toc113835729"/>
      <w:r>
        <w:rPr>
          <w:rFonts w:eastAsia="Batang"/>
        </w:rPr>
        <w:t>9.3.1.147</w:t>
      </w:r>
      <w:r>
        <w:rPr>
          <w:rFonts w:eastAsia="Batang"/>
        </w:rPr>
        <w:tab/>
      </w:r>
      <w:r>
        <w:t>Reporting Request Type</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r>
        <w:rPr>
          <w:rStyle w:val="CommentReference"/>
          <w:rFonts w:ascii="Times New Roman" w:hAnsi="Times New Roman"/>
        </w:rPr>
        <w:t xml:space="preserve"> </w:t>
      </w:r>
    </w:p>
    <w:p w14:paraId="65566FE9" w14:textId="77777777" w:rsidR="000F4584" w:rsidRDefault="000F4584" w:rsidP="000F4584">
      <w:pPr>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0F4584">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080"/>
        <w:gridCol w:w="2232"/>
        <w:gridCol w:w="2880"/>
      </w:tblGrid>
      <w:tr w:rsidR="000F4584" w14:paraId="35BBA9E8" w14:textId="77777777" w:rsidTr="00434D05">
        <w:tc>
          <w:tcPr>
            <w:tcW w:w="2448" w:type="dxa"/>
          </w:tcPr>
          <w:p w14:paraId="46056ED6" w14:textId="77777777" w:rsidR="000F4584" w:rsidRDefault="000F4584" w:rsidP="00434D05">
            <w:pPr>
              <w:pStyle w:val="TAH"/>
              <w:rPr>
                <w:rFonts w:cs="Arial"/>
                <w:lang w:eastAsia="ja-JP"/>
              </w:rPr>
            </w:pPr>
            <w:r>
              <w:rPr>
                <w:rFonts w:cs="Arial"/>
                <w:lang w:eastAsia="ja-JP"/>
              </w:rPr>
              <w:t>IE/Group Name</w:t>
            </w:r>
          </w:p>
        </w:tc>
        <w:tc>
          <w:tcPr>
            <w:tcW w:w="1080" w:type="dxa"/>
          </w:tcPr>
          <w:p w14:paraId="5979ED45" w14:textId="77777777" w:rsidR="000F4584" w:rsidRDefault="000F4584" w:rsidP="00434D05">
            <w:pPr>
              <w:pStyle w:val="TAH"/>
              <w:rPr>
                <w:rFonts w:cs="Arial"/>
                <w:lang w:eastAsia="ja-JP"/>
              </w:rPr>
            </w:pPr>
            <w:r>
              <w:rPr>
                <w:rFonts w:cs="Arial"/>
                <w:lang w:eastAsia="ja-JP"/>
              </w:rPr>
              <w:t>Presence</w:t>
            </w:r>
          </w:p>
        </w:tc>
        <w:tc>
          <w:tcPr>
            <w:tcW w:w="1080" w:type="dxa"/>
          </w:tcPr>
          <w:p w14:paraId="35904EA0" w14:textId="77777777" w:rsidR="000F4584" w:rsidRDefault="000F4584" w:rsidP="00434D05">
            <w:pPr>
              <w:pStyle w:val="TAH"/>
              <w:rPr>
                <w:rFonts w:cs="Arial"/>
                <w:lang w:eastAsia="ja-JP"/>
              </w:rPr>
            </w:pPr>
            <w:r>
              <w:rPr>
                <w:rFonts w:cs="Arial"/>
                <w:lang w:eastAsia="ja-JP"/>
              </w:rPr>
              <w:t>Range</w:t>
            </w:r>
          </w:p>
        </w:tc>
        <w:tc>
          <w:tcPr>
            <w:tcW w:w="2232" w:type="dxa"/>
          </w:tcPr>
          <w:p w14:paraId="7C2532CD" w14:textId="77777777" w:rsidR="000F4584" w:rsidRDefault="000F4584" w:rsidP="00434D05">
            <w:pPr>
              <w:pStyle w:val="TAH"/>
              <w:rPr>
                <w:rFonts w:cs="Arial"/>
                <w:lang w:eastAsia="ja-JP"/>
              </w:rPr>
            </w:pPr>
            <w:r>
              <w:rPr>
                <w:rFonts w:cs="Arial"/>
                <w:lang w:eastAsia="ja-JP"/>
              </w:rPr>
              <w:t>IE type and reference</w:t>
            </w:r>
          </w:p>
        </w:tc>
        <w:tc>
          <w:tcPr>
            <w:tcW w:w="2880" w:type="dxa"/>
          </w:tcPr>
          <w:p w14:paraId="3A1AEB24" w14:textId="77777777" w:rsidR="000F4584" w:rsidRDefault="000F4584" w:rsidP="00434D05">
            <w:pPr>
              <w:pStyle w:val="TAH"/>
              <w:rPr>
                <w:rFonts w:cs="Arial"/>
                <w:lang w:eastAsia="ja-JP"/>
              </w:rPr>
            </w:pPr>
            <w:r>
              <w:rPr>
                <w:rFonts w:cs="Arial"/>
                <w:lang w:eastAsia="ja-JP"/>
              </w:rPr>
              <w:t>Semantics description</w:t>
            </w:r>
          </w:p>
        </w:tc>
      </w:tr>
      <w:tr w:rsidR="000F4584" w14:paraId="1ACFCD1D" w14:textId="77777777" w:rsidTr="00434D05">
        <w:tc>
          <w:tcPr>
            <w:tcW w:w="2448" w:type="dxa"/>
          </w:tcPr>
          <w:p w14:paraId="7B71FD59" w14:textId="77777777" w:rsidR="000F4584" w:rsidRDefault="000F4584" w:rsidP="00434D05">
            <w:pPr>
              <w:pStyle w:val="TAL"/>
              <w:rPr>
                <w:rFonts w:cs="Arial"/>
                <w:lang w:eastAsia="ja-JP"/>
              </w:rPr>
            </w:pPr>
            <w:r>
              <w:rPr>
                <w:rFonts w:cs="Arial"/>
                <w:bCs/>
                <w:lang w:eastAsia="ja-JP"/>
              </w:rPr>
              <w:t>Event Type</w:t>
            </w:r>
          </w:p>
        </w:tc>
        <w:tc>
          <w:tcPr>
            <w:tcW w:w="1080" w:type="dxa"/>
          </w:tcPr>
          <w:p w14:paraId="5F1137E4" w14:textId="77777777" w:rsidR="000F4584" w:rsidRDefault="000F4584" w:rsidP="00434D05">
            <w:pPr>
              <w:pStyle w:val="TAL"/>
              <w:rPr>
                <w:rFonts w:cs="Arial"/>
                <w:lang w:eastAsia="ja-JP"/>
              </w:rPr>
            </w:pPr>
            <w:r>
              <w:rPr>
                <w:rFonts w:cs="Arial"/>
                <w:lang w:eastAsia="ja-JP"/>
              </w:rPr>
              <w:t>M</w:t>
            </w:r>
          </w:p>
        </w:tc>
        <w:tc>
          <w:tcPr>
            <w:tcW w:w="1080" w:type="dxa"/>
          </w:tcPr>
          <w:p w14:paraId="329A09B5" w14:textId="77777777" w:rsidR="000F4584" w:rsidRDefault="000F4584" w:rsidP="00434D05">
            <w:pPr>
              <w:pStyle w:val="TAL"/>
              <w:rPr>
                <w:i/>
                <w:lang w:eastAsia="ja-JP"/>
              </w:rPr>
            </w:pPr>
          </w:p>
        </w:tc>
        <w:tc>
          <w:tcPr>
            <w:tcW w:w="2232" w:type="dxa"/>
          </w:tcPr>
          <w:p w14:paraId="5A734376" w14:textId="77777777" w:rsidR="000F4584" w:rsidRDefault="000F4584" w:rsidP="00434D05">
            <w:pPr>
              <w:pStyle w:val="TAL"/>
              <w:rPr>
                <w:rFonts w:cs="Arial"/>
                <w:lang w:eastAsia="ja-JP"/>
              </w:rPr>
            </w:pPr>
            <w:r>
              <w:rPr>
                <w:rFonts w:cs="Arial"/>
                <w:lang w:eastAsia="ja-JP"/>
              </w:rPr>
              <w:t xml:space="preserve">ENUMERATED (on demand, periodic, stop, </w:t>
            </w:r>
            <w:r>
              <w:rPr>
                <w:rFonts w:cs="Arial"/>
                <w:lang w:eastAsia="zh-CN"/>
              </w:rPr>
              <w:t>…)</w:t>
            </w:r>
          </w:p>
        </w:tc>
        <w:tc>
          <w:tcPr>
            <w:tcW w:w="2880" w:type="dxa"/>
          </w:tcPr>
          <w:p w14:paraId="12EFF67D" w14:textId="77777777" w:rsidR="000F4584" w:rsidRDefault="000F4584" w:rsidP="00434D05">
            <w:pPr>
              <w:pStyle w:val="TAL"/>
            </w:pPr>
          </w:p>
        </w:tc>
      </w:tr>
      <w:tr w:rsidR="000F4584" w14:paraId="5AE50FCB" w14:textId="77777777" w:rsidTr="00434D05">
        <w:tc>
          <w:tcPr>
            <w:tcW w:w="2448" w:type="dxa"/>
          </w:tcPr>
          <w:p w14:paraId="30FC91C0" w14:textId="77777777" w:rsidR="000F4584" w:rsidRDefault="000F4584" w:rsidP="00434D05">
            <w:pPr>
              <w:pStyle w:val="TAL"/>
              <w:rPr>
                <w:rFonts w:cs="Arial"/>
                <w:lang w:eastAsia="ja-JP"/>
              </w:rPr>
            </w:pPr>
            <w:r>
              <w:rPr>
                <w:rFonts w:cs="Arial"/>
                <w:szCs w:val="18"/>
                <w:lang w:eastAsia="ja-JP"/>
              </w:rPr>
              <w:t>Report Periodicity Value</w:t>
            </w:r>
          </w:p>
        </w:tc>
        <w:tc>
          <w:tcPr>
            <w:tcW w:w="1080" w:type="dxa"/>
          </w:tcPr>
          <w:p w14:paraId="64703FC6" w14:textId="77777777" w:rsidR="000F4584" w:rsidRDefault="000F4584" w:rsidP="00434D05">
            <w:pPr>
              <w:pStyle w:val="TAL"/>
              <w:rPr>
                <w:rFonts w:cs="Arial"/>
                <w:lang w:eastAsia="zh-CN"/>
              </w:rPr>
            </w:pPr>
            <w:r>
              <w:rPr>
                <w:rFonts w:cs="Arial" w:hint="eastAsia"/>
                <w:lang w:eastAsia="zh-CN"/>
              </w:rPr>
              <w:t>C-ifEventTypeisPeriodic</w:t>
            </w:r>
          </w:p>
        </w:tc>
        <w:tc>
          <w:tcPr>
            <w:tcW w:w="1080" w:type="dxa"/>
          </w:tcPr>
          <w:p w14:paraId="414B84A4" w14:textId="77777777" w:rsidR="000F4584" w:rsidRDefault="000F4584" w:rsidP="00434D05">
            <w:pPr>
              <w:pStyle w:val="TAL"/>
              <w:rPr>
                <w:i/>
                <w:lang w:eastAsia="ja-JP"/>
              </w:rPr>
            </w:pPr>
          </w:p>
        </w:tc>
        <w:tc>
          <w:tcPr>
            <w:tcW w:w="2232" w:type="dxa"/>
          </w:tcPr>
          <w:p w14:paraId="092C6F22" w14:textId="77777777" w:rsidR="000F4584" w:rsidRDefault="000F4584" w:rsidP="00434D05">
            <w:pPr>
              <w:pStyle w:val="TAL"/>
              <w:rPr>
                <w:rFonts w:cs="Arial"/>
                <w:lang w:eastAsia="ja-JP"/>
              </w:rPr>
            </w:pPr>
            <w:r w:rsidRPr="00EB058E">
              <w:rPr>
                <w:rFonts w:cs="Arial"/>
                <w:szCs w:val="18"/>
                <w:lang w:eastAsia="ja-JP"/>
              </w:rPr>
              <w:t>INTEGER (0..512, …)</w:t>
            </w:r>
          </w:p>
        </w:tc>
        <w:tc>
          <w:tcPr>
            <w:tcW w:w="2880" w:type="dxa"/>
          </w:tcPr>
          <w:p w14:paraId="08B01FE1" w14:textId="77777777" w:rsidR="000F4584" w:rsidRDefault="000F4584" w:rsidP="00434D05">
            <w:pPr>
              <w:pStyle w:val="TAL"/>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434D05">
            <w:pPr>
              <w:pStyle w:val="TAL"/>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0F458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rsidP="00434D05">
            <w:pPr>
              <w:pStyle w:val="TAH"/>
              <w:rPr>
                <w:rFonts w:cs="Arial"/>
                <w:lang w:eastAsia="ja-JP"/>
              </w:rPr>
            </w:pPr>
            <w:r>
              <w:rPr>
                <w:rFonts w:cs="Arial" w:hint="eastAsia"/>
                <w:lang w:eastAsia="zh-CN"/>
              </w:rPr>
              <w:t>C-ifEventYpeisStop</w:t>
            </w:r>
          </w:p>
        </w:tc>
        <w:tc>
          <w:tcPr>
            <w:tcW w:w="5670" w:type="dxa"/>
          </w:tcPr>
          <w:p w14:paraId="7CBBD7F5" w14:textId="77777777" w:rsidR="000F4584" w:rsidRDefault="000F4584" w:rsidP="00434D05">
            <w:pPr>
              <w:pStyle w:val="TAH"/>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434D05">
            <w:pPr>
              <w:pStyle w:val="TAL"/>
              <w:rPr>
                <w:rFonts w:cs="Arial"/>
                <w:lang w:eastAsia="ja-JP"/>
              </w:rPr>
            </w:pPr>
            <w:r>
              <w:rPr>
                <w:rFonts w:cs="Arial" w:hint="eastAsia"/>
                <w:lang w:eastAsia="zh-CN"/>
              </w:rPr>
              <w:t>ifEventTypeisPeriodic</w:t>
            </w:r>
          </w:p>
        </w:tc>
        <w:tc>
          <w:tcPr>
            <w:tcW w:w="5670" w:type="dxa"/>
          </w:tcPr>
          <w:p w14:paraId="379C78CB" w14:textId="77777777" w:rsidR="000F4584" w:rsidRDefault="000F4584" w:rsidP="00434D05">
            <w:pPr>
              <w:pStyle w:val="TAL"/>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0F4584">
      <w:pPr>
        <w:rPr>
          <w:lang w:eastAsia="zh-CN"/>
        </w:rPr>
      </w:pPr>
    </w:p>
    <w:p w14:paraId="53728DCD" w14:textId="77777777" w:rsidR="000F4584" w:rsidRDefault="000F4584" w:rsidP="000F4584">
      <w:pPr>
        <w:pStyle w:val="Heading4"/>
        <w:rPr>
          <w:rFonts w:eastAsia="SimSun"/>
          <w:lang w:val="en-US" w:eastAsia="zh-CN"/>
        </w:rPr>
      </w:pPr>
      <w:bookmarkStart w:id="9459" w:name="_Toc45832556"/>
      <w:bookmarkStart w:id="9460" w:name="_Toc51763836"/>
      <w:bookmarkStart w:id="9461" w:name="_Toc64449006"/>
      <w:bookmarkStart w:id="9462" w:name="_Toc66289665"/>
      <w:bookmarkStart w:id="9463" w:name="_Toc74154778"/>
      <w:bookmarkStart w:id="9464" w:name="_Toc81383522"/>
      <w:bookmarkStart w:id="9465" w:name="_Toc88658155"/>
      <w:bookmarkStart w:id="9466" w:name="_Toc97911067"/>
      <w:bookmarkStart w:id="9467" w:name="_Toc99038827"/>
      <w:bookmarkStart w:id="9468" w:name="_Toc99731090"/>
      <w:bookmarkStart w:id="9469" w:name="_Toc105511221"/>
      <w:bookmarkStart w:id="9470" w:name="_Toc105927753"/>
      <w:bookmarkStart w:id="9471" w:name="_Toc106110293"/>
      <w:bookmarkStart w:id="9472" w:name="_Toc11383573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6CB6D7D3" w14:textId="77777777" w:rsidR="000F4584" w:rsidRDefault="000F4584" w:rsidP="000F4584">
      <w:pPr>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985"/>
        <w:gridCol w:w="2693"/>
      </w:tblGrid>
      <w:tr w:rsidR="000F4584" w14:paraId="0098143A" w14:textId="77777777" w:rsidTr="00434D05">
        <w:tc>
          <w:tcPr>
            <w:tcW w:w="2439"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434D05">
            <w:pPr>
              <w:pStyle w:val="TAH"/>
              <w:rPr>
                <w:b w:val="0"/>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434D05">
            <w:pPr>
              <w:rPr>
                <w:rFonts w:ascii="Arial" w:hAnsi="Arial"/>
                <w:b/>
                <w:sz w:val="18"/>
                <w:lang w:eastAsia="ja-JP"/>
              </w:rPr>
            </w:pPr>
            <w:r>
              <w:rPr>
                <w:rFonts w:ascii="Arial" w:hAnsi="Arial"/>
                <w:b/>
                <w:sz w:val="18"/>
                <w:lang w:eastAsia="ja-JP"/>
              </w:rPr>
              <w:t>Presence</w:t>
            </w:r>
          </w:p>
        </w:tc>
        <w:tc>
          <w:tcPr>
            <w:tcW w:w="1417"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434D05">
            <w:pPr>
              <w:rPr>
                <w:rFonts w:ascii="Arial" w:hAnsi="Arial"/>
                <w:b/>
                <w:sz w:val="18"/>
                <w:lang w:eastAsia="ja-JP"/>
              </w:rPr>
            </w:pPr>
            <w:r>
              <w:rPr>
                <w:rFonts w:ascii="Arial" w:hAnsi="Arial"/>
                <w:b/>
                <w:sz w:val="18"/>
                <w:lang w:eastAsia="ja-JP"/>
              </w:rPr>
              <w:t>Range</w:t>
            </w:r>
          </w:p>
        </w:tc>
        <w:tc>
          <w:tcPr>
            <w:tcW w:w="1985"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434D05">
            <w:pPr>
              <w:rPr>
                <w:rFonts w:ascii="Arial" w:hAnsi="Arial"/>
                <w:b/>
                <w:sz w:val="18"/>
                <w:lang w:eastAsia="ja-JP"/>
              </w:rPr>
            </w:pPr>
            <w:r>
              <w:rPr>
                <w:rFonts w:ascii="Arial" w:hAnsi="Arial"/>
                <w:b/>
                <w:sz w:val="18"/>
                <w:lang w:eastAsia="ja-JP"/>
              </w:rPr>
              <w:t>IE type and reference</w:t>
            </w:r>
          </w:p>
        </w:tc>
        <w:tc>
          <w:tcPr>
            <w:tcW w:w="2693"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434D05">
            <w:pPr>
              <w:rPr>
                <w:rFonts w:ascii="Arial" w:hAnsi="Arial"/>
                <w:b/>
                <w:sz w:val="18"/>
                <w:lang w:eastAsia="ja-JP"/>
              </w:rPr>
            </w:pPr>
            <w:r>
              <w:rPr>
                <w:rFonts w:ascii="Arial" w:hAnsi="Arial"/>
                <w:b/>
                <w:sz w:val="18"/>
                <w:lang w:eastAsia="ja-JP"/>
              </w:rPr>
              <w:t>Semantics description</w:t>
            </w:r>
          </w:p>
        </w:tc>
      </w:tr>
      <w:tr w:rsidR="000F4584" w14:paraId="12923B0B" w14:textId="77777777" w:rsidTr="00434D05">
        <w:tc>
          <w:tcPr>
            <w:tcW w:w="2439"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Time</w:t>
            </w:r>
          </w:p>
        </w:tc>
        <w:tc>
          <w:tcPr>
            <w:tcW w:w="1134"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434D05">
            <w:pPr>
              <w:keepNext/>
              <w:keepLines/>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693"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434D05">
            <w:pPr>
              <w:keepNext/>
              <w:keepLines/>
              <w:spacing w:after="0"/>
              <w:rPr>
                <w:rFonts w:ascii="Arial" w:hAnsi="Arial" w:cs="Arial"/>
                <w:sz w:val="18"/>
                <w:szCs w:val="18"/>
                <w:lang w:eastAsia="ja-JP"/>
              </w:rPr>
            </w:pPr>
          </w:p>
        </w:tc>
      </w:tr>
      <w:tr w:rsidR="000F4584" w14:paraId="04A17A95" w14:textId="77777777" w:rsidTr="00434D05">
        <w:tc>
          <w:tcPr>
            <w:tcW w:w="2439"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SFN</w:t>
            </w:r>
          </w:p>
        </w:tc>
        <w:tc>
          <w:tcPr>
            <w:tcW w:w="1134"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INTEGER (0..1023)</w:t>
            </w:r>
          </w:p>
        </w:tc>
        <w:tc>
          <w:tcPr>
            <w:tcW w:w="2693"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434D05">
            <w:pPr>
              <w:keepNext/>
              <w:keepLines/>
              <w:spacing w:after="0"/>
              <w:rPr>
                <w:rFonts w:ascii="Arial" w:hAnsi="Arial" w:cs="Arial"/>
                <w:sz w:val="18"/>
                <w:szCs w:val="18"/>
                <w:lang w:eastAsia="ja-JP"/>
              </w:rPr>
            </w:pPr>
          </w:p>
        </w:tc>
      </w:tr>
      <w:tr w:rsidR="000F4584" w14:paraId="48BAA5DC" w14:textId="77777777" w:rsidTr="00434D05">
        <w:tc>
          <w:tcPr>
            <w:tcW w:w="2439"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Uncertainty</w:t>
            </w:r>
          </w:p>
        </w:tc>
        <w:tc>
          <w:tcPr>
            <w:tcW w:w="1134"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434D05">
            <w:pPr>
              <w:keepNext/>
              <w:keepLines/>
              <w:spacing w:after="0"/>
              <w:rPr>
                <w:rFonts w:ascii="Arial" w:hAnsi="Arial" w:cs="Arial"/>
                <w:sz w:val="18"/>
                <w:szCs w:val="18"/>
                <w:lang w:eastAsia="ja-JP"/>
              </w:rPr>
            </w:pPr>
            <w:r w:rsidRPr="001D0AA6">
              <w:rPr>
                <w:rFonts w:ascii="Arial" w:hAnsi="Arial" w:cs="Arial"/>
                <w:sz w:val="18"/>
                <w:szCs w:val="18"/>
              </w:rPr>
              <w:t xml:space="preserve">INTEGER (0..32767, …) </w:t>
            </w:r>
          </w:p>
        </w:tc>
        <w:tc>
          <w:tcPr>
            <w:tcW w:w="2693"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434D05">
            <w:pPr>
              <w:keepNext/>
              <w:keepLines/>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434D05">
        <w:tc>
          <w:tcPr>
            <w:tcW w:w="2439"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434D05">
            <w:pPr>
              <w:keepNext/>
              <w:keepLines/>
              <w:spacing w:after="0"/>
              <w:rPr>
                <w:rFonts w:ascii="Arial" w:hAnsi="Arial" w:cs="Arial"/>
                <w:i/>
                <w:sz w:val="18"/>
                <w:szCs w:val="18"/>
              </w:rPr>
            </w:pPr>
            <w:r w:rsidRPr="008D2A71">
              <w:rPr>
                <w:rFonts w:ascii="Arial" w:hAnsi="Arial" w:cs="Arial"/>
                <w:sz w:val="18"/>
                <w:szCs w:val="18"/>
              </w:rPr>
              <w:t>Time Information Type</w:t>
            </w:r>
          </w:p>
        </w:tc>
        <w:tc>
          <w:tcPr>
            <w:tcW w:w="1134"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693"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434D05">
            <w:pPr>
              <w:keepNext/>
              <w:keepLines/>
              <w:spacing w:after="0"/>
              <w:jc w:val="center"/>
              <w:rPr>
                <w:rFonts w:ascii="Arial" w:eastAsia="SimSun" w:hAnsi="Arial" w:cs="Arial"/>
                <w:sz w:val="18"/>
                <w:szCs w:val="18"/>
                <w:lang w:val="en-US" w:eastAsia="zh-CN"/>
              </w:rPr>
            </w:pPr>
          </w:p>
        </w:tc>
      </w:tr>
    </w:tbl>
    <w:p w14:paraId="3B605AF8" w14:textId="77777777" w:rsidR="000F4584" w:rsidRPr="00A73D91" w:rsidRDefault="000F4584" w:rsidP="000F4584">
      <w:pPr>
        <w:rPr>
          <w:lang w:eastAsia="zh-CN"/>
        </w:rPr>
      </w:pPr>
    </w:p>
    <w:p w14:paraId="7A8EC00B" w14:textId="77777777" w:rsidR="000F4584" w:rsidRDefault="000F4584" w:rsidP="000F4584">
      <w:pPr>
        <w:pStyle w:val="Heading4"/>
        <w:rPr>
          <w:rFonts w:eastAsia="Batang"/>
        </w:rPr>
      </w:pPr>
      <w:bookmarkStart w:id="9473" w:name="_Toc45832557"/>
      <w:bookmarkStart w:id="9474" w:name="_Toc51763837"/>
      <w:bookmarkStart w:id="9475" w:name="_Toc64449007"/>
      <w:bookmarkStart w:id="9476" w:name="_Toc66289666"/>
      <w:bookmarkStart w:id="9477" w:name="_Toc74154779"/>
      <w:bookmarkStart w:id="9478" w:name="_Toc81383523"/>
      <w:bookmarkStart w:id="9479" w:name="_Toc88658156"/>
      <w:bookmarkStart w:id="9480" w:name="_Toc97911068"/>
      <w:bookmarkStart w:id="9481" w:name="_Toc99038828"/>
      <w:bookmarkStart w:id="9482" w:name="_Toc99731091"/>
      <w:bookmarkStart w:id="9483" w:name="_Toc105511222"/>
      <w:bookmarkStart w:id="9484" w:name="_Toc105927754"/>
      <w:bookmarkStart w:id="9485" w:name="_Toc106110294"/>
      <w:bookmarkStart w:id="9486" w:name="_Toc113835731"/>
      <w:r>
        <w:rPr>
          <w:rFonts w:eastAsia="Batang"/>
        </w:rPr>
        <w:t>9.3.1.149</w:t>
      </w:r>
      <w:r>
        <w:tab/>
        <w:t>Reference</w:t>
      </w:r>
      <w:r>
        <w:rPr>
          <w:rFonts w:eastAsia="SimSun" w:hint="eastAsia"/>
          <w:lang w:val="en-US" w:eastAsia="zh-CN"/>
        </w:rPr>
        <w:t xml:space="preserve"> </w:t>
      </w:r>
      <w:r>
        <w:t>Time</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516A7209" w14:textId="77777777" w:rsidR="000F4584" w:rsidRDefault="000F4584" w:rsidP="000F4584">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DF44E8A" w14:textId="77777777" w:rsidTr="00434D05">
        <w:tc>
          <w:tcPr>
            <w:tcW w:w="2448" w:type="dxa"/>
          </w:tcPr>
          <w:p w14:paraId="7BA5AFD6" w14:textId="77777777" w:rsidR="000F4584" w:rsidRDefault="000F4584" w:rsidP="00434D05">
            <w:pPr>
              <w:pStyle w:val="TAH"/>
              <w:rPr>
                <w:rFonts w:cs="Arial"/>
                <w:lang w:eastAsia="ja-JP"/>
              </w:rPr>
            </w:pPr>
            <w:r>
              <w:rPr>
                <w:rFonts w:cs="Arial"/>
                <w:lang w:eastAsia="ja-JP"/>
              </w:rPr>
              <w:t>IE/Group Name</w:t>
            </w:r>
          </w:p>
        </w:tc>
        <w:tc>
          <w:tcPr>
            <w:tcW w:w="1080" w:type="dxa"/>
          </w:tcPr>
          <w:p w14:paraId="1E57AC84" w14:textId="77777777" w:rsidR="000F4584" w:rsidRDefault="000F4584" w:rsidP="00434D05">
            <w:pPr>
              <w:pStyle w:val="TAH"/>
              <w:rPr>
                <w:rFonts w:cs="Arial"/>
                <w:lang w:eastAsia="ja-JP"/>
              </w:rPr>
            </w:pPr>
            <w:r>
              <w:rPr>
                <w:rFonts w:cs="Arial"/>
                <w:lang w:eastAsia="ja-JP"/>
              </w:rPr>
              <w:t>Presence</w:t>
            </w:r>
          </w:p>
        </w:tc>
        <w:tc>
          <w:tcPr>
            <w:tcW w:w="1440" w:type="dxa"/>
          </w:tcPr>
          <w:p w14:paraId="2481FC87" w14:textId="77777777" w:rsidR="000F4584" w:rsidRDefault="000F4584" w:rsidP="00434D05">
            <w:pPr>
              <w:pStyle w:val="TAH"/>
              <w:rPr>
                <w:rFonts w:cs="Arial"/>
                <w:lang w:eastAsia="ja-JP"/>
              </w:rPr>
            </w:pPr>
            <w:r>
              <w:rPr>
                <w:rFonts w:cs="Arial"/>
                <w:lang w:eastAsia="ja-JP"/>
              </w:rPr>
              <w:t>Range</w:t>
            </w:r>
          </w:p>
        </w:tc>
        <w:tc>
          <w:tcPr>
            <w:tcW w:w="1872" w:type="dxa"/>
          </w:tcPr>
          <w:p w14:paraId="29C17FD7"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F5228CD" w14:textId="77777777" w:rsidR="000F4584" w:rsidRDefault="000F4584" w:rsidP="00434D05">
            <w:pPr>
              <w:pStyle w:val="TAH"/>
              <w:rPr>
                <w:rFonts w:cs="Arial"/>
                <w:lang w:eastAsia="ja-JP"/>
              </w:rPr>
            </w:pPr>
            <w:r>
              <w:rPr>
                <w:rFonts w:cs="Arial"/>
                <w:lang w:eastAsia="ja-JP"/>
              </w:rPr>
              <w:t>Semantics description</w:t>
            </w:r>
          </w:p>
        </w:tc>
      </w:tr>
      <w:tr w:rsidR="000F4584" w14:paraId="59F8D002" w14:textId="77777777" w:rsidTr="00434D05">
        <w:tc>
          <w:tcPr>
            <w:tcW w:w="2448" w:type="dxa"/>
          </w:tcPr>
          <w:p w14:paraId="7075C697" w14:textId="77777777" w:rsidR="000F4584" w:rsidRDefault="000F4584" w:rsidP="00434D05">
            <w:pPr>
              <w:pStyle w:val="TAL"/>
              <w:rPr>
                <w:rFonts w:cs="Arial"/>
                <w:lang w:eastAsia="ja-JP"/>
              </w:rPr>
            </w:pPr>
            <w:r>
              <w:t>Reference</w:t>
            </w:r>
            <w:r>
              <w:rPr>
                <w:rFonts w:eastAsia="SimSun" w:hint="eastAsia"/>
                <w:lang w:val="en-US" w:eastAsia="zh-CN"/>
              </w:rPr>
              <w:t xml:space="preserve"> </w:t>
            </w:r>
            <w:r>
              <w:t>Time</w:t>
            </w:r>
          </w:p>
        </w:tc>
        <w:tc>
          <w:tcPr>
            <w:tcW w:w="1080" w:type="dxa"/>
          </w:tcPr>
          <w:p w14:paraId="7150937A" w14:textId="77777777" w:rsidR="000F4584" w:rsidRDefault="000F4584" w:rsidP="00434D05">
            <w:pPr>
              <w:pStyle w:val="TAL"/>
              <w:rPr>
                <w:rFonts w:cs="Arial"/>
                <w:lang w:eastAsia="ja-JP"/>
              </w:rPr>
            </w:pPr>
            <w:r>
              <w:rPr>
                <w:rFonts w:cs="Arial"/>
                <w:lang w:eastAsia="ja-JP"/>
              </w:rPr>
              <w:t>M</w:t>
            </w:r>
          </w:p>
        </w:tc>
        <w:tc>
          <w:tcPr>
            <w:tcW w:w="1440" w:type="dxa"/>
          </w:tcPr>
          <w:p w14:paraId="3B369CA4" w14:textId="77777777" w:rsidR="000F4584" w:rsidRDefault="000F4584" w:rsidP="00434D05">
            <w:pPr>
              <w:pStyle w:val="TAL"/>
              <w:rPr>
                <w:i/>
                <w:lang w:eastAsia="ja-JP"/>
              </w:rPr>
            </w:pPr>
          </w:p>
        </w:tc>
        <w:tc>
          <w:tcPr>
            <w:tcW w:w="1872" w:type="dxa"/>
          </w:tcPr>
          <w:p w14:paraId="39241A04" w14:textId="77777777" w:rsidR="000F4584" w:rsidRDefault="000F4584" w:rsidP="00434D05">
            <w:pPr>
              <w:pStyle w:val="TAL"/>
              <w:rPr>
                <w:rFonts w:cs="Arial"/>
                <w:lang w:eastAsia="ja-JP"/>
              </w:rPr>
            </w:pPr>
            <w:r>
              <w:rPr>
                <w:rFonts w:cs="Arial"/>
                <w:lang w:eastAsia="ja-JP"/>
              </w:rPr>
              <w:t>OCTET STRING</w:t>
            </w:r>
          </w:p>
        </w:tc>
        <w:tc>
          <w:tcPr>
            <w:tcW w:w="2880" w:type="dxa"/>
          </w:tcPr>
          <w:p w14:paraId="3906EE82" w14:textId="77777777" w:rsidR="000F4584" w:rsidRDefault="000F4584" w:rsidP="00434D05">
            <w:pPr>
              <w:pStyle w:val="TAL"/>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F20F0"/>
    <w:p w14:paraId="6CEDD701" w14:textId="77777777" w:rsidR="000C19B4" w:rsidRPr="00013F93" w:rsidRDefault="000C19B4" w:rsidP="002F0C5B">
      <w:pPr>
        <w:pStyle w:val="Heading4"/>
        <w:rPr>
          <w:lang w:eastAsia="zh-CN"/>
        </w:rPr>
      </w:pPr>
      <w:bookmarkStart w:id="9487" w:name="_Toc5691192"/>
      <w:bookmarkStart w:id="9488" w:name="_Toc45832558"/>
      <w:bookmarkStart w:id="9489" w:name="_Toc51763838"/>
      <w:bookmarkStart w:id="9490" w:name="_Toc64449008"/>
      <w:bookmarkStart w:id="9491" w:name="_Toc66289667"/>
      <w:bookmarkStart w:id="9492" w:name="_Toc74154780"/>
      <w:bookmarkStart w:id="9493" w:name="_Toc81383524"/>
      <w:bookmarkStart w:id="9494" w:name="_Toc88658157"/>
      <w:bookmarkStart w:id="9495" w:name="_Toc97911069"/>
      <w:bookmarkStart w:id="9496" w:name="_Toc99038829"/>
      <w:bookmarkStart w:id="9497" w:name="_Toc99731092"/>
      <w:bookmarkStart w:id="9498" w:name="_Toc105511223"/>
      <w:bookmarkStart w:id="9499" w:name="_Toc105927755"/>
      <w:bookmarkStart w:id="9500" w:name="_Toc106110295"/>
      <w:bookmarkStart w:id="9501" w:name="_Toc113835732"/>
      <w:bookmarkStart w:id="9502" w:name="_Toc5691195"/>
      <w:r>
        <w:t>9.3.1.150</w:t>
      </w:r>
      <w:r w:rsidRPr="00013F93">
        <w:tab/>
        <w:t xml:space="preserve">MDT </w:t>
      </w:r>
      <w:r w:rsidRPr="00045D62">
        <w:t>Configuration</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7B5E2850" w14:textId="77777777" w:rsidR="000C19B4" w:rsidRPr="00013F93" w:rsidRDefault="000C19B4" w:rsidP="000C19B4">
      <w:pPr>
        <w:rPr>
          <w:lang w:eastAsia="zh-CN"/>
        </w:rPr>
      </w:pPr>
      <w:r w:rsidRPr="00013F93">
        <w:rPr>
          <w:lang w:eastAsia="zh-CN"/>
        </w:rPr>
        <w:t>The IE defines the MDT configuration parameters.</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E3EFC" w:rsidRPr="00013F93" w14:paraId="7ABEA888" w14:textId="77777777" w:rsidTr="00765731">
        <w:tc>
          <w:tcPr>
            <w:tcW w:w="2449"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2F0C5B">
            <w:pPr>
              <w:pStyle w:val="TAH"/>
              <w:rPr>
                <w:lang w:eastAsia="ja-JP"/>
              </w:rPr>
            </w:pPr>
            <w:r w:rsidRPr="00013F93">
              <w:rPr>
                <w:lang w:eastAsia="ja-JP"/>
              </w:rPr>
              <w:t>IE/Group Name</w:t>
            </w:r>
          </w:p>
        </w:tc>
        <w:tc>
          <w:tcPr>
            <w:tcW w:w="1077"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2F0C5B">
            <w:pPr>
              <w:pStyle w:val="TAH"/>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2F0C5B">
            <w:pPr>
              <w:pStyle w:val="TAH"/>
              <w:rPr>
                <w:lang w:eastAsia="ja-JP"/>
              </w:rPr>
            </w:pPr>
            <w:r w:rsidRPr="00013F93">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2F0C5B">
            <w:pPr>
              <w:pStyle w:val="TAH"/>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2F0C5B">
            <w:pPr>
              <w:pStyle w:val="TAH"/>
              <w:rPr>
                <w:lang w:eastAsia="ja-JP"/>
              </w:rPr>
            </w:pPr>
            <w:r w:rsidRPr="00013F93">
              <w:rPr>
                <w:lang w:eastAsia="ja-JP"/>
              </w:rPr>
              <w:t>Semantics description</w:t>
            </w:r>
          </w:p>
        </w:tc>
      </w:tr>
      <w:tr w:rsidR="009E3EFC" w:rsidRPr="00013F93" w14:paraId="5ECB0922" w14:textId="77777777" w:rsidTr="00765731">
        <w:tc>
          <w:tcPr>
            <w:tcW w:w="2449"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2F0C5B">
            <w:pPr>
              <w:pStyle w:val="TAL"/>
              <w:rPr>
                <w:lang w:eastAsia="ja-JP"/>
              </w:rPr>
            </w:pPr>
            <w:r w:rsidRPr="00013F93">
              <w:rPr>
                <w:lang w:eastAsia="zh-CN"/>
              </w:rPr>
              <w:t>MDT Activation</w:t>
            </w:r>
          </w:p>
        </w:tc>
        <w:tc>
          <w:tcPr>
            <w:tcW w:w="1077"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2F0C5B">
            <w:pPr>
              <w:pStyle w:val="TAL"/>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2F0C5B">
            <w:pPr>
              <w:pStyle w:val="TAL"/>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2F0C5B">
            <w:pPr>
              <w:pStyle w:val="TAL"/>
              <w:rPr>
                <w:lang w:eastAsia="ja-JP"/>
              </w:rPr>
            </w:pPr>
          </w:p>
        </w:tc>
      </w:tr>
      <w:tr w:rsidR="009E3EFC" w:rsidRPr="00013F93" w14:paraId="201E1B4D" w14:textId="77777777" w:rsidTr="00765731">
        <w:tc>
          <w:tcPr>
            <w:tcW w:w="2449"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2F0C5B">
            <w:pPr>
              <w:pStyle w:val="TAL"/>
              <w:rPr>
                <w:rFonts w:cs="Arial"/>
                <w:lang w:eastAsia="zh-CN"/>
              </w:rPr>
            </w:pPr>
            <w:r w:rsidRPr="00950291">
              <w:rPr>
                <w:lang w:eastAsia="zh-CN"/>
              </w:rPr>
              <w:t>Measurements to Activate</w:t>
            </w:r>
          </w:p>
        </w:tc>
        <w:tc>
          <w:tcPr>
            <w:tcW w:w="1077"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2F0C5B">
            <w:pPr>
              <w:pStyle w:val="TAL"/>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0C19B4">
            <w:pPr>
              <w:pStyle w:val="TAL"/>
              <w:rPr>
                <w:lang w:eastAsia="ja-JP"/>
              </w:rPr>
            </w:pPr>
            <w:r w:rsidRPr="00AA5DA2">
              <w:rPr>
                <w:lang w:eastAsia="ja-JP"/>
              </w:rPr>
              <w:t>BITSTRING</w:t>
            </w:r>
          </w:p>
          <w:p w14:paraId="21C8766A" w14:textId="77777777" w:rsidR="009E3EFC" w:rsidRPr="00C141CE" w:rsidRDefault="009E3EFC" w:rsidP="000C19B4">
            <w:pPr>
              <w:pStyle w:val="TAL"/>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E52955">
            <w:pPr>
              <w:pStyle w:val="TAL"/>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D15DEB">
            <w:pPr>
              <w:pStyle w:val="TAL"/>
              <w:rPr>
                <w:lang w:eastAsia="ja-JP"/>
              </w:rPr>
            </w:pPr>
            <w:r w:rsidRPr="00AA5DA2">
              <w:rPr>
                <w:lang w:eastAsia="ja-JP"/>
              </w:rPr>
              <w:t>Second Bit = M2,</w:t>
            </w:r>
          </w:p>
          <w:p w14:paraId="2EDF3FBC" w14:textId="77777777" w:rsidR="009E3EFC" w:rsidRPr="00AA5DA2" w:rsidRDefault="009E3EFC" w:rsidP="00EE063F">
            <w:pPr>
              <w:pStyle w:val="TAL"/>
              <w:rPr>
                <w:lang w:eastAsia="ja-JP"/>
              </w:rPr>
            </w:pPr>
            <w:r w:rsidRPr="00AA5DA2">
              <w:rPr>
                <w:lang w:eastAsia="ja-JP"/>
              </w:rPr>
              <w:t>Fifth Bit = M5,</w:t>
            </w:r>
          </w:p>
          <w:p w14:paraId="459CE889" w14:textId="77777777" w:rsidR="009E3EFC" w:rsidRPr="00AA5DA2" w:rsidRDefault="009E3EFC" w:rsidP="00EE063F">
            <w:pPr>
              <w:pStyle w:val="TAL"/>
              <w:rPr>
                <w:lang w:eastAsia="ja-JP"/>
              </w:rPr>
            </w:pPr>
            <w:r w:rsidRPr="00AA5DA2">
              <w:rPr>
                <w:lang w:eastAsia="ja-JP"/>
              </w:rPr>
              <w:t>Seventh Bit = M6,</w:t>
            </w:r>
          </w:p>
          <w:p w14:paraId="2F91B66C" w14:textId="77777777" w:rsidR="009E3EFC" w:rsidRPr="00AA5DA2" w:rsidRDefault="009E3EFC" w:rsidP="004531F7">
            <w:pPr>
              <w:pStyle w:val="TAL"/>
              <w:rPr>
                <w:lang w:eastAsia="ja-JP"/>
              </w:rPr>
            </w:pPr>
            <w:r w:rsidRPr="00AA5DA2">
              <w:rPr>
                <w:lang w:eastAsia="ja-JP"/>
              </w:rPr>
              <w:t>Eighth Bit = M7.</w:t>
            </w:r>
          </w:p>
          <w:p w14:paraId="0410213C" w14:textId="77777777" w:rsidR="009E3EFC" w:rsidRPr="00AA5DA2" w:rsidRDefault="009E3EFC" w:rsidP="004531F7">
            <w:pPr>
              <w:pStyle w:val="TAL"/>
              <w:rPr>
                <w:lang w:eastAsia="ja-JP"/>
              </w:rPr>
            </w:pPr>
          </w:p>
          <w:p w14:paraId="79D79FA9" w14:textId="77777777" w:rsidR="009E3EFC" w:rsidRDefault="009E3EFC" w:rsidP="008B38B2">
            <w:pPr>
              <w:pStyle w:val="TAL"/>
              <w:rPr>
                <w:lang w:eastAsia="zh-CN"/>
              </w:rPr>
            </w:pPr>
            <w:r w:rsidRPr="00AA5DA2">
              <w:rPr>
                <w:lang w:eastAsia="ja-JP"/>
              </w:rPr>
              <w:t>Value "1" indicates "activate" and value "0" indicates "do not activate".</w:t>
            </w:r>
          </w:p>
          <w:p w14:paraId="6014FE52" w14:textId="77777777" w:rsidR="009E3EFC" w:rsidRDefault="009E3EFC" w:rsidP="005000B3">
            <w:pPr>
              <w:pStyle w:val="TAL"/>
              <w:rPr>
                <w:lang w:eastAsia="zh-CN"/>
              </w:rPr>
            </w:pPr>
          </w:p>
          <w:p w14:paraId="206D673C" w14:textId="77777777" w:rsidR="009E3EFC" w:rsidRPr="00013F93" w:rsidRDefault="009E3EFC" w:rsidP="005000B3">
            <w:pPr>
              <w:pStyle w:val="TAL"/>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765731">
        <w:tc>
          <w:tcPr>
            <w:tcW w:w="2449"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2F0C5B">
            <w:pPr>
              <w:pStyle w:val="TAL"/>
              <w:rPr>
                <w:lang w:eastAsia="zh-CN"/>
              </w:rPr>
            </w:pPr>
            <w:r>
              <w:rPr>
                <w:rFonts w:cs="Arial"/>
                <w:lang w:eastAsia="ja-JP"/>
              </w:rPr>
              <w:t>M2</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2F0C5B">
            <w:pPr>
              <w:pStyle w:val="TAL"/>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2F0C5B">
            <w:pPr>
              <w:pStyle w:val="TAL"/>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2F0C5B">
            <w:pPr>
              <w:pStyle w:val="TAL"/>
              <w:rPr>
                <w:lang w:eastAsia="ja-JP"/>
              </w:rPr>
            </w:pPr>
          </w:p>
        </w:tc>
      </w:tr>
      <w:tr w:rsidR="009E3EFC" w:rsidRPr="00013F93" w14:paraId="2A5B6F61" w14:textId="77777777" w:rsidTr="00765731">
        <w:tc>
          <w:tcPr>
            <w:tcW w:w="2449"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2F0C5B">
            <w:pPr>
              <w:pStyle w:val="TAL"/>
              <w:rPr>
                <w:lang w:eastAsia="zh-CN"/>
              </w:rPr>
            </w:pPr>
            <w:r>
              <w:rPr>
                <w:rFonts w:cs="Arial"/>
                <w:lang w:eastAsia="ja-JP"/>
              </w:rPr>
              <w:t>M5</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2F0C5B">
            <w:pPr>
              <w:pStyle w:val="TAL"/>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2F0C5B">
            <w:pPr>
              <w:pStyle w:val="TAL"/>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2F0C5B">
            <w:pPr>
              <w:pStyle w:val="TAL"/>
              <w:rPr>
                <w:lang w:eastAsia="ja-JP"/>
              </w:rPr>
            </w:pPr>
          </w:p>
        </w:tc>
      </w:tr>
      <w:tr w:rsidR="009E3EFC" w:rsidRPr="00013F93" w14:paraId="5B31CDD2" w14:textId="77777777" w:rsidTr="00765731">
        <w:tc>
          <w:tcPr>
            <w:tcW w:w="2449"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2F0C5B">
            <w:pPr>
              <w:pStyle w:val="TAL"/>
              <w:rPr>
                <w:lang w:eastAsia="zh-CN"/>
              </w:rPr>
            </w:pPr>
            <w:r>
              <w:rPr>
                <w:rFonts w:cs="Arial"/>
                <w:lang w:eastAsia="ja-JP"/>
              </w:rPr>
              <w:t>M6</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2F0C5B">
            <w:pPr>
              <w:pStyle w:val="TAL"/>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2F0C5B">
            <w:pPr>
              <w:pStyle w:val="TAL"/>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2F0C5B">
            <w:pPr>
              <w:pStyle w:val="TAL"/>
              <w:rPr>
                <w:lang w:eastAsia="ja-JP"/>
              </w:rPr>
            </w:pPr>
          </w:p>
        </w:tc>
      </w:tr>
      <w:tr w:rsidR="009E3EFC" w:rsidRPr="00013F93" w14:paraId="254B2138" w14:textId="77777777" w:rsidTr="00765731">
        <w:tc>
          <w:tcPr>
            <w:tcW w:w="2449"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2F0C5B">
            <w:pPr>
              <w:pStyle w:val="TAL"/>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2F0C5B">
            <w:pPr>
              <w:pStyle w:val="TAL"/>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2F0C5B">
            <w:pPr>
              <w:pStyle w:val="TAL"/>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2F0C5B">
            <w:pPr>
              <w:pStyle w:val="TAL"/>
              <w:rPr>
                <w:lang w:eastAsia="ja-JP"/>
              </w:rPr>
            </w:pPr>
          </w:p>
        </w:tc>
      </w:tr>
    </w:tbl>
    <w:p w14:paraId="4E46212F" w14:textId="77777777" w:rsidR="000C19B4" w:rsidRDefault="000C19B4" w:rsidP="000C19B4">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0C19B4">
            <w:pPr>
              <w:pStyle w:val="TAH"/>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0C19B4">
            <w:pPr>
              <w:pStyle w:val="TAH"/>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8B38B2">
            <w:pPr>
              <w:pStyle w:val="TAL"/>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8B38B2">
            <w:pPr>
              <w:pStyle w:val="TAL"/>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8B38B2">
            <w:pPr>
              <w:pStyle w:val="TAL"/>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8B38B2">
            <w:pPr>
              <w:pStyle w:val="TAL"/>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0C19B4">
      <w:pPr>
        <w:rPr>
          <w:lang w:eastAsia="zh-CN"/>
        </w:rPr>
      </w:pPr>
    </w:p>
    <w:p w14:paraId="554215B2" w14:textId="77777777" w:rsidR="000C19B4" w:rsidRPr="002B4060" w:rsidRDefault="000C19B4" w:rsidP="002F0C5B">
      <w:pPr>
        <w:pStyle w:val="Heading4"/>
        <w:rPr>
          <w:lang w:eastAsia="zh-CN"/>
        </w:rPr>
      </w:pPr>
      <w:bookmarkStart w:id="9503" w:name="_Toc45832559"/>
      <w:bookmarkStart w:id="9504" w:name="_Toc51763839"/>
      <w:bookmarkStart w:id="9505" w:name="_Toc64449009"/>
      <w:bookmarkStart w:id="9506" w:name="_Toc66289668"/>
      <w:bookmarkStart w:id="9507" w:name="_Toc74154781"/>
      <w:bookmarkStart w:id="9508" w:name="_Toc81383525"/>
      <w:bookmarkStart w:id="9509" w:name="_Toc88658158"/>
      <w:bookmarkStart w:id="9510" w:name="_Toc97911070"/>
      <w:bookmarkStart w:id="9511" w:name="_Toc99038830"/>
      <w:bookmarkStart w:id="9512" w:name="_Toc99731093"/>
      <w:bookmarkStart w:id="9513" w:name="_Toc105511224"/>
      <w:bookmarkStart w:id="9514" w:name="_Toc105927756"/>
      <w:bookmarkStart w:id="9515" w:name="_Toc106110296"/>
      <w:bookmarkStart w:id="9516" w:name="_Toc113835733"/>
      <w:bookmarkEnd w:id="9502"/>
      <w:r>
        <w:rPr>
          <w:lang w:eastAsia="zh-CN"/>
        </w:rPr>
        <w:t>9.3.1.151</w:t>
      </w:r>
      <w:r w:rsidRPr="002B4060">
        <w:rPr>
          <w:lang w:eastAsia="zh-CN"/>
        </w:rPr>
        <w:tab/>
        <w:t>MDT PLMN List</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63472C5F" w14:textId="77777777" w:rsidR="000C19B4" w:rsidRPr="00567372" w:rsidRDefault="000C19B4" w:rsidP="000C19B4">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2F0C5B">
        <w:trPr>
          <w:jc w:val="center"/>
        </w:trPr>
        <w:tc>
          <w:tcPr>
            <w:tcW w:w="2448" w:type="dxa"/>
          </w:tcPr>
          <w:p w14:paraId="3C7E2921" w14:textId="77777777" w:rsidR="000C19B4" w:rsidRPr="00567372" w:rsidRDefault="000C19B4" w:rsidP="008B38B2">
            <w:pPr>
              <w:pStyle w:val="TAH"/>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8B38B2">
            <w:pPr>
              <w:pStyle w:val="TAH"/>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8B38B2">
            <w:pPr>
              <w:pStyle w:val="TAH"/>
              <w:rPr>
                <w:rFonts w:cs="Arial"/>
                <w:lang w:eastAsia="ja-JP"/>
              </w:rPr>
            </w:pPr>
            <w:r w:rsidRPr="00567372">
              <w:rPr>
                <w:rFonts w:cs="Arial"/>
                <w:lang w:eastAsia="ja-JP"/>
              </w:rPr>
              <w:t>Range</w:t>
            </w:r>
          </w:p>
        </w:tc>
        <w:tc>
          <w:tcPr>
            <w:tcW w:w="1872" w:type="dxa"/>
          </w:tcPr>
          <w:p w14:paraId="45C72500" w14:textId="77777777" w:rsidR="000C19B4" w:rsidRPr="00567372" w:rsidRDefault="000C19B4" w:rsidP="008B38B2">
            <w:pPr>
              <w:pStyle w:val="TAH"/>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8B38B2">
            <w:pPr>
              <w:pStyle w:val="TAH"/>
              <w:rPr>
                <w:rFonts w:cs="Arial"/>
                <w:lang w:eastAsia="ja-JP"/>
              </w:rPr>
            </w:pPr>
            <w:r w:rsidRPr="00567372">
              <w:rPr>
                <w:rFonts w:cs="Arial"/>
                <w:lang w:eastAsia="ja-JP"/>
              </w:rPr>
              <w:t>Semantics description</w:t>
            </w:r>
          </w:p>
        </w:tc>
      </w:tr>
      <w:tr w:rsidR="000C19B4" w:rsidRPr="00567372" w14:paraId="0BE182B4" w14:textId="77777777" w:rsidTr="002F0C5B">
        <w:trPr>
          <w:jc w:val="center"/>
        </w:trPr>
        <w:tc>
          <w:tcPr>
            <w:tcW w:w="2448" w:type="dxa"/>
          </w:tcPr>
          <w:p w14:paraId="6C7221FD" w14:textId="77777777" w:rsidR="000C19B4" w:rsidRPr="00567372" w:rsidRDefault="000C19B4" w:rsidP="008B38B2">
            <w:pPr>
              <w:pStyle w:val="TAL"/>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8B38B2">
            <w:pPr>
              <w:pStyle w:val="TAL"/>
              <w:rPr>
                <w:rFonts w:cs="Arial"/>
                <w:lang w:eastAsia="ja-JP"/>
              </w:rPr>
            </w:pPr>
          </w:p>
        </w:tc>
        <w:tc>
          <w:tcPr>
            <w:tcW w:w="1440" w:type="dxa"/>
          </w:tcPr>
          <w:p w14:paraId="0E6B2192" w14:textId="77777777" w:rsidR="000C19B4" w:rsidRPr="00567372" w:rsidRDefault="000C19B4" w:rsidP="008B38B2">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8B38B2">
            <w:pPr>
              <w:pStyle w:val="TAL"/>
              <w:rPr>
                <w:rFonts w:cs="Arial"/>
                <w:lang w:eastAsia="ja-JP"/>
              </w:rPr>
            </w:pPr>
          </w:p>
        </w:tc>
        <w:tc>
          <w:tcPr>
            <w:tcW w:w="2880" w:type="dxa"/>
          </w:tcPr>
          <w:p w14:paraId="2030D17E" w14:textId="77777777" w:rsidR="000C19B4" w:rsidRPr="00567372" w:rsidRDefault="000C19B4" w:rsidP="008B38B2">
            <w:pPr>
              <w:pStyle w:val="TAL"/>
              <w:rPr>
                <w:rFonts w:cs="Arial"/>
                <w:lang w:eastAsia="ja-JP"/>
              </w:rPr>
            </w:pPr>
          </w:p>
        </w:tc>
      </w:tr>
      <w:tr w:rsidR="000C19B4" w:rsidRPr="00567372" w14:paraId="0CFFAA46" w14:textId="77777777" w:rsidTr="002F0C5B">
        <w:trPr>
          <w:jc w:val="center"/>
        </w:trPr>
        <w:tc>
          <w:tcPr>
            <w:tcW w:w="2448" w:type="dxa"/>
          </w:tcPr>
          <w:p w14:paraId="655FE225" w14:textId="77777777" w:rsidR="000C19B4" w:rsidRPr="00567372" w:rsidRDefault="000C19B4" w:rsidP="002F0C5B">
            <w:pPr>
              <w:pStyle w:val="TAL"/>
              <w:ind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8B38B2">
            <w:pPr>
              <w:pStyle w:val="TAL"/>
              <w:rPr>
                <w:rFonts w:cs="Arial"/>
                <w:lang w:eastAsia="zh-CN"/>
              </w:rPr>
            </w:pPr>
            <w:r w:rsidRPr="00567372">
              <w:rPr>
                <w:rFonts w:cs="Arial"/>
                <w:lang w:eastAsia="zh-CN"/>
              </w:rPr>
              <w:t>M</w:t>
            </w:r>
          </w:p>
        </w:tc>
        <w:tc>
          <w:tcPr>
            <w:tcW w:w="1440" w:type="dxa"/>
          </w:tcPr>
          <w:p w14:paraId="2DE0A811" w14:textId="77777777" w:rsidR="000C19B4" w:rsidRPr="00567372" w:rsidRDefault="000C19B4" w:rsidP="008B38B2">
            <w:pPr>
              <w:pStyle w:val="TAL"/>
              <w:rPr>
                <w:rFonts w:cs="Arial"/>
                <w:lang w:eastAsia="ja-JP"/>
              </w:rPr>
            </w:pPr>
          </w:p>
        </w:tc>
        <w:tc>
          <w:tcPr>
            <w:tcW w:w="1872" w:type="dxa"/>
          </w:tcPr>
          <w:p w14:paraId="1E9C712A" w14:textId="77777777" w:rsidR="000C19B4" w:rsidRPr="00A423D1" w:rsidRDefault="000C19B4" w:rsidP="008B38B2">
            <w:pPr>
              <w:pStyle w:val="TAL"/>
            </w:pPr>
            <w:r w:rsidRPr="00A423D1">
              <w:t>PLMN ID</w:t>
            </w:r>
          </w:p>
          <w:p w14:paraId="72AE1BB1" w14:textId="77777777" w:rsidR="000C19B4" w:rsidRPr="00567372" w:rsidRDefault="000C19B4" w:rsidP="008B38B2">
            <w:pPr>
              <w:pStyle w:val="TAL"/>
              <w:rPr>
                <w:rFonts w:cs="Arial"/>
                <w:i/>
                <w:lang w:eastAsia="zh-CN"/>
              </w:rPr>
            </w:pPr>
            <w:r w:rsidRPr="00A423D1">
              <w:t>9.3.1.14</w:t>
            </w:r>
          </w:p>
        </w:tc>
        <w:tc>
          <w:tcPr>
            <w:tcW w:w="2880" w:type="dxa"/>
          </w:tcPr>
          <w:p w14:paraId="1C69416D" w14:textId="77777777" w:rsidR="000C19B4" w:rsidRPr="00567372" w:rsidRDefault="000C19B4" w:rsidP="008B38B2">
            <w:pPr>
              <w:pStyle w:val="TAL"/>
              <w:rPr>
                <w:rFonts w:cs="Arial"/>
                <w:lang w:eastAsia="ja-JP"/>
              </w:rPr>
            </w:pPr>
          </w:p>
        </w:tc>
      </w:tr>
    </w:tbl>
    <w:p w14:paraId="4733F155" w14:textId="77777777" w:rsidR="000C19B4" w:rsidRPr="00567372" w:rsidRDefault="000C19B4" w:rsidP="000C19B4"/>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8B38B2">
            <w:pPr>
              <w:pStyle w:val="TAH"/>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8B38B2">
            <w:pPr>
              <w:pStyle w:val="TAH"/>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8B38B2">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8B38B2">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0C19B4">
      <w:pPr>
        <w:rPr>
          <w:lang w:eastAsia="zh-CN"/>
        </w:rPr>
      </w:pPr>
    </w:p>
    <w:p w14:paraId="15B37CF7" w14:textId="77777777" w:rsidR="000C19B4" w:rsidRPr="00E341FC" w:rsidRDefault="000C19B4" w:rsidP="002F0C5B">
      <w:pPr>
        <w:pStyle w:val="Heading4"/>
      </w:pPr>
      <w:bookmarkStart w:id="9517" w:name="_Toc45832560"/>
      <w:bookmarkStart w:id="9518" w:name="_Toc51763840"/>
      <w:bookmarkStart w:id="9519" w:name="_Toc64449010"/>
      <w:bookmarkStart w:id="9520" w:name="_Toc66289669"/>
      <w:bookmarkStart w:id="9521" w:name="_Toc74154782"/>
      <w:bookmarkStart w:id="9522" w:name="_Toc81383526"/>
      <w:bookmarkStart w:id="9523" w:name="_Toc88658159"/>
      <w:bookmarkStart w:id="9524" w:name="_Toc97911071"/>
      <w:bookmarkStart w:id="9525" w:name="_Toc99038831"/>
      <w:bookmarkStart w:id="9526" w:name="_Toc99731094"/>
      <w:bookmarkStart w:id="9527" w:name="_Toc105511225"/>
      <w:bookmarkStart w:id="9528" w:name="_Toc105927757"/>
      <w:bookmarkStart w:id="9529" w:name="_Toc106110297"/>
      <w:bookmarkStart w:id="9530" w:name="_Toc113835734"/>
      <w:r>
        <w:t>9.3.1.152</w:t>
      </w:r>
      <w:r w:rsidRPr="00E341FC">
        <w:tab/>
        <w:t>M</w:t>
      </w:r>
      <w:r>
        <w:t>5</w:t>
      </w:r>
      <w:r w:rsidRPr="00E341FC">
        <w:t xml:space="preserve"> Configuration</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
    <w:p w14:paraId="21CDD125" w14:textId="77777777" w:rsidR="000C19B4" w:rsidRPr="00463764" w:rsidRDefault="000C19B4" w:rsidP="000C19B4">
      <w:r w:rsidRPr="00463764">
        <w:t>This IE defines the parameters for M</w:t>
      </w:r>
      <w:r>
        <w:t>5</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11797A1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A34D36">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44A47B8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2F0C5B">
            <w:pPr>
              <w:pStyle w:val="TAL"/>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2F0C5B">
            <w:pPr>
              <w:pStyle w:val="TAL"/>
              <w:rPr>
                <w:lang w:eastAsia="zh-CN"/>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2F0C5B">
            <w:pPr>
              <w:pStyle w:val="TAL"/>
              <w:rPr>
                <w:lang w:eastAsia="ja-JP"/>
              </w:rPr>
            </w:pPr>
            <w:r w:rsidRPr="008C2671">
              <w:rPr>
                <w:lang w:eastAsia="ja-JP"/>
              </w:rPr>
              <w:t xml:space="preserve"> ENUMERATED (ms1024, ms2048, ms5120, ms10240, min1, …)</w:t>
            </w:r>
          </w:p>
        </w:tc>
        <w:tc>
          <w:tcPr>
            <w:tcW w:w="1728" w:type="dxa"/>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9E6EC2">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9E6EC2">
            <w:pPr>
              <w:pStyle w:val="TAL"/>
              <w:jc w:val="center"/>
              <w:rPr>
                <w:lang w:eastAsia="ja-JP"/>
              </w:rPr>
            </w:pPr>
          </w:p>
        </w:tc>
      </w:tr>
      <w:tr w:rsidR="00A34D36" w:rsidRPr="00463764" w14:paraId="72C185B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2F0C5B">
            <w:pPr>
              <w:pStyle w:val="TAL"/>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2F0C5B">
            <w:pPr>
              <w:pStyle w:val="TAL"/>
              <w:rPr>
                <w:lang w:eastAsia="ja-JP"/>
              </w:rPr>
            </w:pPr>
            <w:r w:rsidRPr="00463764">
              <w:rPr>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9E6EC2">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9E6EC2">
            <w:pPr>
              <w:pStyle w:val="TAL"/>
              <w:jc w:val="center"/>
              <w:rPr>
                <w:lang w:eastAsia="ja-JP"/>
              </w:rPr>
            </w:pPr>
          </w:p>
        </w:tc>
      </w:tr>
      <w:tr w:rsidR="00A34D36" w:rsidRPr="00463764" w14:paraId="6F618B39"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A34D36">
            <w:pPr>
              <w:pStyle w:val="TAL"/>
              <w:rPr>
                <w:lang w:eastAsia="ja-JP"/>
              </w:rPr>
            </w:pPr>
            <w:r>
              <w:rPr>
                <w:rFonts w:eastAsia="SimSun"/>
                <w:lang w:val="x-none" w:eastAsia="ja-JP"/>
              </w:rPr>
              <w:t>M5</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A34D36">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A34D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A34D36">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A34D36">
            <w:pPr>
              <w:pStyle w:val="TAL"/>
              <w:rPr>
                <w:lang w:eastAsia="ja-JP"/>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9E6EC2">
            <w:pPr>
              <w:pStyle w:val="TAL"/>
              <w:jc w:val="center"/>
              <w:rPr>
                <w:rFonts w:eastAsia="SimSun"/>
                <w:lang w:val="x-none"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9E6EC2">
            <w:pPr>
              <w:pStyle w:val="TAL"/>
              <w:jc w:val="center"/>
              <w:rPr>
                <w:rFonts w:eastAsia="SimSun"/>
                <w:lang w:val="x-none" w:eastAsia="ja-JP"/>
              </w:rPr>
            </w:pPr>
            <w:r>
              <w:rPr>
                <w:rFonts w:eastAsia="SimSun"/>
                <w:lang w:val="en-US" w:eastAsia="ja-JP"/>
              </w:rPr>
              <w:t>ignore</w:t>
            </w:r>
          </w:p>
        </w:tc>
      </w:tr>
    </w:tbl>
    <w:p w14:paraId="0C270DF5" w14:textId="77777777" w:rsidR="000C19B4" w:rsidRPr="00463764" w:rsidRDefault="000C19B4" w:rsidP="000C19B4"/>
    <w:p w14:paraId="514F3A68" w14:textId="77777777" w:rsidR="000C19B4" w:rsidRPr="00E341FC" w:rsidRDefault="000C19B4" w:rsidP="002F0C5B">
      <w:pPr>
        <w:pStyle w:val="Heading4"/>
      </w:pPr>
      <w:bookmarkStart w:id="9531" w:name="_Toc5641463"/>
      <w:bookmarkStart w:id="9532" w:name="_Toc45832561"/>
      <w:bookmarkStart w:id="9533" w:name="_Toc51763841"/>
      <w:bookmarkStart w:id="9534" w:name="_Toc64449011"/>
      <w:bookmarkStart w:id="9535" w:name="_Toc66289670"/>
      <w:bookmarkStart w:id="9536" w:name="_Toc74154783"/>
      <w:bookmarkStart w:id="9537" w:name="_Toc81383527"/>
      <w:bookmarkStart w:id="9538" w:name="_Toc88658160"/>
      <w:bookmarkStart w:id="9539" w:name="_Toc97911072"/>
      <w:bookmarkStart w:id="9540" w:name="_Toc99038832"/>
      <w:bookmarkStart w:id="9541" w:name="_Toc99731095"/>
      <w:bookmarkStart w:id="9542" w:name="_Toc105511226"/>
      <w:bookmarkStart w:id="9543" w:name="_Toc105927758"/>
      <w:bookmarkStart w:id="9544" w:name="_Toc106110298"/>
      <w:bookmarkStart w:id="9545" w:name="_Toc113835735"/>
      <w:r>
        <w:t>9.3.1.153</w:t>
      </w:r>
      <w:r w:rsidRPr="00E341FC">
        <w:tab/>
        <w:t>M</w:t>
      </w:r>
      <w:r w:rsidRPr="00E341FC">
        <w:rPr>
          <w:lang w:eastAsia="zh-CN"/>
        </w:rPr>
        <w:t>6</w:t>
      </w:r>
      <w:r w:rsidRPr="00E341FC">
        <w:t xml:space="preserve"> Configuration</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67808FC8" w14:textId="77777777" w:rsidR="000C19B4" w:rsidRPr="00463764" w:rsidRDefault="000C19B4" w:rsidP="000C19B4">
      <w:r w:rsidRPr="00463764">
        <w:t>This IE defines the parameters for M</w:t>
      </w:r>
      <w:r w:rsidRPr="00463764">
        <w:rPr>
          <w:lang w:eastAsia="zh-CN"/>
        </w:rPr>
        <w:t>6</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411CD8F4"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A34D36">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0A69BD7F"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2F0C5B">
            <w:pPr>
              <w:pStyle w:val="TAL"/>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68708E" w14:textId="77777777" w:rsidR="00A34D36" w:rsidRPr="009A1425" w:rsidRDefault="00A34D36" w:rsidP="002F0C5B">
            <w:pPr>
              <w:pStyle w:val="TAL"/>
              <w:rPr>
                <w:highlight w:val="yellow"/>
                <w:lang w:eastAsia="zh-CN"/>
              </w:rPr>
            </w:pPr>
            <w:r w:rsidRPr="009A1425">
              <w:rPr>
                <w:lang w:eastAsia="ja-JP"/>
              </w:rPr>
              <w:t>ENUMERATED (ms120, ms240, ms480, ms640, ms1024, ms2048, ms5120, ms10240, ms20480, ms40960, min1,min6, min12, min30,…)</w:t>
            </w:r>
          </w:p>
        </w:tc>
        <w:tc>
          <w:tcPr>
            <w:tcW w:w="1728" w:type="dxa"/>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9E6EC2">
            <w:pPr>
              <w:pStyle w:val="TAL"/>
              <w:jc w:val="center"/>
              <w:rPr>
                <w:i/>
                <w:lang w:eastAsia="zh-CN"/>
              </w:rPr>
            </w:pPr>
          </w:p>
        </w:tc>
      </w:tr>
      <w:tr w:rsidR="00A34D36" w:rsidRPr="00463764" w14:paraId="316D8E2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2F0C5B">
            <w:pPr>
              <w:pStyle w:val="TAL"/>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2F0C5B">
            <w:pPr>
              <w:pStyle w:val="TAL"/>
              <w:rPr>
                <w:lang w:eastAsia="ja-JP"/>
              </w:rPr>
            </w:pPr>
            <w:r w:rsidRPr="00463764">
              <w:rPr>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9E6EC2">
            <w:pPr>
              <w:pStyle w:val="TAL"/>
              <w:jc w:val="center"/>
              <w:rPr>
                <w:i/>
                <w:lang w:eastAsia="zh-CN"/>
              </w:rPr>
            </w:pPr>
          </w:p>
        </w:tc>
      </w:tr>
      <w:tr w:rsidR="00A34D36" w:rsidRPr="00463764" w14:paraId="571134B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790E2F">
            <w:pPr>
              <w:pStyle w:val="TAL"/>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790E2F">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790E2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790E2F">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790E2F">
            <w:pPr>
              <w:pStyle w:val="TAL"/>
              <w:rPr>
                <w:i/>
                <w:lang w:eastAsia="zh-CN"/>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9E6EC2">
            <w:pPr>
              <w:pStyle w:val="TAL"/>
              <w:jc w:val="center"/>
              <w:rPr>
                <w:rFonts w:eastAsia="SimSun"/>
                <w:lang w:val="en-US"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9E6EC2">
            <w:pPr>
              <w:pStyle w:val="TAL"/>
              <w:jc w:val="center"/>
              <w:rPr>
                <w:rFonts w:eastAsia="SimSun"/>
                <w:lang w:val="en-US" w:eastAsia="ja-JP"/>
              </w:rPr>
            </w:pPr>
            <w:r>
              <w:rPr>
                <w:rFonts w:eastAsia="SimSun"/>
                <w:lang w:val="en-US" w:eastAsia="ja-JP"/>
              </w:rPr>
              <w:t>ignore</w:t>
            </w:r>
          </w:p>
        </w:tc>
      </w:tr>
    </w:tbl>
    <w:p w14:paraId="4A213EA8" w14:textId="77777777" w:rsidR="000C19B4" w:rsidRPr="000A12C2" w:rsidRDefault="000C19B4" w:rsidP="000C19B4">
      <w:pPr>
        <w:rPr>
          <w:lang w:eastAsia="zh-CN"/>
        </w:rPr>
      </w:pPr>
      <w:bookmarkStart w:id="9546" w:name="_Toc5641464"/>
    </w:p>
    <w:p w14:paraId="786D8081" w14:textId="77777777" w:rsidR="000C19B4" w:rsidRPr="00E341FC" w:rsidRDefault="000C19B4" w:rsidP="002F0C5B">
      <w:pPr>
        <w:pStyle w:val="Heading4"/>
      </w:pPr>
      <w:bookmarkStart w:id="9547" w:name="_Toc45832562"/>
      <w:bookmarkStart w:id="9548" w:name="_Toc51763842"/>
      <w:bookmarkStart w:id="9549" w:name="_Toc64449012"/>
      <w:bookmarkStart w:id="9550" w:name="_Toc66289671"/>
      <w:bookmarkStart w:id="9551" w:name="_Toc74154784"/>
      <w:bookmarkStart w:id="9552" w:name="_Toc81383528"/>
      <w:bookmarkStart w:id="9553" w:name="_Toc88658161"/>
      <w:bookmarkStart w:id="9554" w:name="_Toc97911073"/>
      <w:bookmarkStart w:id="9555" w:name="_Toc99038833"/>
      <w:bookmarkStart w:id="9556" w:name="_Toc99731096"/>
      <w:bookmarkStart w:id="9557" w:name="_Toc105511227"/>
      <w:bookmarkStart w:id="9558" w:name="_Toc105927759"/>
      <w:bookmarkStart w:id="9559" w:name="_Toc106110299"/>
      <w:bookmarkStart w:id="9560" w:name="_Toc113835736"/>
      <w:r>
        <w:t>9.3.1.154</w:t>
      </w:r>
      <w:r w:rsidRPr="00E341FC">
        <w:tab/>
        <w:t>M</w:t>
      </w:r>
      <w:r w:rsidRPr="00E341FC">
        <w:rPr>
          <w:lang w:eastAsia="zh-CN"/>
        </w:rPr>
        <w:t>7</w:t>
      </w:r>
      <w:r w:rsidRPr="00E341FC">
        <w:t xml:space="preserve"> Configuration</w:t>
      </w:r>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1BE7CE06" w14:textId="77777777" w:rsidR="000C19B4" w:rsidRPr="00463764" w:rsidRDefault="000C19B4" w:rsidP="000C19B4">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117A680C"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A34D36">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29F8DBA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2F0C5B">
            <w:pPr>
              <w:pStyle w:val="TAL"/>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2F0C5B">
            <w:pPr>
              <w:pStyle w:val="TAL"/>
              <w:rPr>
                <w:lang w:eastAsia="ja-JP"/>
              </w:rPr>
            </w:pPr>
            <w:r w:rsidRPr="008C2671">
              <w:rPr>
                <w:lang w:eastAsia="ja-JP"/>
              </w:rPr>
              <w:t>INTEGER (1..60, …)</w:t>
            </w:r>
          </w:p>
        </w:tc>
        <w:tc>
          <w:tcPr>
            <w:tcW w:w="1728" w:type="dxa"/>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2F0C5B">
            <w:pPr>
              <w:pStyle w:val="TAL"/>
              <w:rPr>
                <w:lang w:eastAsia="ja-JP"/>
              </w:rPr>
            </w:pPr>
            <w:r w:rsidRPr="008C2671">
              <w:rPr>
                <w:lang w:eastAsia="zh-CN"/>
              </w:rPr>
              <w:t>Unit: minutes</w:t>
            </w:r>
          </w:p>
        </w:tc>
        <w:tc>
          <w:tcPr>
            <w:tcW w:w="1080" w:type="dxa"/>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9E6EC2">
            <w:pPr>
              <w:pStyle w:val="TAL"/>
              <w:jc w:val="center"/>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9E6EC2">
            <w:pPr>
              <w:pStyle w:val="TAL"/>
              <w:jc w:val="center"/>
              <w:rPr>
                <w:lang w:eastAsia="zh-CN"/>
              </w:rPr>
            </w:pPr>
          </w:p>
        </w:tc>
      </w:tr>
      <w:tr w:rsidR="00A34D36" w:rsidRPr="00463764" w14:paraId="7C24DB0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2F0C5B">
            <w:pPr>
              <w:pStyle w:val="TAL"/>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2F0C5B">
            <w:pPr>
              <w:pStyle w:val="TAL"/>
              <w:rPr>
                <w:lang w:eastAsia="ja-JP"/>
              </w:rPr>
            </w:pPr>
            <w:r w:rsidRPr="00463764">
              <w:rPr>
                <w:lang w:eastAsia="ja-JP"/>
              </w:rPr>
              <w:t>ENUMERATED(downlink, …)</w:t>
            </w:r>
          </w:p>
        </w:tc>
        <w:tc>
          <w:tcPr>
            <w:tcW w:w="1728" w:type="dxa"/>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9E6EC2">
            <w:pPr>
              <w:pStyle w:val="TAL"/>
              <w:jc w:val="center"/>
              <w:rPr>
                <w:i/>
                <w:lang w:eastAsia="zh-CN"/>
              </w:rPr>
            </w:pPr>
          </w:p>
        </w:tc>
      </w:tr>
      <w:tr w:rsidR="00A34D36" w:rsidRPr="00463764" w14:paraId="0488F522"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A34D36">
            <w:pPr>
              <w:pStyle w:val="TAL"/>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A34D36">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A34D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A34D36">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A34D36">
            <w:pPr>
              <w:pStyle w:val="TAL"/>
              <w:rPr>
                <w:i/>
                <w:lang w:eastAsia="zh-CN"/>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9E6EC2">
            <w:pPr>
              <w:pStyle w:val="TAL"/>
              <w:jc w:val="center"/>
              <w:rPr>
                <w:rFonts w:eastAsia="SimSun"/>
                <w:lang w:val="en-US"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9E6EC2">
            <w:pPr>
              <w:pStyle w:val="TAL"/>
              <w:jc w:val="center"/>
              <w:rPr>
                <w:rFonts w:eastAsia="SimSun"/>
                <w:lang w:val="x-none" w:eastAsia="ja-JP"/>
              </w:rPr>
            </w:pPr>
            <w:r>
              <w:rPr>
                <w:rFonts w:eastAsia="SimSun"/>
                <w:lang w:val="en-US" w:eastAsia="ja-JP"/>
              </w:rPr>
              <w:t>ignore</w:t>
            </w:r>
          </w:p>
        </w:tc>
      </w:tr>
    </w:tbl>
    <w:p w14:paraId="1530BD2C" w14:textId="77777777" w:rsidR="000C19B4" w:rsidRDefault="000C19B4" w:rsidP="00BF20F0"/>
    <w:p w14:paraId="09D5EDB8" w14:textId="77777777" w:rsidR="00EE063F" w:rsidRDefault="00EE063F" w:rsidP="00EE063F">
      <w:pPr>
        <w:pStyle w:val="Heading4"/>
      </w:pPr>
      <w:bookmarkStart w:id="9561" w:name="_Toc45832563"/>
      <w:bookmarkStart w:id="9562" w:name="_Toc51763843"/>
      <w:bookmarkStart w:id="9563" w:name="_Toc64449013"/>
      <w:bookmarkStart w:id="9564" w:name="_Toc66289672"/>
      <w:bookmarkStart w:id="9565" w:name="_Toc74154785"/>
      <w:bookmarkStart w:id="9566" w:name="_Toc81383529"/>
      <w:bookmarkStart w:id="9567" w:name="_Toc88658162"/>
      <w:bookmarkStart w:id="9568" w:name="_Toc97911074"/>
      <w:bookmarkStart w:id="9569" w:name="_Toc99038834"/>
      <w:bookmarkStart w:id="9570" w:name="_Toc99731097"/>
      <w:bookmarkStart w:id="9571" w:name="_Toc105511228"/>
      <w:bookmarkStart w:id="9572" w:name="_Toc105927760"/>
      <w:bookmarkStart w:id="9573" w:name="_Toc106110300"/>
      <w:bookmarkStart w:id="9574" w:name="_Toc113835737"/>
      <w:bookmarkStart w:id="9575" w:name="_Hlk25157470"/>
      <w:r>
        <w:t>9.3.1.155</w:t>
      </w:r>
      <w:r>
        <w:tab/>
        <w:t>NID</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6F0D702D" w14:textId="77777777" w:rsidR="00EE063F" w:rsidRDefault="00EE063F" w:rsidP="00EE063F">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76580193"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8B38B2">
            <w:pPr>
              <w:pStyle w:val="TAH"/>
              <w:rPr>
                <w:rFonts w:cs="Arial"/>
                <w:lang w:eastAsia="ja-JP"/>
              </w:rPr>
            </w:pPr>
            <w:r>
              <w:rPr>
                <w:rFonts w:cs="Arial"/>
                <w:lang w:eastAsia="ja-JP"/>
              </w:rPr>
              <w:t>Semantics description</w:t>
            </w:r>
          </w:p>
        </w:tc>
      </w:tr>
      <w:tr w:rsidR="00EE063F" w14:paraId="2FC8699D"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8B38B2">
            <w:pPr>
              <w:pStyle w:val="TAL"/>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8B38B2">
            <w:pPr>
              <w:pStyle w:val="TAL"/>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9A93A1"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8B38B2">
            <w:pPr>
              <w:pStyle w:val="TAL"/>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8B38B2">
            <w:pPr>
              <w:pStyle w:val="TAL"/>
              <w:rPr>
                <w:lang w:eastAsia="ja-JP"/>
              </w:rPr>
            </w:pPr>
          </w:p>
        </w:tc>
      </w:tr>
    </w:tbl>
    <w:p w14:paraId="36887517" w14:textId="77777777" w:rsidR="00EE063F" w:rsidRDefault="00EE063F" w:rsidP="00EE063F"/>
    <w:p w14:paraId="2C00D104" w14:textId="77777777" w:rsidR="00EE063F" w:rsidRDefault="00EE063F" w:rsidP="00EE063F">
      <w:pPr>
        <w:pStyle w:val="Heading4"/>
      </w:pPr>
      <w:bookmarkStart w:id="9576" w:name="_Toc45832564"/>
      <w:bookmarkStart w:id="9577" w:name="_Toc51763844"/>
      <w:bookmarkStart w:id="9578" w:name="_Toc64449014"/>
      <w:bookmarkStart w:id="9579" w:name="_Toc66289673"/>
      <w:bookmarkStart w:id="9580" w:name="_Toc74154786"/>
      <w:bookmarkStart w:id="9581" w:name="_Toc81383530"/>
      <w:bookmarkStart w:id="9582" w:name="_Toc88658163"/>
      <w:bookmarkStart w:id="9583" w:name="_Toc97911075"/>
      <w:bookmarkStart w:id="9584" w:name="_Toc99038835"/>
      <w:bookmarkStart w:id="9585" w:name="_Toc99731098"/>
      <w:bookmarkStart w:id="9586" w:name="_Toc105511229"/>
      <w:bookmarkStart w:id="9587" w:name="_Toc105927761"/>
      <w:bookmarkStart w:id="9588" w:name="_Toc106110301"/>
      <w:bookmarkStart w:id="9589" w:name="_Toc113835738"/>
      <w:bookmarkEnd w:id="9575"/>
      <w:r>
        <w:t>9.3.1.156</w:t>
      </w:r>
      <w:r>
        <w:tab/>
        <w:t>NPN Support Information</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365F623E" w14:textId="77777777" w:rsidR="00EE063F" w:rsidRDefault="00EE063F" w:rsidP="002F0C5B">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20FFB75F"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8B38B2">
            <w:pPr>
              <w:pStyle w:val="TAH"/>
              <w:rPr>
                <w:rFonts w:cs="Arial"/>
                <w:lang w:eastAsia="ja-JP"/>
              </w:rPr>
            </w:pPr>
            <w:r>
              <w:rPr>
                <w:rFonts w:cs="Arial"/>
                <w:lang w:eastAsia="ja-JP"/>
              </w:rPr>
              <w:t>Semantics description</w:t>
            </w:r>
          </w:p>
        </w:tc>
      </w:tr>
      <w:tr w:rsidR="00EE063F" w14:paraId="065FBEC2"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8B38B2">
            <w:pPr>
              <w:pStyle w:val="TAL"/>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2F09A113" w14:textId="77777777" w:rsidR="00EE063F" w:rsidRPr="00AB49A1"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1F752B79"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118510" w14:textId="77777777" w:rsidR="00EE063F" w:rsidRDefault="00EE063F" w:rsidP="008B38B2">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2ABB49" w14:textId="77777777" w:rsidR="00EE063F" w:rsidRDefault="00EE063F" w:rsidP="008B38B2">
            <w:pPr>
              <w:pStyle w:val="TAL"/>
              <w:rPr>
                <w:lang w:eastAsia="ja-JP"/>
              </w:rPr>
            </w:pPr>
          </w:p>
        </w:tc>
      </w:tr>
      <w:tr w:rsidR="00EE063F" w14:paraId="4C68ED5A"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2225C6C9" w14:textId="77777777" w:rsidR="00EE063F" w:rsidRDefault="00EE063F" w:rsidP="002F0C5B">
            <w:pPr>
              <w:pStyle w:val="TAL"/>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1E47CA3D" w14:textId="77777777" w:rsidR="00EE063F" w:rsidRPr="00AB49A1" w:rsidRDefault="00EE063F" w:rsidP="008B38B2">
            <w:pPr>
              <w:pStyle w:val="TAL"/>
              <w:ind w:left="227"/>
            </w:pPr>
          </w:p>
        </w:tc>
        <w:tc>
          <w:tcPr>
            <w:tcW w:w="1440" w:type="dxa"/>
            <w:tcBorders>
              <w:top w:val="single" w:sz="4" w:space="0" w:color="auto"/>
              <w:left w:val="single" w:sz="4" w:space="0" w:color="auto"/>
              <w:bottom w:val="single" w:sz="4" w:space="0" w:color="auto"/>
              <w:right w:val="single" w:sz="4" w:space="0" w:color="auto"/>
            </w:tcBorders>
          </w:tcPr>
          <w:p w14:paraId="432648FF"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CB3960" w14:textId="77777777" w:rsidR="00EE063F" w:rsidRDefault="00EE063F" w:rsidP="008B38B2">
            <w:pPr>
              <w:pStyle w:val="TAL"/>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4F071" w14:textId="77777777" w:rsidR="00EE063F" w:rsidRDefault="00EE063F" w:rsidP="008B38B2">
            <w:pPr>
              <w:pStyle w:val="TAL"/>
              <w:rPr>
                <w:rFonts w:cs="Arial"/>
                <w:lang w:eastAsia="ja-JP"/>
              </w:rPr>
            </w:pPr>
          </w:p>
        </w:tc>
      </w:tr>
      <w:tr w:rsidR="00EE063F" w14:paraId="63914EED" w14:textId="77777777" w:rsidTr="008B38B2">
        <w:tc>
          <w:tcPr>
            <w:tcW w:w="2448" w:type="dxa"/>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2F0C5B">
            <w:pPr>
              <w:pStyle w:val="TAL"/>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23C098BB" w14:textId="77777777" w:rsidR="00EE063F"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2EAFF8E7"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FEC8DE3" w14:textId="77777777" w:rsidR="00EE063F" w:rsidRDefault="00EE063F" w:rsidP="008B38B2">
            <w:pPr>
              <w:pStyle w:val="TAL"/>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210BFA62" w14:textId="77777777" w:rsidR="00EE063F" w:rsidRDefault="00EE063F" w:rsidP="008B38B2">
            <w:pPr>
              <w:pStyle w:val="TAL"/>
              <w:rPr>
                <w:rFonts w:cs="Arial"/>
                <w:lang w:eastAsia="ja-JP"/>
              </w:rPr>
            </w:pPr>
          </w:p>
        </w:tc>
      </w:tr>
    </w:tbl>
    <w:p w14:paraId="588DC552" w14:textId="77777777" w:rsidR="00EE063F" w:rsidRDefault="00EE063F" w:rsidP="00EE063F"/>
    <w:p w14:paraId="51D7B1DB" w14:textId="77777777" w:rsidR="00EE063F" w:rsidRPr="008654B2" w:rsidRDefault="00EE063F" w:rsidP="00EE063F">
      <w:pPr>
        <w:pStyle w:val="Heading4"/>
      </w:pPr>
      <w:bookmarkStart w:id="9590" w:name="_Toc45832565"/>
      <w:bookmarkStart w:id="9591" w:name="_Toc51763845"/>
      <w:bookmarkStart w:id="9592" w:name="_Toc64449015"/>
      <w:bookmarkStart w:id="9593" w:name="_Toc66289674"/>
      <w:bookmarkStart w:id="9594" w:name="_Toc74154787"/>
      <w:bookmarkStart w:id="9595" w:name="_Toc81383531"/>
      <w:bookmarkStart w:id="9596" w:name="_Toc88658164"/>
      <w:bookmarkStart w:id="9597" w:name="_Toc97911076"/>
      <w:bookmarkStart w:id="9598" w:name="_Toc99038836"/>
      <w:bookmarkStart w:id="9599" w:name="_Toc99731099"/>
      <w:bookmarkStart w:id="9600" w:name="_Toc105511230"/>
      <w:bookmarkStart w:id="9601" w:name="_Toc105927762"/>
      <w:bookmarkStart w:id="9602" w:name="_Toc106110302"/>
      <w:bookmarkStart w:id="9603" w:name="_Toc113835739"/>
      <w:r>
        <w:t>9.3.1.157</w:t>
      </w:r>
      <w:r w:rsidRPr="008654B2">
        <w:tab/>
        <w:t>NPN Broadcast Information</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ACEFAF2" w14:textId="77777777" w:rsidR="00EE063F" w:rsidRPr="008654B2" w:rsidRDefault="00EE063F" w:rsidP="00EE063F">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619BAF75" w14:textId="77777777" w:rsidTr="008B38B2">
        <w:tc>
          <w:tcPr>
            <w:tcW w:w="2448" w:type="dxa"/>
          </w:tcPr>
          <w:p w14:paraId="517DEE54"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72CF33E"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427C6C7D"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3A5ABE85"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464BB641"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763DF437" w14:textId="77777777" w:rsidTr="008B38B2">
        <w:tc>
          <w:tcPr>
            <w:tcW w:w="2448" w:type="dxa"/>
          </w:tcPr>
          <w:p w14:paraId="2CA6FF29" w14:textId="77777777" w:rsidR="00EE063F" w:rsidRPr="008654B2" w:rsidRDefault="00EE063F" w:rsidP="008B38B2">
            <w:pPr>
              <w:pStyle w:val="TAL"/>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1D9791B4" w14:textId="77777777" w:rsidR="00EE063F" w:rsidRPr="008654B2" w:rsidRDefault="00EE063F" w:rsidP="008B38B2">
            <w:pPr>
              <w:pStyle w:val="TAL"/>
              <w:rPr>
                <w:rFonts w:cs="Arial"/>
                <w:lang w:eastAsia="ja-JP"/>
              </w:rPr>
            </w:pPr>
            <w:r w:rsidRPr="008654B2">
              <w:rPr>
                <w:lang w:eastAsia="ja-JP"/>
              </w:rPr>
              <w:t>M</w:t>
            </w:r>
          </w:p>
        </w:tc>
        <w:tc>
          <w:tcPr>
            <w:tcW w:w="1440" w:type="dxa"/>
          </w:tcPr>
          <w:p w14:paraId="5ABD56A5" w14:textId="77777777" w:rsidR="00EE063F" w:rsidRPr="008654B2" w:rsidRDefault="00EE063F" w:rsidP="008B38B2">
            <w:pPr>
              <w:pStyle w:val="TAL"/>
              <w:rPr>
                <w:i/>
                <w:lang w:eastAsia="ja-JP"/>
              </w:rPr>
            </w:pPr>
          </w:p>
        </w:tc>
        <w:tc>
          <w:tcPr>
            <w:tcW w:w="1872" w:type="dxa"/>
          </w:tcPr>
          <w:p w14:paraId="2CB1D0E2" w14:textId="77777777" w:rsidR="00EE063F" w:rsidRPr="008654B2" w:rsidRDefault="00EE063F" w:rsidP="008B38B2">
            <w:pPr>
              <w:pStyle w:val="TAL"/>
              <w:rPr>
                <w:lang w:eastAsia="ja-JP"/>
              </w:rPr>
            </w:pPr>
          </w:p>
        </w:tc>
        <w:tc>
          <w:tcPr>
            <w:tcW w:w="2880" w:type="dxa"/>
          </w:tcPr>
          <w:p w14:paraId="3CA738E1" w14:textId="77777777" w:rsidR="00EE063F" w:rsidRPr="008654B2" w:rsidRDefault="00EE063F" w:rsidP="008B38B2">
            <w:pPr>
              <w:pStyle w:val="TAL"/>
              <w:rPr>
                <w:lang w:eastAsia="ja-JP"/>
              </w:rPr>
            </w:pPr>
          </w:p>
        </w:tc>
      </w:tr>
      <w:tr w:rsidR="00EE063F" w:rsidRPr="008654B2" w14:paraId="150DADA2" w14:textId="77777777" w:rsidTr="008B38B2">
        <w:tc>
          <w:tcPr>
            <w:tcW w:w="2448" w:type="dxa"/>
          </w:tcPr>
          <w:p w14:paraId="41CED213" w14:textId="77777777" w:rsidR="00EE063F" w:rsidRPr="008654B2" w:rsidRDefault="00EE063F" w:rsidP="002F0C5B">
            <w:pPr>
              <w:pStyle w:val="TAL"/>
              <w:ind w:left="100"/>
              <w:rPr>
                <w:rFonts w:cs="Arial"/>
                <w:lang w:eastAsia="ja-JP"/>
              </w:rPr>
            </w:pPr>
            <w:r w:rsidRPr="008654B2">
              <w:rPr>
                <w:rFonts w:cs="Arial"/>
                <w:i/>
                <w:lang w:eastAsia="zh-CN"/>
              </w:rPr>
              <w:t>&gt;SNPN Information</w:t>
            </w:r>
          </w:p>
        </w:tc>
        <w:tc>
          <w:tcPr>
            <w:tcW w:w="1080" w:type="dxa"/>
          </w:tcPr>
          <w:p w14:paraId="365DF28D" w14:textId="77777777" w:rsidR="00EE063F" w:rsidRPr="008654B2" w:rsidRDefault="00EE063F" w:rsidP="008B38B2">
            <w:pPr>
              <w:pStyle w:val="TAL"/>
              <w:rPr>
                <w:rFonts w:cs="Arial"/>
                <w:lang w:eastAsia="ja-JP"/>
              </w:rPr>
            </w:pPr>
          </w:p>
        </w:tc>
        <w:tc>
          <w:tcPr>
            <w:tcW w:w="1440" w:type="dxa"/>
          </w:tcPr>
          <w:p w14:paraId="4D2EE848" w14:textId="77777777" w:rsidR="00EE063F" w:rsidRPr="008654B2" w:rsidRDefault="00EE063F" w:rsidP="008B38B2">
            <w:pPr>
              <w:pStyle w:val="TAL"/>
              <w:rPr>
                <w:rFonts w:cs="Arial"/>
                <w:i/>
                <w:lang w:eastAsia="ja-JP"/>
              </w:rPr>
            </w:pPr>
          </w:p>
        </w:tc>
        <w:tc>
          <w:tcPr>
            <w:tcW w:w="1872" w:type="dxa"/>
          </w:tcPr>
          <w:p w14:paraId="1B9202ED" w14:textId="77777777" w:rsidR="00EE063F" w:rsidRPr="008654B2" w:rsidRDefault="00EE063F" w:rsidP="008B38B2">
            <w:pPr>
              <w:pStyle w:val="TAL"/>
              <w:rPr>
                <w:rFonts w:cs="Arial"/>
                <w:lang w:eastAsia="ja-JP"/>
              </w:rPr>
            </w:pPr>
          </w:p>
        </w:tc>
        <w:tc>
          <w:tcPr>
            <w:tcW w:w="2880" w:type="dxa"/>
          </w:tcPr>
          <w:p w14:paraId="4B86FFBC" w14:textId="77777777" w:rsidR="00EE063F" w:rsidRPr="008654B2" w:rsidRDefault="00EE063F" w:rsidP="008B38B2">
            <w:pPr>
              <w:pStyle w:val="TAL"/>
              <w:rPr>
                <w:rFonts w:cs="Arial"/>
                <w:lang w:eastAsia="ja-JP"/>
              </w:rPr>
            </w:pPr>
          </w:p>
        </w:tc>
      </w:tr>
      <w:tr w:rsidR="00EE063F" w:rsidRPr="008654B2" w14:paraId="6FA105EE" w14:textId="77777777" w:rsidTr="008B38B2">
        <w:tc>
          <w:tcPr>
            <w:tcW w:w="2448" w:type="dxa"/>
          </w:tcPr>
          <w:p w14:paraId="48CAEDA0"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SNPN ID List</w:t>
            </w:r>
          </w:p>
        </w:tc>
        <w:tc>
          <w:tcPr>
            <w:tcW w:w="1080" w:type="dxa"/>
          </w:tcPr>
          <w:p w14:paraId="2C0B01CC"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3D50AD73" w14:textId="77777777" w:rsidR="00EE063F" w:rsidRPr="008654B2" w:rsidRDefault="00EE063F" w:rsidP="008B38B2">
            <w:pPr>
              <w:pStyle w:val="TAL"/>
              <w:rPr>
                <w:rFonts w:cs="Arial"/>
                <w:i/>
                <w:lang w:eastAsia="ja-JP"/>
              </w:rPr>
            </w:pPr>
          </w:p>
        </w:tc>
        <w:tc>
          <w:tcPr>
            <w:tcW w:w="1872" w:type="dxa"/>
          </w:tcPr>
          <w:p w14:paraId="5B1AF369" w14:textId="77777777" w:rsidR="00EE063F" w:rsidRPr="008654B2" w:rsidRDefault="00EE063F" w:rsidP="008B38B2">
            <w:pPr>
              <w:pStyle w:val="TAL"/>
              <w:rPr>
                <w:rFonts w:cs="Arial"/>
                <w:lang w:eastAsia="ja-JP"/>
              </w:rPr>
            </w:pPr>
            <w:r>
              <w:rPr>
                <w:rFonts w:cs="Arial"/>
                <w:bCs/>
                <w:lang w:eastAsia="ja-JP"/>
              </w:rPr>
              <w:t>9.3.1.158</w:t>
            </w:r>
          </w:p>
        </w:tc>
        <w:tc>
          <w:tcPr>
            <w:tcW w:w="2880" w:type="dxa"/>
          </w:tcPr>
          <w:p w14:paraId="33F8ECCB" w14:textId="77777777" w:rsidR="00EE063F" w:rsidRPr="008654B2" w:rsidRDefault="00EE063F" w:rsidP="008B38B2">
            <w:pPr>
              <w:pStyle w:val="TAL"/>
              <w:rPr>
                <w:rFonts w:cs="Arial"/>
                <w:lang w:eastAsia="ja-JP"/>
              </w:rPr>
            </w:pPr>
          </w:p>
        </w:tc>
      </w:tr>
      <w:tr w:rsidR="00EE063F" w:rsidRPr="008654B2" w14:paraId="7E046CA1" w14:textId="77777777" w:rsidTr="008B38B2">
        <w:tc>
          <w:tcPr>
            <w:tcW w:w="2448" w:type="dxa"/>
          </w:tcPr>
          <w:p w14:paraId="0F6D61AB" w14:textId="77777777" w:rsidR="00EE063F" w:rsidRPr="008654B2" w:rsidRDefault="00EE063F" w:rsidP="002F0C5B">
            <w:pPr>
              <w:pStyle w:val="TAL"/>
              <w:ind w:left="100"/>
              <w:rPr>
                <w:rFonts w:cs="Arial"/>
                <w:lang w:eastAsia="ja-JP"/>
              </w:rPr>
            </w:pPr>
            <w:r w:rsidRPr="008654B2">
              <w:rPr>
                <w:rFonts w:cs="Arial"/>
                <w:i/>
                <w:lang w:eastAsia="zh-CN"/>
              </w:rPr>
              <w:t>&gt;PNI-NPN Information</w:t>
            </w:r>
          </w:p>
        </w:tc>
        <w:tc>
          <w:tcPr>
            <w:tcW w:w="1080" w:type="dxa"/>
          </w:tcPr>
          <w:p w14:paraId="7248874E" w14:textId="77777777" w:rsidR="00EE063F" w:rsidRPr="008654B2" w:rsidRDefault="00EE063F" w:rsidP="008B38B2">
            <w:pPr>
              <w:pStyle w:val="TAL"/>
              <w:rPr>
                <w:rFonts w:cs="Arial"/>
                <w:lang w:eastAsia="ja-JP"/>
              </w:rPr>
            </w:pPr>
          </w:p>
        </w:tc>
        <w:tc>
          <w:tcPr>
            <w:tcW w:w="1440" w:type="dxa"/>
          </w:tcPr>
          <w:p w14:paraId="637B9F4A" w14:textId="77777777" w:rsidR="00EE063F" w:rsidRPr="008654B2" w:rsidRDefault="00EE063F" w:rsidP="008B38B2">
            <w:pPr>
              <w:pStyle w:val="TAL"/>
              <w:rPr>
                <w:rFonts w:cs="Arial"/>
                <w:i/>
                <w:lang w:eastAsia="ja-JP"/>
              </w:rPr>
            </w:pPr>
          </w:p>
        </w:tc>
        <w:tc>
          <w:tcPr>
            <w:tcW w:w="1872" w:type="dxa"/>
          </w:tcPr>
          <w:p w14:paraId="189ABFB7" w14:textId="77777777" w:rsidR="00EE063F" w:rsidRPr="008654B2" w:rsidRDefault="00EE063F" w:rsidP="008B38B2">
            <w:pPr>
              <w:pStyle w:val="TAL"/>
              <w:rPr>
                <w:rFonts w:cs="Arial"/>
                <w:lang w:eastAsia="ja-JP"/>
              </w:rPr>
            </w:pPr>
          </w:p>
        </w:tc>
        <w:tc>
          <w:tcPr>
            <w:tcW w:w="2880" w:type="dxa"/>
          </w:tcPr>
          <w:p w14:paraId="03B97D31" w14:textId="77777777" w:rsidR="00EE063F" w:rsidRPr="008654B2" w:rsidRDefault="00EE063F" w:rsidP="008B38B2">
            <w:pPr>
              <w:pStyle w:val="TAL"/>
              <w:rPr>
                <w:rFonts w:cs="Arial"/>
                <w:lang w:eastAsia="ja-JP"/>
              </w:rPr>
            </w:pPr>
          </w:p>
        </w:tc>
      </w:tr>
      <w:tr w:rsidR="00EE063F" w:rsidRPr="008654B2" w14:paraId="0B5A836E" w14:textId="77777777" w:rsidTr="008B38B2">
        <w:tc>
          <w:tcPr>
            <w:tcW w:w="2448" w:type="dxa"/>
          </w:tcPr>
          <w:p w14:paraId="0AC866A9"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PNI-NPN ID List</w:t>
            </w:r>
          </w:p>
        </w:tc>
        <w:tc>
          <w:tcPr>
            <w:tcW w:w="1080" w:type="dxa"/>
          </w:tcPr>
          <w:p w14:paraId="451712C6"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2138044F" w14:textId="77777777" w:rsidR="00EE063F" w:rsidRPr="008654B2" w:rsidRDefault="00EE063F" w:rsidP="008B38B2">
            <w:pPr>
              <w:pStyle w:val="TAL"/>
              <w:rPr>
                <w:rFonts w:cs="Arial"/>
                <w:i/>
                <w:lang w:eastAsia="ja-JP"/>
              </w:rPr>
            </w:pPr>
          </w:p>
        </w:tc>
        <w:tc>
          <w:tcPr>
            <w:tcW w:w="1872" w:type="dxa"/>
          </w:tcPr>
          <w:p w14:paraId="7D09FE06" w14:textId="77777777" w:rsidR="00EE063F" w:rsidRPr="008654B2" w:rsidRDefault="00EE063F" w:rsidP="008B38B2">
            <w:pPr>
              <w:pStyle w:val="TAL"/>
              <w:rPr>
                <w:rFonts w:cs="Arial"/>
                <w:lang w:eastAsia="ja-JP"/>
              </w:rPr>
            </w:pPr>
            <w:r>
              <w:rPr>
                <w:rFonts w:cs="Arial"/>
                <w:bCs/>
                <w:lang w:eastAsia="ja-JP"/>
              </w:rPr>
              <w:t>9.3.1.162</w:t>
            </w:r>
          </w:p>
        </w:tc>
        <w:tc>
          <w:tcPr>
            <w:tcW w:w="2880" w:type="dxa"/>
          </w:tcPr>
          <w:p w14:paraId="03631648" w14:textId="77777777" w:rsidR="00EE063F" w:rsidRPr="008654B2" w:rsidRDefault="00EE063F" w:rsidP="008B38B2">
            <w:pPr>
              <w:pStyle w:val="TAL"/>
              <w:rPr>
                <w:rFonts w:cs="Arial"/>
                <w:lang w:eastAsia="ja-JP"/>
              </w:rPr>
            </w:pPr>
          </w:p>
        </w:tc>
      </w:tr>
    </w:tbl>
    <w:p w14:paraId="2A70BA13" w14:textId="77777777" w:rsidR="00EE063F" w:rsidRPr="008654B2" w:rsidRDefault="00EE063F" w:rsidP="00EE063F"/>
    <w:p w14:paraId="419F3DB3" w14:textId="77777777" w:rsidR="00EE063F" w:rsidRPr="008654B2" w:rsidRDefault="00EE063F" w:rsidP="00EE063F">
      <w:pPr>
        <w:pStyle w:val="Heading4"/>
      </w:pPr>
      <w:bookmarkStart w:id="9604" w:name="_Toc45832566"/>
      <w:bookmarkStart w:id="9605" w:name="_Toc51763846"/>
      <w:bookmarkStart w:id="9606" w:name="_Toc64449016"/>
      <w:bookmarkStart w:id="9607" w:name="_Toc66289675"/>
      <w:bookmarkStart w:id="9608" w:name="_Toc74154788"/>
      <w:bookmarkStart w:id="9609" w:name="_Toc81383532"/>
      <w:bookmarkStart w:id="9610" w:name="_Toc88658165"/>
      <w:bookmarkStart w:id="9611" w:name="_Toc97911077"/>
      <w:bookmarkStart w:id="9612" w:name="_Toc99038837"/>
      <w:bookmarkStart w:id="9613" w:name="_Toc99731100"/>
      <w:bookmarkStart w:id="9614" w:name="_Toc105511231"/>
      <w:bookmarkStart w:id="9615" w:name="_Toc105927763"/>
      <w:bookmarkStart w:id="9616" w:name="_Toc106110303"/>
      <w:bookmarkStart w:id="9617" w:name="_Toc113835740"/>
      <w:r>
        <w:t>9.3.1.158</w:t>
      </w:r>
      <w:r w:rsidRPr="008654B2">
        <w:tab/>
        <w:t>Broadcast SNPN ID List</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150ECADB" w14:textId="77777777" w:rsidR="00EE063F" w:rsidRPr="008654B2" w:rsidRDefault="00EE063F" w:rsidP="00EE063F">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60E94B4" w14:textId="77777777" w:rsidTr="008B38B2">
        <w:tc>
          <w:tcPr>
            <w:tcW w:w="2448" w:type="dxa"/>
          </w:tcPr>
          <w:p w14:paraId="7388EA54"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6929040"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1FB4CB48"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75E74F70"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45DF6410"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CA97980" w14:textId="77777777" w:rsidTr="008B38B2">
        <w:tc>
          <w:tcPr>
            <w:tcW w:w="2448" w:type="dxa"/>
          </w:tcPr>
          <w:p w14:paraId="186B7D88" w14:textId="77777777" w:rsidR="00EE063F" w:rsidRPr="008654B2" w:rsidRDefault="00EE063F" w:rsidP="008B38B2">
            <w:pPr>
              <w:pStyle w:val="TAL"/>
              <w:rPr>
                <w:rFonts w:eastAsia="Batang" w:cs="Arial"/>
                <w:b/>
                <w:lang w:eastAsia="ja-JP"/>
              </w:rPr>
            </w:pPr>
            <w:r w:rsidRPr="008654B2">
              <w:rPr>
                <w:rFonts w:eastAsia="Batang" w:cs="Arial"/>
                <w:b/>
                <w:lang w:eastAsia="ja-JP"/>
              </w:rPr>
              <w:t>Broadcast SNPN ID List</w:t>
            </w:r>
          </w:p>
        </w:tc>
        <w:tc>
          <w:tcPr>
            <w:tcW w:w="1080" w:type="dxa"/>
          </w:tcPr>
          <w:p w14:paraId="6EBB9076" w14:textId="77777777" w:rsidR="00EE063F" w:rsidRPr="008654B2" w:rsidRDefault="00EE063F" w:rsidP="008B38B2">
            <w:pPr>
              <w:pStyle w:val="TAL"/>
              <w:rPr>
                <w:rFonts w:cs="Arial"/>
                <w:lang w:eastAsia="ja-JP"/>
              </w:rPr>
            </w:pPr>
          </w:p>
        </w:tc>
        <w:tc>
          <w:tcPr>
            <w:tcW w:w="1440" w:type="dxa"/>
          </w:tcPr>
          <w:p w14:paraId="2CA1F8B4"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5CCED25A" w14:textId="77777777" w:rsidR="00EE063F" w:rsidRPr="008654B2" w:rsidRDefault="00EE063F" w:rsidP="008B38B2">
            <w:pPr>
              <w:pStyle w:val="TAL"/>
              <w:rPr>
                <w:lang w:eastAsia="ja-JP"/>
              </w:rPr>
            </w:pPr>
          </w:p>
        </w:tc>
        <w:tc>
          <w:tcPr>
            <w:tcW w:w="2880" w:type="dxa"/>
          </w:tcPr>
          <w:p w14:paraId="0568B30C" w14:textId="77777777" w:rsidR="00EE063F" w:rsidRPr="008654B2" w:rsidRDefault="00EE063F" w:rsidP="008B38B2">
            <w:pPr>
              <w:pStyle w:val="TAL"/>
              <w:rPr>
                <w:lang w:eastAsia="ja-JP"/>
              </w:rPr>
            </w:pPr>
          </w:p>
        </w:tc>
      </w:tr>
      <w:tr w:rsidR="00EE063F" w:rsidRPr="008654B2" w14:paraId="36AF77A7" w14:textId="77777777" w:rsidTr="008B38B2">
        <w:tc>
          <w:tcPr>
            <w:tcW w:w="2448" w:type="dxa"/>
          </w:tcPr>
          <w:p w14:paraId="2CA6E86F"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1A2FC85D"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362649B0" w14:textId="77777777" w:rsidR="00EE063F" w:rsidRPr="008654B2" w:rsidRDefault="00EE063F" w:rsidP="008B38B2">
            <w:pPr>
              <w:pStyle w:val="TAL"/>
              <w:rPr>
                <w:rFonts w:cs="Arial"/>
                <w:i/>
                <w:lang w:eastAsia="ja-JP"/>
              </w:rPr>
            </w:pPr>
          </w:p>
        </w:tc>
        <w:tc>
          <w:tcPr>
            <w:tcW w:w="1872" w:type="dxa"/>
          </w:tcPr>
          <w:p w14:paraId="75E5BDB9"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09AC6BC7" w14:textId="77777777" w:rsidR="00EE063F" w:rsidRPr="008654B2" w:rsidRDefault="00EE063F" w:rsidP="008B38B2">
            <w:pPr>
              <w:pStyle w:val="TAL"/>
              <w:rPr>
                <w:rFonts w:cs="Arial"/>
                <w:lang w:eastAsia="ja-JP"/>
              </w:rPr>
            </w:pPr>
          </w:p>
        </w:tc>
      </w:tr>
      <w:tr w:rsidR="00EE063F" w:rsidRPr="008654B2" w14:paraId="039CF648" w14:textId="77777777" w:rsidTr="008B38B2">
        <w:tc>
          <w:tcPr>
            <w:tcW w:w="2448" w:type="dxa"/>
          </w:tcPr>
          <w:p w14:paraId="048E0AA7" w14:textId="77777777" w:rsidR="00EE063F" w:rsidRPr="008654B2" w:rsidRDefault="00EE063F" w:rsidP="002F0C5B">
            <w:pPr>
              <w:pStyle w:val="TAL"/>
              <w:ind w:left="100"/>
              <w:rPr>
                <w:rFonts w:cs="Arial"/>
                <w:lang w:eastAsia="ja-JP"/>
              </w:rPr>
            </w:pPr>
            <w:r w:rsidRPr="008654B2">
              <w:rPr>
                <w:rFonts w:cs="Arial"/>
                <w:lang w:eastAsia="ja-JP"/>
              </w:rPr>
              <w:t>&gt;Broadcast NID List</w:t>
            </w:r>
          </w:p>
        </w:tc>
        <w:tc>
          <w:tcPr>
            <w:tcW w:w="1080" w:type="dxa"/>
          </w:tcPr>
          <w:p w14:paraId="583B58FF"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77D20E8B" w14:textId="77777777" w:rsidR="00EE063F" w:rsidRPr="008654B2" w:rsidRDefault="00EE063F" w:rsidP="008B38B2">
            <w:pPr>
              <w:pStyle w:val="TAL"/>
              <w:rPr>
                <w:rFonts w:cs="Arial"/>
                <w:i/>
                <w:lang w:eastAsia="ja-JP"/>
              </w:rPr>
            </w:pPr>
          </w:p>
        </w:tc>
        <w:tc>
          <w:tcPr>
            <w:tcW w:w="1872" w:type="dxa"/>
          </w:tcPr>
          <w:p w14:paraId="5084D784"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134CC7E2" w14:textId="77777777" w:rsidR="00EE063F" w:rsidRPr="008654B2" w:rsidRDefault="00EE063F" w:rsidP="008B38B2">
            <w:pPr>
              <w:pStyle w:val="TAL"/>
              <w:rPr>
                <w:rFonts w:cs="Arial"/>
                <w:lang w:eastAsia="ja-JP"/>
              </w:rPr>
            </w:pPr>
          </w:p>
        </w:tc>
      </w:tr>
    </w:tbl>
    <w:p w14:paraId="37A0DF14"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4E247F17" w14:textId="77777777" w:rsidTr="008B38B2">
        <w:tc>
          <w:tcPr>
            <w:tcW w:w="3528" w:type="dxa"/>
          </w:tcPr>
          <w:p w14:paraId="319AE193"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1DCCA00B"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1DE0A22C" w14:textId="77777777" w:rsidTr="008B38B2">
        <w:tc>
          <w:tcPr>
            <w:tcW w:w="3528" w:type="dxa"/>
          </w:tcPr>
          <w:p w14:paraId="692C7EED" w14:textId="77777777" w:rsidR="00EE063F" w:rsidRPr="008654B2" w:rsidRDefault="00EE063F" w:rsidP="008B38B2">
            <w:pPr>
              <w:pStyle w:val="TAL"/>
            </w:pPr>
            <w:r w:rsidRPr="008654B2">
              <w:rPr>
                <w:i/>
                <w:lang w:eastAsia="ja-JP"/>
              </w:rPr>
              <w:t>maxnoofNIDs</w:t>
            </w:r>
          </w:p>
        </w:tc>
        <w:tc>
          <w:tcPr>
            <w:tcW w:w="6192" w:type="dxa"/>
          </w:tcPr>
          <w:p w14:paraId="6B0E47AD" w14:textId="77777777" w:rsidR="00EE063F" w:rsidRPr="008654B2" w:rsidRDefault="00EE063F" w:rsidP="008B38B2">
            <w:pPr>
              <w:pStyle w:val="TAL"/>
            </w:pPr>
            <w:r w:rsidRPr="008654B2">
              <w:t>Maximum no. of NIDs broadcast in a cell. Value is 12.</w:t>
            </w:r>
          </w:p>
        </w:tc>
      </w:tr>
    </w:tbl>
    <w:p w14:paraId="4DBA423B" w14:textId="77777777" w:rsidR="00EE063F" w:rsidRPr="008654B2" w:rsidRDefault="00EE063F" w:rsidP="00EE063F"/>
    <w:p w14:paraId="7D8BBFE0" w14:textId="77777777" w:rsidR="00EE063F" w:rsidRPr="008654B2" w:rsidRDefault="00EE063F" w:rsidP="00EE063F">
      <w:pPr>
        <w:pStyle w:val="Heading4"/>
      </w:pPr>
      <w:bookmarkStart w:id="9618" w:name="_Toc45832567"/>
      <w:bookmarkStart w:id="9619" w:name="_Toc51763847"/>
      <w:bookmarkStart w:id="9620" w:name="_Toc64449017"/>
      <w:bookmarkStart w:id="9621" w:name="_Toc66289676"/>
      <w:bookmarkStart w:id="9622" w:name="_Toc74154789"/>
      <w:bookmarkStart w:id="9623" w:name="_Toc81383533"/>
      <w:bookmarkStart w:id="9624" w:name="_Toc88658166"/>
      <w:bookmarkStart w:id="9625" w:name="_Toc97911078"/>
      <w:bookmarkStart w:id="9626" w:name="_Toc99038838"/>
      <w:bookmarkStart w:id="9627" w:name="_Toc99731101"/>
      <w:bookmarkStart w:id="9628" w:name="_Toc105511232"/>
      <w:bookmarkStart w:id="9629" w:name="_Toc105927764"/>
      <w:bookmarkStart w:id="9630" w:name="_Toc106110304"/>
      <w:bookmarkStart w:id="9631" w:name="_Toc113835741"/>
      <w:r>
        <w:t>9.3.1.159</w:t>
      </w:r>
      <w:r w:rsidRPr="008654B2">
        <w:tab/>
        <w:t>Broadcast NID List</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754CEA89" w14:textId="77777777" w:rsidR="00EE063F" w:rsidRPr="008654B2" w:rsidRDefault="00EE063F" w:rsidP="00EE063F">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0A209027" w14:textId="77777777" w:rsidTr="008B38B2">
        <w:tc>
          <w:tcPr>
            <w:tcW w:w="2448" w:type="dxa"/>
          </w:tcPr>
          <w:p w14:paraId="22CE74D8"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5654BAC"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7A14F114" w14:textId="77777777" w:rsidR="00EE063F" w:rsidRPr="008654B2" w:rsidRDefault="00EE063F" w:rsidP="008B38B2">
            <w:pPr>
              <w:pStyle w:val="TAH"/>
              <w:rPr>
                <w:rFonts w:cs="Arial"/>
                <w:lang w:eastAsia="ja-JP"/>
              </w:rPr>
            </w:pPr>
            <w:r w:rsidRPr="008654B2">
              <w:rPr>
                <w:rFonts w:cs="Arial"/>
                <w:lang w:eastAsia="ja-JP"/>
              </w:rPr>
              <w:t>RangeNIDsupported</w:t>
            </w:r>
          </w:p>
        </w:tc>
        <w:tc>
          <w:tcPr>
            <w:tcW w:w="1872" w:type="dxa"/>
          </w:tcPr>
          <w:p w14:paraId="1071862D"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6E353434"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4F12279C" w14:textId="77777777" w:rsidTr="008B38B2">
        <w:tc>
          <w:tcPr>
            <w:tcW w:w="2448" w:type="dxa"/>
          </w:tcPr>
          <w:p w14:paraId="1E46D2F4" w14:textId="77777777" w:rsidR="00EE063F" w:rsidRPr="008654B2" w:rsidRDefault="00EE063F" w:rsidP="008B38B2">
            <w:pPr>
              <w:pStyle w:val="TAL"/>
              <w:rPr>
                <w:rFonts w:eastAsia="Batang" w:cs="Arial"/>
                <w:b/>
                <w:lang w:eastAsia="ja-JP"/>
              </w:rPr>
            </w:pPr>
            <w:r w:rsidRPr="008654B2">
              <w:rPr>
                <w:rFonts w:eastAsia="Batang" w:cs="Arial"/>
                <w:b/>
                <w:lang w:eastAsia="ja-JP"/>
              </w:rPr>
              <w:t>Broadcast NID</w:t>
            </w:r>
          </w:p>
        </w:tc>
        <w:tc>
          <w:tcPr>
            <w:tcW w:w="1080" w:type="dxa"/>
          </w:tcPr>
          <w:p w14:paraId="1E17A99E" w14:textId="77777777" w:rsidR="00EE063F" w:rsidRPr="008654B2" w:rsidRDefault="00EE063F" w:rsidP="008B38B2">
            <w:pPr>
              <w:pStyle w:val="TAL"/>
              <w:rPr>
                <w:rFonts w:cs="Arial"/>
                <w:lang w:eastAsia="ja-JP"/>
              </w:rPr>
            </w:pPr>
          </w:p>
        </w:tc>
        <w:tc>
          <w:tcPr>
            <w:tcW w:w="1440" w:type="dxa"/>
          </w:tcPr>
          <w:p w14:paraId="0CD2D71C" w14:textId="77777777" w:rsidR="00EE063F" w:rsidRPr="008654B2" w:rsidRDefault="00EE063F" w:rsidP="008B38B2">
            <w:pPr>
              <w:pStyle w:val="TAL"/>
              <w:rPr>
                <w:i/>
                <w:lang w:eastAsia="ja-JP"/>
              </w:rPr>
            </w:pPr>
            <w:r w:rsidRPr="008654B2">
              <w:rPr>
                <w:i/>
                <w:lang w:eastAsia="ja-JP"/>
              </w:rPr>
              <w:t>1..&lt;maxnoofNIDsupported</w:t>
            </w:r>
          </w:p>
        </w:tc>
        <w:tc>
          <w:tcPr>
            <w:tcW w:w="1872" w:type="dxa"/>
          </w:tcPr>
          <w:p w14:paraId="0F93164E" w14:textId="77777777" w:rsidR="00EE063F" w:rsidRPr="008654B2" w:rsidRDefault="00EE063F" w:rsidP="008B38B2">
            <w:pPr>
              <w:pStyle w:val="TAL"/>
              <w:rPr>
                <w:lang w:eastAsia="ja-JP"/>
              </w:rPr>
            </w:pPr>
          </w:p>
        </w:tc>
        <w:tc>
          <w:tcPr>
            <w:tcW w:w="2880" w:type="dxa"/>
          </w:tcPr>
          <w:p w14:paraId="18CB6C9B" w14:textId="77777777" w:rsidR="00EE063F" w:rsidRPr="008654B2" w:rsidRDefault="00EE063F" w:rsidP="008B38B2">
            <w:pPr>
              <w:pStyle w:val="TAL"/>
              <w:rPr>
                <w:lang w:eastAsia="ja-JP"/>
              </w:rPr>
            </w:pPr>
          </w:p>
        </w:tc>
      </w:tr>
      <w:tr w:rsidR="00EE063F" w:rsidRPr="008654B2" w14:paraId="04E6124A" w14:textId="77777777" w:rsidTr="008B38B2">
        <w:tc>
          <w:tcPr>
            <w:tcW w:w="2448" w:type="dxa"/>
          </w:tcPr>
          <w:p w14:paraId="06867972" w14:textId="77777777" w:rsidR="00EE063F" w:rsidRPr="008654B2" w:rsidRDefault="00EE063F" w:rsidP="002F0C5B">
            <w:pPr>
              <w:pStyle w:val="TAL"/>
              <w:ind w:left="100"/>
              <w:rPr>
                <w:rFonts w:cs="Arial"/>
                <w:lang w:eastAsia="ja-JP"/>
              </w:rPr>
            </w:pPr>
            <w:r w:rsidRPr="008654B2">
              <w:rPr>
                <w:rFonts w:cs="Arial"/>
                <w:lang w:eastAsia="ja-JP"/>
              </w:rPr>
              <w:t>&gt;NID</w:t>
            </w:r>
          </w:p>
        </w:tc>
        <w:tc>
          <w:tcPr>
            <w:tcW w:w="1080" w:type="dxa"/>
          </w:tcPr>
          <w:p w14:paraId="6FEDC1DC"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0F32FEA6" w14:textId="77777777" w:rsidR="00EE063F" w:rsidRPr="008654B2" w:rsidRDefault="00EE063F" w:rsidP="008B38B2">
            <w:pPr>
              <w:pStyle w:val="TAL"/>
              <w:rPr>
                <w:rFonts w:cs="Arial"/>
                <w:i/>
                <w:lang w:eastAsia="ja-JP"/>
              </w:rPr>
            </w:pPr>
          </w:p>
        </w:tc>
        <w:tc>
          <w:tcPr>
            <w:tcW w:w="1872" w:type="dxa"/>
          </w:tcPr>
          <w:p w14:paraId="325FE52C" w14:textId="77777777" w:rsidR="00EE063F" w:rsidRPr="008654B2" w:rsidRDefault="00EE063F" w:rsidP="008B38B2">
            <w:pPr>
              <w:pStyle w:val="TAL"/>
              <w:rPr>
                <w:rFonts w:cs="Arial"/>
                <w:lang w:eastAsia="ja-JP"/>
              </w:rPr>
            </w:pPr>
            <w:r>
              <w:rPr>
                <w:rFonts w:cs="Arial"/>
                <w:lang w:eastAsia="ja-JP"/>
              </w:rPr>
              <w:t>9.3.1.155</w:t>
            </w:r>
          </w:p>
        </w:tc>
        <w:tc>
          <w:tcPr>
            <w:tcW w:w="2880" w:type="dxa"/>
          </w:tcPr>
          <w:p w14:paraId="23E78BAC" w14:textId="77777777" w:rsidR="00EE063F" w:rsidRPr="008654B2" w:rsidRDefault="00EE063F" w:rsidP="008B38B2">
            <w:pPr>
              <w:pStyle w:val="TAL"/>
              <w:rPr>
                <w:rFonts w:cs="Arial"/>
                <w:lang w:eastAsia="ja-JP"/>
              </w:rPr>
            </w:pPr>
          </w:p>
        </w:tc>
      </w:tr>
    </w:tbl>
    <w:p w14:paraId="09585B55"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115BE442" w14:textId="77777777" w:rsidTr="008B38B2">
        <w:tc>
          <w:tcPr>
            <w:tcW w:w="3528" w:type="dxa"/>
          </w:tcPr>
          <w:p w14:paraId="1DB47312"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2EAF2CF1"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3453D398" w14:textId="77777777" w:rsidTr="008B38B2">
        <w:tc>
          <w:tcPr>
            <w:tcW w:w="3528" w:type="dxa"/>
          </w:tcPr>
          <w:p w14:paraId="0D506F21" w14:textId="77777777" w:rsidR="00EE063F" w:rsidRPr="008654B2" w:rsidRDefault="00EE063F" w:rsidP="008B38B2">
            <w:pPr>
              <w:pStyle w:val="TAL"/>
            </w:pPr>
            <w:r w:rsidRPr="008654B2">
              <w:t>maxnoofNIDsupported</w:t>
            </w:r>
          </w:p>
        </w:tc>
        <w:tc>
          <w:tcPr>
            <w:tcW w:w="6192" w:type="dxa"/>
          </w:tcPr>
          <w:p w14:paraId="61C3EC79" w14:textId="77777777" w:rsidR="00EE063F" w:rsidRPr="008654B2" w:rsidRDefault="00EE063F" w:rsidP="008B38B2">
            <w:pPr>
              <w:pStyle w:val="TAL"/>
            </w:pPr>
            <w:r w:rsidRPr="008654B2">
              <w:t>Maximum no. of NIDs broadcast in a cell. Value is 12.</w:t>
            </w:r>
          </w:p>
        </w:tc>
      </w:tr>
    </w:tbl>
    <w:p w14:paraId="0EE94ECE" w14:textId="77777777" w:rsidR="00EE063F" w:rsidRDefault="00EE063F" w:rsidP="00EE063F"/>
    <w:p w14:paraId="2780ED7C" w14:textId="77777777" w:rsidR="00EE063F" w:rsidRPr="008654B2" w:rsidRDefault="00EE063F" w:rsidP="00EE063F">
      <w:pPr>
        <w:pStyle w:val="Heading4"/>
      </w:pPr>
      <w:bookmarkStart w:id="9632" w:name="_Toc45832568"/>
      <w:bookmarkStart w:id="9633" w:name="_Toc51763848"/>
      <w:bookmarkStart w:id="9634" w:name="_Toc64449018"/>
      <w:bookmarkStart w:id="9635" w:name="_Toc66289677"/>
      <w:bookmarkStart w:id="9636" w:name="_Toc74154790"/>
      <w:bookmarkStart w:id="9637" w:name="_Toc81383534"/>
      <w:bookmarkStart w:id="9638" w:name="_Toc88658167"/>
      <w:bookmarkStart w:id="9639" w:name="_Toc97911079"/>
      <w:bookmarkStart w:id="9640" w:name="_Toc99038839"/>
      <w:bookmarkStart w:id="9641" w:name="_Toc99731102"/>
      <w:bookmarkStart w:id="9642" w:name="_Toc105511233"/>
      <w:bookmarkStart w:id="9643" w:name="_Toc105927765"/>
      <w:bookmarkStart w:id="9644" w:name="_Toc106110305"/>
      <w:bookmarkStart w:id="9645" w:name="_Toc113835742"/>
      <w:r>
        <w:t>9.3.1.160</w:t>
      </w:r>
      <w:r w:rsidRPr="008654B2">
        <w:tab/>
        <w:t>Broadcast CAG-Identifier List</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18236DD0" w14:textId="77777777" w:rsidR="00EE063F" w:rsidRPr="008654B2" w:rsidRDefault="00EE063F" w:rsidP="00EE063F">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D87AA" w14:textId="77777777" w:rsidTr="008B38B2">
        <w:tc>
          <w:tcPr>
            <w:tcW w:w="2448" w:type="dxa"/>
          </w:tcPr>
          <w:p w14:paraId="22388E25"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EB1E327"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39643479"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543DCF9C"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625282B7"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152BF65" w14:textId="77777777" w:rsidTr="008B38B2">
        <w:tc>
          <w:tcPr>
            <w:tcW w:w="2448" w:type="dxa"/>
          </w:tcPr>
          <w:p w14:paraId="0EFA4ECA" w14:textId="77777777" w:rsidR="00EE063F" w:rsidRPr="008654B2" w:rsidRDefault="00EE063F" w:rsidP="008B38B2">
            <w:pPr>
              <w:pStyle w:val="TAL"/>
              <w:rPr>
                <w:rFonts w:eastAsia="Batang" w:cs="Arial"/>
                <w:b/>
                <w:lang w:eastAsia="ja-JP"/>
              </w:rPr>
            </w:pPr>
            <w:r w:rsidRPr="008654B2">
              <w:rPr>
                <w:rFonts w:eastAsia="Batang" w:cs="Arial"/>
                <w:b/>
                <w:lang w:eastAsia="ja-JP"/>
              </w:rPr>
              <w:t>Broadcast CAG-Identifier List</w:t>
            </w:r>
          </w:p>
        </w:tc>
        <w:tc>
          <w:tcPr>
            <w:tcW w:w="1080" w:type="dxa"/>
          </w:tcPr>
          <w:p w14:paraId="33AD608B" w14:textId="77777777" w:rsidR="00EE063F" w:rsidRPr="008654B2" w:rsidRDefault="00EE063F" w:rsidP="008B38B2">
            <w:pPr>
              <w:pStyle w:val="TAL"/>
              <w:rPr>
                <w:rFonts w:cs="Arial"/>
                <w:lang w:eastAsia="ja-JP"/>
              </w:rPr>
            </w:pPr>
          </w:p>
        </w:tc>
        <w:tc>
          <w:tcPr>
            <w:tcW w:w="1440" w:type="dxa"/>
          </w:tcPr>
          <w:p w14:paraId="1D5D8113" w14:textId="77777777" w:rsidR="00EE063F" w:rsidRPr="008654B2" w:rsidRDefault="00EE063F" w:rsidP="008B38B2">
            <w:pPr>
              <w:pStyle w:val="TAL"/>
              <w:rPr>
                <w:i/>
                <w:lang w:eastAsia="ja-JP"/>
              </w:rPr>
            </w:pPr>
            <w:r w:rsidRPr="008654B2">
              <w:rPr>
                <w:i/>
                <w:lang w:eastAsia="ja-JP"/>
              </w:rPr>
              <w:t>1..&lt;maxnoofCAGsupported&gt;</w:t>
            </w:r>
          </w:p>
        </w:tc>
        <w:tc>
          <w:tcPr>
            <w:tcW w:w="1872" w:type="dxa"/>
          </w:tcPr>
          <w:p w14:paraId="272D81CE" w14:textId="77777777" w:rsidR="00EE063F" w:rsidRPr="008654B2" w:rsidRDefault="00EE063F" w:rsidP="008B38B2">
            <w:pPr>
              <w:pStyle w:val="TAL"/>
              <w:rPr>
                <w:lang w:eastAsia="ja-JP"/>
              </w:rPr>
            </w:pPr>
          </w:p>
        </w:tc>
        <w:tc>
          <w:tcPr>
            <w:tcW w:w="2880" w:type="dxa"/>
          </w:tcPr>
          <w:p w14:paraId="17D995C1" w14:textId="77777777" w:rsidR="00EE063F" w:rsidRPr="008654B2" w:rsidRDefault="00EE063F" w:rsidP="008B38B2">
            <w:pPr>
              <w:pStyle w:val="TAL"/>
              <w:rPr>
                <w:lang w:eastAsia="ja-JP"/>
              </w:rPr>
            </w:pPr>
          </w:p>
        </w:tc>
      </w:tr>
      <w:tr w:rsidR="00EE063F" w:rsidRPr="008654B2" w14:paraId="4A8C6464" w14:textId="77777777" w:rsidTr="008B38B2">
        <w:tc>
          <w:tcPr>
            <w:tcW w:w="2448" w:type="dxa"/>
          </w:tcPr>
          <w:p w14:paraId="2E853499" w14:textId="77777777" w:rsidR="00EE063F" w:rsidRPr="008654B2" w:rsidRDefault="00EE063F" w:rsidP="002F0C5B">
            <w:pPr>
              <w:pStyle w:val="TAL"/>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3FA02F"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6EF0F34D" w14:textId="77777777" w:rsidR="00EE063F" w:rsidRPr="008654B2" w:rsidRDefault="00EE063F" w:rsidP="008B38B2">
            <w:pPr>
              <w:pStyle w:val="TAL"/>
              <w:rPr>
                <w:rFonts w:cs="Arial"/>
                <w:i/>
                <w:lang w:eastAsia="ja-JP"/>
              </w:rPr>
            </w:pPr>
          </w:p>
        </w:tc>
        <w:tc>
          <w:tcPr>
            <w:tcW w:w="1872" w:type="dxa"/>
          </w:tcPr>
          <w:p w14:paraId="2CB2D513" w14:textId="77777777" w:rsidR="00EE063F" w:rsidRPr="008654B2" w:rsidRDefault="00EE063F" w:rsidP="008B38B2">
            <w:pPr>
              <w:pStyle w:val="TAL"/>
              <w:rPr>
                <w:rFonts w:cs="Arial"/>
                <w:lang w:eastAsia="ja-JP"/>
              </w:rPr>
            </w:pPr>
            <w:r>
              <w:rPr>
                <w:rFonts w:cs="Arial"/>
                <w:lang w:eastAsia="ja-JP"/>
              </w:rPr>
              <w:t>9.3.1.161</w:t>
            </w:r>
          </w:p>
        </w:tc>
        <w:tc>
          <w:tcPr>
            <w:tcW w:w="2880" w:type="dxa"/>
          </w:tcPr>
          <w:p w14:paraId="63A4F65E" w14:textId="77777777" w:rsidR="00EE063F" w:rsidRPr="008654B2" w:rsidRDefault="00EE063F" w:rsidP="008B38B2">
            <w:pPr>
              <w:pStyle w:val="TAL"/>
              <w:rPr>
                <w:rFonts w:cs="Arial"/>
                <w:lang w:eastAsia="ja-JP"/>
              </w:rPr>
            </w:pPr>
          </w:p>
        </w:tc>
      </w:tr>
    </w:tbl>
    <w:p w14:paraId="06F42DEB"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243C5095" w14:textId="77777777" w:rsidTr="008B38B2">
        <w:tc>
          <w:tcPr>
            <w:tcW w:w="3528" w:type="dxa"/>
          </w:tcPr>
          <w:p w14:paraId="60923ED3"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9F5A10" w14:paraId="72529E2A" w14:textId="77777777" w:rsidTr="008B38B2">
        <w:tc>
          <w:tcPr>
            <w:tcW w:w="3528" w:type="dxa"/>
          </w:tcPr>
          <w:p w14:paraId="38EC1941" w14:textId="77777777" w:rsidR="00EE063F" w:rsidRPr="008654B2" w:rsidRDefault="00EE063F" w:rsidP="008B38B2">
            <w:pPr>
              <w:pStyle w:val="TAL"/>
            </w:pPr>
            <w:r w:rsidRPr="008654B2">
              <w:t>maxnoofCAGsupported</w:t>
            </w:r>
          </w:p>
        </w:tc>
        <w:tc>
          <w:tcPr>
            <w:tcW w:w="6192" w:type="dxa"/>
          </w:tcPr>
          <w:p w14:paraId="5491A422" w14:textId="77777777" w:rsidR="00EE063F" w:rsidRPr="009F5A10" w:rsidRDefault="00EE063F" w:rsidP="008B38B2">
            <w:pPr>
              <w:pStyle w:val="TAL"/>
            </w:pPr>
            <w:r w:rsidRPr="008654B2">
              <w:t>Maximum no. of CAG-Identifiers broadcast in a cell. Value is 12.</w:t>
            </w:r>
          </w:p>
        </w:tc>
      </w:tr>
    </w:tbl>
    <w:p w14:paraId="668AAE16" w14:textId="77777777" w:rsidR="00EE063F" w:rsidRPr="009F5A10" w:rsidRDefault="00EE063F" w:rsidP="00EE063F"/>
    <w:p w14:paraId="71457382" w14:textId="77777777" w:rsidR="00EE063F" w:rsidRPr="00C51536" w:rsidRDefault="00EE063F" w:rsidP="002F0C5B">
      <w:pPr>
        <w:pStyle w:val="Heading4"/>
      </w:pPr>
      <w:bookmarkStart w:id="9646" w:name="_Toc45832569"/>
      <w:bookmarkStart w:id="9647" w:name="_Toc51763849"/>
      <w:bookmarkStart w:id="9648" w:name="_Toc64449019"/>
      <w:bookmarkStart w:id="9649" w:name="_Toc66289678"/>
      <w:bookmarkStart w:id="9650" w:name="_Toc74154791"/>
      <w:bookmarkStart w:id="9651" w:name="_Toc81383535"/>
      <w:bookmarkStart w:id="9652" w:name="_Toc88658168"/>
      <w:bookmarkStart w:id="9653" w:name="_Toc97911080"/>
      <w:bookmarkStart w:id="9654" w:name="_Toc99038840"/>
      <w:bookmarkStart w:id="9655" w:name="_Toc99731103"/>
      <w:bookmarkStart w:id="9656" w:name="_Toc105511234"/>
      <w:bookmarkStart w:id="9657" w:name="_Toc105927766"/>
      <w:bookmarkStart w:id="9658" w:name="_Toc106110306"/>
      <w:bookmarkStart w:id="9659" w:name="_Toc113835743"/>
      <w:r>
        <w:t>9.3.1.161</w:t>
      </w:r>
      <w:r w:rsidRPr="00C51536">
        <w:tab/>
        <w:t>C</w:t>
      </w:r>
      <w:r>
        <w:t>AG</w:t>
      </w:r>
      <w:r w:rsidRPr="00C51536">
        <w:t xml:space="preserve"> I</w:t>
      </w:r>
      <w:r>
        <w:t>D</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r w:rsidRPr="00C51536">
        <w:rPr>
          <w:rFonts w:eastAsia="Batang"/>
        </w:rPr>
        <w:t xml:space="preserve"> </w:t>
      </w:r>
    </w:p>
    <w:p w14:paraId="106D2330" w14:textId="77777777" w:rsidR="00EE063F" w:rsidRDefault="00EE063F" w:rsidP="00EE063F">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rsidP="00EE063F"/>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738"/>
        <w:gridCol w:w="2835"/>
      </w:tblGrid>
      <w:tr w:rsidR="00EE063F" w:rsidRPr="00C51536" w14:paraId="7453B602" w14:textId="77777777" w:rsidTr="008B38B2">
        <w:tc>
          <w:tcPr>
            <w:tcW w:w="2578" w:type="dxa"/>
          </w:tcPr>
          <w:p w14:paraId="7B0E2E93"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Group Name</w:t>
            </w:r>
          </w:p>
        </w:tc>
        <w:tc>
          <w:tcPr>
            <w:tcW w:w="1104" w:type="dxa"/>
          </w:tcPr>
          <w:p w14:paraId="6A1DA6F9"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Presence</w:t>
            </w:r>
          </w:p>
        </w:tc>
        <w:tc>
          <w:tcPr>
            <w:tcW w:w="1694" w:type="dxa"/>
          </w:tcPr>
          <w:p w14:paraId="0E9B9C1D"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Range</w:t>
            </w:r>
          </w:p>
        </w:tc>
        <w:tc>
          <w:tcPr>
            <w:tcW w:w="1738" w:type="dxa"/>
          </w:tcPr>
          <w:p w14:paraId="02C0CF78"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35" w:type="dxa"/>
          </w:tcPr>
          <w:p w14:paraId="39E3D449"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36C3394F" w14:textId="77777777" w:rsidTr="008B38B2">
        <w:tc>
          <w:tcPr>
            <w:tcW w:w="2578" w:type="dxa"/>
          </w:tcPr>
          <w:p w14:paraId="4A7A5221" w14:textId="77777777" w:rsidR="00EE063F" w:rsidRPr="00C51536" w:rsidRDefault="00EE063F" w:rsidP="00D35F09">
            <w:pPr>
              <w:keepNext/>
              <w:keepLines/>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104" w:type="dxa"/>
          </w:tcPr>
          <w:p w14:paraId="51AD88F0" w14:textId="77777777" w:rsidR="00EE063F" w:rsidRPr="00C51536" w:rsidRDefault="00EE063F" w:rsidP="008B38B2">
            <w:pPr>
              <w:keepNext/>
              <w:keepLines/>
              <w:spacing w:after="0"/>
              <w:rPr>
                <w:rFonts w:ascii="Arial" w:hAnsi="Arial" w:cs="Arial"/>
                <w:sz w:val="18"/>
                <w:lang w:eastAsia="ja-JP"/>
              </w:rPr>
            </w:pPr>
            <w:r w:rsidRPr="00C51536">
              <w:rPr>
                <w:rFonts w:ascii="Arial" w:hAnsi="Arial" w:cs="Arial"/>
                <w:sz w:val="18"/>
                <w:lang w:eastAsia="ja-JP"/>
              </w:rPr>
              <w:t>M</w:t>
            </w:r>
          </w:p>
        </w:tc>
        <w:tc>
          <w:tcPr>
            <w:tcW w:w="1694" w:type="dxa"/>
          </w:tcPr>
          <w:p w14:paraId="096B4DEF" w14:textId="77777777" w:rsidR="00EE063F" w:rsidRPr="00C51536" w:rsidRDefault="00EE063F" w:rsidP="008B38B2">
            <w:pPr>
              <w:keepNext/>
              <w:keepLines/>
              <w:spacing w:after="0"/>
              <w:rPr>
                <w:rFonts w:ascii="Arial" w:hAnsi="Arial" w:cs="Arial"/>
                <w:sz w:val="18"/>
                <w:lang w:eastAsia="ja-JP"/>
              </w:rPr>
            </w:pPr>
          </w:p>
        </w:tc>
        <w:tc>
          <w:tcPr>
            <w:tcW w:w="1738" w:type="dxa"/>
          </w:tcPr>
          <w:p w14:paraId="74998F21" w14:textId="77777777" w:rsidR="00EE063F" w:rsidRPr="00C51536" w:rsidRDefault="00EE063F" w:rsidP="008B38B2">
            <w:pPr>
              <w:keepNext/>
              <w:keepLines/>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35" w:type="dxa"/>
          </w:tcPr>
          <w:p w14:paraId="4214E5DD" w14:textId="77777777" w:rsidR="00EE063F" w:rsidRPr="00C51536" w:rsidRDefault="00EE063F" w:rsidP="008B38B2">
            <w:pPr>
              <w:keepNext/>
              <w:keepLines/>
              <w:spacing w:after="0"/>
              <w:rPr>
                <w:rFonts w:ascii="Arial" w:hAnsi="Arial" w:cs="Arial"/>
                <w:sz w:val="18"/>
                <w:lang w:eastAsia="ja-JP"/>
              </w:rPr>
            </w:pPr>
            <w:r>
              <w:rPr>
                <w:rFonts w:ascii="Arial" w:hAnsi="Arial" w:cs="Arial"/>
                <w:sz w:val="18"/>
                <w:lang w:eastAsia="ja-JP"/>
              </w:rPr>
              <w:t>Closed Access Group ID used in NR.</w:t>
            </w:r>
          </w:p>
        </w:tc>
      </w:tr>
    </w:tbl>
    <w:p w14:paraId="7A7A665C" w14:textId="77777777" w:rsidR="00EE063F" w:rsidRPr="00C51536" w:rsidRDefault="00EE063F" w:rsidP="00EE063F"/>
    <w:p w14:paraId="44B5CF62" w14:textId="77777777" w:rsidR="00EE063F" w:rsidRPr="009F5A10" w:rsidRDefault="00EE063F" w:rsidP="00EE063F">
      <w:pPr>
        <w:pStyle w:val="Heading4"/>
      </w:pPr>
      <w:bookmarkStart w:id="9660" w:name="_Toc45832570"/>
      <w:bookmarkStart w:id="9661" w:name="_Toc51763850"/>
      <w:bookmarkStart w:id="9662" w:name="_Toc64449020"/>
      <w:bookmarkStart w:id="9663" w:name="_Toc66289679"/>
      <w:bookmarkStart w:id="9664" w:name="_Toc74154792"/>
      <w:bookmarkStart w:id="9665" w:name="_Toc81383536"/>
      <w:bookmarkStart w:id="9666" w:name="_Toc88658169"/>
      <w:bookmarkStart w:id="9667" w:name="_Toc97911081"/>
      <w:bookmarkStart w:id="9668" w:name="_Toc99038841"/>
      <w:bookmarkStart w:id="9669" w:name="_Toc99731104"/>
      <w:bookmarkStart w:id="9670" w:name="_Toc105511235"/>
      <w:bookmarkStart w:id="9671" w:name="_Toc105927767"/>
      <w:bookmarkStart w:id="9672" w:name="_Toc106110307"/>
      <w:bookmarkStart w:id="9673" w:name="_Toc113835744"/>
      <w:r>
        <w:t>9.3.1.162</w:t>
      </w:r>
      <w:r w:rsidRPr="009F5A10">
        <w:tab/>
      </w:r>
      <w:r>
        <w:t>Broadcast PNI-NPN ID Information</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0DE1B51A" w14:textId="77777777" w:rsidR="00EE063F" w:rsidRPr="008B54BB" w:rsidRDefault="00EE063F" w:rsidP="00EE063F">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8B38B2">
        <w:tc>
          <w:tcPr>
            <w:tcW w:w="2448" w:type="dxa"/>
          </w:tcPr>
          <w:p w14:paraId="26ED5966" w14:textId="77777777" w:rsidR="00EE063F" w:rsidRPr="009F5A10" w:rsidRDefault="00EE063F" w:rsidP="008B38B2">
            <w:pPr>
              <w:pStyle w:val="TAH"/>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8B38B2">
            <w:pPr>
              <w:pStyle w:val="TAH"/>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8B38B2">
            <w:pPr>
              <w:pStyle w:val="TAH"/>
              <w:rPr>
                <w:rFonts w:cs="Arial"/>
                <w:lang w:eastAsia="ja-JP"/>
              </w:rPr>
            </w:pPr>
            <w:r w:rsidRPr="009F5A10">
              <w:rPr>
                <w:rFonts w:cs="Arial"/>
                <w:lang w:eastAsia="ja-JP"/>
              </w:rPr>
              <w:t>Range</w:t>
            </w:r>
          </w:p>
        </w:tc>
        <w:tc>
          <w:tcPr>
            <w:tcW w:w="1872" w:type="dxa"/>
          </w:tcPr>
          <w:p w14:paraId="1D7E2BF1" w14:textId="77777777" w:rsidR="00EE063F" w:rsidRPr="009F5A10" w:rsidRDefault="00EE063F" w:rsidP="008B38B2">
            <w:pPr>
              <w:pStyle w:val="TAH"/>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8B38B2">
            <w:pPr>
              <w:pStyle w:val="TAH"/>
              <w:rPr>
                <w:rFonts w:cs="Arial"/>
                <w:lang w:eastAsia="ja-JP"/>
              </w:rPr>
            </w:pPr>
            <w:r w:rsidRPr="009F5A10">
              <w:rPr>
                <w:rFonts w:cs="Arial"/>
                <w:lang w:eastAsia="ja-JP"/>
              </w:rPr>
              <w:t>Semantics description</w:t>
            </w:r>
          </w:p>
        </w:tc>
      </w:tr>
      <w:tr w:rsidR="00EE063F" w:rsidRPr="009F5A10" w14:paraId="1C9968D6" w14:textId="77777777" w:rsidTr="008B38B2">
        <w:tc>
          <w:tcPr>
            <w:tcW w:w="2448" w:type="dxa"/>
          </w:tcPr>
          <w:p w14:paraId="42B3EF9E" w14:textId="77777777" w:rsidR="00EE063F" w:rsidRDefault="00EE063F" w:rsidP="008B38B2">
            <w:pPr>
              <w:pStyle w:val="TAL"/>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8B38B2">
            <w:pPr>
              <w:pStyle w:val="TAL"/>
              <w:rPr>
                <w:lang w:eastAsia="ja-JP"/>
              </w:rPr>
            </w:pPr>
          </w:p>
        </w:tc>
        <w:tc>
          <w:tcPr>
            <w:tcW w:w="1440" w:type="dxa"/>
          </w:tcPr>
          <w:p w14:paraId="6A7DAF12" w14:textId="77777777" w:rsidR="00EE063F" w:rsidRPr="009F5A10" w:rsidRDefault="00EE063F" w:rsidP="008B38B2">
            <w:pPr>
              <w:pStyle w:val="TAL"/>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8B38B2">
            <w:pPr>
              <w:pStyle w:val="TAL"/>
              <w:rPr>
                <w:lang w:eastAsia="ja-JP"/>
              </w:rPr>
            </w:pPr>
          </w:p>
        </w:tc>
        <w:tc>
          <w:tcPr>
            <w:tcW w:w="2880" w:type="dxa"/>
          </w:tcPr>
          <w:p w14:paraId="3C301B70" w14:textId="77777777" w:rsidR="00EE063F" w:rsidRPr="009F5A10" w:rsidRDefault="00EE063F" w:rsidP="008B38B2">
            <w:pPr>
              <w:pStyle w:val="TAL"/>
              <w:rPr>
                <w:lang w:eastAsia="ja-JP"/>
              </w:rPr>
            </w:pPr>
            <w:r w:rsidRPr="007E6716">
              <w:rPr>
                <w:rFonts w:cs="Arial"/>
                <w:lang w:eastAsia="ja-JP"/>
              </w:rPr>
              <w:t>Broadcast PLMNs</w:t>
            </w:r>
          </w:p>
        </w:tc>
      </w:tr>
      <w:tr w:rsidR="00EE063F" w:rsidRPr="009F5A10" w14:paraId="6CC8BC82" w14:textId="77777777" w:rsidTr="008B38B2">
        <w:tc>
          <w:tcPr>
            <w:tcW w:w="2448" w:type="dxa"/>
          </w:tcPr>
          <w:p w14:paraId="4457A8B7" w14:textId="77777777" w:rsidR="00EE063F" w:rsidRDefault="00EE063F" w:rsidP="002F0C5B">
            <w:pPr>
              <w:pStyle w:val="TAL"/>
              <w:ind w:left="100"/>
              <w:rPr>
                <w:rFonts w:cs="Arial"/>
                <w:lang w:eastAsia="zh-CN"/>
              </w:rPr>
            </w:pPr>
            <w:r w:rsidRPr="007E6716">
              <w:t>&gt;PLMN Identity</w:t>
            </w:r>
          </w:p>
        </w:tc>
        <w:tc>
          <w:tcPr>
            <w:tcW w:w="1080" w:type="dxa"/>
          </w:tcPr>
          <w:p w14:paraId="71F05F8D" w14:textId="77777777" w:rsidR="00EE063F" w:rsidRDefault="00EE063F" w:rsidP="008B38B2">
            <w:pPr>
              <w:pStyle w:val="TAL"/>
              <w:rPr>
                <w:lang w:eastAsia="ja-JP"/>
              </w:rPr>
            </w:pPr>
            <w:r w:rsidRPr="007E6716">
              <w:rPr>
                <w:rFonts w:cs="Arial"/>
                <w:lang w:eastAsia="ja-JP"/>
              </w:rPr>
              <w:t>M</w:t>
            </w:r>
          </w:p>
        </w:tc>
        <w:tc>
          <w:tcPr>
            <w:tcW w:w="1440" w:type="dxa"/>
          </w:tcPr>
          <w:p w14:paraId="2D8E93B8" w14:textId="77777777" w:rsidR="00EE063F" w:rsidRPr="009F5A10" w:rsidRDefault="00EE063F" w:rsidP="008B38B2">
            <w:pPr>
              <w:pStyle w:val="TAL"/>
              <w:rPr>
                <w:i/>
                <w:lang w:eastAsia="ja-JP"/>
              </w:rPr>
            </w:pPr>
          </w:p>
        </w:tc>
        <w:tc>
          <w:tcPr>
            <w:tcW w:w="1872" w:type="dxa"/>
          </w:tcPr>
          <w:p w14:paraId="51C5B81C" w14:textId="77777777" w:rsidR="00EE063F" w:rsidRPr="009F5A10" w:rsidRDefault="00EE063F" w:rsidP="008B38B2">
            <w:pPr>
              <w:pStyle w:val="TAL"/>
              <w:rPr>
                <w:lang w:eastAsia="ja-JP"/>
              </w:rPr>
            </w:pPr>
            <w:r w:rsidRPr="008654B2">
              <w:rPr>
                <w:rFonts w:cs="Arial"/>
                <w:lang w:eastAsia="ja-JP"/>
              </w:rPr>
              <w:t>9.3.1.14</w:t>
            </w:r>
          </w:p>
        </w:tc>
        <w:tc>
          <w:tcPr>
            <w:tcW w:w="2880" w:type="dxa"/>
          </w:tcPr>
          <w:p w14:paraId="2934E1D7" w14:textId="77777777" w:rsidR="00EE063F" w:rsidRPr="009F5A10" w:rsidRDefault="00EE063F" w:rsidP="008B38B2">
            <w:pPr>
              <w:pStyle w:val="TAL"/>
              <w:rPr>
                <w:lang w:eastAsia="ja-JP"/>
              </w:rPr>
            </w:pPr>
          </w:p>
        </w:tc>
      </w:tr>
      <w:tr w:rsidR="00EE063F" w:rsidRPr="009F5A10" w14:paraId="0CA98817" w14:textId="77777777" w:rsidTr="008B38B2">
        <w:tc>
          <w:tcPr>
            <w:tcW w:w="2448" w:type="dxa"/>
          </w:tcPr>
          <w:p w14:paraId="6BF4CB66" w14:textId="77777777" w:rsidR="00EE063F" w:rsidRPr="008B54BB" w:rsidRDefault="00EE063F" w:rsidP="002F0C5B">
            <w:pPr>
              <w:pStyle w:val="TAL"/>
              <w:ind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8B38B2">
            <w:pPr>
              <w:pStyle w:val="TAL"/>
              <w:rPr>
                <w:rFonts w:cs="Arial"/>
                <w:lang w:eastAsia="ja-JP"/>
              </w:rPr>
            </w:pPr>
            <w:r>
              <w:rPr>
                <w:lang w:eastAsia="ja-JP"/>
              </w:rPr>
              <w:t>M</w:t>
            </w:r>
          </w:p>
        </w:tc>
        <w:tc>
          <w:tcPr>
            <w:tcW w:w="1440" w:type="dxa"/>
          </w:tcPr>
          <w:p w14:paraId="15E74486" w14:textId="77777777" w:rsidR="00EE063F" w:rsidRPr="009F5A10" w:rsidRDefault="00EE063F" w:rsidP="008B38B2">
            <w:pPr>
              <w:pStyle w:val="TAL"/>
              <w:rPr>
                <w:i/>
                <w:lang w:eastAsia="ja-JP"/>
              </w:rPr>
            </w:pPr>
          </w:p>
        </w:tc>
        <w:tc>
          <w:tcPr>
            <w:tcW w:w="1872" w:type="dxa"/>
          </w:tcPr>
          <w:p w14:paraId="643C8B5D" w14:textId="77777777" w:rsidR="00EE063F" w:rsidRPr="009F5A10" w:rsidRDefault="00EE063F" w:rsidP="008B38B2">
            <w:pPr>
              <w:pStyle w:val="TAL"/>
              <w:rPr>
                <w:lang w:eastAsia="ja-JP"/>
              </w:rPr>
            </w:pPr>
            <w:r>
              <w:rPr>
                <w:lang w:eastAsia="ja-JP"/>
              </w:rPr>
              <w:t>9.3.1.160</w:t>
            </w:r>
          </w:p>
        </w:tc>
        <w:tc>
          <w:tcPr>
            <w:tcW w:w="2880" w:type="dxa"/>
          </w:tcPr>
          <w:p w14:paraId="01BB61F4" w14:textId="77777777" w:rsidR="00EE063F" w:rsidRPr="009F5A10" w:rsidRDefault="00EE063F" w:rsidP="008B38B2">
            <w:pPr>
              <w:pStyle w:val="TAL"/>
              <w:rPr>
                <w:lang w:eastAsia="ja-JP"/>
              </w:rPr>
            </w:pPr>
          </w:p>
        </w:tc>
      </w:tr>
    </w:tbl>
    <w:p w14:paraId="5ED6818B" w14:textId="77777777" w:rsidR="00EE063F" w:rsidRPr="009F5A10"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8B38B2">
            <w:pPr>
              <w:pStyle w:val="TAH"/>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8B38B2">
            <w:pPr>
              <w:pStyle w:val="TAH"/>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8B38B2">
            <w:pPr>
              <w:pStyle w:val="TAL"/>
            </w:pPr>
            <w:r w:rsidRPr="00EA2822">
              <w:rPr>
                <w:rFonts w:cs="Arial"/>
                <w:lang w:eastAsia="ja-JP"/>
              </w:rPr>
              <w:t>maxnoofBPLMNs</w:t>
            </w:r>
          </w:p>
        </w:tc>
        <w:tc>
          <w:tcPr>
            <w:tcW w:w="5670" w:type="dxa"/>
          </w:tcPr>
          <w:p w14:paraId="753A5FD2" w14:textId="77777777" w:rsidR="00EE063F" w:rsidRPr="009F5A10" w:rsidRDefault="00EE063F" w:rsidP="008B38B2">
            <w:pPr>
              <w:pStyle w:val="TAL"/>
            </w:pPr>
            <w:r w:rsidRPr="007E6716">
              <w:rPr>
                <w:lang w:eastAsia="ja-JP"/>
              </w:rPr>
              <w:t>Maximum no. of broadcast PLMNs by a cell. Value is 12.</w:t>
            </w:r>
          </w:p>
        </w:tc>
      </w:tr>
    </w:tbl>
    <w:p w14:paraId="181D41CD" w14:textId="77777777" w:rsidR="00EE063F" w:rsidRPr="009F5A10" w:rsidRDefault="00EE063F" w:rsidP="00EE063F"/>
    <w:p w14:paraId="35721A42" w14:textId="77777777" w:rsidR="00EE063F" w:rsidRPr="008654B2" w:rsidRDefault="00EE063F" w:rsidP="00EE063F">
      <w:pPr>
        <w:pStyle w:val="Heading4"/>
      </w:pPr>
      <w:bookmarkStart w:id="9674" w:name="_Toc45832571"/>
      <w:bookmarkStart w:id="9675" w:name="_Toc51763851"/>
      <w:bookmarkStart w:id="9676" w:name="_Toc64449021"/>
      <w:bookmarkStart w:id="9677" w:name="_Toc66289680"/>
      <w:bookmarkStart w:id="9678" w:name="_Toc74154793"/>
      <w:bookmarkStart w:id="9679" w:name="_Toc81383537"/>
      <w:bookmarkStart w:id="9680" w:name="_Toc88658170"/>
      <w:bookmarkStart w:id="9681" w:name="_Toc97911082"/>
      <w:bookmarkStart w:id="9682" w:name="_Toc99038842"/>
      <w:bookmarkStart w:id="9683" w:name="_Toc99731105"/>
      <w:bookmarkStart w:id="9684" w:name="_Toc105511236"/>
      <w:bookmarkStart w:id="9685" w:name="_Toc105927768"/>
      <w:bookmarkStart w:id="9686" w:name="_Toc106110308"/>
      <w:bookmarkStart w:id="9687" w:name="_Toc113835745"/>
      <w:r>
        <w:t>9.3.1.163</w:t>
      </w:r>
      <w:r w:rsidRPr="008654B2">
        <w:tab/>
      </w:r>
      <w:r w:rsidRPr="00F0014A">
        <w:t xml:space="preserve">Available SNPN </w:t>
      </w:r>
      <w:r w:rsidRPr="008654B2">
        <w:t>ID List</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75662612" w14:textId="77777777" w:rsidR="00EE063F" w:rsidRPr="008654B2" w:rsidRDefault="00EE063F" w:rsidP="00EE063F">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004FF86" w14:textId="77777777" w:rsidTr="008B38B2">
        <w:tc>
          <w:tcPr>
            <w:tcW w:w="2448" w:type="dxa"/>
          </w:tcPr>
          <w:p w14:paraId="6ACF8768"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368A9F30"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7F09B865"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32F3F13B"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537A25B2"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91F141D" w14:textId="77777777" w:rsidTr="008B38B2">
        <w:tc>
          <w:tcPr>
            <w:tcW w:w="2448" w:type="dxa"/>
          </w:tcPr>
          <w:p w14:paraId="2ACB73B3" w14:textId="77777777" w:rsidR="00EE063F" w:rsidRPr="008654B2" w:rsidRDefault="00EE063F" w:rsidP="008B38B2">
            <w:pPr>
              <w:pStyle w:val="TAL"/>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5A226075" w14:textId="77777777" w:rsidR="00EE063F" w:rsidRPr="008654B2" w:rsidRDefault="00EE063F" w:rsidP="008B38B2">
            <w:pPr>
              <w:pStyle w:val="TAL"/>
              <w:rPr>
                <w:rFonts w:cs="Arial"/>
                <w:lang w:eastAsia="ja-JP"/>
              </w:rPr>
            </w:pPr>
          </w:p>
        </w:tc>
        <w:tc>
          <w:tcPr>
            <w:tcW w:w="1440" w:type="dxa"/>
          </w:tcPr>
          <w:p w14:paraId="73DB5ED0"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41D14A7F" w14:textId="77777777" w:rsidR="00EE063F" w:rsidRPr="008654B2" w:rsidRDefault="00EE063F" w:rsidP="008B38B2">
            <w:pPr>
              <w:pStyle w:val="TAL"/>
              <w:rPr>
                <w:lang w:eastAsia="ja-JP"/>
              </w:rPr>
            </w:pPr>
          </w:p>
        </w:tc>
        <w:tc>
          <w:tcPr>
            <w:tcW w:w="2880" w:type="dxa"/>
          </w:tcPr>
          <w:p w14:paraId="1523CA93" w14:textId="77777777" w:rsidR="00EE063F" w:rsidRPr="008654B2" w:rsidRDefault="00EE063F" w:rsidP="008B38B2">
            <w:pPr>
              <w:pStyle w:val="TAL"/>
              <w:rPr>
                <w:lang w:eastAsia="ja-JP"/>
              </w:rPr>
            </w:pPr>
          </w:p>
        </w:tc>
      </w:tr>
      <w:tr w:rsidR="00EE063F" w:rsidRPr="008654B2" w14:paraId="73C297E3" w14:textId="77777777" w:rsidTr="008B38B2">
        <w:tc>
          <w:tcPr>
            <w:tcW w:w="2448" w:type="dxa"/>
          </w:tcPr>
          <w:p w14:paraId="5853648A"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1244F154"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79EAEC45" w14:textId="77777777" w:rsidR="00EE063F" w:rsidRPr="008654B2" w:rsidRDefault="00EE063F" w:rsidP="008B38B2">
            <w:pPr>
              <w:pStyle w:val="TAL"/>
              <w:rPr>
                <w:rFonts w:cs="Arial"/>
                <w:i/>
                <w:lang w:eastAsia="ja-JP"/>
              </w:rPr>
            </w:pPr>
          </w:p>
        </w:tc>
        <w:tc>
          <w:tcPr>
            <w:tcW w:w="1872" w:type="dxa"/>
          </w:tcPr>
          <w:p w14:paraId="4476FB38"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23905967" w14:textId="77777777" w:rsidR="00EE063F" w:rsidRPr="008654B2" w:rsidRDefault="00EE063F" w:rsidP="008B38B2">
            <w:pPr>
              <w:pStyle w:val="TAL"/>
              <w:rPr>
                <w:rFonts w:cs="Arial"/>
                <w:lang w:eastAsia="ja-JP"/>
              </w:rPr>
            </w:pPr>
          </w:p>
        </w:tc>
      </w:tr>
      <w:tr w:rsidR="00EE063F" w:rsidRPr="008654B2" w14:paraId="76EF5F42" w14:textId="77777777" w:rsidTr="008B38B2">
        <w:tc>
          <w:tcPr>
            <w:tcW w:w="2448" w:type="dxa"/>
          </w:tcPr>
          <w:p w14:paraId="0B49C6A5" w14:textId="77777777" w:rsidR="00EE063F" w:rsidRPr="008654B2" w:rsidRDefault="00EE063F" w:rsidP="002F0C5B">
            <w:pPr>
              <w:pStyle w:val="TAL"/>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28566011"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14B02187" w14:textId="77777777" w:rsidR="00EE063F" w:rsidRPr="008654B2" w:rsidRDefault="00EE063F" w:rsidP="008B38B2">
            <w:pPr>
              <w:pStyle w:val="TAL"/>
              <w:rPr>
                <w:rFonts w:cs="Arial"/>
                <w:i/>
                <w:lang w:eastAsia="ja-JP"/>
              </w:rPr>
            </w:pPr>
          </w:p>
        </w:tc>
        <w:tc>
          <w:tcPr>
            <w:tcW w:w="1872" w:type="dxa"/>
          </w:tcPr>
          <w:p w14:paraId="4402F81B" w14:textId="77777777" w:rsidR="00EE063F" w:rsidRDefault="00EE063F" w:rsidP="008B38B2">
            <w:pPr>
              <w:pStyle w:val="TAL"/>
              <w:rPr>
                <w:rFonts w:cs="Arial"/>
                <w:lang w:eastAsia="ja-JP"/>
              </w:rPr>
            </w:pPr>
            <w:r w:rsidRPr="00BE73F6">
              <w:rPr>
                <w:rFonts w:cs="Arial"/>
                <w:lang w:eastAsia="ja-JP"/>
              </w:rPr>
              <w:t>Broadcast NID List</w:t>
            </w:r>
          </w:p>
          <w:p w14:paraId="40F50943"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137126EF" w14:textId="77777777" w:rsidR="00EE063F" w:rsidRPr="008654B2" w:rsidRDefault="00EE063F" w:rsidP="008B38B2">
            <w:pPr>
              <w:pStyle w:val="TAL"/>
              <w:rPr>
                <w:rFonts w:cs="Arial"/>
                <w:lang w:eastAsia="ja-JP"/>
              </w:rPr>
            </w:pPr>
          </w:p>
        </w:tc>
      </w:tr>
    </w:tbl>
    <w:p w14:paraId="58266F45" w14:textId="77777777" w:rsidR="00EE063F" w:rsidRPr="008654B2"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8B38B2">
            <w:pPr>
              <w:pStyle w:val="TAH"/>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8B38B2">
            <w:pPr>
              <w:pStyle w:val="TAL"/>
            </w:pPr>
            <w:r w:rsidRPr="008654B2">
              <w:rPr>
                <w:i/>
                <w:lang w:eastAsia="ja-JP"/>
              </w:rPr>
              <w:t>maxnoofNIDs</w:t>
            </w:r>
          </w:p>
        </w:tc>
        <w:tc>
          <w:tcPr>
            <w:tcW w:w="5670" w:type="dxa"/>
          </w:tcPr>
          <w:p w14:paraId="0DB853DC" w14:textId="77777777" w:rsidR="00EE063F" w:rsidRPr="008654B2" w:rsidRDefault="00EE063F" w:rsidP="008B38B2">
            <w:pPr>
              <w:pStyle w:val="TAL"/>
            </w:pPr>
            <w:r w:rsidRPr="008654B2">
              <w:t>Maximum no. of NIDs broadcast in a cell. Value is 12.</w:t>
            </w:r>
          </w:p>
        </w:tc>
      </w:tr>
    </w:tbl>
    <w:p w14:paraId="099F8A08" w14:textId="77777777" w:rsidR="00EE063F" w:rsidRDefault="00EE063F" w:rsidP="00BF20F0"/>
    <w:p w14:paraId="487F1784" w14:textId="77777777" w:rsidR="00D90FA6" w:rsidRPr="00FD0425" w:rsidRDefault="00D90FA6" w:rsidP="00D90FA6">
      <w:pPr>
        <w:pStyle w:val="Heading4"/>
        <w:rPr>
          <w:lang w:val="fr-FR"/>
        </w:rPr>
      </w:pPr>
      <w:bookmarkStart w:id="9688" w:name="_Toc45832572"/>
      <w:bookmarkStart w:id="9689" w:name="_Toc51763852"/>
      <w:bookmarkStart w:id="9690" w:name="_Toc64449022"/>
      <w:bookmarkStart w:id="9691" w:name="_Toc66289681"/>
      <w:bookmarkStart w:id="9692" w:name="_Toc74154794"/>
      <w:bookmarkStart w:id="9693" w:name="_Toc81383538"/>
      <w:bookmarkStart w:id="9694" w:name="_Toc88658171"/>
      <w:bookmarkStart w:id="9695" w:name="_Toc97911083"/>
      <w:bookmarkStart w:id="9696" w:name="_Toc99038843"/>
      <w:bookmarkStart w:id="9697" w:name="_Toc99731106"/>
      <w:bookmarkStart w:id="9698" w:name="_Toc105511237"/>
      <w:bookmarkStart w:id="9699" w:name="_Toc105927769"/>
      <w:bookmarkStart w:id="9700" w:name="_Toc106110309"/>
      <w:bookmarkStart w:id="9701" w:name="_Toc113835746"/>
      <w:r>
        <w:rPr>
          <w:lang w:val="fr-FR"/>
        </w:rPr>
        <w:t>9.3.1.164</w:t>
      </w:r>
      <w:r w:rsidRPr="00FD0425">
        <w:rPr>
          <w:lang w:val="fr-FR"/>
        </w:rPr>
        <w:tab/>
      </w:r>
      <w:bookmarkEnd w:id="9688"/>
      <w:bookmarkEnd w:id="9689"/>
      <w:r w:rsidR="00315429">
        <w:rPr>
          <w:lang w:val="fr-FR"/>
        </w:rPr>
        <w:t>Void</w:t>
      </w:r>
      <w:bookmarkEnd w:id="9690"/>
      <w:bookmarkEnd w:id="9691"/>
      <w:bookmarkEnd w:id="9692"/>
      <w:bookmarkEnd w:id="9693"/>
      <w:bookmarkEnd w:id="9694"/>
      <w:bookmarkEnd w:id="9695"/>
      <w:bookmarkEnd w:id="9696"/>
      <w:bookmarkEnd w:id="9697"/>
      <w:bookmarkEnd w:id="9698"/>
      <w:bookmarkEnd w:id="9699"/>
      <w:bookmarkEnd w:id="9700"/>
      <w:bookmarkEnd w:id="9701"/>
    </w:p>
    <w:p w14:paraId="4EB60F26" w14:textId="77777777" w:rsidR="00D90FA6" w:rsidRDefault="00D90FA6" w:rsidP="00D90FA6"/>
    <w:p w14:paraId="397009BC" w14:textId="77777777" w:rsidR="00D90FA6" w:rsidRPr="00150DA4" w:rsidRDefault="00D90FA6" w:rsidP="002F0C5B">
      <w:pPr>
        <w:pStyle w:val="Heading4"/>
        <w:rPr>
          <w:lang w:eastAsia="zh-CN"/>
        </w:rPr>
      </w:pPr>
      <w:bookmarkStart w:id="9702" w:name="_Toc45832573"/>
      <w:bookmarkStart w:id="9703" w:name="_Toc51763853"/>
      <w:bookmarkStart w:id="9704" w:name="_Toc64449023"/>
      <w:bookmarkStart w:id="9705" w:name="_Toc66289682"/>
      <w:bookmarkStart w:id="9706" w:name="_Toc74154795"/>
      <w:bookmarkStart w:id="9707" w:name="_Toc81383539"/>
      <w:bookmarkStart w:id="9708" w:name="_Toc88658172"/>
      <w:bookmarkStart w:id="9709" w:name="_Toc97911084"/>
      <w:bookmarkStart w:id="9710" w:name="_Toc99038844"/>
      <w:bookmarkStart w:id="9711" w:name="_Toc99731107"/>
      <w:bookmarkStart w:id="9712" w:name="_Toc105511238"/>
      <w:bookmarkStart w:id="9713" w:name="_Toc105927770"/>
      <w:bookmarkStart w:id="9714" w:name="_Toc106110310"/>
      <w:bookmarkStart w:id="9715" w:name="_Toc113835747"/>
      <w:r>
        <w:rPr>
          <w:lang w:eastAsia="zh-CN"/>
        </w:rPr>
        <w:t>9.3.1.165</w:t>
      </w:r>
      <w:r w:rsidRPr="00150DA4">
        <w:rPr>
          <w:lang w:eastAsia="zh-CN"/>
        </w:rPr>
        <w:tab/>
      </w:r>
      <w:r>
        <w:rPr>
          <w:lang w:eastAsia="zh-CN"/>
        </w:rPr>
        <w:t xml:space="preserve">Extended </w:t>
      </w:r>
      <w:r w:rsidRPr="00150DA4">
        <w:rPr>
          <w:lang w:eastAsia="zh-CN"/>
        </w:rPr>
        <w:t>Slice Support List</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1A323E7A" w14:textId="77777777" w:rsidR="00D90FA6" w:rsidRPr="00150DA4" w:rsidRDefault="00D90FA6" w:rsidP="00D90FA6">
      <w:pPr>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2F0C5B">
        <w:tc>
          <w:tcPr>
            <w:tcW w:w="2448" w:type="dxa"/>
          </w:tcPr>
          <w:p w14:paraId="1493853F" w14:textId="77777777" w:rsidR="00D90FA6" w:rsidRPr="00150DA4" w:rsidRDefault="00D90FA6" w:rsidP="002F0C5B">
            <w:pPr>
              <w:pStyle w:val="TAH"/>
              <w:rPr>
                <w:lang w:eastAsia="ja-JP"/>
              </w:rPr>
            </w:pPr>
            <w:r w:rsidRPr="00150DA4">
              <w:rPr>
                <w:lang w:eastAsia="ja-JP"/>
              </w:rPr>
              <w:t>IE/Group Name</w:t>
            </w:r>
          </w:p>
        </w:tc>
        <w:tc>
          <w:tcPr>
            <w:tcW w:w="1080" w:type="dxa"/>
          </w:tcPr>
          <w:p w14:paraId="7A6B7AD4" w14:textId="77777777" w:rsidR="00D90FA6" w:rsidRPr="00150DA4" w:rsidRDefault="00D90FA6" w:rsidP="002F0C5B">
            <w:pPr>
              <w:pStyle w:val="TAH"/>
              <w:rPr>
                <w:lang w:eastAsia="ja-JP"/>
              </w:rPr>
            </w:pPr>
            <w:r w:rsidRPr="00150DA4">
              <w:rPr>
                <w:lang w:eastAsia="ja-JP"/>
              </w:rPr>
              <w:t>Presence</w:t>
            </w:r>
          </w:p>
        </w:tc>
        <w:tc>
          <w:tcPr>
            <w:tcW w:w="1440" w:type="dxa"/>
          </w:tcPr>
          <w:p w14:paraId="08541905" w14:textId="77777777" w:rsidR="00D90FA6" w:rsidRPr="00150DA4" w:rsidRDefault="00D90FA6" w:rsidP="002F0C5B">
            <w:pPr>
              <w:pStyle w:val="TAH"/>
              <w:rPr>
                <w:lang w:eastAsia="ja-JP"/>
              </w:rPr>
            </w:pPr>
            <w:r w:rsidRPr="00150DA4">
              <w:rPr>
                <w:lang w:eastAsia="ja-JP"/>
              </w:rPr>
              <w:t>Range</w:t>
            </w:r>
          </w:p>
        </w:tc>
        <w:tc>
          <w:tcPr>
            <w:tcW w:w="1872" w:type="dxa"/>
          </w:tcPr>
          <w:p w14:paraId="1D508DFD" w14:textId="77777777" w:rsidR="00D90FA6" w:rsidRPr="00150DA4" w:rsidRDefault="00D90FA6" w:rsidP="002F0C5B">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2F0C5B">
            <w:pPr>
              <w:pStyle w:val="TAH"/>
              <w:rPr>
                <w:lang w:eastAsia="ja-JP"/>
              </w:rPr>
            </w:pPr>
            <w:r w:rsidRPr="00150DA4">
              <w:rPr>
                <w:lang w:eastAsia="ja-JP"/>
              </w:rPr>
              <w:t>Semantics description</w:t>
            </w:r>
          </w:p>
        </w:tc>
      </w:tr>
      <w:tr w:rsidR="00D90FA6" w:rsidRPr="00150DA4" w14:paraId="0356FC3B" w14:textId="77777777" w:rsidTr="002F0C5B">
        <w:tc>
          <w:tcPr>
            <w:tcW w:w="2448" w:type="dxa"/>
          </w:tcPr>
          <w:p w14:paraId="27B34C7A" w14:textId="77777777" w:rsidR="00D90FA6" w:rsidRPr="00150DA4" w:rsidRDefault="00D90FA6" w:rsidP="00C10D7F">
            <w:pPr>
              <w:keepNext/>
              <w:keepLines/>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489B0F9" w14:textId="77777777" w:rsidR="00D90FA6" w:rsidRPr="00150DA4" w:rsidRDefault="00D90FA6" w:rsidP="002F0C5B">
            <w:pPr>
              <w:pStyle w:val="TAL"/>
              <w:rPr>
                <w:rFonts w:eastAsia="Batang"/>
                <w:lang w:eastAsia="ja-JP"/>
              </w:rPr>
            </w:pPr>
          </w:p>
        </w:tc>
        <w:tc>
          <w:tcPr>
            <w:tcW w:w="1440" w:type="dxa"/>
          </w:tcPr>
          <w:p w14:paraId="51571354" w14:textId="77777777" w:rsidR="00D90FA6" w:rsidRPr="00150DA4" w:rsidRDefault="00D90FA6" w:rsidP="002F0C5B">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2F0C5B">
            <w:pPr>
              <w:pStyle w:val="TAL"/>
              <w:rPr>
                <w:lang w:eastAsia="ja-JP"/>
              </w:rPr>
            </w:pPr>
          </w:p>
        </w:tc>
        <w:tc>
          <w:tcPr>
            <w:tcW w:w="2880" w:type="dxa"/>
          </w:tcPr>
          <w:p w14:paraId="0CC1D6B8" w14:textId="77777777" w:rsidR="00D90FA6" w:rsidRPr="00150DA4" w:rsidRDefault="00D90FA6" w:rsidP="002F0C5B">
            <w:pPr>
              <w:pStyle w:val="TAL"/>
              <w:rPr>
                <w:lang w:eastAsia="ja-JP"/>
              </w:rPr>
            </w:pPr>
          </w:p>
        </w:tc>
      </w:tr>
      <w:tr w:rsidR="00D90FA6" w:rsidRPr="00150DA4" w14:paraId="5E65CFDC" w14:textId="77777777" w:rsidTr="002F0C5B">
        <w:tc>
          <w:tcPr>
            <w:tcW w:w="2448" w:type="dxa"/>
          </w:tcPr>
          <w:p w14:paraId="3B171D6E" w14:textId="77777777" w:rsidR="00D90FA6" w:rsidRPr="00150DA4" w:rsidRDefault="00D90FA6" w:rsidP="002F0C5B">
            <w:pPr>
              <w:keepNext/>
              <w:keepLines/>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00D0CF12" w14:textId="77777777" w:rsidR="00D90FA6" w:rsidRPr="00150DA4" w:rsidRDefault="00D90FA6" w:rsidP="002F0C5B">
            <w:pPr>
              <w:pStyle w:val="TAL"/>
              <w:rPr>
                <w:lang w:eastAsia="ja-JP"/>
              </w:rPr>
            </w:pPr>
            <w:r w:rsidRPr="00150DA4">
              <w:rPr>
                <w:lang w:eastAsia="ja-JP"/>
              </w:rPr>
              <w:t>M</w:t>
            </w:r>
          </w:p>
        </w:tc>
        <w:tc>
          <w:tcPr>
            <w:tcW w:w="1440" w:type="dxa"/>
          </w:tcPr>
          <w:p w14:paraId="65A48B4D" w14:textId="77777777" w:rsidR="00D90FA6" w:rsidRPr="00150DA4" w:rsidRDefault="00D90FA6" w:rsidP="002F0C5B">
            <w:pPr>
              <w:pStyle w:val="TAL"/>
              <w:rPr>
                <w:lang w:eastAsia="ja-JP"/>
              </w:rPr>
            </w:pPr>
          </w:p>
        </w:tc>
        <w:tc>
          <w:tcPr>
            <w:tcW w:w="1872" w:type="dxa"/>
          </w:tcPr>
          <w:p w14:paraId="7480F7CA" w14:textId="77777777" w:rsidR="00D90FA6" w:rsidRPr="00150DA4" w:rsidRDefault="00D90FA6" w:rsidP="002F0C5B">
            <w:pPr>
              <w:pStyle w:val="TAL"/>
              <w:rPr>
                <w:lang w:eastAsia="ja-JP"/>
              </w:rPr>
            </w:pPr>
            <w:r w:rsidRPr="00150DA4">
              <w:rPr>
                <w:lang w:eastAsia="ja-JP"/>
              </w:rPr>
              <w:t>9.3.1.38</w:t>
            </w:r>
          </w:p>
        </w:tc>
        <w:tc>
          <w:tcPr>
            <w:tcW w:w="2880" w:type="dxa"/>
          </w:tcPr>
          <w:p w14:paraId="12AEFE7D" w14:textId="77777777" w:rsidR="00D90FA6" w:rsidRPr="00150DA4" w:rsidRDefault="00D90FA6" w:rsidP="002F0C5B">
            <w:pPr>
              <w:pStyle w:val="TAL"/>
              <w:rPr>
                <w:lang w:eastAsia="ja-JP"/>
              </w:rPr>
            </w:pPr>
          </w:p>
        </w:tc>
      </w:tr>
    </w:tbl>
    <w:p w14:paraId="02E40B95" w14:textId="77777777" w:rsidR="00D90FA6" w:rsidRPr="00150DA4" w:rsidRDefault="00D90FA6" w:rsidP="002F0C5B">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2F0C5B">
            <w:pPr>
              <w:pStyle w:val="TAH"/>
              <w:rPr>
                <w:lang w:eastAsia="ja-JP"/>
              </w:rPr>
            </w:pPr>
            <w:r w:rsidRPr="00150DA4">
              <w:rPr>
                <w:lang w:eastAsia="ja-JP"/>
              </w:rPr>
              <w:t>Range bound</w:t>
            </w:r>
          </w:p>
        </w:tc>
        <w:tc>
          <w:tcPr>
            <w:tcW w:w="5670" w:type="dxa"/>
          </w:tcPr>
          <w:p w14:paraId="01E4E509" w14:textId="77777777" w:rsidR="00D90FA6" w:rsidRPr="00150DA4" w:rsidRDefault="00D90FA6" w:rsidP="002F0C5B">
            <w:pPr>
              <w:pStyle w:val="TAH"/>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2F0C5B">
            <w:pPr>
              <w:pStyle w:val="TAL"/>
              <w:rPr>
                <w:lang w:eastAsia="ja-JP"/>
              </w:rPr>
            </w:pPr>
            <w:r w:rsidRPr="00150DA4">
              <w:t>maxnoof</w:t>
            </w:r>
            <w:r>
              <w:t>Ext</w:t>
            </w:r>
            <w:r w:rsidRPr="00150DA4">
              <w:t>SliceItems</w:t>
            </w:r>
          </w:p>
        </w:tc>
        <w:tc>
          <w:tcPr>
            <w:tcW w:w="5670" w:type="dxa"/>
          </w:tcPr>
          <w:p w14:paraId="2FAAF8B3" w14:textId="77777777" w:rsidR="00D90FA6" w:rsidRPr="00150DA4" w:rsidRDefault="00D90FA6" w:rsidP="002F0C5B">
            <w:pPr>
              <w:pStyle w:val="TAL"/>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D90FA6"/>
    <w:p w14:paraId="5BB2FF61" w14:textId="77777777" w:rsidR="00CD732E" w:rsidRPr="00707B3F" w:rsidRDefault="00CD732E" w:rsidP="00CD732E">
      <w:pPr>
        <w:pStyle w:val="Heading4"/>
        <w:rPr>
          <w:noProof/>
        </w:rPr>
      </w:pPr>
      <w:bookmarkStart w:id="9716" w:name="_Toc534903085"/>
      <w:bookmarkStart w:id="9717" w:name="_Toc51763854"/>
      <w:bookmarkStart w:id="9718" w:name="_Toc64449024"/>
      <w:bookmarkStart w:id="9719" w:name="_Toc66289683"/>
      <w:bookmarkStart w:id="9720" w:name="_Toc74154796"/>
      <w:bookmarkStart w:id="9721" w:name="_Toc81383540"/>
      <w:bookmarkStart w:id="9722" w:name="_Toc88658173"/>
      <w:bookmarkStart w:id="9723" w:name="_Toc97911085"/>
      <w:bookmarkStart w:id="9724" w:name="_Toc99038845"/>
      <w:bookmarkStart w:id="9725" w:name="_Toc99731108"/>
      <w:bookmarkStart w:id="9726" w:name="_Toc105511239"/>
      <w:bookmarkStart w:id="9727" w:name="_Toc105927771"/>
      <w:bookmarkStart w:id="9728" w:name="_Toc106110311"/>
      <w:bookmarkStart w:id="9729" w:name="_Toc113835748"/>
      <w:bookmarkStart w:id="9730" w:name="_Toc20955300"/>
      <w:bookmarkStart w:id="9731" w:name="_Toc29503571"/>
      <w:bookmarkStart w:id="9732" w:name="_Toc36552783"/>
      <w:bookmarkStart w:id="9733" w:name="_Toc36553942"/>
      <w:bookmarkStart w:id="9734" w:name="_Toc36554510"/>
      <w:bookmarkStart w:id="9735" w:name="_Toc20955993"/>
      <w:bookmarkStart w:id="9736" w:name="_Toc29893118"/>
      <w:bookmarkStart w:id="9737" w:name="_Toc36557055"/>
      <w:bookmarkStart w:id="9738"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r>
        <w:rPr>
          <w:noProof/>
        </w:rPr>
        <w:t xml:space="preserve"> </w:t>
      </w:r>
    </w:p>
    <w:p w14:paraId="7CFC04BA" w14:textId="77777777" w:rsidR="00CD732E" w:rsidRDefault="00CD732E" w:rsidP="00CD732E">
      <w:pPr>
        <w:rPr>
          <w:noProof/>
        </w:rPr>
      </w:pPr>
      <w:bookmarkStart w:id="973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707B3F" w14:paraId="487D918C" w14:textId="77777777" w:rsidTr="009E6EC2">
        <w:trPr>
          <w:jc w:val="center"/>
        </w:trPr>
        <w:tc>
          <w:tcPr>
            <w:tcW w:w="2161" w:type="dxa"/>
          </w:tcPr>
          <w:bookmarkEnd w:id="9739"/>
          <w:p w14:paraId="6B4E4143" w14:textId="77777777" w:rsidR="00AC7B34" w:rsidRPr="00707B3F" w:rsidRDefault="00AC7B34" w:rsidP="00AC7B34">
            <w:pPr>
              <w:pStyle w:val="TAH"/>
              <w:spacing w:line="0" w:lineRule="atLeast"/>
              <w:rPr>
                <w:noProof/>
              </w:rPr>
            </w:pPr>
            <w:r w:rsidRPr="00707B3F">
              <w:rPr>
                <w:noProof/>
              </w:rPr>
              <w:t>IE/Group Name</w:t>
            </w:r>
          </w:p>
        </w:tc>
        <w:tc>
          <w:tcPr>
            <w:tcW w:w="1078" w:type="dxa"/>
          </w:tcPr>
          <w:p w14:paraId="342AA48C" w14:textId="77777777" w:rsidR="00AC7B34" w:rsidRPr="00707B3F" w:rsidRDefault="00AC7B34" w:rsidP="00AC7B34">
            <w:pPr>
              <w:pStyle w:val="TAH"/>
              <w:spacing w:line="0" w:lineRule="atLeast"/>
              <w:rPr>
                <w:noProof/>
              </w:rPr>
            </w:pPr>
            <w:r w:rsidRPr="00707B3F">
              <w:rPr>
                <w:noProof/>
              </w:rPr>
              <w:t>Presence</w:t>
            </w:r>
          </w:p>
        </w:tc>
        <w:tc>
          <w:tcPr>
            <w:tcW w:w="1078" w:type="dxa"/>
          </w:tcPr>
          <w:p w14:paraId="62F7566A" w14:textId="77777777" w:rsidR="00AC7B34" w:rsidRPr="00707B3F" w:rsidRDefault="00AC7B34" w:rsidP="00AC7B34">
            <w:pPr>
              <w:pStyle w:val="TAH"/>
              <w:spacing w:line="0" w:lineRule="atLeast"/>
              <w:rPr>
                <w:noProof/>
              </w:rPr>
            </w:pPr>
            <w:r w:rsidRPr="00707B3F">
              <w:rPr>
                <w:noProof/>
              </w:rPr>
              <w:t>Range</w:t>
            </w:r>
          </w:p>
        </w:tc>
        <w:tc>
          <w:tcPr>
            <w:tcW w:w="1515" w:type="dxa"/>
          </w:tcPr>
          <w:p w14:paraId="45BB0C41" w14:textId="77777777" w:rsidR="00AC7B34" w:rsidRPr="00707B3F" w:rsidRDefault="00AC7B34" w:rsidP="00AC7B34">
            <w:pPr>
              <w:pStyle w:val="TAH"/>
              <w:spacing w:line="0" w:lineRule="atLeast"/>
              <w:rPr>
                <w:noProof/>
              </w:rPr>
            </w:pPr>
            <w:r w:rsidRPr="00707B3F">
              <w:rPr>
                <w:noProof/>
              </w:rPr>
              <w:t>IE Type and Reference</w:t>
            </w:r>
          </w:p>
        </w:tc>
        <w:tc>
          <w:tcPr>
            <w:tcW w:w="1730" w:type="dxa"/>
          </w:tcPr>
          <w:p w14:paraId="33D1FB19" w14:textId="77777777" w:rsidR="00AC7B34" w:rsidRPr="00707B3F" w:rsidRDefault="00AC7B34" w:rsidP="00AC7B34">
            <w:pPr>
              <w:pStyle w:val="TAH"/>
              <w:spacing w:line="0" w:lineRule="atLeast"/>
              <w:rPr>
                <w:noProof/>
              </w:rPr>
            </w:pPr>
            <w:r w:rsidRPr="00707B3F">
              <w:rPr>
                <w:noProof/>
              </w:rPr>
              <w:t>Semantics Description</w:t>
            </w:r>
          </w:p>
        </w:tc>
        <w:tc>
          <w:tcPr>
            <w:tcW w:w="1078" w:type="dxa"/>
          </w:tcPr>
          <w:p w14:paraId="199AADA0" w14:textId="77777777" w:rsidR="00AC7B34" w:rsidRPr="00707B3F" w:rsidRDefault="00AC7B34" w:rsidP="00AC7B34">
            <w:pPr>
              <w:pStyle w:val="TAH"/>
              <w:spacing w:line="0" w:lineRule="atLeast"/>
              <w:rPr>
                <w:noProof/>
              </w:rPr>
            </w:pPr>
            <w:r>
              <w:t>Criticality</w:t>
            </w:r>
          </w:p>
        </w:tc>
        <w:tc>
          <w:tcPr>
            <w:tcW w:w="1078" w:type="dxa"/>
          </w:tcPr>
          <w:p w14:paraId="5E0387CC" w14:textId="77777777" w:rsidR="00AC7B34" w:rsidRPr="00707B3F" w:rsidRDefault="00AC7B34" w:rsidP="00AC7B34">
            <w:pPr>
              <w:pStyle w:val="TAH"/>
              <w:spacing w:line="0" w:lineRule="atLeast"/>
              <w:rPr>
                <w:noProof/>
              </w:rPr>
            </w:pPr>
            <w:r>
              <w:t>Assigned Criticality</w:t>
            </w:r>
          </w:p>
        </w:tc>
      </w:tr>
      <w:tr w:rsidR="004710BF" w:rsidRPr="00707B3F" w14:paraId="719D457A" w14:textId="77777777" w:rsidTr="009E6EC2">
        <w:trPr>
          <w:jc w:val="center"/>
        </w:trPr>
        <w:tc>
          <w:tcPr>
            <w:tcW w:w="2161" w:type="dxa"/>
          </w:tcPr>
          <w:p w14:paraId="14458C0B" w14:textId="77777777" w:rsidR="004710BF" w:rsidRPr="006065F5" w:rsidRDefault="004710BF" w:rsidP="004710BF">
            <w:pPr>
              <w:pStyle w:val="TAL"/>
              <w:rPr>
                <w:noProof/>
              </w:rPr>
            </w:pPr>
            <w:r>
              <w:rPr>
                <w:noProof/>
              </w:rPr>
              <w:t xml:space="preserve">Positioning </w:t>
            </w:r>
            <w:r w:rsidRPr="006065F5">
              <w:rPr>
                <w:noProof/>
              </w:rPr>
              <w:t>Measured Result Item</w:t>
            </w:r>
          </w:p>
        </w:tc>
        <w:tc>
          <w:tcPr>
            <w:tcW w:w="1078" w:type="dxa"/>
          </w:tcPr>
          <w:p w14:paraId="4B1A2FDA" w14:textId="77777777" w:rsidR="004710BF" w:rsidRPr="006065F5" w:rsidRDefault="004710BF" w:rsidP="004710BF">
            <w:pPr>
              <w:pStyle w:val="TAL"/>
              <w:rPr>
                <w:noProof/>
              </w:rPr>
            </w:pPr>
          </w:p>
        </w:tc>
        <w:tc>
          <w:tcPr>
            <w:tcW w:w="1078" w:type="dxa"/>
          </w:tcPr>
          <w:p w14:paraId="46AA9E54" w14:textId="77777777" w:rsidR="004710BF" w:rsidRPr="006065F5" w:rsidRDefault="004710BF" w:rsidP="004710BF">
            <w:pPr>
              <w:pStyle w:val="TAL"/>
              <w:rPr>
                <w:noProof/>
              </w:rPr>
            </w:pPr>
            <w:r w:rsidRPr="006065F5">
              <w:rPr>
                <w:noProof/>
              </w:rPr>
              <w:t>1 .. &lt;maxno</w:t>
            </w:r>
            <w:r>
              <w:rPr>
                <w:noProof/>
              </w:rPr>
              <w:t>ofPos</w:t>
            </w:r>
            <w:r w:rsidRPr="006065F5">
              <w:rPr>
                <w:noProof/>
              </w:rPr>
              <w:t>Meas&gt;</w:t>
            </w:r>
          </w:p>
        </w:tc>
        <w:tc>
          <w:tcPr>
            <w:tcW w:w="1515" w:type="dxa"/>
          </w:tcPr>
          <w:p w14:paraId="1A88D815" w14:textId="77777777" w:rsidR="004710BF" w:rsidRPr="006065F5" w:rsidRDefault="004710BF" w:rsidP="004710BF">
            <w:pPr>
              <w:pStyle w:val="TAL"/>
              <w:rPr>
                <w:noProof/>
              </w:rPr>
            </w:pPr>
          </w:p>
        </w:tc>
        <w:tc>
          <w:tcPr>
            <w:tcW w:w="1730" w:type="dxa"/>
          </w:tcPr>
          <w:p w14:paraId="0ED64FC2" w14:textId="77777777" w:rsidR="004710BF" w:rsidRPr="006065F5" w:rsidRDefault="004710BF" w:rsidP="004710BF">
            <w:pPr>
              <w:pStyle w:val="TAL"/>
              <w:rPr>
                <w:bCs/>
                <w:noProof/>
              </w:rPr>
            </w:pPr>
          </w:p>
        </w:tc>
        <w:tc>
          <w:tcPr>
            <w:tcW w:w="1078" w:type="dxa"/>
          </w:tcPr>
          <w:p w14:paraId="4EBE8CCF" w14:textId="77777777" w:rsidR="004710BF" w:rsidRPr="006065F5" w:rsidRDefault="004710BF" w:rsidP="009E6EC2">
            <w:pPr>
              <w:pStyle w:val="TAC"/>
              <w:rPr>
                <w:noProof/>
              </w:rPr>
            </w:pPr>
            <w:r>
              <w:rPr>
                <w:rFonts w:hint="eastAsia"/>
                <w:szCs w:val="18"/>
                <w:lang w:eastAsia="zh-CN"/>
              </w:rPr>
              <w:t>-</w:t>
            </w:r>
          </w:p>
        </w:tc>
        <w:tc>
          <w:tcPr>
            <w:tcW w:w="1078" w:type="dxa"/>
          </w:tcPr>
          <w:p w14:paraId="7F2CB80A" w14:textId="77777777" w:rsidR="004710BF" w:rsidRPr="006065F5" w:rsidRDefault="004710BF" w:rsidP="009E6EC2">
            <w:pPr>
              <w:pStyle w:val="TAC"/>
              <w:rPr>
                <w:noProof/>
              </w:rPr>
            </w:pPr>
          </w:p>
        </w:tc>
      </w:tr>
      <w:tr w:rsidR="004710BF" w:rsidRPr="00707B3F" w14:paraId="57CDBF8B" w14:textId="77777777" w:rsidTr="009E6EC2">
        <w:trPr>
          <w:jc w:val="center"/>
        </w:trPr>
        <w:tc>
          <w:tcPr>
            <w:tcW w:w="2161" w:type="dxa"/>
          </w:tcPr>
          <w:p w14:paraId="397F3E40" w14:textId="77777777" w:rsidR="004710BF" w:rsidRPr="006065F5" w:rsidRDefault="004710BF" w:rsidP="00454D3D">
            <w:pPr>
              <w:pStyle w:val="TAL"/>
              <w:ind w:left="102"/>
              <w:rPr>
                <w:noProof/>
              </w:rPr>
            </w:pPr>
            <w:r w:rsidRPr="006065F5">
              <w:rPr>
                <w:noProof/>
              </w:rPr>
              <w:t xml:space="preserve">&gt;CHOICE </w:t>
            </w:r>
            <w:r w:rsidRPr="00454D3D">
              <w:rPr>
                <w:i/>
                <w:iCs/>
                <w:noProof/>
              </w:rPr>
              <w:t>Measured Results Value</w:t>
            </w:r>
          </w:p>
        </w:tc>
        <w:tc>
          <w:tcPr>
            <w:tcW w:w="1078" w:type="dxa"/>
          </w:tcPr>
          <w:p w14:paraId="6183EA80" w14:textId="77777777" w:rsidR="004710BF" w:rsidRPr="006065F5" w:rsidRDefault="004710BF" w:rsidP="004710BF">
            <w:pPr>
              <w:pStyle w:val="TAL"/>
              <w:rPr>
                <w:noProof/>
              </w:rPr>
            </w:pPr>
            <w:r w:rsidRPr="006065F5">
              <w:rPr>
                <w:noProof/>
              </w:rPr>
              <w:t>M</w:t>
            </w:r>
          </w:p>
        </w:tc>
        <w:tc>
          <w:tcPr>
            <w:tcW w:w="1078" w:type="dxa"/>
          </w:tcPr>
          <w:p w14:paraId="1CC814C2" w14:textId="77777777" w:rsidR="004710BF" w:rsidRPr="006065F5" w:rsidRDefault="004710BF" w:rsidP="004710BF">
            <w:pPr>
              <w:pStyle w:val="TAL"/>
              <w:rPr>
                <w:noProof/>
              </w:rPr>
            </w:pPr>
          </w:p>
        </w:tc>
        <w:tc>
          <w:tcPr>
            <w:tcW w:w="1515" w:type="dxa"/>
          </w:tcPr>
          <w:p w14:paraId="42D10B4D" w14:textId="77777777" w:rsidR="004710BF" w:rsidRPr="006065F5" w:rsidRDefault="004710BF" w:rsidP="004710BF">
            <w:pPr>
              <w:pStyle w:val="TAL"/>
            </w:pPr>
          </w:p>
        </w:tc>
        <w:tc>
          <w:tcPr>
            <w:tcW w:w="1730" w:type="dxa"/>
          </w:tcPr>
          <w:p w14:paraId="68AB64FC" w14:textId="77777777" w:rsidR="004710BF" w:rsidRPr="006065F5" w:rsidRDefault="004710BF" w:rsidP="004710BF">
            <w:pPr>
              <w:pStyle w:val="TAL"/>
              <w:rPr>
                <w:bCs/>
                <w:noProof/>
              </w:rPr>
            </w:pPr>
          </w:p>
        </w:tc>
        <w:tc>
          <w:tcPr>
            <w:tcW w:w="1078" w:type="dxa"/>
          </w:tcPr>
          <w:p w14:paraId="124DF37D" w14:textId="77777777" w:rsidR="004710BF" w:rsidRPr="006065F5" w:rsidRDefault="004710BF" w:rsidP="009E6EC2">
            <w:pPr>
              <w:pStyle w:val="TAC"/>
              <w:rPr>
                <w:noProof/>
              </w:rPr>
            </w:pPr>
            <w:r>
              <w:rPr>
                <w:rFonts w:hint="eastAsia"/>
                <w:szCs w:val="18"/>
                <w:lang w:eastAsia="zh-CN"/>
              </w:rPr>
              <w:t>-</w:t>
            </w:r>
          </w:p>
        </w:tc>
        <w:tc>
          <w:tcPr>
            <w:tcW w:w="1078" w:type="dxa"/>
          </w:tcPr>
          <w:p w14:paraId="5382B104" w14:textId="77777777" w:rsidR="004710BF" w:rsidRPr="006065F5" w:rsidRDefault="004710BF" w:rsidP="009E6EC2">
            <w:pPr>
              <w:pStyle w:val="TAC"/>
              <w:rPr>
                <w:noProof/>
              </w:rPr>
            </w:pPr>
          </w:p>
        </w:tc>
      </w:tr>
      <w:tr w:rsidR="006C1A23" w:rsidRPr="00707B3F" w14:paraId="3C22019D" w14:textId="77777777" w:rsidTr="009E6EC2">
        <w:trPr>
          <w:jc w:val="center"/>
        </w:trPr>
        <w:tc>
          <w:tcPr>
            <w:tcW w:w="2161" w:type="dxa"/>
          </w:tcPr>
          <w:p w14:paraId="0B3A1037" w14:textId="77777777" w:rsidR="006C1A23" w:rsidRPr="006065F5" w:rsidRDefault="006C1A23" w:rsidP="00454D3D">
            <w:pPr>
              <w:pStyle w:val="TAL"/>
              <w:ind w:left="198"/>
              <w:rPr>
                <w:noProof/>
              </w:rPr>
            </w:pPr>
            <w:r w:rsidRPr="006112FD">
              <w:rPr>
                <w:i/>
                <w:noProof/>
              </w:rPr>
              <w:t>&gt;&gt;UL Angle of Arrival</w:t>
            </w:r>
          </w:p>
        </w:tc>
        <w:tc>
          <w:tcPr>
            <w:tcW w:w="1078" w:type="dxa"/>
          </w:tcPr>
          <w:p w14:paraId="4D8CC3DA" w14:textId="77777777" w:rsidR="006C1A23" w:rsidRPr="006065F5" w:rsidRDefault="006C1A23" w:rsidP="00454D3D">
            <w:pPr>
              <w:pStyle w:val="TAL"/>
              <w:ind w:left="198"/>
              <w:rPr>
                <w:noProof/>
              </w:rPr>
            </w:pPr>
          </w:p>
        </w:tc>
        <w:tc>
          <w:tcPr>
            <w:tcW w:w="1078" w:type="dxa"/>
          </w:tcPr>
          <w:p w14:paraId="2C42730A" w14:textId="77777777" w:rsidR="006C1A23" w:rsidRPr="006065F5" w:rsidRDefault="006C1A23" w:rsidP="00454D3D">
            <w:pPr>
              <w:pStyle w:val="TAL"/>
              <w:ind w:left="198"/>
              <w:rPr>
                <w:noProof/>
              </w:rPr>
            </w:pPr>
          </w:p>
        </w:tc>
        <w:tc>
          <w:tcPr>
            <w:tcW w:w="1515" w:type="dxa"/>
          </w:tcPr>
          <w:p w14:paraId="0C440F3E" w14:textId="77777777" w:rsidR="006C1A23" w:rsidRPr="006065F5" w:rsidRDefault="006C1A23" w:rsidP="00454D3D">
            <w:pPr>
              <w:pStyle w:val="TAL"/>
              <w:ind w:left="198"/>
            </w:pPr>
          </w:p>
        </w:tc>
        <w:tc>
          <w:tcPr>
            <w:tcW w:w="1730" w:type="dxa"/>
          </w:tcPr>
          <w:p w14:paraId="2A097160" w14:textId="77777777" w:rsidR="006C1A23" w:rsidRPr="006065F5" w:rsidRDefault="006C1A23" w:rsidP="00454D3D">
            <w:pPr>
              <w:pStyle w:val="TAL"/>
              <w:ind w:left="198"/>
              <w:rPr>
                <w:bCs/>
                <w:noProof/>
              </w:rPr>
            </w:pPr>
          </w:p>
        </w:tc>
        <w:tc>
          <w:tcPr>
            <w:tcW w:w="1078" w:type="dxa"/>
          </w:tcPr>
          <w:p w14:paraId="474F3E06" w14:textId="77777777" w:rsidR="006C1A23" w:rsidRDefault="006C1A23" w:rsidP="00454D3D">
            <w:pPr>
              <w:pStyle w:val="TAC"/>
              <w:ind w:left="198"/>
              <w:rPr>
                <w:szCs w:val="18"/>
                <w:lang w:eastAsia="zh-CN"/>
              </w:rPr>
            </w:pPr>
          </w:p>
        </w:tc>
        <w:tc>
          <w:tcPr>
            <w:tcW w:w="1078" w:type="dxa"/>
          </w:tcPr>
          <w:p w14:paraId="460B5754" w14:textId="77777777" w:rsidR="006C1A23" w:rsidRPr="006065F5" w:rsidRDefault="006C1A23" w:rsidP="00454D3D">
            <w:pPr>
              <w:pStyle w:val="TAC"/>
              <w:ind w:left="198"/>
              <w:rPr>
                <w:noProof/>
              </w:rPr>
            </w:pPr>
          </w:p>
        </w:tc>
      </w:tr>
      <w:tr w:rsidR="004710BF" w:rsidRPr="003D7EB6" w14:paraId="6086193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454D3D">
            <w:pPr>
              <w:pStyle w:val="TAL"/>
              <w:ind w:left="300"/>
              <w:rPr>
                <w:noProof/>
              </w:rPr>
            </w:pPr>
            <w:r>
              <w:rPr>
                <w:noProof/>
              </w:rPr>
              <w:t>&gt;</w:t>
            </w:r>
            <w:r w:rsidR="004710BF" w:rsidRPr="006065F5">
              <w:rPr>
                <w:noProof/>
              </w:rPr>
              <w:t>&gt;&gt;UL Angle of Arrival</w:t>
            </w:r>
          </w:p>
        </w:tc>
        <w:tc>
          <w:tcPr>
            <w:tcW w:w="1078"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454D3D">
            <w:pPr>
              <w:pStyle w:val="TAL"/>
              <w:ind w:left="198"/>
              <w:rPr>
                <w:noProof/>
              </w:rPr>
            </w:pPr>
            <w:r w:rsidRPr="006065F5">
              <w:rPr>
                <w:noProof/>
              </w:rPr>
              <w:t>9.3.1.</w:t>
            </w:r>
            <w:r>
              <w:rPr>
                <w:noProof/>
              </w:rPr>
              <w:t>167</w:t>
            </w:r>
          </w:p>
        </w:tc>
        <w:tc>
          <w:tcPr>
            <w:tcW w:w="1730"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0FB03A26"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76B38870" w14:textId="77777777" w:rsidR="004710BF" w:rsidRPr="006065F5" w:rsidRDefault="004710BF" w:rsidP="00454D3D">
            <w:pPr>
              <w:pStyle w:val="TAC"/>
              <w:ind w:left="198"/>
              <w:rPr>
                <w:noProof/>
              </w:rPr>
            </w:pPr>
          </w:p>
        </w:tc>
      </w:tr>
      <w:tr w:rsidR="006C1A23" w:rsidRPr="003D7EB6" w14:paraId="27F3D7A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6065F5" w:rsidRDefault="006C1A23" w:rsidP="00454D3D">
            <w:pPr>
              <w:pStyle w:val="TAL"/>
              <w:ind w:left="198"/>
              <w:rPr>
                <w:noProof/>
              </w:rPr>
            </w:pPr>
            <w:r w:rsidRPr="006112FD">
              <w:rPr>
                <w:i/>
                <w:noProof/>
              </w:rPr>
              <w:t>&gt;&gt;UL SRS-RSRP</w:t>
            </w:r>
          </w:p>
        </w:tc>
        <w:tc>
          <w:tcPr>
            <w:tcW w:w="1078"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39BECD3"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5FD921D5" w14:textId="77777777" w:rsidR="006C1A23" w:rsidRPr="006065F5" w:rsidRDefault="006C1A23" w:rsidP="00454D3D">
            <w:pPr>
              <w:pStyle w:val="TAC"/>
              <w:ind w:left="198"/>
              <w:rPr>
                <w:noProof/>
              </w:rPr>
            </w:pPr>
          </w:p>
        </w:tc>
      </w:tr>
      <w:tr w:rsidR="004710BF" w:rsidRPr="003D7EB6" w14:paraId="42C4340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454D3D">
            <w:pPr>
              <w:pStyle w:val="TAL"/>
              <w:ind w:left="300"/>
              <w:rPr>
                <w:noProof/>
              </w:rPr>
            </w:pPr>
            <w:r>
              <w:rPr>
                <w:noProof/>
              </w:rPr>
              <w:t>&gt;</w:t>
            </w:r>
            <w:r w:rsidR="004710BF" w:rsidRPr="006065F5">
              <w:rPr>
                <w:noProof/>
              </w:rPr>
              <w:t>&gt;&gt;UL SRS-RSRP</w:t>
            </w:r>
          </w:p>
        </w:tc>
        <w:tc>
          <w:tcPr>
            <w:tcW w:w="1078"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454D3D">
            <w:pPr>
              <w:pStyle w:val="TAL"/>
              <w:ind w:left="198"/>
              <w:rPr>
                <w:noProof/>
              </w:rPr>
            </w:pPr>
            <w:r w:rsidRPr="006065F5">
              <w:rPr>
                <w:noProof/>
              </w:rPr>
              <w:t>INTEGER (0..12</w:t>
            </w:r>
            <w:r>
              <w:rPr>
                <w:noProof/>
              </w:rPr>
              <w:t>6</w:t>
            </w:r>
            <w:r w:rsidRPr="006065F5">
              <w:rPr>
                <w:noProof/>
              </w:rPr>
              <w:t>)</w:t>
            </w:r>
          </w:p>
        </w:tc>
        <w:tc>
          <w:tcPr>
            <w:tcW w:w="1730"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28B80BC3"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37A7FDE6" w14:textId="77777777" w:rsidR="004710BF" w:rsidRPr="006065F5" w:rsidRDefault="004710BF" w:rsidP="00454D3D">
            <w:pPr>
              <w:pStyle w:val="TAC"/>
              <w:ind w:left="198"/>
              <w:rPr>
                <w:noProof/>
              </w:rPr>
            </w:pPr>
          </w:p>
        </w:tc>
      </w:tr>
      <w:tr w:rsidR="006C1A23" w:rsidRPr="003D7EB6" w14:paraId="6DFD6920"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6065F5" w:rsidRDefault="006C1A23" w:rsidP="00454D3D">
            <w:pPr>
              <w:pStyle w:val="TAL"/>
              <w:ind w:left="198"/>
              <w:rPr>
                <w:noProof/>
              </w:rPr>
            </w:pPr>
            <w:r w:rsidRPr="006112FD">
              <w:rPr>
                <w:i/>
                <w:noProof/>
              </w:rPr>
              <w:t>&gt;&gt;UL RTOA</w:t>
            </w:r>
          </w:p>
        </w:tc>
        <w:tc>
          <w:tcPr>
            <w:tcW w:w="1078"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503FEFC"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5559B83A" w14:textId="77777777" w:rsidR="006C1A23" w:rsidRPr="006065F5" w:rsidRDefault="006C1A23" w:rsidP="00454D3D">
            <w:pPr>
              <w:pStyle w:val="TAC"/>
              <w:ind w:left="198"/>
              <w:rPr>
                <w:noProof/>
              </w:rPr>
            </w:pPr>
          </w:p>
        </w:tc>
      </w:tr>
      <w:tr w:rsidR="004710BF" w:rsidRPr="003D7EB6" w14:paraId="1748C833"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454D3D">
            <w:pPr>
              <w:pStyle w:val="TAL"/>
              <w:ind w:left="300"/>
              <w:rPr>
                <w:noProof/>
              </w:rPr>
            </w:pPr>
            <w:r>
              <w:rPr>
                <w:noProof/>
              </w:rPr>
              <w:t>&gt;</w:t>
            </w:r>
            <w:r w:rsidR="004710BF" w:rsidRPr="006065F5">
              <w:rPr>
                <w:noProof/>
              </w:rPr>
              <w:t>&gt;&gt;UL RTOA</w:t>
            </w:r>
          </w:p>
        </w:tc>
        <w:tc>
          <w:tcPr>
            <w:tcW w:w="1078"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454D3D">
            <w:pPr>
              <w:pStyle w:val="TAL"/>
              <w:ind w:left="198"/>
              <w:rPr>
                <w:noProof/>
              </w:rPr>
            </w:pPr>
            <w:r>
              <w:rPr>
                <w:noProof/>
              </w:rPr>
              <w:t>UL RTOA Measurement</w:t>
            </w:r>
          </w:p>
          <w:p w14:paraId="2565A43A" w14:textId="77777777" w:rsidR="004710BF" w:rsidRPr="006065F5" w:rsidRDefault="004710BF" w:rsidP="00454D3D">
            <w:pPr>
              <w:pStyle w:val="TAL"/>
              <w:ind w:left="198"/>
              <w:rPr>
                <w:noProof/>
              </w:rPr>
            </w:pPr>
            <w:r w:rsidRPr="006065F5">
              <w:rPr>
                <w:noProof/>
              </w:rPr>
              <w:t>9.3.1.</w:t>
            </w:r>
            <w:r>
              <w:rPr>
                <w:noProof/>
              </w:rPr>
              <w:t>168</w:t>
            </w:r>
          </w:p>
        </w:tc>
        <w:tc>
          <w:tcPr>
            <w:tcW w:w="1730"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380EEEF"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645B2289" w14:textId="77777777" w:rsidR="004710BF" w:rsidRPr="006065F5" w:rsidRDefault="004710BF" w:rsidP="00454D3D">
            <w:pPr>
              <w:pStyle w:val="TAC"/>
              <w:ind w:left="198"/>
              <w:rPr>
                <w:noProof/>
              </w:rPr>
            </w:pPr>
          </w:p>
        </w:tc>
      </w:tr>
      <w:tr w:rsidR="006C1A23" w:rsidRPr="003D7EB6" w14:paraId="0B4A0F71"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6065F5" w:rsidRDefault="006C1A23" w:rsidP="00454D3D">
            <w:pPr>
              <w:pStyle w:val="TAL"/>
              <w:ind w:left="198"/>
              <w:rPr>
                <w:noProof/>
              </w:rPr>
            </w:pPr>
            <w:r w:rsidRPr="006112FD">
              <w:rPr>
                <w:i/>
                <w:noProof/>
              </w:rPr>
              <w:t>&gt;&gt;gNB Rx-Tx Time Difference</w:t>
            </w:r>
          </w:p>
        </w:tc>
        <w:tc>
          <w:tcPr>
            <w:tcW w:w="1078"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806346E"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4116305C" w14:textId="77777777" w:rsidR="006C1A23" w:rsidRPr="006065F5" w:rsidRDefault="006C1A23" w:rsidP="00454D3D">
            <w:pPr>
              <w:pStyle w:val="TAC"/>
              <w:ind w:left="198"/>
              <w:rPr>
                <w:noProof/>
              </w:rPr>
            </w:pPr>
          </w:p>
        </w:tc>
      </w:tr>
      <w:tr w:rsidR="004710BF" w:rsidRPr="003D7EB6" w14:paraId="7CAAA1DE"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454D3D">
            <w:pPr>
              <w:pStyle w:val="TAL"/>
              <w:ind w:left="300"/>
              <w:rPr>
                <w:noProof/>
              </w:rPr>
            </w:pPr>
            <w:r>
              <w:rPr>
                <w:noProof/>
              </w:rPr>
              <w:t>&gt;</w:t>
            </w:r>
            <w:r w:rsidR="004710BF" w:rsidRPr="006065F5">
              <w:rPr>
                <w:noProof/>
              </w:rPr>
              <w:t>&gt;&gt;gNB Rx-Tx Time Difference</w:t>
            </w:r>
          </w:p>
        </w:tc>
        <w:tc>
          <w:tcPr>
            <w:tcW w:w="1078"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454D3D">
            <w:pPr>
              <w:pStyle w:val="TAL"/>
              <w:ind w:left="198"/>
              <w:rPr>
                <w:noProof/>
              </w:rPr>
            </w:pPr>
            <w:r w:rsidRPr="006065F5">
              <w:rPr>
                <w:noProof/>
              </w:rPr>
              <w:t>9.3.1.</w:t>
            </w:r>
            <w:r>
              <w:rPr>
                <w:noProof/>
              </w:rPr>
              <w:t>170</w:t>
            </w:r>
          </w:p>
        </w:tc>
        <w:tc>
          <w:tcPr>
            <w:tcW w:w="1730"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566211E9"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55FBD4" w14:textId="77777777" w:rsidR="004710BF" w:rsidRPr="006065F5" w:rsidRDefault="004710BF" w:rsidP="00454D3D">
            <w:pPr>
              <w:pStyle w:val="TAC"/>
              <w:ind w:left="198"/>
              <w:rPr>
                <w:noProof/>
              </w:rPr>
            </w:pPr>
          </w:p>
        </w:tc>
      </w:tr>
      <w:tr w:rsidR="006C1A23" w:rsidRPr="003D7EB6" w14:paraId="275BD7FC"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6C1A23" w:rsidRPr="006065F5" w:rsidRDefault="006C1A23" w:rsidP="00454D3D">
            <w:pPr>
              <w:pStyle w:val="TAL"/>
              <w:ind w:left="198"/>
              <w:rPr>
                <w:noProof/>
              </w:rPr>
            </w:pPr>
            <w:r w:rsidRPr="006112FD">
              <w:rPr>
                <w:rFonts w:cs="Arial"/>
                <w:i/>
                <w:szCs w:val="18"/>
              </w:rPr>
              <w:t>&gt;&gt;Zenith Angle of Arrival Information</w:t>
            </w:r>
          </w:p>
        </w:tc>
        <w:tc>
          <w:tcPr>
            <w:tcW w:w="1078" w:type="dxa"/>
            <w:tcBorders>
              <w:top w:val="single" w:sz="4" w:space="0" w:color="auto"/>
              <w:left w:val="single" w:sz="4" w:space="0" w:color="auto"/>
              <w:bottom w:val="single" w:sz="4" w:space="0" w:color="auto"/>
              <w:right w:val="single" w:sz="4" w:space="0" w:color="auto"/>
            </w:tcBorders>
          </w:tcPr>
          <w:p w14:paraId="53DB0F14"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15DE51BA"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0CF20FC9"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3D5442E0"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4964F55"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756E666A" w14:textId="77777777" w:rsidR="006C1A23" w:rsidRPr="006065F5" w:rsidRDefault="006C1A23" w:rsidP="00454D3D">
            <w:pPr>
              <w:pStyle w:val="TAC"/>
              <w:ind w:left="198"/>
              <w:rPr>
                <w:noProof/>
              </w:rPr>
            </w:pPr>
          </w:p>
        </w:tc>
      </w:tr>
      <w:tr w:rsidR="00AC7B34" w:rsidRPr="003D7EB6" w14:paraId="5E8C2A99"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AC7B34" w:rsidRPr="006065F5" w:rsidRDefault="006C1A23" w:rsidP="00454D3D">
            <w:pPr>
              <w:pStyle w:val="TAL"/>
              <w:ind w:left="300"/>
              <w:rPr>
                <w:noProof/>
              </w:rPr>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78" w:type="dxa"/>
            <w:tcBorders>
              <w:top w:val="single" w:sz="4" w:space="0" w:color="auto"/>
              <w:left w:val="single" w:sz="4" w:space="0" w:color="auto"/>
              <w:bottom w:val="single" w:sz="4" w:space="0" w:color="auto"/>
              <w:right w:val="single" w:sz="4" w:space="0" w:color="auto"/>
            </w:tcBorders>
          </w:tcPr>
          <w:p w14:paraId="1CC349BA" w14:textId="77777777" w:rsidR="00AC7B34" w:rsidRPr="006065F5" w:rsidRDefault="00AC7B34" w:rsidP="00454D3D">
            <w:pPr>
              <w:pStyle w:val="TAL"/>
              <w:ind w:left="198"/>
              <w:rPr>
                <w:noProof/>
              </w:rPr>
            </w:pPr>
            <w:r w:rsidRPr="008165CE">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0AF02623"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39F3BDB8" w14:textId="77777777" w:rsidR="00AC7B34" w:rsidRPr="006065F5" w:rsidRDefault="003878A9" w:rsidP="00454D3D">
            <w:pPr>
              <w:pStyle w:val="TAL"/>
              <w:ind w:left="198"/>
              <w:rPr>
                <w:noProof/>
              </w:rPr>
            </w:pPr>
            <w:r w:rsidRPr="003878A9">
              <w:rPr>
                <w:rFonts w:cs="Arial"/>
                <w:szCs w:val="18"/>
              </w:rPr>
              <w:t>9.3.1.239</w:t>
            </w:r>
          </w:p>
        </w:tc>
        <w:tc>
          <w:tcPr>
            <w:tcW w:w="1730" w:type="dxa"/>
            <w:tcBorders>
              <w:top w:val="single" w:sz="4" w:space="0" w:color="auto"/>
              <w:left w:val="single" w:sz="4" w:space="0" w:color="auto"/>
              <w:bottom w:val="single" w:sz="4" w:space="0" w:color="auto"/>
              <w:right w:val="single" w:sz="4" w:space="0" w:color="auto"/>
            </w:tcBorders>
          </w:tcPr>
          <w:p w14:paraId="56C20DBD"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D95F9F4" w14:textId="77777777" w:rsidR="00AC7B34" w:rsidRPr="006065F5" w:rsidRDefault="00AC7B34" w:rsidP="00454D3D">
            <w:pPr>
              <w:pStyle w:val="TAC"/>
              <w:ind w:left="198"/>
              <w:rPr>
                <w:noProof/>
              </w:rPr>
            </w:pPr>
            <w:r w:rsidRPr="008165CE">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2DA2EDDE" w14:textId="77777777" w:rsidR="00AC7B34" w:rsidRPr="006065F5" w:rsidRDefault="00AC7B34" w:rsidP="00454D3D">
            <w:pPr>
              <w:pStyle w:val="TAC"/>
              <w:ind w:left="198"/>
              <w:rPr>
                <w:noProof/>
              </w:rPr>
            </w:pPr>
            <w:r>
              <w:rPr>
                <w:rFonts w:cs="Arial"/>
                <w:szCs w:val="18"/>
              </w:rPr>
              <w:t>reject</w:t>
            </w:r>
          </w:p>
        </w:tc>
      </w:tr>
      <w:tr w:rsidR="006C1A23" w:rsidRPr="003D7EB6" w14:paraId="4215BCD0"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6C1A23" w:rsidRPr="008165CE" w:rsidRDefault="006C1A23" w:rsidP="00454D3D">
            <w:pPr>
              <w:pStyle w:val="TAL"/>
              <w:ind w:left="198"/>
              <w:rPr>
                <w:rFonts w:cs="Arial"/>
                <w:szCs w:val="18"/>
              </w:rPr>
            </w:pPr>
            <w:r w:rsidRPr="006112FD">
              <w:rPr>
                <w:rFonts w:cs="Arial"/>
                <w:i/>
                <w:szCs w:val="18"/>
              </w:rPr>
              <w:t>&gt;&gt;Multiple UL AoA</w:t>
            </w:r>
          </w:p>
        </w:tc>
        <w:tc>
          <w:tcPr>
            <w:tcW w:w="1078" w:type="dxa"/>
            <w:tcBorders>
              <w:top w:val="single" w:sz="4" w:space="0" w:color="auto"/>
              <w:left w:val="single" w:sz="4" w:space="0" w:color="auto"/>
              <w:bottom w:val="single" w:sz="4" w:space="0" w:color="auto"/>
              <w:right w:val="single" w:sz="4" w:space="0" w:color="auto"/>
            </w:tcBorders>
          </w:tcPr>
          <w:p w14:paraId="56D741D3" w14:textId="77777777" w:rsidR="006C1A23" w:rsidRPr="008165CE" w:rsidRDefault="006C1A23" w:rsidP="00454D3D">
            <w:pPr>
              <w:pStyle w:val="TAL"/>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1B05162B"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D303348" w14:textId="77777777" w:rsidR="006C1A23" w:rsidRPr="003878A9" w:rsidRDefault="006C1A23" w:rsidP="00454D3D">
            <w:pPr>
              <w:pStyle w:val="TAL"/>
              <w:ind w:left="198"/>
              <w:rPr>
                <w:rFonts w:cs="Arial"/>
                <w:szCs w:val="18"/>
              </w:rPr>
            </w:pPr>
          </w:p>
        </w:tc>
        <w:tc>
          <w:tcPr>
            <w:tcW w:w="1730" w:type="dxa"/>
            <w:tcBorders>
              <w:top w:val="single" w:sz="4" w:space="0" w:color="auto"/>
              <w:left w:val="single" w:sz="4" w:space="0" w:color="auto"/>
              <w:bottom w:val="single" w:sz="4" w:space="0" w:color="auto"/>
              <w:right w:val="single" w:sz="4" w:space="0" w:color="auto"/>
            </w:tcBorders>
          </w:tcPr>
          <w:p w14:paraId="2D2C2BD2"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299E8E4" w14:textId="77777777" w:rsidR="006C1A23" w:rsidRPr="008165CE" w:rsidRDefault="006C1A23" w:rsidP="00454D3D">
            <w:pPr>
              <w:pStyle w:val="TAC"/>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35881EE3" w14:textId="77777777" w:rsidR="006C1A23" w:rsidRDefault="006C1A23" w:rsidP="00454D3D">
            <w:pPr>
              <w:pStyle w:val="TAC"/>
              <w:ind w:left="198"/>
              <w:rPr>
                <w:rFonts w:cs="Arial"/>
                <w:szCs w:val="18"/>
              </w:rPr>
            </w:pPr>
          </w:p>
        </w:tc>
      </w:tr>
      <w:tr w:rsidR="00AC7B34" w:rsidRPr="003D7EB6" w14:paraId="08342592"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AC7B34" w:rsidRPr="006065F5" w:rsidRDefault="006C1A23" w:rsidP="00454D3D">
            <w:pPr>
              <w:pStyle w:val="TAL"/>
              <w:ind w:left="300"/>
              <w:rPr>
                <w:noProof/>
              </w:rPr>
            </w:pPr>
            <w:r>
              <w:rPr>
                <w:rFonts w:cs="Arial"/>
                <w:szCs w:val="18"/>
              </w:rPr>
              <w:t>&gt;</w:t>
            </w:r>
            <w:r w:rsidR="00AC7B34">
              <w:rPr>
                <w:rFonts w:cs="Arial"/>
                <w:szCs w:val="18"/>
              </w:rPr>
              <w:t>&gt;&gt;</w:t>
            </w:r>
            <w:r w:rsidR="00AC7B34" w:rsidRPr="00F81654">
              <w:rPr>
                <w:rFonts w:cs="Arial"/>
                <w:szCs w:val="18"/>
              </w:rPr>
              <w:t>Multiple UL AoA</w:t>
            </w:r>
          </w:p>
        </w:tc>
        <w:tc>
          <w:tcPr>
            <w:tcW w:w="1078" w:type="dxa"/>
            <w:tcBorders>
              <w:top w:val="single" w:sz="4" w:space="0" w:color="auto"/>
              <w:left w:val="single" w:sz="4" w:space="0" w:color="auto"/>
              <w:bottom w:val="single" w:sz="4" w:space="0" w:color="auto"/>
              <w:right w:val="single" w:sz="4" w:space="0" w:color="auto"/>
            </w:tcBorders>
          </w:tcPr>
          <w:p w14:paraId="3389E70D" w14:textId="77777777" w:rsidR="00AC7B34" w:rsidRPr="006065F5" w:rsidRDefault="00AC7B34" w:rsidP="00454D3D">
            <w:pPr>
              <w:pStyle w:val="TAL"/>
              <w:ind w:left="198"/>
              <w:rPr>
                <w:noProof/>
              </w:rPr>
            </w:pPr>
            <w:r>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4C71ACD9"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4000D37A" w14:textId="77777777" w:rsidR="00AC7B34" w:rsidRPr="006065F5" w:rsidRDefault="00477948" w:rsidP="00454D3D">
            <w:pPr>
              <w:pStyle w:val="TAL"/>
              <w:ind w:left="198"/>
              <w:rPr>
                <w:noProof/>
              </w:rPr>
            </w:pPr>
            <w:r w:rsidRPr="00477948">
              <w:rPr>
                <w:rFonts w:cs="Arial"/>
                <w:szCs w:val="18"/>
              </w:rPr>
              <w:t>9.3.1.245</w:t>
            </w:r>
          </w:p>
        </w:tc>
        <w:tc>
          <w:tcPr>
            <w:tcW w:w="1730" w:type="dxa"/>
            <w:tcBorders>
              <w:top w:val="single" w:sz="4" w:space="0" w:color="auto"/>
              <w:left w:val="single" w:sz="4" w:space="0" w:color="auto"/>
              <w:bottom w:val="single" w:sz="4" w:space="0" w:color="auto"/>
              <w:right w:val="single" w:sz="4" w:space="0" w:color="auto"/>
            </w:tcBorders>
          </w:tcPr>
          <w:p w14:paraId="7ABDD691"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5FDD846A" w14:textId="77777777" w:rsidR="00AC7B34" w:rsidRPr="006065F5" w:rsidRDefault="00AC7B34" w:rsidP="00454D3D">
            <w:pPr>
              <w:pStyle w:val="TAC"/>
              <w:ind w:left="198"/>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502DCD91" w14:textId="77777777" w:rsidR="00AC7B34" w:rsidRPr="006065F5" w:rsidRDefault="00AC7B34" w:rsidP="00454D3D">
            <w:pPr>
              <w:pStyle w:val="TAC"/>
              <w:ind w:left="198"/>
              <w:rPr>
                <w:noProof/>
              </w:rPr>
            </w:pPr>
            <w:r w:rsidRPr="00D861A2">
              <w:rPr>
                <w:rFonts w:cs="Arial"/>
                <w:szCs w:val="18"/>
              </w:rPr>
              <w:t>reject</w:t>
            </w:r>
          </w:p>
        </w:tc>
      </w:tr>
      <w:tr w:rsidR="006C1A23" w:rsidRPr="003D7EB6" w14:paraId="3D8EC98B"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6C1A23" w:rsidRDefault="006C1A23" w:rsidP="00454D3D">
            <w:pPr>
              <w:pStyle w:val="TAL"/>
              <w:ind w:left="198"/>
              <w:rPr>
                <w:rFonts w:cs="Arial"/>
                <w:szCs w:val="18"/>
              </w:rPr>
            </w:pPr>
            <w:r w:rsidRPr="006112FD">
              <w:rPr>
                <w:rFonts w:cs="Arial"/>
                <w:i/>
                <w:szCs w:val="18"/>
              </w:rPr>
              <w:t>&gt;&gt;UL SRS-RSRPP</w:t>
            </w:r>
          </w:p>
        </w:tc>
        <w:tc>
          <w:tcPr>
            <w:tcW w:w="1078" w:type="dxa"/>
            <w:tcBorders>
              <w:top w:val="single" w:sz="4" w:space="0" w:color="auto"/>
              <w:left w:val="single" w:sz="4" w:space="0" w:color="auto"/>
              <w:bottom w:val="single" w:sz="4" w:space="0" w:color="auto"/>
              <w:right w:val="single" w:sz="4" w:space="0" w:color="auto"/>
            </w:tcBorders>
          </w:tcPr>
          <w:p w14:paraId="2474646B" w14:textId="77777777" w:rsidR="006C1A23" w:rsidRDefault="006C1A23" w:rsidP="00454D3D">
            <w:pPr>
              <w:pStyle w:val="TAL"/>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203D3045"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667180E9" w14:textId="77777777" w:rsidR="006C1A23" w:rsidRPr="00477948" w:rsidRDefault="006C1A23" w:rsidP="00454D3D">
            <w:pPr>
              <w:pStyle w:val="TAL"/>
              <w:ind w:left="198"/>
              <w:rPr>
                <w:rFonts w:cs="Arial"/>
                <w:szCs w:val="18"/>
              </w:rPr>
            </w:pPr>
          </w:p>
        </w:tc>
        <w:tc>
          <w:tcPr>
            <w:tcW w:w="1730" w:type="dxa"/>
            <w:tcBorders>
              <w:top w:val="single" w:sz="4" w:space="0" w:color="auto"/>
              <w:left w:val="single" w:sz="4" w:space="0" w:color="auto"/>
              <w:bottom w:val="single" w:sz="4" w:space="0" w:color="auto"/>
              <w:right w:val="single" w:sz="4" w:space="0" w:color="auto"/>
            </w:tcBorders>
          </w:tcPr>
          <w:p w14:paraId="2B6B4D2D"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4E7C8BB7" w14:textId="77777777" w:rsidR="006C1A23" w:rsidRPr="00D861A2" w:rsidRDefault="006C1A23" w:rsidP="00454D3D">
            <w:pPr>
              <w:pStyle w:val="TAC"/>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1B08D98D" w14:textId="77777777" w:rsidR="006C1A23" w:rsidRPr="00D861A2" w:rsidRDefault="006C1A23" w:rsidP="00454D3D">
            <w:pPr>
              <w:pStyle w:val="TAC"/>
              <w:ind w:left="198"/>
              <w:rPr>
                <w:rFonts w:cs="Arial"/>
                <w:szCs w:val="18"/>
              </w:rPr>
            </w:pPr>
          </w:p>
        </w:tc>
      </w:tr>
      <w:tr w:rsidR="00AC7B34" w:rsidRPr="003D7EB6" w14:paraId="22670614"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AC7B34" w:rsidRPr="006065F5" w:rsidRDefault="006C1A23" w:rsidP="00454D3D">
            <w:pPr>
              <w:pStyle w:val="TAL"/>
              <w:ind w:left="300"/>
              <w:rPr>
                <w:noProof/>
              </w:rPr>
            </w:pPr>
            <w:r>
              <w:rPr>
                <w:rFonts w:cs="Arial"/>
                <w:szCs w:val="18"/>
              </w:rPr>
              <w:t>&gt;</w:t>
            </w:r>
            <w:r w:rsidR="00AC7B34">
              <w:rPr>
                <w:rFonts w:cs="Arial"/>
                <w:szCs w:val="18"/>
              </w:rPr>
              <w:t>&gt;&gt;</w:t>
            </w:r>
            <w:r w:rsidR="00AC7B34" w:rsidRPr="00317D70">
              <w:rPr>
                <w:rFonts w:cs="Arial"/>
                <w:szCs w:val="18"/>
              </w:rPr>
              <w:t>UL SRS-RSRPP</w:t>
            </w:r>
          </w:p>
        </w:tc>
        <w:tc>
          <w:tcPr>
            <w:tcW w:w="1078" w:type="dxa"/>
            <w:tcBorders>
              <w:top w:val="single" w:sz="4" w:space="0" w:color="auto"/>
              <w:left w:val="single" w:sz="4" w:space="0" w:color="auto"/>
              <w:bottom w:val="single" w:sz="4" w:space="0" w:color="auto"/>
              <w:right w:val="single" w:sz="4" w:space="0" w:color="auto"/>
            </w:tcBorders>
          </w:tcPr>
          <w:p w14:paraId="2C93BCF3" w14:textId="77777777" w:rsidR="00AC7B34" w:rsidRPr="006065F5" w:rsidRDefault="00AC7B34" w:rsidP="00454D3D">
            <w:pPr>
              <w:pStyle w:val="TAL"/>
              <w:ind w:left="198"/>
              <w:rPr>
                <w:noProof/>
              </w:rPr>
            </w:pPr>
            <w:r>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3AC48A46"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0F96AA9" w14:textId="77777777" w:rsidR="00AC7B34" w:rsidRPr="006065F5" w:rsidRDefault="00477948" w:rsidP="00454D3D">
            <w:pPr>
              <w:pStyle w:val="TAL"/>
              <w:ind w:left="198"/>
              <w:rPr>
                <w:noProof/>
              </w:rPr>
            </w:pPr>
            <w:r w:rsidRPr="00477948">
              <w:rPr>
                <w:rFonts w:cs="Arial"/>
                <w:szCs w:val="18"/>
              </w:rPr>
              <w:t>9.3.1.246</w:t>
            </w:r>
          </w:p>
        </w:tc>
        <w:tc>
          <w:tcPr>
            <w:tcW w:w="1730" w:type="dxa"/>
            <w:tcBorders>
              <w:top w:val="single" w:sz="4" w:space="0" w:color="auto"/>
              <w:left w:val="single" w:sz="4" w:space="0" w:color="auto"/>
              <w:bottom w:val="single" w:sz="4" w:space="0" w:color="auto"/>
              <w:right w:val="single" w:sz="4" w:space="0" w:color="auto"/>
            </w:tcBorders>
          </w:tcPr>
          <w:p w14:paraId="1B7D96F6"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3C150C5F" w14:textId="77777777" w:rsidR="00AC7B34" w:rsidRPr="006065F5" w:rsidRDefault="00AC7B34" w:rsidP="00454D3D">
            <w:pPr>
              <w:pStyle w:val="TAC"/>
              <w:ind w:left="198"/>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0E886A69" w14:textId="77777777" w:rsidR="00AC7B34" w:rsidRPr="006065F5" w:rsidRDefault="00AC7B34" w:rsidP="00454D3D">
            <w:pPr>
              <w:pStyle w:val="TAC"/>
              <w:ind w:left="198"/>
              <w:rPr>
                <w:noProof/>
              </w:rPr>
            </w:pPr>
            <w:r w:rsidRPr="00D861A2">
              <w:rPr>
                <w:rFonts w:cs="Arial"/>
                <w:szCs w:val="18"/>
              </w:rPr>
              <w:t>reject</w:t>
            </w:r>
          </w:p>
        </w:tc>
      </w:tr>
      <w:tr w:rsidR="004710BF" w:rsidRPr="00A4335D" w14:paraId="28FEF03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4710BF" w:rsidRPr="006065F5" w:rsidRDefault="004710BF" w:rsidP="00454D3D">
            <w:pPr>
              <w:pStyle w:val="TAL"/>
              <w:ind w:left="102"/>
              <w:rPr>
                <w:noProof/>
              </w:rPr>
            </w:pPr>
            <w:r w:rsidRPr="006065F5">
              <w:rPr>
                <w:noProof/>
              </w:rPr>
              <w:t>&gt;Time Stamp</w:t>
            </w:r>
          </w:p>
        </w:tc>
        <w:tc>
          <w:tcPr>
            <w:tcW w:w="1078" w:type="dxa"/>
            <w:tcBorders>
              <w:top w:val="single" w:sz="4" w:space="0" w:color="auto"/>
              <w:left w:val="single" w:sz="4" w:space="0" w:color="auto"/>
              <w:bottom w:val="single" w:sz="4" w:space="0" w:color="auto"/>
              <w:right w:val="single" w:sz="4" w:space="0" w:color="auto"/>
            </w:tcBorders>
          </w:tcPr>
          <w:p w14:paraId="52C291DD" w14:textId="77777777" w:rsidR="004710BF" w:rsidRPr="006065F5" w:rsidRDefault="004710BF" w:rsidP="004710BF">
            <w:pPr>
              <w:pStyle w:val="TAL"/>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0D62B310"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1E7C363F" w14:textId="77777777" w:rsidR="004710BF" w:rsidRPr="006065F5" w:rsidRDefault="004710BF" w:rsidP="004710BF">
            <w:pPr>
              <w:pStyle w:val="TAL"/>
              <w:rPr>
                <w:noProof/>
              </w:rPr>
            </w:pPr>
            <w:r w:rsidRPr="006065F5">
              <w:rPr>
                <w:noProof/>
              </w:rPr>
              <w:t>9.3.1.</w:t>
            </w:r>
            <w:r>
              <w:rPr>
                <w:noProof/>
              </w:rPr>
              <w:t>171</w:t>
            </w:r>
          </w:p>
        </w:tc>
        <w:tc>
          <w:tcPr>
            <w:tcW w:w="1730" w:type="dxa"/>
            <w:tcBorders>
              <w:top w:val="single" w:sz="4" w:space="0" w:color="auto"/>
              <w:left w:val="single" w:sz="4" w:space="0" w:color="auto"/>
              <w:bottom w:val="single" w:sz="4" w:space="0" w:color="auto"/>
              <w:right w:val="single" w:sz="4" w:space="0" w:color="auto"/>
            </w:tcBorders>
          </w:tcPr>
          <w:p w14:paraId="1E39C2AA"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28EDBAF1"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297875" w14:textId="77777777" w:rsidR="004710BF" w:rsidRPr="006065F5" w:rsidRDefault="004710BF" w:rsidP="009E6EC2">
            <w:pPr>
              <w:pStyle w:val="TAC"/>
              <w:rPr>
                <w:noProof/>
              </w:rPr>
            </w:pPr>
          </w:p>
        </w:tc>
      </w:tr>
      <w:tr w:rsidR="004710BF" w:rsidRPr="00A4335D" w14:paraId="4A21FD77"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4710BF" w:rsidRPr="006065F5" w:rsidRDefault="004710BF" w:rsidP="00454D3D">
            <w:pPr>
              <w:pStyle w:val="TAL"/>
              <w:ind w:left="102"/>
              <w:rPr>
                <w:noProof/>
              </w:rPr>
            </w:pPr>
            <w:r w:rsidRPr="006065F5">
              <w:rPr>
                <w:noProof/>
              </w:rPr>
              <w:t>&gt;Measurement Quality</w:t>
            </w:r>
          </w:p>
        </w:tc>
        <w:tc>
          <w:tcPr>
            <w:tcW w:w="1078" w:type="dxa"/>
            <w:tcBorders>
              <w:top w:val="single" w:sz="4" w:space="0" w:color="auto"/>
              <w:left w:val="single" w:sz="4" w:space="0" w:color="auto"/>
              <w:bottom w:val="single" w:sz="4" w:space="0" w:color="auto"/>
              <w:right w:val="single" w:sz="4" w:space="0" w:color="auto"/>
            </w:tcBorders>
          </w:tcPr>
          <w:p w14:paraId="1D603CBB" w14:textId="77777777" w:rsidR="004710BF" w:rsidRPr="006065F5" w:rsidRDefault="004710BF" w:rsidP="004710BF">
            <w:pPr>
              <w:pStyle w:val="TAL"/>
              <w:rPr>
                <w:noProof/>
              </w:rPr>
            </w:pPr>
            <w:r w:rsidRPr="006065F5">
              <w:rPr>
                <w:noProof/>
              </w:rPr>
              <w:t>O</w:t>
            </w:r>
          </w:p>
        </w:tc>
        <w:tc>
          <w:tcPr>
            <w:tcW w:w="1078" w:type="dxa"/>
            <w:tcBorders>
              <w:top w:val="single" w:sz="4" w:space="0" w:color="auto"/>
              <w:left w:val="single" w:sz="4" w:space="0" w:color="auto"/>
              <w:bottom w:val="single" w:sz="4" w:space="0" w:color="auto"/>
              <w:right w:val="single" w:sz="4" w:space="0" w:color="auto"/>
            </w:tcBorders>
          </w:tcPr>
          <w:p w14:paraId="100693F3"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676685BA" w14:textId="77777777" w:rsidR="004710BF" w:rsidRDefault="004710BF" w:rsidP="004710BF">
            <w:pPr>
              <w:pStyle w:val="TAL"/>
              <w:rPr>
                <w:noProof/>
              </w:rPr>
            </w:pPr>
            <w:r>
              <w:rPr>
                <w:noProof/>
              </w:rPr>
              <w:t>TRP Measurement Quality</w:t>
            </w:r>
          </w:p>
          <w:p w14:paraId="6325101A" w14:textId="77777777" w:rsidR="004710BF" w:rsidRPr="006065F5" w:rsidRDefault="004710BF" w:rsidP="004710BF">
            <w:pPr>
              <w:pStyle w:val="TAL"/>
              <w:rPr>
                <w:noProof/>
              </w:rPr>
            </w:pPr>
            <w:r w:rsidRPr="006065F5">
              <w:rPr>
                <w:noProof/>
              </w:rPr>
              <w:t>9.3.1.</w:t>
            </w:r>
            <w:r>
              <w:rPr>
                <w:noProof/>
              </w:rPr>
              <w:t>172</w:t>
            </w:r>
          </w:p>
        </w:tc>
        <w:tc>
          <w:tcPr>
            <w:tcW w:w="1730" w:type="dxa"/>
            <w:tcBorders>
              <w:top w:val="single" w:sz="4" w:space="0" w:color="auto"/>
              <w:left w:val="single" w:sz="4" w:space="0" w:color="auto"/>
              <w:bottom w:val="single" w:sz="4" w:space="0" w:color="auto"/>
              <w:right w:val="single" w:sz="4" w:space="0" w:color="auto"/>
            </w:tcBorders>
          </w:tcPr>
          <w:p w14:paraId="1FE7A5FD"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14D7AE02"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313B4710" w14:textId="77777777" w:rsidR="004710BF" w:rsidRPr="006065F5" w:rsidRDefault="004710BF" w:rsidP="009E6EC2">
            <w:pPr>
              <w:pStyle w:val="TAC"/>
              <w:rPr>
                <w:noProof/>
              </w:rPr>
            </w:pPr>
          </w:p>
        </w:tc>
      </w:tr>
      <w:tr w:rsidR="004710BF" w:rsidRPr="00A4335D" w14:paraId="73A16308"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4710BF" w:rsidRPr="006065F5" w:rsidRDefault="004710BF" w:rsidP="00454D3D">
            <w:pPr>
              <w:pStyle w:val="TAL"/>
              <w:ind w:left="102"/>
              <w:rPr>
                <w:noProof/>
              </w:rPr>
            </w:pPr>
            <w:r w:rsidRPr="006065F5">
              <w:rPr>
                <w:noProof/>
              </w:rPr>
              <w:t>&gt;Measurement Beam Information</w:t>
            </w:r>
          </w:p>
        </w:tc>
        <w:tc>
          <w:tcPr>
            <w:tcW w:w="1078" w:type="dxa"/>
            <w:tcBorders>
              <w:top w:val="single" w:sz="4" w:space="0" w:color="auto"/>
              <w:left w:val="single" w:sz="4" w:space="0" w:color="auto"/>
              <w:bottom w:val="single" w:sz="4" w:space="0" w:color="auto"/>
              <w:right w:val="single" w:sz="4" w:space="0" w:color="auto"/>
            </w:tcBorders>
          </w:tcPr>
          <w:p w14:paraId="119C683E" w14:textId="77777777" w:rsidR="004710BF" w:rsidRPr="006065F5" w:rsidRDefault="004710BF" w:rsidP="004710BF">
            <w:pPr>
              <w:pStyle w:val="TAL"/>
              <w:rPr>
                <w:noProof/>
              </w:rPr>
            </w:pPr>
            <w:r w:rsidRPr="006065F5">
              <w:rPr>
                <w:noProof/>
              </w:rPr>
              <w:t>O</w:t>
            </w:r>
          </w:p>
        </w:tc>
        <w:tc>
          <w:tcPr>
            <w:tcW w:w="1078" w:type="dxa"/>
            <w:tcBorders>
              <w:top w:val="single" w:sz="4" w:space="0" w:color="auto"/>
              <w:left w:val="single" w:sz="4" w:space="0" w:color="auto"/>
              <w:bottom w:val="single" w:sz="4" w:space="0" w:color="auto"/>
              <w:right w:val="single" w:sz="4" w:space="0" w:color="auto"/>
            </w:tcBorders>
          </w:tcPr>
          <w:p w14:paraId="3857C52D"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1A342119" w14:textId="77777777" w:rsidR="004710BF" w:rsidRPr="006065F5" w:rsidRDefault="004710BF" w:rsidP="004710BF">
            <w:pPr>
              <w:pStyle w:val="TAL"/>
              <w:rPr>
                <w:noProof/>
              </w:rPr>
            </w:pPr>
            <w:r w:rsidRPr="006065F5">
              <w:rPr>
                <w:noProof/>
              </w:rPr>
              <w:t>9.3.1.</w:t>
            </w:r>
            <w:r>
              <w:rPr>
                <w:noProof/>
              </w:rPr>
              <w:t>173</w:t>
            </w:r>
          </w:p>
        </w:tc>
        <w:tc>
          <w:tcPr>
            <w:tcW w:w="1730" w:type="dxa"/>
            <w:tcBorders>
              <w:top w:val="single" w:sz="4" w:space="0" w:color="auto"/>
              <w:left w:val="single" w:sz="4" w:space="0" w:color="auto"/>
              <w:bottom w:val="single" w:sz="4" w:space="0" w:color="auto"/>
              <w:right w:val="single" w:sz="4" w:space="0" w:color="auto"/>
            </w:tcBorders>
          </w:tcPr>
          <w:p w14:paraId="5CE67613"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104CA75F"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67BDB3A3" w14:textId="77777777" w:rsidR="004710BF" w:rsidRPr="006065F5" w:rsidRDefault="004710BF" w:rsidP="009E6EC2">
            <w:pPr>
              <w:pStyle w:val="TAC"/>
              <w:rPr>
                <w:noProof/>
              </w:rPr>
            </w:pPr>
          </w:p>
        </w:tc>
      </w:tr>
      <w:tr w:rsidR="00AC7B34" w:rsidRPr="00A4335D" w14:paraId="30FB82EE"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AC7B34" w:rsidRPr="006065F5" w:rsidRDefault="00AC7B34" w:rsidP="00454D3D">
            <w:pPr>
              <w:pStyle w:val="TAL"/>
              <w:ind w:left="102"/>
              <w:rPr>
                <w:noProof/>
              </w:rPr>
            </w:pPr>
            <w:r w:rsidRPr="00E95C95">
              <w:rPr>
                <w:noProof/>
              </w:rPr>
              <w:t>&gt;ARP ID</w:t>
            </w:r>
          </w:p>
        </w:tc>
        <w:tc>
          <w:tcPr>
            <w:tcW w:w="1078" w:type="dxa"/>
            <w:tcBorders>
              <w:top w:val="single" w:sz="4" w:space="0" w:color="auto"/>
              <w:left w:val="single" w:sz="4" w:space="0" w:color="auto"/>
              <w:bottom w:val="single" w:sz="4" w:space="0" w:color="auto"/>
              <w:right w:val="single" w:sz="4" w:space="0" w:color="auto"/>
            </w:tcBorders>
          </w:tcPr>
          <w:p w14:paraId="5590FD67" w14:textId="77777777" w:rsidR="00AC7B34" w:rsidRPr="006065F5" w:rsidRDefault="00AC7B34" w:rsidP="00AC7B34">
            <w:pPr>
              <w:pStyle w:val="TAL"/>
              <w:rPr>
                <w:noProof/>
              </w:rPr>
            </w:pPr>
            <w:r w:rsidRPr="00E95C95">
              <w:rPr>
                <w:noProof/>
              </w:rPr>
              <w:t>O</w:t>
            </w:r>
          </w:p>
        </w:tc>
        <w:tc>
          <w:tcPr>
            <w:tcW w:w="1078" w:type="dxa"/>
            <w:tcBorders>
              <w:top w:val="single" w:sz="4" w:space="0" w:color="auto"/>
              <w:left w:val="single" w:sz="4" w:space="0" w:color="auto"/>
              <w:bottom w:val="single" w:sz="4" w:space="0" w:color="auto"/>
              <w:right w:val="single" w:sz="4" w:space="0" w:color="auto"/>
            </w:tcBorders>
          </w:tcPr>
          <w:p w14:paraId="36562A64"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22A50D3B" w14:textId="77777777" w:rsidR="00AC7B34" w:rsidRPr="006065F5" w:rsidRDefault="00477948" w:rsidP="00AC7B34">
            <w:pPr>
              <w:pStyle w:val="TAL"/>
              <w:rPr>
                <w:noProof/>
              </w:rPr>
            </w:pPr>
            <w:r w:rsidRPr="00477948">
              <w:rPr>
                <w:noProof/>
              </w:rPr>
              <w:t>9.3.1.244</w:t>
            </w:r>
          </w:p>
        </w:tc>
        <w:tc>
          <w:tcPr>
            <w:tcW w:w="1730" w:type="dxa"/>
            <w:tcBorders>
              <w:top w:val="single" w:sz="4" w:space="0" w:color="auto"/>
              <w:left w:val="single" w:sz="4" w:space="0" w:color="auto"/>
              <w:bottom w:val="single" w:sz="4" w:space="0" w:color="auto"/>
              <w:right w:val="single" w:sz="4" w:space="0" w:color="auto"/>
            </w:tcBorders>
          </w:tcPr>
          <w:p w14:paraId="30F94E2D"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6738E199" w14:textId="77777777" w:rsidR="00AC7B34" w:rsidRPr="006065F5" w:rsidRDefault="00AC7B34" w:rsidP="009E6EC2">
            <w:pPr>
              <w:pStyle w:val="TAC"/>
              <w:rPr>
                <w:noProof/>
              </w:rPr>
            </w:pPr>
            <w:r w:rsidRPr="003C1E7A">
              <w:rPr>
                <w:noProof/>
              </w:rPr>
              <w:t>YES</w:t>
            </w:r>
          </w:p>
        </w:tc>
        <w:tc>
          <w:tcPr>
            <w:tcW w:w="1078" w:type="dxa"/>
            <w:tcBorders>
              <w:top w:val="single" w:sz="4" w:space="0" w:color="auto"/>
              <w:left w:val="single" w:sz="4" w:space="0" w:color="auto"/>
              <w:bottom w:val="single" w:sz="4" w:space="0" w:color="auto"/>
              <w:right w:val="single" w:sz="4" w:space="0" w:color="auto"/>
            </w:tcBorders>
          </w:tcPr>
          <w:p w14:paraId="0C338ED7" w14:textId="77777777" w:rsidR="00AC7B34" w:rsidRPr="006065F5" w:rsidRDefault="00AC7B34" w:rsidP="009E6EC2">
            <w:pPr>
              <w:pStyle w:val="TAC"/>
              <w:rPr>
                <w:noProof/>
              </w:rPr>
            </w:pPr>
            <w:r w:rsidRPr="00E95C95">
              <w:rPr>
                <w:noProof/>
              </w:rPr>
              <w:t>ignore</w:t>
            </w:r>
          </w:p>
        </w:tc>
      </w:tr>
      <w:tr w:rsidR="00AC7B34" w:rsidRPr="00A4335D" w14:paraId="3FE2237E"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AC7B34" w:rsidRPr="006065F5" w:rsidRDefault="00AC7B34" w:rsidP="00454D3D">
            <w:pPr>
              <w:pStyle w:val="TAL"/>
              <w:ind w:left="102"/>
              <w:rPr>
                <w:noProof/>
              </w:rPr>
            </w:pPr>
            <w:r>
              <w:t>&gt;</w:t>
            </w:r>
            <w:r w:rsidRPr="009473D9">
              <w:t xml:space="preserve">SRS Resource </w:t>
            </w:r>
            <w:r>
              <w:t>type</w:t>
            </w:r>
          </w:p>
        </w:tc>
        <w:tc>
          <w:tcPr>
            <w:tcW w:w="1078" w:type="dxa"/>
            <w:tcBorders>
              <w:top w:val="single" w:sz="4" w:space="0" w:color="auto"/>
              <w:left w:val="single" w:sz="4" w:space="0" w:color="auto"/>
              <w:bottom w:val="single" w:sz="4" w:space="0" w:color="auto"/>
              <w:right w:val="single" w:sz="4" w:space="0" w:color="auto"/>
            </w:tcBorders>
          </w:tcPr>
          <w:p w14:paraId="5216BDE5" w14:textId="77777777" w:rsidR="00AC7B34" w:rsidRPr="006065F5" w:rsidRDefault="00AC7B34" w:rsidP="00AC7B34">
            <w:pPr>
              <w:pStyle w:val="TAL"/>
              <w:rPr>
                <w:noProof/>
              </w:rPr>
            </w:pPr>
            <w:r>
              <w:t>O</w:t>
            </w:r>
          </w:p>
        </w:tc>
        <w:tc>
          <w:tcPr>
            <w:tcW w:w="1078" w:type="dxa"/>
            <w:tcBorders>
              <w:top w:val="single" w:sz="4" w:space="0" w:color="auto"/>
              <w:left w:val="single" w:sz="4" w:space="0" w:color="auto"/>
              <w:bottom w:val="single" w:sz="4" w:space="0" w:color="auto"/>
              <w:right w:val="single" w:sz="4" w:space="0" w:color="auto"/>
            </w:tcBorders>
          </w:tcPr>
          <w:p w14:paraId="4D7FCF29"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3B3B30FC" w14:textId="77777777" w:rsidR="00AC7B34" w:rsidRPr="006065F5" w:rsidRDefault="00477948" w:rsidP="00AC7B34">
            <w:pPr>
              <w:pStyle w:val="TAL"/>
              <w:rPr>
                <w:noProof/>
              </w:rPr>
            </w:pPr>
            <w:r w:rsidRPr="00477948">
              <w:t>9.3.1.247</w:t>
            </w:r>
          </w:p>
        </w:tc>
        <w:tc>
          <w:tcPr>
            <w:tcW w:w="1730" w:type="dxa"/>
            <w:tcBorders>
              <w:top w:val="single" w:sz="4" w:space="0" w:color="auto"/>
              <w:left w:val="single" w:sz="4" w:space="0" w:color="auto"/>
              <w:bottom w:val="single" w:sz="4" w:space="0" w:color="auto"/>
              <w:right w:val="single" w:sz="4" w:space="0" w:color="auto"/>
            </w:tcBorders>
          </w:tcPr>
          <w:p w14:paraId="68D30C43"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038A4295" w14:textId="77777777" w:rsidR="00AC7B34" w:rsidRPr="006065F5" w:rsidRDefault="00AC7B34" w:rsidP="009E6EC2">
            <w:pPr>
              <w:pStyle w:val="TAC"/>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6A28F23E" w14:textId="77777777" w:rsidR="00AC7B34" w:rsidRPr="006065F5" w:rsidRDefault="00AC7B34" w:rsidP="009E6EC2">
            <w:pPr>
              <w:pStyle w:val="TAC"/>
              <w:rPr>
                <w:noProof/>
              </w:rPr>
            </w:pPr>
            <w:r>
              <w:rPr>
                <w:rFonts w:cs="Arial"/>
                <w:szCs w:val="18"/>
              </w:rPr>
              <w:t>ignore</w:t>
            </w:r>
          </w:p>
        </w:tc>
      </w:tr>
      <w:tr w:rsidR="00AC7B34" w:rsidRPr="00A4335D" w14:paraId="6EFE67E6"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AC7B34" w:rsidRPr="006065F5" w:rsidRDefault="00AC7B34" w:rsidP="00454D3D">
            <w:pPr>
              <w:pStyle w:val="TAL"/>
              <w:ind w:left="102"/>
              <w:rPr>
                <w:noProof/>
              </w:rPr>
            </w:pPr>
            <w:r w:rsidRPr="00020BA3">
              <w:rPr>
                <w:noProof/>
              </w:rPr>
              <w:t>&gt;LoS/NLoS Information</w:t>
            </w:r>
          </w:p>
        </w:tc>
        <w:tc>
          <w:tcPr>
            <w:tcW w:w="1078" w:type="dxa"/>
            <w:tcBorders>
              <w:top w:val="single" w:sz="4" w:space="0" w:color="auto"/>
              <w:left w:val="single" w:sz="4" w:space="0" w:color="auto"/>
              <w:bottom w:val="single" w:sz="4" w:space="0" w:color="auto"/>
              <w:right w:val="single" w:sz="4" w:space="0" w:color="auto"/>
            </w:tcBorders>
          </w:tcPr>
          <w:p w14:paraId="64E0220F" w14:textId="77777777" w:rsidR="00AC7B34" w:rsidRPr="006065F5" w:rsidRDefault="00AC7B34" w:rsidP="00AC7B34">
            <w:pPr>
              <w:pStyle w:val="TAL"/>
              <w:rPr>
                <w:noProof/>
              </w:rPr>
            </w:pPr>
            <w:r w:rsidRPr="00020BA3">
              <w:rPr>
                <w:noProof/>
              </w:rPr>
              <w:t>O</w:t>
            </w:r>
          </w:p>
        </w:tc>
        <w:tc>
          <w:tcPr>
            <w:tcW w:w="1078" w:type="dxa"/>
            <w:tcBorders>
              <w:top w:val="single" w:sz="4" w:space="0" w:color="auto"/>
              <w:left w:val="single" w:sz="4" w:space="0" w:color="auto"/>
              <w:bottom w:val="single" w:sz="4" w:space="0" w:color="auto"/>
              <w:right w:val="single" w:sz="4" w:space="0" w:color="auto"/>
            </w:tcBorders>
          </w:tcPr>
          <w:p w14:paraId="0587849A"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3AF6B1AE" w14:textId="77777777" w:rsidR="00AC7B34" w:rsidRPr="006065F5" w:rsidRDefault="003878A9" w:rsidP="00AC7B34">
            <w:pPr>
              <w:pStyle w:val="TAL"/>
              <w:rPr>
                <w:noProof/>
              </w:rPr>
            </w:pPr>
            <w:r w:rsidRPr="003878A9">
              <w:rPr>
                <w:noProof/>
              </w:rPr>
              <w:t>9.3.1.249</w:t>
            </w:r>
          </w:p>
        </w:tc>
        <w:tc>
          <w:tcPr>
            <w:tcW w:w="1730" w:type="dxa"/>
            <w:tcBorders>
              <w:top w:val="single" w:sz="4" w:space="0" w:color="auto"/>
              <w:left w:val="single" w:sz="4" w:space="0" w:color="auto"/>
              <w:bottom w:val="single" w:sz="4" w:space="0" w:color="auto"/>
              <w:right w:val="single" w:sz="4" w:space="0" w:color="auto"/>
            </w:tcBorders>
          </w:tcPr>
          <w:p w14:paraId="250B40B8"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3BBEAAE3" w14:textId="77777777" w:rsidR="00AC7B34" w:rsidRPr="006065F5" w:rsidRDefault="00AC7B34" w:rsidP="009E6EC2">
            <w:pPr>
              <w:pStyle w:val="TAC"/>
              <w:rPr>
                <w:noProof/>
              </w:rPr>
            </w:pPr>
            <w:r w:rsidRPr="00020BA3">
              <w:rPr>
                <w:noProof/>
              </w:rPr>
              <w:t>Yes</w:t>
            </w:r>
          </w:p>
        </w:tc>
        <w:tc>
          <w:tcPr>
            <w:tcW w:w="1078" w:type="dxa"/>
            <w:tcBorders>
              <w:top w:val="single" w:sz="4" w:space="0" w:color="auto"/>
              <w:left w:val="single" w:sz="4" w:space="0" w:color="auto"/>
              <w:bottom w:val="single" w:sz="4" w:space="0" w:color="auto"/>
              <w:right w:val="single" w:sz="4" w:space="0" w:color="auto"/>
            </w:tcBorders>
          </w:tcPr>
          <w:p w14:paraId="1CAE8A5A" w14:textId="77777777" w:rsidR="00AC7B34" w:rsidRPr="006065F5" w:rsidRDefault="00AC7B34" w:rsidP="009E6EC2">
            <w:pPr>
              <w:pStyle w:val="TAC"/>
              <w:rPr>
                <w:noProof/>
              </w:rPr>
            </w:pPr>
            <w:r w:rsidRPr="00020BA3">
              <w:rPr>
                <w:noProof/>
              </w:rPr>
              <w:t>ignore</w:t>
            </w:r>
          </w:p>
        </w:tc>
      </w:tr>
    </w:tbl>
    <w:p w14:paraId="30E4CE27" w14:textId="77777777" w:rsidR="00CD732E" w:rsidRPr="00A4335D"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CD732E">
        <w:tc>
          <w:tcPr>
            <w:tcW w:w="3686" w:type="dxa"/>
          </w:tcPr>
          <w:p w14:paraId="54C581B6" w14:textId="77777777" w:rsidR="00CD732E" w:rsidRPr="008E3BB0" w:rsidRDefault="00CD732E" w:rsidP="00CD732E">
            <w:pPr>
              <w:pStyle w:val="TAH"/>
              <w:rPr>
                <w:noProof/>
              </w:rPr>
            </w:pPr>
            <w:r w:rsidRPr="008E3BB0">
              <w:rPr>
                <w:noProof/>
              </w:rPr>
              <w:t>Range bound</w:t>
            </w:r>
          </w:p>
        </w:tc>
        <w:tc>
          <w:tcPr>
            <w:tcW w:w="5670" w:type="dxa"/>
          </w:tcPr>
          <w:p w14:paraId="380E1143" w14:textId="77777777" w:rsidR="00CD732E" w:rsidRPr="008E3BB0" w:rsidRDefault="00CD732E" w:rsidP="00CD732E">
            <w:pPr>
              <w:pStyle w:val="TAH"/>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CD732E">
            <w:pPr>
              <w:pStyle w:val="TAL"/>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CD732E">
            <w:pPr>
              <w:pStyle w:val="TAL"/>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CD732E"/>
    <w:p w14:paraId="633E9FEB" w14:textId="77777777" w:rsidR="00CD732E" w:rsidRPr="008E3BB0" w:rsidRDefault="00CD732E" w:rsidP="00CD732E">
      <w:pPr>
        <w:pStyle w:val="Heading4"/>
      </w:pPr>
      <w:bookmarkStart w:id="9740" w:name="_Toc51763855"/>
      <w:bookmarkStart w:id="9741" w:name="_Toc64449025"/>
      <w:bookmarkStart w:id="9742" w:name="_Toc66289684"/>
      <w:bookmarkStart w:id="9743" w:name="_Toc74154797"/>
      <w:bookmarkStart w:id="9744" w:name="_Toc81383541"/>
      <w:bookmarkStart w:id="9745" w:name="_Toc88658174"/>
      <w:bookmarkStart w:id="9746" w:name="_Toc97911086"/>
      <w:bookmarkStart w:id="9747" w:name="_Toc99038846"/>
      <w:bookmarkStart w:id="9748" w:name="_Toc99731109"/>
      <w:bookmarkStart w:id="9749" w:name="_Toc105511240"/>
      <w:bookmarkStart w:id="9750" w:name="_Toc105927772"/>
      <w:bookmarkStart w:id="9751" w:name="_Toc106110312"/>
      <w:bookmarkStart w:id="9752" w:name="_Toc113835749"/>
      <w:r w:rsidRPr="008E3BB0">
        <w:rPr>
          <w:noProof/>
        </w:rPr>
        <w:t>9.3.1.</w:t>
      </w:r>
      <w:r>
        <w:rPr>
          <w:noProof/>
        </w:rPr>
        <w:t>167</w:t>
      </w:r>
      <w:r w:rsidRPr="008E3BB0">
        <w:tab/>
        <w:t>UL Angle of Arrival</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r w:rsidRPr="008E3BB0">
        <w:t xml:space="preserve"> </w:t>
      </w:r>
    </w:p>
    <w:p w14:paraId="7489E6DD" w14:textId="77777777" w:rsidR="00CD732E" w:rsidRPr="008E3BB0" w:rsidRDefault="00CD732E" w:rsidP="00CD732E">
      <w:pPr>
        <w:spacing w:line="0" w:lineRule="atLeast"/>
      </w:pPr>
      <w:r w:rsidRPr="008E3BB0">
        <w:t>This information element contains the uplink Angle of Arrival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8E3BB0" w14:paraId="0F953F39" w14:textId="77777777" w:rsidTr="00CD732E">
        <w:trPr>
          <w:jc w:val="center"/>
        </w:trPr>
        <w:tc>
          <w:tcPr>
            <w:tcW w:w="2330" w:type="dxa"/>
          </w:tcPr>
          <w:p w14:paraId="696AAD16" w14:textId="77777777" w:rsidR="00CD732E" w:rsidRPr="008E3BB0" w:rsidRDefault="00CD732E" w:rsidP="00CD732E">
            <w:pPr>
              <w:pStyle w:val="TAH"/>
              <w:spacing w:line="0" w:lineRule="atLeast"/>
            </w:pPr>
            <w:r w:rsidRPr="008E3BB0">
              <w:t>IE/Group Name</w:t>
            </w:r>
          </w:p>
        </w:tc>
        <w:tc>
          <w:tcPr>
            <w:tcW w:w="1134" w:type="dxa"/>
          </w:tcPr>
          <w:p w14:paraId="3C7F081F" w14:textId="77777777" w:rsidR="00CD732E" w:rsidRPr="008E3BB0" w:rsidRDefault="00CD732E" w:rsidP="00CD732E">
            <w:pPr>
              <w:pStyle w:val="TAH"/>
              <w:spacing w:line="0" w:lineRule="atLeast"/>
            </w:pPr>
            <w:r w:rsidRPr="008E3BB0">
              <w:t>Presence</w:t>
            </w:r>
          </w:p>
        </w:tc>
        <w:tc>
          <w:tcPr>
            <w:tcW w:w="1559" w:type="dxa"/>
          </w:tcPr>
          <w:p w14:paraId="70677303" w14:textId="77777777" w:rsidR="00CD732E" w:rsidRPr="008E3BB0" w:rsidRDefault="00CD732E" w:rsidP="00CD732E">
            <w:pPr>
              <w:pStyle w:val="TAH"/>
              <w:spacing w:line="0" w:lineRule="atLeast"/>
            </w:pPr>
            <w:r w:rsidRPr="008E3BB0">
              <w:t>Range</w:t>
            </w:r>
          </w:p>
        </w:tc>
        <w:tc>
          <w:tcPr>
            <w:tcW w:w="1963" w:type="dxa"/>
          </w:tcPr>
          <w:p w14:paraId="4BB42D8E" w14:textId="77777777" w:rsidR="00CD732E" w:rsidRPr="008E3BB0" w:rsidRDefault="00CD732E" w:rsidP="00CD732E">
            <w:pPr>
              <w:pStyle w:val="TAH"/>
              <w:spacing w:line="0" w:lineRule="atLeast"/>
            </w:pPr>
            <w:r w:rsidRPr="008E3BB0">
              <w:t>IE Type and Reference</w:t>
            </w:r>
          </w:p>
        </w:tc>
        <w:tc>
          <w:tcPr>
            <w:tcW w:w="2227" w:type="dxa"/>
          </w:tcPr>
          <w:p w14:paraId="5A4476FA" w14:textId="77777777" w:rsidR="00CD732E" w:rsidRPr="008E3BB0" w:rsidRDefault="00CD732E" w:rsidP="00CD732E">
            <w:pPr>
              <w:pStyle w:val="TAH"/>
              <w:spacing w:line="0" w:lineRule="atLeast"/>
            </w:pPr>
            <w:r w:rsidRPr="008E3BB0">
              <w:t>Semantics Description</w:t>
            </w:r>
          </w:p>
        </w:tc>
      </w:tr>
      <w:tr w:rsidR="00CD732E" w:rsidRPr="008E3BB0" w14:paraId="189D694B" w14:textId="77777777" w:rsidTr="00CD732E">
        <w:trPr>
          <w:jc w:val="center"/>
        </w:trPr>
        <w:tc>
          <w:tcPr>
            <w:tcW w:w="2330" w:type="dxa"/>
          </w:tcPr>
          <w:p w14:paraId="6BA71E7C" w14:textId="77777777" w:rsidR="00CD732E" w:rsidRPr="008E3BB0" w:rsidRDefault="00CD732E" w:rsidP="00CD732E">
            <w:pPr>
              <w:pStyle w:val="TAL"/>
            </w:pPr>
            <w:r w:rsidRPr="008E3BB0">
              <w:rPr>
                <w:lang w:eastAsia="zh-CN"/>
              </w:rPr>
              <w:t>Azimuth Angle of Arrival</w:t>
            </w:r>
          </w:p>
        </w:tc>
        <w:tc>
          <w:tcPr>
            <w:tcW w:w="1134" w:type="dxa"/>
          </w:tcPr>
          <w:p w14:paraId="05495E68" w14:textId="77777777" w:rsidR="00CD732E" w:rsidRPr="008E3BB0" w:rsidRDefault="00CD732E" w:rsidP="00CD732E">
            <w:pPr>
              <w:pStyle w:val="TAL"/>
            </w:pPr>
            <w:r w:rsidRPr="008E3BB0">
              <w:rPr>
                <w:lang w:eastAsia="zh-CN"/>
              </w:rPr>
              <w:t>M</w:t>
            </w:r>
          </w:p>
        </w:tc>
        <w:tc>
          <w:tcPr>
            <w:tcW w:w="1559" w:type="dxa"/>
          </w:tcPr>
          <w:p w14:paraId="6AB769DC" w14:textId="77777777" w:rsidR="00CD732E" w:rsidRPr="008E3BB0" w:rsidRDefault="00CD732E" w:rsidP="00CD732E">
            <w:pPr>
              <w:pStyle w:val="TAL"/>
            </w:pPr>
          </w:p>
        </w:tc>
        <w:tc>
          <w:tcPr>
            <w:tcW w:w="1963" w:type="dxa"/>
          </w:tcPr>
          <w:p w14:paraId="196511F6" w14:textId="77777777" w:rsidR="00CD732E" w:rsidRPr="008E3BB0" w:rsidRDefault="00CD732E" w:rsidP="00CD732E">
            <w:pPr>
              <w:pStyle w:val="TAL"/>
            </w:pPr>
            <w:r w:rsidRPr="008E3BB0">
              <w:rPr>
                <w:lang w:eastAsia="zh-CN"/>
              </w:rPr>
              <w:t>INTEGER(0..3599)</w:t>
            </w:r>
          </w:p>
        </w:tc>
        <w:tc>
          <w:tcPr>
            <w:tcW w:w="2227" w:type="dxa"/>
          </w:tcPr>
          <w:p w14:paraId="556ED991"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CD732E">
        <w:trPr>
          <w:jc w:val="center"/>
        </w:trPr>
        <w:tc>
          <w:tcPr>
            <w:tcW w:w="2330" w:type="dxa"/>
          </w:tcPr>
          <w:p w14:paraId="69DD1F03" w14:textId="77777777" w:rsidR="00CD732E" w:rsidRPr="008E3BB0" w:rsidRDefault="00CD732E" w:rsidP="00CD732E">
            <w:pPr>
              <w:pStyle w:val="TAL"/>
            </w:pPr>
            <w:r w:rsidRPr="008E3BB0">
              <w:rPr>
                <w:lang w:eastAsia="zh-CN"/>
              </w:rPr>
              <w:t>Zenith Angle of Arrival</w:t>
            </w:r>
          </w:p>
        </w:tc>
        <w:tc>
          <w:tcPr>
            <w:tcW w:w="1134" w:type="dxa"/>
          </w:tcPr>
          <w:p w14:paraId="62FB9BD7" w14:textId="77777777" w:rsidR="00CD732E" w:rsidRPr="008E3BB0" w:rsidRDefault="00CD732E" w:rsidP="00CD732E">
            <w:pPr>
              <w:pStyle w:val="TAL"/>
            </w:pPr>
            <w:r w:rsidRPr="008E3BB0">
              <w:rPr>
                <w:lang w:eastAsia="zh-CN"/>
              </w:rPr>
              <w:t>O</w:t>
            </w:r>
          </w:p>
        </w:tc>
        <w:tc>
          <w:tcPr>
            <w:tcW w:w="1559" w:type="dxa"/>
          </w:tcPr>
          <w:p w14:paraId="69967A91" w14:textId="77777777" w:rsidR="00CD732E" w:rsidRPr="008E3BB0" w:rsidRDefault="00CD732E" w:rsidP="00CD732E">
            <w:pPr>
              <w:pStyle w:val="TAL"/>
            </w:pPr>
          </w:p>
        </w:tc>
        <w:tc>
          <w:tcPr>
            <w:tcW w:w="1963" w:type="dxa"/>
          </w:tcPr>
          <w:p w14:paraId="4CE9095B" w14:textId="77777777" w:rsidR="00CD732E" w:rsidRPr="008E3BB0" w:rsidRDefault="00CD732E" w:rsidP="00CD732E">
            <w:pPr>
              <w:pStyle w:val="TAL"/>
            </w:pPr>
            <w:r w:rsidRPr="008E3BB0">
              <w:rPr>
                <w:lang w:eastAsia="zh-CN"/>
              </w:rPr>
              <w:t>INTEGER(0..1799)</w:t>
            </w:r>
          </w:p>
        </w:tc>
        <w:tc>
          <w:tcPr>
            <w:tcW w:w="2227" w:type="dxa"/>
          </w:tcPr>
          <w:p w14:paraId="2318CB7E"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CD732E">
        <w:trPr>
          <w:jc w:val="center"/>
        </w:trPr>
        <w:tc>
          <w:tcPr>
            <w:tcW w:w="2330" w:type="dxa"/>
          </w:tcPr>
          <w:p w14:paraId="773A8A76" w14:textId="77777777" w:rsidR="0063641F" w:rsidRPr="00ED28A6" w:rsidRDefault="0063641F" w:rsidP="0063641F">
            <w:pPr>
              <w:pStyle w:val="TAL"/>
              <w:rPr>
                <w:lang w:eastAsia="zh-CN"/>
              </w:rPr>
            </w:pPr>
            <w:r w:rsidRPr="009E6EC2">
              <w:rPr>
                <w:noProof/>
                <w:lang w:eastAsia="zh-CN"/>
              </w:rPr>
              <w:t>LCS to GCS Translation</w:t>
            </w:r>
            <w:r w:rsidR="00B9152F">
              <w:rPr>
                <w:noProof/>
                <w:lang w:eastAsia="zh-CN"/>
              </w:rPr>
              <w:t xml:space="preserve"> AoA</w:t>
            </w:r>
          </w:p>
        </w:tc>
        <w:tc>
          <w:tcPr>
            <w:tcW w:w="1134" w:type="dxa"/>
          </w:tcPr>
          <w:p w14:paraId="1BDECF0D" w14:textId="77777777" w:rsidR="0063641F" w:rsidRPr="008E3BB0" w:rsidRDefault="00066362" w:rsidP="0063641F">
            <w:pPr>
              <w:pStyle w:val="TAL"/>
            </w:pPr>
            <w:r>
              <w:t>O</w:t>
            </w:r>
          </w:p>
        </w:tc>
        <w:tc>
          <w:tcPr>
            <w:tcW w:w="1559" w:type="dxa"/>
          </w:tcPr>
          <w:p w14:paraId="4DB9D4B4" w14:textId="77777777" w:rsidR="0063641F" w:rsidRPr="008E3BB0" w:rsidRDefault="0063641F" w:rsidP="0063641F">
            <w:pPr>
              <w:pStyle w:val="TAL"/>
            </w:pPr>
          </w:p>
        </w:tc>
        <w:tc>
          <w:tcPr>
            <w:tcW w:w="1963" w:type="dxa"/>
          </w:tcPr>
          <w:p w14:paraId="6D21D2F5" w14:textId="77777777" w:rsidR="0063641F" w:rsidRPr="008E3BB0" w:rsidRDefault="00A34D36" w:rsidP="0063641F">
            <w:pPr>
              <w:pStyle w:val="TAL"/>
              <w:rPr>
                <w:lang w:eastAsia="zh-CN"/>
              </w:rPr>
            </w:pPr>
            <w:r>
              <w:rPr>
                <w:lang w:eastAsia="zh-CN"/>
              </w:rPr>
              <w:t>9.3.1.241</w:t>
            </w:r>
          </w:p>
        </w:tc>
        <w:tc>
          <w:tcPr>
            <w:tcW w:w="2227" w:type="dxa"/>
          </w:tcPr>
          <w:p w14:paraId="45A6EB7A" w14:textId="77777777" w:rsidR="0063641F" w:rsidRPr="008E3BB0" w:rsidRDefault="0063641F" w:rsidP="0063641F">
            <w:pPr>
              <w:pStyle w:val="TAL"/>
              <w:rPr>
                <w:bCs/>
                <w:lang w:eastAsia="zh-CN"/>
              </w:rPr>
            </w:pPr>
            <w:r w:rsidRPr="00340015">
              <w:rPr>
                <w:noProof/>
                <w:lang w:eastAsia="zh-CN"/>
              </w:rPr>
              <w:t>If absent, the azimuth and zenith are provided in GCS.</w:t>
            </w:r>
          </w:p>
        </w:tc>
      </w:tr>
    </w:tbl>
    <w:p w14:paraId="55A28C11" w14:textId="77777777" w:rsidR="00CD732E" w:rsidRPr="00F6243B" w:rsidRDefault="00CD732E" w:rsidP="00CD732E">
      <w:pPr>
        <w:rPr>
          <w:highlight w:val="cyan"/>
        </w:rPr>
      </w:pPr>
    </w:p>
    <w:p w14:paraId="57E438B9" w14:textId="77777777" w:rsidR="00CD732E" w:rsidRPr="006065F5" w:rsidRDefault="00CD732E" w:rsidP="00CD732E">
      <w:pPr>
        <w:pStyle w:val="Heading4"/>
      </w:pPr>
      <w:bookmarkStart w:id="9753" w:name="_Toc51763856"/>
      <w:bookmarkStart w:id="9754" w:name="_Toc64449026"/>
      <w:bookmarkStart w:id="9755" w:name="_Toc66289685"/>
      <w:bookmarkStart w:id="9756" w:name="_Toc74154798"/>
      <w:bookmarkStart w:id="9757" w:name="_Toc81383542"/>
      <w:bookmarkStart w:id="9758" w:name="_Toc88658175"/>
      <w:bookmarkStart w:id="9759" w:name="_Toc97911087"/>
      <w:bookmarkStart w:id="9760" w:name="_Toc99038847"/>
      <w:bookmarkStart w:id="9761" w:name="_Toc99731110"/>
      <w:bookmarkStart w:id="9762" w:name="_Toc105511241"/>
      <w:bookmarkStart w:id="9763" w:name="_Toc105927773"/>
      <w:bookmarkStart w:id="9764" w:name="_Toc106110313"/>
      <w:bookmarkStart w:id="9765" w:name="_Toc113835750"/>
      <w:r w:rsidRPr="006065F5">
        <w:rPr>
          <w:noProof/>
        </w:rPr>
        <w:t>9.3.1.</w:t>
      </w:r>
      <w:r>
        <w:rPr>
          <w:noProof/>
        </w:rPr>
        <w:t>168</w:t>
      </w:r>
      <w:r w:rsidRPr="006065F5">
        <w:tab/>
        <w:t>UL RTOA Measurement</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r w:rsidRPr="006065F5">
        <w:t xml:space="preserve"> </w:t>
      </w:r>
    </w:p>
    <w:p w14:paraId="6960F529" w14:textId="77777777" w:rsidR="00CD732E" w:rsidRPr="006065F5" w:rsidRDefault="00CD732E" w:rsidP="00CD732E">
      <w:pPr>
        <w:spacing w:line="0" w:lineRule="atLeast"/>
      </w:pPr>
      <w:r w:rsidRPr="006065F5">
        <w:t>This information element contains the uplink RTOA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3247CD" w14:paraId="7E79E5AD" w14:textId="77777777" w:rsidTr="009E6EC2">
        <w:trPr>
          <w:jc w:val="center"/>
        </w:trPr>
        <w:tc>
          <w:tcPr>
            <w:tcW w:w="2161" w:type="dxa"/>
          </w:tcPr>
          <w:p w14:paraId="47AA0B92" w14:textId="77777777" w:rsidR="00AC7B34" w:rsidRPr="00960429" w:rsidRDefault="00AC7B34" w:rsidP="00AC7B34">
            <w:pPr>
              <w:pStyle w:val="TAH"/>
            </w:pPr>
            <w:r w:rsidRPr="00960429">
              <w:t>IE/Group Name</w:t>
            </w:r>
          </w:p>
        </w:tc>
        <w:tc>
          <w:tcPr>
            <w:tcW w:w="1078" w:type="dxa"/>
          </w:tcPr>
          <w:p w14:paraId="618ACC89" w14:textId="77777777" w:rsidR="00AC7B34" w:rsidRPr="00960429" w:rsidRDefault="00AC7B34" w:rsidP="00AC7B34">
            <w:pPr>
              <w:pStyle w:val="TAH"/>
            </w:pPr>
            <w:r w:rsidRPr="00960429">
              <w:t>Presence</w:t>
            </w:r>
          </w:p>
        </w:tc>
        <w:tc>
          <w:tcPr>
            <w:tcW w:w="1078" w:type="dxa"/>
          </w:tcPr>
          <w:p w14:paraId="24D57E36" w14:textId="77777777" w:rsidR="00AC7B34" w:rsidRPr="00960429" w:rsidRDefault="00AC7B34" w:rsidP="00AC7B34">
            <w:pPr>
              <w:pStyle w:val="TAH"/>
            </w:pPr>
            <w:r w:rsidRPr="00960429">
              <w:t>Range</w:t>
            </w:r>
          </w:p>
        </w:tc>
        <w:tc>
          <w:tcPr>
            <w:tcW w:w="1515" w:type="dxa"/>
          </w:tcPr>
          <w:p w14:paraId="2D579A50" w14:textId="77777777" w:rsidR="00AC7B34" w:rsidRPr="00960429" w:rsidRDefault="00AC7B34" w:rsidP="00AC7B34">
            <w:pPr>
              <w:pStyle w:val="TAH"/>
            </w:pPr>
            <w:r w:rsidRPr="00960429">
              <w:t>IE Type and Reference</w:t>
            </w:r>
          </w:p>
        </w:tc>
        <w:tc>
          <w:tcPr>
            <w:tcW w:w="1730" w:type="dxa"/>
          </w:tcPr>
          <w:p w14:paraId="14C7A77D" w14:textId="77777777" w:rsidR="00AC7B34" w:rsidRPr="00960429" w:rsidRDefault="00AC7B34" w:rsidP="00AC7B34">
            <w:pPr>
              <w:pStyle w:val="TAH"/>
            </w:pPr>
            <w:r w:rsidRPr="00960429">
              <w:t>Semantics Description</w:t>
            </w:r>
          </w:p>
        </w:tc>
        <w:tc>
          <w:tcPr>
            <w:tcW w:w="1078" w:type="dxa"/>
          </w:tcPr>
          <w:p w14:paraId="4A711145" w14:textId="77777777" w:rsidR="00AC7B34" w:rsidRPr="00960429" w:rsidRDefault="00AC7B34" w:rsidP="00AC7B34">
            <w:pPr>
              <w:pStyle w:val="TAH"/>
            </w:pPr>
            <w:r>
              <w:t>Criticality</w:t>
            </w:r>
          </w:p>
        </w:tc>
        <w:tc>
          <w:tcPr>
            <w:tcW w:w="1078" w:type="dxa"/>
          </w:tcPr>
          <w:p w14:paraId="6EB05A02" w14:textId="77777777" w:rsidR="00AC7B34" w:rsidRPr="00960429" w:rsidRDefault="00AC7B34" w:rsidP="00AC7B34">
            <w:pPr>
              <w:pStyle w:val="TAH"/>
            </w:pPr>
            <w:r>
              <w:t>Assigned Criticality</w:t>
            </w:r>
          </w:p>
        </w:tc>
      </w:tr>
      <w:tr w:rsidR="004710BF" w:rsidRPr="00F6243B" w14:paraId="59848BB3" w14:textId="77777777" w:rsidTr="009E6EC2">
        <w:trPr>
          <w:jc w:val="center"/>
        </w:trPr>
        <w:tc>
          <w:tcPr>
            <w:tcW w:w="2161" w:type="dxa"/>
          </w:tcPr>
          <w:p w14:paraId="256D0DDE" w14:textId="77777777" w:rsidR="004710BF" w:rsidRDefault="004710BF" w:rsidP="004710BF">
            <w:pPr>
              <w:pStyle w:val="TAL"/>
            </w:pPr>
            <w:r w:rsidRPr="002F771A">
              <w:t xml:space="preserve">CHOICE </w:t>
            </w:r>
            <w:r w:rsidRPr="002F771A">
              <w:rPr>
                <w:i/>
                <w:iCs/>
              </w:rPr>
              <w:t>UL RTOA Measurement</w:t>
            </w:r>
          </w:p>
        </w:tc>
        <w:tc>
          <w:tcPr>
            <w:tcW w:w="1078" w:type="dxa"/>
          </w:tcPr>
          <w:p w14:paraId="63B9C667" w14:textId="77777777" w:rsidR="004710BF" w:rsidRPr="00960429" w:rsidDel="008D3D41" w:rsidRDefault="004710BF" w:rsidP="004710BF">
            <w:pPr>
              <w:pStyle w:val="TAL"/>
            </w:pPr>
            <w:r w:rsidRPr="002F771A">
              <w:t>M</w:t>
            </w:r>
          </w:p>
        </w:tc>
        <w:tc>
          <w:tcPr>
            <w:tcW w:w="1078" w:type="dxa"/>
          </w:tcPr>
          <w:p w14:paraId="68FD4591" w14:textId="77777777" w:rsidR="004710BF" w:rsidRPr="00960429" w:rsidRDefault="004710BF" w:rsidP="004710BF">
            <w:pPr>
              <w:pStyle w:val="TAL"/>
            </w:pPr>
          </w:p>
        </w:tc>
        <w:tc>
          <w:tcPr>
            <w:tcW w:w="1515" w:type="dxa"/>
          </w:tcPr>
          <w:p w14:paraId="5762B7F2" w14:textId="77777777" w:rsidR="004710BF" w:rsidRPr="00960429" w:rsidRDefault="004710BF" w:rsidP="004710BF">
            <w:pPr>
              <w:pStyle w:val="TAL"/>
              <w:rPr>
                <w:noProof/>
              </w:rPr>
            </w:pPr>
          </w:p>
        </w:tc>
        <w:tc>
          <w:tcPr>
            <w:tcW w:w="1730" w:type="dxa"/>
          </w:tcPr>
          <w:p w14:paraId="0137AAD1" w14:textId="77777777" w:rsidR="004710BF" w:rsidRPr="00960429" w:rsidRDefault="004710BF" w:rsidP="004710BF">
            <w:pPr>
              <w:pStyle w:val="TAL"/>
              <w:rPr>
                <w:rFonts w:eastAsia="SimSun"/>
                <w:bCs/>
                <w:lang w:eastAsia="zh-CN"/>
              </w:rPr>
            </w:pPr>
          </w:p>
        </w:tc>
        <w:tc>
          <w:tcPr>
            <w:tcW w:w="1078" w:type="dxa"/>
          </w:tcPr>
          <w:p w14:paraId="4FA0B69E" w14:textId="77777777" w:rsidR="004710BF" w:rsidRPr="00960429" w:rsidRDefault="004710BF" w:rsidP="009E6EC2">
            <w:pPr>
              <w:pStyle w:val="TAC"/>
              <w:rPr>
                <w:rFonts w:eastAsia="SimSun"/>
                <w:lang w:eastAsia="zh-CN"/>
              </w:rPr>
            </w:pPr>
            <w:r>
              <w:rPr>
                <w:rFonts w:hint="eastAsia"/>
                <w:szCs w:val="18"/>
                <w:lang w:eastAsia="zh-CN"/>
              </w:rPr>
              <w:t>-</w:t>
            </w:r>
          </w:p>
        </w:tc>
        <w:tc>
          <w:tcPr>
            <w:tcW w:w="1078" w:type="dxa"/>
          </w:tcPr>
          <w:p w14:paraId="638AA90F" w14:textId="77777777" w:rsidR="004710BF" w:rsidRPr="00960429" w:rsidRDefault="004710BF" w:rsidP="009E6EC2">
            <w:pPr>
              <w:pStyle w:val="TAC"/>
              <w:rPr>
                <w:rFonts w:eastAsia="SimSun"/>
                <w:lang w:eastAsia="zh-CN"/>
              </w:rPr>
            </w:pPr>
          </w:p>
        </w:tc>
      </w:tr>
      <w:tr w:rsidR="00963320" w:rsidRPr="00F6243B" w14:paraId="7233EF2D" w14:textId="77777777" w:rsidTr="009E6EC2">
        <w:trPr>
          <w:jc w:val="center"/>
        </w:trPr>
        <w:tc>
          <w:tcPr>
            <w:tcW w:w="2161" w:type="dxa"/>
          </w:tcPr>
          <w:p w14:paraId="4CF03768" w14:textId="77777777" w:rsidR="00963320" w:rsidRPr="002F771A" w:rsidRDefault="00963320" w:rsidP="00454D3D">
            <w:pPr>
              <w:pStyle w:val="TAL"/>
              <w:ind w:left="102"/>
            </w:pPr>
            <w:r w:rsidRPr="006112FD">
              <w:rPr>
                <w:i/>
              </w:rPr>
              <w:t>&gt;k0</w:t>
            </w:r>
          </w:p>
        </w:tc>
        <w:tc>
          <w:tcPr>
            <w:tcW w:w="1078" w:type="dxa"/>
          </w:tcPr>
          <w:p w14:paraId="368A6168" w14:textId="77777777" w:rsidR="00963320" w:rsidRPr="002F771A" w:rsidRDefault="00963320" w:rsidP="00963320">
            <w:pPr>
              <w:pStyle w:val="TAL"/>
            </w:pPr>
          </w:p>
        </w:tc>
        <w:tc>
          <w:tcPr>
            <w:tcW w:w="1078" w:type="dxa"/>
          </w:tcPr>
          <w:p w14:paraId="75C79756" w14:textId="77777777" w:rsidR="00963320" w:rsidRPr="00960429" w:rsidRDefault="00963320" w:rsidP="00963320">
            <w:pPr>
              <w:pStyle w:val="TAL"/>
            </w:pPr>
          </w:p>
        </w:tc>
        <w:tc>
          <w:tcPr>
            <w:tcW w:w="1515" w:type="dxa"/>
          </w:tcPr>
          <w:p w14:paraId="0505C62B" w14:textId="77777777" w:rsidR="00963320" w:rsidRPr="00960429" w:rsidRDefault="00963320" w:rsidP="00963320">
            <w:pPr>
              <w:pStyle w:val="TAL"/>
              <w:rPr>
                <w:noProof/>
              </w:rPr>
            </w:pPr>
          </w:p>
        </w:tc>
        <w:tc>
          <w:tcPr>
            <w:tcW w:w="1730" w:type="dxa"/>
          </w:tcPr>
          <w:p w14:paraId="498FFFEA" w14:textId="77777777" w:rsidR="00963320" w:rsidRPr="00960429" w:rsidRDefault="00963320" w:rsidP="00963320">
            <w:pPr>
              <w:pStyle w:val="TAL"/>
              <w:rPr>
                <w:rFonts w:eastAsia="SimSun"/>
                <w:bCs/>
                <w:lang w:eastAsia="zh-CN"/>
              </w:rPr>
            </w:pPr>
          </w:p>
        </w:tc>
        <w:tc>
          <w:tcPr>
            <w:tcW w:w="1078" w:type="dxa"/>
          </w:tcPr>
          <w:p w14:paraId="345998DD" w14:textId="77777777" w:rsidR="00963320" w:rsidRDefault="00963320" w:rsidP="00963320">
            <w:pPr>
              <w:pStyle w:val="TAC"/>
              <w:rPr>
                <w:szCs w:val="18"/>
                <w:lang w:eastAsia="zh-CN"/>
              </w:rPr>
            </w:pPr>
          </w:p>
        </w:tc>
        <w:tc>
          <w:tcPr>
            <w:tcW w:w="1078" w:type="dxa"/>
          </w:tcPr>
          <w:p w14:paraId="6C4A1C7E" w14:textId="77777777" w:rsidR="00963320" w:rsidRPr="00960429" w:rsidRDefault="00963320" w:rsidP="00963320">
            <w:pPr>
              <w:pStyle w:val="TAC"/>
              <w:rPr>
                <w:rFonts w:eastAsia="SimSun"/>
                <w:lang w:eastAsia="zh-CN"/>
              </w:rPr>
            </w:pPr>
          </w:p>
        </w:tc>
      </w:tr>
      <w:tr w:rsidR="004710BF" w:rsidRPr="00F6243B" w14:paraId="2C6C4FE6" w14:textId="77777777" w:rsidTr="009E6EC2">
        <w:trPr>
          <w:jc w:val="center"/>
        </w:trPr>
        <w:tc>
          <w:tcPr>
            <w:tcW w:w="2161" w:type="dxa"/>
          </w:tcPr>
          <w:p w14:paraId="4D6B96A5" w14:textId="77777777" w:rsidR="004710BF" w:rsidRDefault="00963320" w:rsidP="00454D3D">
            <w:pPr>
              <w:pStyle w:val="TAL"/>
              <w:ind w:left="198"/>
            </w:pPr>
            <w:r>
              <w:t>&gt;</w:t>
            </w:r>
            <w:r w:rsidR="004710BF" w:rsidRPr="002F771A">
              <w:t>&gt;k0</w:t>
            </w:r>
          </w:p>
        </w:tc>
        <w:tc>
          <w:tcPr>
            <w:tcW w:w="1078" w:type="dxa"/>
          </w:tcPr>
          <w:p w14:paraId="337F172D" w14:textId="77777777" w:rsidR="004710BF" w:rsidRPr="00960429" w:rsidDel="008D3D41" w:rsidRDefault="004710BF" w:rsidP="004710BF">
            <w:pPr>
              <w:pStyle w:val="TAL"/>
            </w:pPr>
            <w:r w:rsidRPr="002F771A">
              <w:t>M</w:t>
            </w:r>
          </w:p>
        </w:tc>
        <w:tc>
          <w:tcPr>
            <w:tcW w:w="1078" w:type="dxa"/>
          </w:tcPr>
          <w:p w14:paraId="2DA8EE05" w14:textId="77777777" w:rsidR="004710BF" w:rsidRPr="00960429" w:rsidRDefault="004710BF" w:rsidP="004710BF">
            <w:pPr>
              <w:pStyle w:val="TAL"/>
            </w:pPr>
          </w:p>
        </w:tc>
        <w:tc>
          <w:tcPr>
            <w:tcW w:w="1515" w:type="dxa"/>
          </w:tcPr>
          <w:p w14:paraId="44BFF308" w14:textId="77777777" w:rsidR="004710BF" w:rsidRPr="00960429" w:rsidRDefault="004710BF" w:rsidP="004710BF">
            <w:pPr>
              <w:pStyle w:val="TAL"/>
              <w:rPr>
                <w:noProof/>
              </w:rPr>
            </w:pPr>
            <w:r w:rsidRPr="002F771A">
              <w:t>INTEGER (0.. 1970049)</w:t>
            </w:r>
          </w:p>
        </w:tc>
        <w:tc>
          <w:tcPr>
            <w:tcW w:w="1730" w:type="dxa"/>
          </w:tcPr>
          <w:p w14:paraId="12DB631C"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0575DD8D"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15C11C6D" w14:textId="77777777" w:rsidR="004710BF" w:rsidRPr="002F771A" w:rsidRDefault="004710BF" w:rsidP="009E6EC2">
            <w:pPr>
              <w:pStyle w:val="TAC"/>
              <w:rPr>
                <w:rFonts w:eastAsia="SimSun"/>
                <w:lang w:eastAsia="zh-CN"/>
              </w:rPr>
            </w:pPr>
          </w:p>
        </w:tc>
      </w:tr>
      <w:tr w:rsidR="00963320" w:rsidRPr="00F6243B" w14:paraId="00B0D934" w14:textId="77777777" w:rsidTr="009E6EC2">
        <w:trPr>
          <w:jc w:val="center"/>
        </w:trPr>
        <w:tc>
          <w:tcPr>
            <w:tcW w:w="2161" w:type="dxa"/>
          </w:tcPr>
          <w:p w14:paraId="5241FD46" w14:textId="77777777" w:rsidR="00963320" w:rsidRPr="002F771A" w:rsidRDefault="00963320" w:rsidP="00454D3D">
            <w:pPr>
              <w:pStyle w:val="TAL"/>
              <w:ind w:left="102"/>
            </w:pPr>
            <w:r w:rsidRPr="001D59C0">
              <w:rPr>
                <w:i/>
              </w:rPr>
              <w:t>&gt;k</w:t>
            </w:r>
            <w:r>
              <w:rPr>
                <w:i/>
              </w:rPr>
              <w:t>1</w:t>
            </w:r>
          </w:p>
        </w:tc>
        <w:tc>
          <w:tcPr>
            <w:tcW w:w="1078" w:type="dxa"/>
          </w:tcPr>
          <w:p w14:paraId="489E54A6" w14:textId="77777777" w:rsidR="00963320" w:rsidRPr="002F771A" w:rsidRDefault="00963320" w:rsidP="00963320">
            <w:pPr>
              <w:pStyle w:val="TAL"/>
            </w:pPr>
          </w:p>
        </w:tc>
        <w:tc>
          <w:tcPr>
            <w:tcW w:w="1078" w:type="dxa"/>
          </w:tcPr>
          <w:p w14:paraId="7D22458F" w14:textId="77777777" w:rsidR="00963320" w:rsidRPr="00960429" w:rsidRDefault="00963320" w:rsidP="00963320">
            <w:pPr>
              <w:pStyle w:val="TAL"/>
            </w:pPr>
          </w:p>
        </w:tc>
        <w:tc>
          <w:tcPr>
            <w:tcW w:w="1515" w:type="dxa"/>
          </w:tcPr>
          <w:p w14:paraId="26D37650" w14:textId="77777777" w:rsidR="00963320" w:rsidRPr="002F771A" w:rsidRDefault="00963320" w:rsidP="00963320">
            <w:pPr>
              <w:pStyle w:val="TAL"/>
            </w:pPr>
          </w:p>
        </w:tc>
        <w:tc>
          <w:tcPr>
            <w:tcW w:w="1730" w:type="dxa"/>
          </w:tcPr>
          <w:p w14:paraId="196E9C2E" w14:textId="77777777" w:rsidR="00963320" w:rsidRPr="002F771A" w:rsidRDefault="00963320" w:rsidP="00963320">
            <w:pPr>
              <w:pStyle w:val="TAL"/>
              <w:rPr>
                <w:rFonts w:eastAsia="SimSun"/>
                <w:bCs/>
                <w:lang w:eastAsia="zh-CN"/>
              </w:rPr>
            </w:pPr>
          </w:p>
        </w:tc>
        <w:tc>
          <w:tcPr>
            <w:tcW w:w="1078" w:type="dxa"/>
          </w:tcPr>
          <w:p w14:paraId="436A3E44" w14:textId="77777777" w:rsidR="00963320" w:rsidRDefault="00963320" w:rsidP="00963320">
            <w:pPr>
              <w:pStyle w:val="TAC"/>
              <w:rPr>
                <w:szCs w:val="18"/>
                <w:lang w:eastAsia="zh-CN"/>
              </w:rPr>
            </w:pPr>
          </w:p>
        </w:tc>
        <w:tc>
          <w:tcPr>
            <w:tcW w:w="1078" w:type="dxa"/>
          </w:tcPr>
          <w:p w14:paraId="5DE3A153" w14:textId="77777777" w:rsidR="00963320" w:rsidRPr="002F771A" w:rsidRDefault="00963320" w:rsidP="00963320">
            <w:pPr>
              <w:pStyle w:val="TAC"/>
              <w:rPr>
                <w:rFonts w:eastAsia="SimSun"/>
                <w:lang w:eastAsia="zh-CN"/>
              </w:rPr>
            </w:pPr>
          </w:p>
        </w:tc>
      </w:tr>
      <w:tr w:rsidR="004710BF" w:rsidRPr="00F6243B" w14:paraId="474DB8AA" w14:textId="77777777" w:rsidTr="009E6EC2">
        <w:trPr>
          <w:jc w:val="center"/>
        </w:trPr>
        <w:tc>
          <w:tcPr>
            <w:tcW w:w="2161" w:type="dxa"/>
          </w:tcPr>
          <w:p w14:paraId="1B895086" w14:textId="77777777" w:rsidR="004710BF" w:rsidRDefault="00963320" w:rsidP="00454D3D">
            <w:pPr>
              <w:pStyle w:val="TAL"/>
              <w:ind w:left="198"/>
            </w:pPr>
            <w:r>
              <w:t>&gt;</w:t>
            </w:r>
            <w:r w:rsidR="004710BF" w:rsidRPr="002F771A">
              <w:t>&gt;k1</w:t>
            </w:r>
          </w:p>
        </w:tc>
        <w:tc>
          <w:tcPr>
            <w:tcW w:w="1078" w:type="dxa"/>
          </w:tcPr>
          <w:p w14:paraId="7DE2D3BB" w14:textId="77777777" w:rsidR="004710BF" w:rsidRPr="00960429" w:rsidDel="008D3D41" w:rsidRDefault="004710BF" w:rsidP="004710BF">
            <w:pPr>
              <w:pStyle w:val="TAL"/>
            </w:pPr>
            <w:r w:rsidRPr="002F771A">
              <w:t>M</w:t>
            </w:r>
          </w:p>
        </w:tc>
        <w:tc>
          <w:tcPr>
            <w:tcW w:w="1078" w:type="dxa"/>
          </w:tcPr>
          <w:p w14:paraId="01E1BB57" w14:textId="77777777" w:rsidR="004710BF" w:rsidRPr="00960429" w:rsidRDefault="004710BF" w:rsidP="004710BF">
            <w:pPr>
              <w:pStyle w:val="TAL"/>
            </w:pPr>
          </w:p>
        </w:tc>
        <w:tc>
          <w:tcPr>
            <w:tcW w:w="1515" w:type="dxa"/>
          </w:tcPr>
          <w:p w14:paraId="4BDCA0FE" w14:textId="77777777" w:rsidR="004710BF" w:rsidRPr="00960429" w:rsidRDefault="004710BF" w:rsidP="004710BF">
            <w:pPr>
              <w:pStyle w:val="TAL"/>
              <w:rPr>
                <w:noProof/>
              </w:rPr>
            </w:pPr>
            <w:r w:rsidRPr="002F771A">
              <w:t>INTEGER (0.. 985025)</w:t>
            </w:r>
          </w:p>
        </w:tc>
        <w:tc>
          <w:tcPr>
            <w:tcW w:w="1730" w:type="dxa"/>
          </w:tcPr>
          <w:p w14:paraId="6A190671"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5D19098C"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24901A4D" w14:textId="77777777" w:rsidR="004710BF" w:rsidRPr="002F771A" w:rsidRDefault="004710BF" w:rsidP="009E6EC2">
            <w:pPr>
              <w:pStyle w:val="TAC"/>
              <w:rPr>
                <w:rFonts w:eastAsia="SimSun"/>
                <w:lang w:eastAsia="zh-CN"/>
              </w:rPr>
            </w:pPr>
          </w:p>
        </w:tc>
      </w:tr>
      <w:tr w:rsidR="00963320" w:rsidRPr="00F6243B" w14:paraId="5AA1D627" w14:textId="77777777" w:rsidTr="009E6EC2">
        <w:trPr>
          <w:jc w:val="center"/>
        </w:trPr>
        <w:tc>
          <w:tcPr>
            <w:tcW w:w="2161" w:type="dxa"/>
          </w:tcPr>
          <w:p w14:paraId="0BB2308C" w14:textId="77777777" w:rsidR="00963320" w:rsidRPr="002F771A" w:rsidRDefault="00963320" w:rsidP="00454D3D">
            <w:pPr>
              <w:pStyle w:val="TAL"/>
              <w:ind w:left="102"/>
            </w:pPr>
            <w:r w:rsidRPr="001D59C0">
              <w:rPr>
                <w:i/>
              </w:rPr>
              <w:t>&gt;k</w:t>
            </w:r>
            <w:r>
              <w:rPr>
                <w:i/>
              </w:rPr>
              <w:t>2</w:t>
            </w:r>
          </w:p>
        </w:tc>
        <w:tc>
          <w:tcPr>
            <w:tcW w:w="1078" w:type="dxa"/>
          </w:tcPr>
          <w:p w14:paraId="4DFD15B8" w14:textId="77777777" w:rsidR="00963320" w:rsidRPr="002F771A" w:rsidRDefault="00963320" w:rsidP="00963320">
            <w:pPr>
              <w:pStyle w:val="TAL"/>
            </w:pPr>
          </w:p>
        </w:tc>
        <w:tc>
          <w:tcPr>
            <w:tcW w:w="1078" w:type="dxa"/>
          </w:tcPr>
          <w:p w14:paraId="013709CA" w14:textId="77777777" w:rsidR="00963320" w:rsidRPr="00960429" w:rsidRDefault="00963320" w:rsidP="00963320">
            <w:pPr>
              <w:pStyle w:val="TAL"/>
            </w:pPr>
          </w:p>
        </w:tc>
        <w:tc>
          <w:tcPr>
            <w:tcW w:w="1515" w:type="dxa"/>
          </w:tcPr>
          <w:p w14:paraId="377F4AF9" w14:textId="77777777" w:rsidR="00963320" w:rsidRPr="002F771A" w:rsidRDefault="00963320" w:rsidP="00963320">
            <w:pPr>
              <w:pStyle w:val="TAL"/>
            </w:pPr>
          </w:p>
        </w:tc>
        <w:tc>
          <w:tcPr>
            <w:tcW w:w="1730" w:type="dxa"/>
          </w:tcPr>
          <w:p w14:paraId="296BFBF7" w14:textId="77777777" w:rsidR="00963320" w:rsidRPr="002F771A" w:rsidRDefault="00963320" w:rsidP="00963320">
            <w:pPr>
              <w:pStyle w:val="TAL"/>
              <w:rPr>
                <w:rFonts w:eastAsia="SimSun"/>
                <w:bCs/>
                <w:lang w:eastAsia="zh-CN"/>
              </w:rPr>
            </w:pPr>
          </w:p>
        </w:tc>
        <w:tc>
          <w:tcPr>
            <w:tcW w:w="1078" w:type="dxa"/>
          </w:tcPr>
          <w:p w14:paraId="2EADF8F1" w14:textId="77777777" w:rsidR="00963320" w:rsidRDefault="00963320" w:rsidP="00963320">
            <w:pPr>
              <w:pStyle w:val="TAC"/>
              <w:rPr>
                <w:szCs w:val="18"/>
                <w:lang w:eastAsia="zh-CN"/>
              </w:rPr>
            </w:pPr>
          </w:p>
        </w:tc>
        <w:tc>
          <w:tcPr>
            <w:tcW w:w="1078" w:type="dxa"/>
          </w:tcPr>
          <w:p w14:paraId="6333F098" w14:textId="77777777" w:rsidR="00963320" w:rsidRPr="002F771A" w:rsidRDefault="00963320" w:rsidP="00963320">
            <w:pPr>
              <w:pStyle w:val="TAC"/>
              <w:rPr>
                <w:rFonts w:eastAsia="SimSun"/>
                <w:lang w:eastAsia="zh-CN"/>
              </w:rPr>
            </w:pPr>
          </w:p>
        </w:tc>
      </w:tr>
      <w:tr w:rsidR="004710BF" w:rsidRPr="00F6243B" w14:paraId="6E17F11C" w14:textId="77777777" w:rsidTr="009E6EC2">
        <w:trPr>
          <w:jc w:val="center"/>
        </w:trPr>
        <w:tc>
          <w:tcPr>
            <w:tcW w:w="2161" w:type="dxa"/>
          </w:tcPr>
          <w:p w14:paraId="0DA17555" w14:textId="77777777" w:rsidR="004710BF" w:rsidRDefault="00963320" w:rsidP="00454D3D">
            <w:pPr>
              <w:pStyle w:val="TAL"/>
              <w:ind w:left="198"/>
            </w:pPr>
            <w:r>
              <w:t>&gt;</w:t>
            </w:r>
            <w:r w:rsidR="004710BF" w:rsidRPr="002F771A">
              <w:t>&gt;k2</w:t>
            </w:r>
          </w:p>
        </w:tc>
        <w:tc>
          <w:tcPr>
            <w:tcW w:w="1078" w:type="dxa"/>
          </w:tcPr>
          <w:p w14:paraId="061EE538" w14:textId="77777777" w:rsidR="004710BF" w:rsidRPr="00960429" w:rsidDel="008D3D41" w:rsidRDefault="004710BF" w:rsidP="004710BF">
            <w:pPr>
              <w:pStyle w:val="TAL"/>
            </w:pPr>
            <w:r w:rsidRPr="002F771A">
              <w:t>M</w:t>
            </w:r>
          </w:p>
        </w:tc>
        <w:tc>
          <w:tcPr>
            <w:tcW w:w="1078" w:type="dxa"/>
          </w:tcPr>
          <w:p w14:paraId="6A4C56AE" w14:textId="77777777" w:rsidR="004710BF" w:rsidRPr="00960429" w:rsidRDefault="004710BF" w:rsidP="004710BF">
            <w:pPr>
              <w:pStyle w:val="TAL"/>
            </w:pPr>
          </w:p>
        </w:tc>
        <w:tc>
          <w:tcPr>
            <w:tcW w:w="1515" w:type="dxa"/>
          </w:tcPr>
          <w:p w14:paraId="0DA63A0A" w14:textId="77777777" w:rsidR="004710BF" w:rsidRPr="00960429" w:rsidRDefault="004710BF" w:rsidP="004710BF">
            <w:pPr>
              <w:pStyle w:val="TAL"/>
              <w:rPr>
                <w:noProof/>
              </w:rPr>
            </w:pPr>
            <w:r w:rsidRPr="002F771A">
              <w:t>INTEGER (0.. 492513)</w:t>
            </w:r>
          </w:p>
        </w:tc>
        <w:tc>
          <w:tcPr>
            <w:tcW w:w="1730" w:type="dxa"/>
          </w:tcPr>
          <w:p w14:paraId="3D0D4988"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41CAAD37"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1763E369" w14:textId="77777777" w:rsidR="004710BF" w:rsidRPr="002F771A" w:rsidRDefault="004710BF" w:rsidP="009E6EC2">
            <w:pPr>
              <w:pStyle w:val="TAC"/>
              <w:rPr>
                <w:rFonts w:eastAsia="SimSun"/>
                <w:lang w:eastAsia="zh-CN"/>
              </w:rPr>
            </w:pPr>
          </w:p>
        </w:tc>
      </w:tr>
      <w:tr w:rsidR="00963320" w:rsidRPr="00F6243B" w14:paraId="103372A2" w14:textId="77777777" w:rsidTr="009E6EC2">
        <w:trPr>
          <w:jc w:val="center"/>
        </w:trPr>
        <w:tc>
          <w:tcPr>
            <w:tcW w:w="2161" w:type="dxa"/>
          </w:tcPr>
          <w:p w14:paraId="2789A154" w14:textId="77777777" w:rsidR="00963320" w:rsidRPr="002F771A" w:rsidRDefault="00963320" w:rsidP="00454D3D">
            <w:pPr>
              <w:pStyle w:val="TAL"/>
              <w:ind w:left="102"/>
            </w:pPr>
            <w:r w:rsidRPr="001D59C0">
              <w:rPr>
                <w:i/>
              </w:rPr>
              <w:t>&gt;k</w:t>
            </w:r>
            <w:r>
              <w:rPr>
                <w:i/>
              </w:rPr>
              <w:t>3</w:t>
            </w:r>
          </w:p>
        </w:tc>
        <w:tc>
          <w:tcPr>
            <w:tcW w:w="1078" w:type="dxa"/>
          </w:tcPr>
          <w:p w14:paraId="65FEEB8E" w14:textId="77777777" w:rsidR="00963320" w:rsidRPr="002F771A" w:rsidRDefault="00963320" w:rsidP="00963320">
            <w:pPr>
              <w:pStyle w:val="TAL"/>
            </w:pPr>
          </w:p>
        </w:tc>
        <w:tc>
          <w:tcPr>
            <w:tcW w:w="1078" w:type="dxa"/>
          </w:tcPr>
          <w:p w14:paraId="7F9F90D5" w14:textId="77777777" w:rsidR="00963320" w:rsidRPr="00960429" w:rsidRDefault="00963320" w:rsidP="00963320">
            <w:pPr>
              <w:pStyle w:val="TAL"/>
            </w:pPr>
          </w:p>
        </w:tc>
        <w:tc>
          <w:tcPr>
            <w:tcW w:w="1515" w:type="dxa"/>
          </w:tcPr>
          <w:p w14:paraId="27842AF3" w14:textId="77777777" w:rsidR="00963320" w:rsidRPr="002F771A" w:rsidRDefault="00963320" w:rsidP="00963320">
            <w:pPr>
              <w:pStyle w:val="TAL"/>
            </w:pPr>
          </w:p>
        </w:tc>
        <w:tc>
          <w:tcPr>
            <w:tcW w:w="1730" w:type="dxa"/>
          </w:tcPr>
          <w:p w14:paraId="14707197" w14:textId="77777777" w:rsidR="00963320" w:rsidRPr="002F771A" w:rsidRDefault="00963320" w:rsidP="00963320">
            <w:pPr>
              <w:pStyle w:val="TAL"/>
              <w:rPr>
                <w:rFonts w:eastAsia="SimSun"/>
                <w:bCs/>
                <w:lang w:eastAsia="zh-CN"/>
              </w:rPr>
            </w:pPr>
          </w:p>
        </w:tc>
        <w:tc>
          <w:tcPr>
            <w:tcW w:w="1078" w:type="dxa"/>
          </w:tcPr>
          <w:p w14:paraId="38C26202" w14:textId="77777777" w:rsidR="00963320" w:rsidRDefault="00963320" w:rsidP="00963320">
            <w:pPr>
              <w:pStyle w:val="TAC"/>
              <w:rPr>
                <w:szCs w:val="18"/>
                <w:lang w:eastAsia="zh-CN"/>
              </w:rPr>
            </w:pPr>
          </w:p>
        </w:tc>
        <w:tc>
          <w:tcPr>
            <w:tcW w:w="1078" w:type="dxa"/>
          </w:tcPr>
          <w:p w14:paraId="1436AA64" w14:textId="77777777" w:rsidR="00963320" w:rsidRPr="002F771A" w:rsidRDefault="00963320" w:rsidP="00963320">
            <w:pPr>
              <w:pStyle w:val="TAC"/>
              <w:rPr>
                <w:rFonts w:eastAsia="SimSun"/>
                <w:lang w:eastAsia="zh-CN"/>
              </w:rPr>
            </w:pPr>
          </w:p>
        </w:tc>
      </w:tr>
      <w:tr w:rsidR="004710BF" w:rsidRPr="00F6243B" w14:paraId="1B9FA72A" w14:textId="77777777" w:rsidTr="009E6EC2">
        <w:trPr>
          <w:jc w:val="center"/>
        </w:trPr>
        <w:tc>
          <w:tcPr>
            <w:tcW w:w="2161" w:type="dxa"/>
          </w:tcPr>
          <w:p w14:paraId="20C15C16" w14:textId="77777777" w:rsidR="004710BF" w:rsidRDefault="00963320" w:rsidP="00454D3D">
            <w:pPr>
              <w:pStyle w:val="TAL"/>
              <w:ind w:left="198"/>
            </w:pPr>
            <w:r>
              <w:t>&gt;</w:t>
            </w:r>
            <w:r w:rsidR="004710BF" w:rsidRPr="002F771A">
              <w:t>&gt;k3</w:t>
            </w:r>
          </w:p>
        </w:tc>
        <w:tc>
          <w:tcPr>
            <w:tcW w:w="1078" w:type="dxa"/>
          </w:tcPr>
          <w:p w14:paraId="34F68A6A" w14:textId="77777777" w:rsidR="004710BF" w:rsidRPr="00960429" w:rsidDel="008D3D41" w:rsidRDefault="004710BF" w:rsidP="004710BF">
            <w:pPr>
              <w:pStyle w:val="TAL"/>
            </w:pPr>
            <w:r w:rsidRPr="002F771A">
              <w:t>M</w:t>
            </w:r>
          </w:p>
        </w:tc>
        <w:tc>
          <w:tcPr>
            <w:tcW w:w="1078" w:type="dxa"/>
          </w:tcPr>
          <w:p w14:paraId="7128D6DA" w14:textId="77777777" w:rsidR="004710BF" w:rsidRPr="00960429" w:rsidRDefault="004710BF" w:rsidP="004710BF">
            <w:pPr>
              <w:pStyle w:val="TAL"/>
            </w:pPr>
          </w:p>
        </w:tc>
        <w:tc>
          <w:tcPr>
            <w:tcW w:w="1515" w:type="dxa"/>
          </w:tcPr>
          <w:p w14:paraId="46C75AF0" w14:textId="77777777" w:rsidR="004710BF" w:rsidRPr="00960429" w:rsidRDefault="004710BF" w:rsidP="004710BF">
            <w:pPr>
              <w:pStyle w:val="TAL"/>
              <w:rPr>
                <w:noProof/>
              </w:rPr>
            </w:pPr>
            <w:r w:rsidRPr="002F771A">
              <w:t>INTEGER (0.. 246257)</w:t>
            </w:r>
          </w:p>
        </w:tc>
        <w:tc>
          <w:tcPr>
            <w:tcW w:w="1730" w:type="dxa"/>
          </w:tcPr>
          <w:p w14:paraId="68F878D6"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1F4086CE"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0980573E" w14:textId="77777777" w:rsidR="004710BF" w:rsidRPr="002F771A" w:rsidRDefault="004710BF" w:rsidP="009E6EC2">
            <w:pPr>
              <w:pStyle w:val="TAC"/>
              <w:rPr>
                <w:rFonts w:eastAsia="SimSun"/>
                <w:lang w:eastAsia="zh-CN"/>
              </w:rPr>
            </w:pPr>
          </w:p>
        </w:tc>
      </w:tr>
      <w:tr w:rsidR="00963320" w:rsidRPr="00F6243B" w14:paraId="2AB87C96" w14:textId="77777777" w:rsidTr="009E6EC2">
        <w:trPr>
          <w:jc w:val="center"/>
        </w:trPr>
        <w:tc>
          <w:tcPr>
            <w:tcW w:w="2161" w:type="dxa"/>
          </w:tcPr>
          <w:p w14:paraId="56DCAE3A" w14:textId="77777777" w:rsidR="00963320" w:rsidRPr="002F771A" w:rsidRDefault="00963320" w:rsidP="00454D3D">
            <w:pPr>
              <w:pStyle w:val="TAL"/>
              <w:ind w:left="102"/>
            </w:pPr>
            <w:r w:rsidRPr="001D59C0">
              <w:rPr>
                <w:i/>
              </w:rPr>
              <w:t>&gt;k</w:t>
            </w:r>
            <w:r>
              <w:rPr>
                <w:i/>
              </w:rPr>
              <w:t>4</w:t>
            </w:r>
          </w:p>
        </w:tc>
        <w:tc>
          <w:tcPr>
            <w:tcW w:w="1078" w:type="dxa"/>
          </w:tcPr>
          <w:p w14:paraId="6B14DB35" w14:textId="77777777" w:rsidR="00963320" w:rsidRPr="002F771A" w:rsidRDefault="00963320" w:rsidP="00963320">
            <w:pPr>
              <w:pStyle w:val="TAL"/>
            </w:pPr>
          </w:p>
        </w:tc>
        <w:tc>
          <w:tcPr>
            <w:tcW w:w="1078" w:type="dxa"/>
          </w:tcPr>
          <w:p w14:paraId="1A2A6EED" w14:textId="77777777" w:rsidR="00963320" w:rsidRPr="00960429" w:rsidRDefault="00963320" w:rsidP="00963320">
            <w:pPr>
              <w:pStyle w:val="TAL"/>
            </w:pPr>
          </w:p>
        </w:tc>
        <w:tc>
          <w:tcPr>
            <w:tcW w:w="1515" w:type="dxa"/>
          </w:tcPr>
          <w:p w14:paraId="68EE3883" w14:textId="77777777" w:rsidR="00963320" w:rsidRPr="002F771A" w:rsidRDefault="00963320" w:rsidP="00963320">
            <w:pPr>
              <w:pStyle w:val="TAL"/>
            </w:pPr>
          </w:p>
        </w:tc>
        <w:tc>
          <w:tcPr>
            <w:tcW w:w="1730" w:type="dxa"/>
          </w:tcPr>
          <w:p w14:paraId="15FADF32" w14:textId="77777777" w:rsidR="00963320" w:rsidRPr="002F771A" w:rsidRDefault="00963320" w:rsidP="00963320">
            <w:pPr>
              <w:pStyle w:val="TAL"/>
              <w:rPr>
                <w:rFonts w:eastAsia="SimSun"/>
                <w:bCs/>
                <w:lang w:eastAsia="zh-CN"/>
              </w:rPr>
            </w:pPr>
          </w:p>
        </w:tc>
        <w:tc>
          <w:tcPr>
            <w:tcW w:w="1078" w:type="dxa"/>
          </w:tcPr>
          <w:p w14:paraId="54514054" w14:textId="77777777" w:rsidR="00963320" w:rsidRDefault="00963320" w:rsidP="00963320">
            <w:pPr>
              <w:pStyle w:val="TAC"/>
              <w:rPr>
                <w:szCs w:val="18"/>
                <w:lang w:eastAsia="zh-CN"/>
              </w:rPr>
            </w:pPr>
          </w:p>
        </w:tc>
        <w:tc>
          <w:tcPr>
            <w:tcW w:w="1078" w:type="dxa"/>
          </w:tcPr>
          <w:p w14:paraId="4C1DB513" w14:textId="77777777" w:rsidR="00963320" w:rsidRPr="002F771A" w:rsidRDefault="00963320" w:rsidP="00963320">
            <w:pPr>
              <w:pStyle w:val="TAC"/>
              <w:rPr>
                <w:rFonts w:eastAsia="SimSun"/>
                <w:lang w:eastAsia="zh-CN"/>
              </w:rPr>
            </w:pPr>
          </w:p>
        </w:tc>
      </w:tr>
      <w:tr w:rsidR="004710BF" w:rsidRPr="00F6243B" w14:paraId="6116E8B6" w14:textId="77777777" w:rsidTr="009E6EC2">
        <w:trPr>
          <w:jc w:val="center"/>
        </w:trPr>
        <w:tc>
          <w:tcPr>
            <w:tcW w:w="2161" w:type="dxa"/>
          </w:tcPr>
          <w:p w14:paraId="02904270" w14:textId="77777777" w:rsidR="004710BF" w:rsidRDefault="00963320" w:rsidP="00454D3D">
            <w:pPr>
              <w:pStyle w:val="TAL"/>
              <w:ind w:left="198"/>
            </w:pPr>
            <w:r>
              <w:t>&gt;</w:t>
            </w:r>
            <w:r w:rsidR="004710BF" w:rsidRPr="002F771A">
              <w:t>&gt;k4</w:t>
            </w:r>
          </w:p>
        </w:tc>
        <w:tc>
          <w:tcPr>
            <w:tcW w:w="1078" w:type="dxa"/>
          </w:tcPr>
          <w:p w14:paraId="73518226" w14:textId="77777777" w:rsidR="004710BF" w:rsidRPr="00960429" w:rsidDel="008D3D41" w:rsidRDefault="004710BF" w:rsidP="004710BF">
            <w:pPr>
              <w:pStyle w:val="TAL"/>
            </w:pPr>
            <w:r w:rsidRPr="002F771A">
              <w:t>M</w:t>
            </w:r>
          </w:p>
        </w:tc>
        <w:tc>
          <w:tcPr>
            <w:tcW w:w="1078" w:type="dxa"/>
          </w:tcPr>
          <w:p w14:paraId="18FAE63E" w14:textId="77777777" w:rsidR="004710BF" w:rsidRPr="00960429" w:rsidRDefault="004710BF" w:rsidP="004710BF">
            <w:pPr>
              <w:pStyle w:val="TAL"/>
            </w:pPr>
          </w:p>
        </w:tc>
        <w:tc>
          <w:tcPr>
            <w:tcW w:w="1515" w:type="dxa"/>
          </w:tcPr>
          <w:p w14:paraId="6C5F9B6F" w14:textId="77777777" w:rsidR="004710BF" w:rsidRPr="00960429" w:rsidRDefault="004710BF" w:rsidP="004710BF">
            <w:pPr>
              <w:pStyle w:val="TAL"/>
              <w:rPr>
                <w:noProof/>
              </w:rPr>
            </w:pPr>
            <w:r w:rsidRPr="002F771A">
              <w:t>INTEGER (0.. 123129)</w:t>
            </w:r>
          </w:p>
        </w:tc>
        <w:tc>
          <w:tcPr>
            <w:tcW w:w="1730" w:type="dxa"/>
          </w:tcPr>
          <w:p w14:paraId="2ADAD308"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27DEAE5A"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24D3815F" w14:textId="77777777" w:rsidR="004710BF" w:rsidRPr="002F771A" w:rsidRDefault="004710BF" w:rsidP="009E6EC2">
            <w:pPr>
              <w:pStyle w:val="TAC"/>
              <w:rPr>
                <w:rFonts w:eastAsia="SimSun"/>
                <w:lang w:eastAsia="zh-CN"/>
              </w:rPr>
            </w:pPr>
          </w:p>
        </w:tc>
      </w:tr>
      <w:tr w:rsidR="00963320" w:rsidRPr="00F6243B" w14:paraId="579048BC" w14:textId="77777777" w:rsidTr="009E6EC2">
        <w:trPr>
          <w:jc w:val="center"/>
        </w:trPr>
        <w:tc>
          <w:tcPr>
            <w:tcW w:w="2161" w:type="dxa"/>
          </w:tcPr>
          <w:p w14:paraId="46EA67BB" w14:textId="77777777" w:rsidR="00963320" w:rsidRPr="002F771A" w:rsidRDefault="00963320" w:rsidP="00454D3D">
            <w:pPr>
              <w:pStyle w:val="TAL"/>
              <w:ind w:left="102"/>
            </w:pPr>
            <w:r w:rsidRPr="001D59C0">
              <w:rPr>
                <w:i/>
              </w:rPr>
              <w:t>&gt;k</w:t>
            </w:r>
            <w:r>
              <w:rPr>
                <w:i/>
              </w:rPr>
              <w:t>5</w:t>
            </w:r>
          </w:p>
        </w:tc>
        <w:tc>
          <w:tcPr>
            <w:tcW w:w="1078" w:type="dxa"/>
          </w:tcPr>
          <w:p w14:paraId="299A5411" w14:textId="77777777" w:rsidR="00963320" w:rsidRPr="002F771A" w:rsidRDefault="00963320" w:rsidP="00963320">
            <w:pPr>
              <w:pStyle w:val="TAL"/>
            </w:pPr>
          </w:p>
        </w:tc>
        <w:tc>
          <w:tcPr>
            <w:tcW w:w="1078" w:type="dxa"/>
          </w:tcPr>
          <w:p w14:paraId="2097CF91" w14:textId="77777777" w:rsidR="00963320" w:rsidRPr="00960429" w:rsidRDefault="00963320" w:rsidP="00963320">
            <w:pPr>
              <w:pStyle w:val="TAL"/>
            </w:pPr>
          </w:p>
        </w:tc>
        <w:tc>
          <w:tcPr>
            <w:tcW w:w="1515" w:type="dxa"/>
          </w:tcPr>
          <w:p w14:paraId="7B02BAC6" w14:textId="77777777" w:rsidR="00963320" w:rsidRPr="002F771A" w:rsidRDefault="00963320" w:rsidP="00963320">
            <w:pPr>
              <w:pStyle w:val="TAL"/>
            </w:pPr>
          </w:p>
        </w:tc>
        <w:tc>
          <w:tcPr>
            <w:tcW w:w="1730" w:type="dxa"/>
          </w:tcPr>
          <w:p w14:paraId="32C43A9D" w14:textId="77777777" w:rsidR="00963320" w:rsidRPr="002F771A" w:rsidRDefault="00963320" w:rsidP="00963320">
            <w:pPr>
              <w:pStyle w:val="TAL"/>
              <w:rPr>
                <w:rFonts w:eastAsia="SimSun"/>
                <w:bCs/>
                <w:lang w:eastAsia="zh-CN"/>
              </w:rPr>
            </w:pPr>
          </w:p>
        </w:tc>
        <w:tc>
          <w:tcPr>
            <w:tcW w:w="1078" w:type="dxa"/>
          </w:tcPr>
          <w:p w14:paraId="2D09561A" w14:textId="77777777" w:rsidR="00963320" w:rsidRDefault="00963320" w:rsidP="00963320">
            <w:pPr>
              <w:pStyle w:val="TAC"/>
              <w:rPr>
                <w:szCs w:val="18"/>
                <w:lang w:eastAsia="zh-CN"/>
              </w:rPr>
            </w:pPr>
          </w:p>
        </w:tc>
        <w:tc>
          <w:tcPr>
            <w:tcW w:w="1078" w:type="dxa"/>
          </w:tcPr>
          <w:p w14:paraId="5A38FEB5" w14:textId="77777777" w:rsidR="00963320" w:rsidRPr="002F771A" w:rsidRDefault="00963320" w:rsidP="00963320">
            <w:pPr>
              <w:pStyle w:val="TAC"/>
              <w:rPr>
                <w:rFonts w:eastAsia="SimSun"/>
                <w:lang w:eastAsia="zh-CN"/>
              </w:rPr>
            </w:pPr>
          </w:p>
        </w:tc>
      </w:tr>
      <w:tr w:rsidR="004710BF" w:rsidRPr="00F6243B" w14:paraId="5588865A" w14:textId="77777777" w:rsidTr="009E6EC2">
        <w:trPr>
          <w:jc w:val="center"/>
        </w:trPr>
        <w:tc>
          <w:tcPr>
            <w:tcW w:w="2161" w:type="dxa"/>
          </w:tcPr>
          <w:p w14:paraId="55432C1D" w14:textId="77777777" w:rsidR="004710BF" w:rsidRDefault="00963320" w:rsidP="00454D3D">
            <w:pPr>
              <w:pStyle w:val="TAL"/>
              <w:ind w:left="198"/>
            </w:pPr>
            <w:r>
              <w:t>&gt;</w:t>
            </w:r>
            <w:r w:rsidR="004710BF" w:rsidRPr="002F771A">
              <w:t>&gt;k5</w:t>
            </w:r>
          </w:p>
        </w:tc>
        <w:tc>
          <w:tcPr>
            <w:tcW w:w="1078" w:type="dxa"/>
          </w:tcPr>
          <w:p w14:paraId="0D0029E2" w14:textId="77777777" w:rsidR="004710BF" w:rsidRPr="00960429" w:rsidDel="008D3D41" w:rsidRDefault="004710BF" w:rsidP="004710BF">
            <w:pPr>
              <w:pStyle w:val="TAL"/>
            </w:pPr>
            <w:r w:rsidRPr="002F771A">
              <w:t>M</w:t>
            </w:r>
          </w:p>
        </w:tc>
        <w:tc>
          <w:tcPr>
            <w:tcW w:w="1078" w:type="dxa"/>
          </w:tcPr>
          <w:p w14:paraId="5A53724E" w14:textId="77777777" w:rsidR="004710BF" w:rsidRPr="00960429" w:rsidRDefault="004710BF" w:rsidP="004710BF">
            <w:pPr>
              <w:pStyle w:val="TAL"/>
            </w:pPr>
          </w:p>
        </w:tc>
        <w:tc>
          <w:tcPr>
            <w:tcW w:w="1515" w:type="dxa"/>
          </w:tcPr>
          <w:p w14:paraId="4E5504CF" w14:textId="77777777" w:rsidR="004710BF" w:rsidRPr="00960429" w:rsidRDefault="004710BF" w:rsidP="004710BF">
            <w:pPr>
              <w:pStyle w:val="TAL"/>
              <w:rPr>
                <w:noProof/>
              </w:rPr>
            </w:pPr>
            <w:r w:rsidRPr="002F771A">
              <w:t>INTEGER (0..</w:t>
            </w:r>
            <w:r w:rsidRPr="002F771A">
              <w:rPr>
                <w:rFonts w:cs="Arial"/>
              </w:rPr>
              <w:t xml:space="preserve"> 61565)</w:t>
            </w:r>
          </w:p>
        </w:tc>
        <w:tc>
          <w:tcPr>
            <w:tcW w:w="1730" w:type="dxa"/>
          </w:tcPr>
          <w:p w14:paraId="2EA6574F"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3E7050EF"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75DDB57D" w14:textId="77777777" w:rsidR="004710BF" w:rsidRPr="002F771A" w:rsidRDefault="004710BF" w:rsidP="009E6EC2">
            <w:pPr>
              <w:pStyle w:val="TAC"/>
              <w:rPr>
                <w:rFonts w:eastAsia="SimSun"/>
                <w:lang w:eastAsia="zh-CN"/>
              </w:rPr>
            </w:pPr>
          </w:p>
        </w:tc>
      </w:tr>
      <w:tr w:rsidR="004710BF" w:rsidRPr="00F6243B" w14:paraId="61D6F9CD" w14:textId="77777777" w:rsidTr="009E6EC2">
        <w:trPr>
          <w:jc w:val="center"/>
        </w:trPr>
        <w:tc>
          <w:tcPr>
            <w:tcW w:w="2161" w:type="dxa"/>
          </w:tcPr>
          <w:p w14:paraId="719713F8" w14:textId="77777777" w:rsidR="004710BF" w:rsidRDefault="004710BF" w:rsidP="004710BF">
            <w:pPr>
              <w:pStyle w:val="TAL"/>
            </w:pPr>
            <w:r w:rsidRPr="008E10C0">
              <w:t>Additional Path List</w:t>
            </w:r>
          </w:p>
        </w:tc>
        <w:tc>
          <w:tcPr>
            <w:tcW w:w="1078" w:type="dxa"/>
          </w:tcPr>
          <w:p w14:paraId="4BE5F2CD" w14:textId="77777777" w:rsidR="004710BF" w:rsidRPr="00960429" w:rsidDel="008D3D41" w:rsidRDefault="004710BF" w:rsidP="004710BF">
            <w:pPr>
              <w:pStyle w:val="TAL"/>
            </w:pPr>
            <w:r>
              <w:t>O</w:t>
            </w:r>
          </w:p>
        </w:tc>
        <w:tc>
          <w:tcPr>
            <w:tcW w:w="1078" w:type="dxa"/>
          </w:tcPr>
          <w:p w14:paraId="4FA076EB" w14:textId="77777777" w:rsidR="004710BF" w:rsidRPr="00960429" w:rsidRDefault="004710BF" w:rsidP="004710BF">
            <w:pPr>
              <w:pStyle w:val="TAL"/>
            </w:pPr>
          </w:p>
        </w:tc>
        <w:tc>
          <w:tcPr>
            <w:tcW w:w="1515" w:type="dxa"/>
          </w:tcPr>
          <w:p w14:paraId="59FEE40B" w14:textId="77777777" w:rsidR="004710BF" w:rsidRPr="00960429" w:rsidRDefault="004710BF" w:rsidP="004710BF">
            <w:pPr>
              <w:pStyle w:val="TAL"/>
              <w:rPr>
                <w:noProof/>
              </w:rPr>
            </w:pPr>
            <w:r w:rsidRPr="008E10C0">
              <w:t>9.</w:t>
            </w:r>
            <w:r>
              <w:t>3.1.169</w:t>
            </w:r>
          </w:p>
        </w:tc>
        <w:tc>
          <w:tcPr>
            <w:tcW w:w="1730" w:type="dxa"/>
          </w:tcPr>
          <w:p w14:paraId="227F6F90" w14:textId="77777777" w:rsidR="004710BF" w:rsidRPr="00960429" w:rsidRDefault="004710BF" w:rsidP="004710BF">
            <w:pPr>
              <w:pStyle w:val="TAL"/>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1078" w:type="dxa"/>
          </w:tcPr>
          <w:p w14:paraId="0DE79A91" w14:textId="77777777" w:rsidR="004710BF" w:rsidRPr="00960429" w:rsidRDefault="004710BF" w:rsidP="009E6EC2">
            <w:pPr>
              <w:pStyle w:val="TAC"/>
              <w:rPr>
                <w:rFonts w:eastAsia="SimSun"/>
                <w:lang w:eastAsia="zh-CN"/>
              </w:rPr>
            </w:pPr>
            <w:r>
              <w:rPr>
                <w:rFonts w:hint="eastAsia"/>
                <w:szCs w:val="18"/>
                <w:lang w:eastAsia="zh-CN"/>
              </w:rPr>
              <w:t>-</w:t>
            </w:r>
          </w:p>
        </w:tc>
        <w:tc>
          <w:tcPr>
            <w:tcW w:w="1078" w:type="dxa"/>
          </w:tcPr>
          <w:p w14:paraId="09216972" w14:textId="77777777" w:rsidR="004710BF" w:rsidRPr="00960429" w:rsidRDefault="004710BF" w:rsidP="009E6EC2">
            <w:pPr>
              <w:pStyle w:val="TAC"/>
              <w:rPr>
                <w:rFonts w:eastAsia="SimSun"/>
                <w:lang w:eastAsia="zh-CN"/>
              </w:rPr>
            </w:pPr>
          </w:p>
        </w:tc>
      </w:tr>
      <w:tr w:rsidR="00AC7B34" w:rsidRPr="00F6243B" w14:paraId="477E1B13" w14:textId="77777777" w:rsidTr="00AC7B34">
        <w:trPr>
          <w:jc w:val="center"/>
        </w:trPr>
        <w:tc>
          <w:tcPr>
            <w:tcW w:w="2161" w:type="dxa"/>
          </w:tcPr>
          <w:p w14:paraId="0F3A20F1" w14:textId="77777777" w:rsidR="00AC7B34" w:rsidRPr="008E10C0" w:rsidRDefault="00AC7B34" w:rsidP="00AC7B34">
            <w:pPr>
              <w:pStyle w:val="TAL"/>
            </w:pPr>
            <w:r w:rsidRPr="006855C3">
              <w:rPr>
                <w:rFonts w:eastAsia="Yu Mincho"/>
              </w:rPr>
              <w:t>Extended Additional Path List</w:t>
            </w:r>
          </w:p>
        </w:tc>
        <w:tc>
          <w:tcPr>
            <w:tcW w:w="1078" w:type="dxa"/>
          </w:tcPr>
          <w:p w14:paraId="440E6D81" w14:textId="77777777" w:rsidR="00AC7B34" w:rsidRDefault="00AC7B34" w:rsidP="00AC7B34">
            <w:pPr>
              <w:pStyle w:val="TAL"/>
            </w:pPr>
            <w:r w:rsidRPr="006855C3">
              <w:rPr>
                <w:rFonts w:eastAsia="Yu Mincho"/>
              </w:rPr>
              <w:t>O</w:t>
            </w:r>
          </w:p>
        </w:tc>
        <w:tc>
          <w:tcPr>
            <w:tcW w:w="1078" w:type="dxa"/>
          </w:tcPr>
          <w:p w14:paraId="788BD14A" w14:textId="77777777" w:rsidR="00AC7B34" w:rsidRPr="00960429" w:rsidRDefault="00AC7B34" w:rsidP="00AC7B34">
            <w:pPr>
              <w:pStyle w:val="TAL"/>
            </w:pPr>
          </w:p>
        </w:tc>
        <w:tc>
          <w:tcPr>
            <w:tcW w:w="1515" w:type="dxa"/>
          </w:tcPr>
          <w:p w14:paraId="26E90583" w14:textId="77777777" w:rsidR="00AC7B34" w:rsidRPr="008E10C0" w:rsidRDefault="00477948" w:rsidP="00AC7B34">
            <w:pPr>
              <w:pStyle w:val="TAL"/>
            </w:pPr>
            <w:r w:rsidRPr="00477948">
              <w:rPr>
                <w:rFonts w:eastAsia="Yu Mincho"/>
              </w:rPr>
              <w:t>9.3.1.248</w:t>
            </w:r>
          </w:p>
        </w:tc>
        <w:tc>
          <w:tcPr>
            <w:tcW w:w="1730" w:type="dxa"/>
          </w:tcPr>
          <w:p w14:paraId="54852F5B" w14:textId="77777777" w:rsidR="00AC7B34" w:rsidRPr="00960429" w:rsidRDefault="00AC7B34" w:rsidP="00AC7B34">
            <w:pPr>
              <w:pStyle w:val="TAL"/>
              <w:rPr>
                <w:rFonts w:eastAsia="SimSun"/>
                <w:bCs/>
                <w:lang w:eastAsia="zh-CN"/>
              </w:rPr>
            </w:pPr>
          </w:p>
        </w:tc>
        <w:tc>
          <w:tcPr>
            <w:tcW w:w="1078" w:type="dxa"/>
          </w:tcPr>
          <w:p w14:paraId="14769BD0" w14:textId="77777777" w:rsidR="00AC7B34" w:rsidRPr="00960429" w:rsidRDefault="00AC7B34" w:rsidP="009E6EC2">
            <w:pPr>
              <w:pStyle w:val="TAC"/>
              <w:rPr>
                <w:rFonts w:eastAsia="SimSun"/>
                <w:lang w:eastAsia="zh-CN"/>
              </w:rPr>
            </w:pPr>
            <w:r w:rsidRPr="006855C3">
              <w:rPr>
                <w:rFonts w:eastAsia="SimSun"/>
                <w:lang w:eastAsia="zh-CN"/>
              </w:rPr>
              <w:t>YES</w:t>
            </w:r>
          </w:p>
        </w:tc>
        <w:tc>
          <w:tcPr>
            <w:tcW w:w="1078" w:type="dxa"/>
          </w:tcPr>
          <w:p w14:paraId="254447AA" w14:textId="77777777" w:rsidR="00AC7B34" w:rsidRPr="00960429" w:rsidRDefault="00AC7B34" w:rsidP="009E6EC2">
            <w:pPr>
              <w:pStyle w:val="TAC"/>
              <w:rPr>
                <w:rFonts w:eastAsia="SimSun"/>
                <w:lang w:eastAsia="zh-CN"/>
              </w:rPr>
            </w:pPr>
            <w:r w:rsidRPr="006855C3">
              <w:rPr>
                <w:rFonts w:eastAsia="SimSun"/>
                <w:lang w:eastAsia="zh-CN"/>
              </w:rPr>
              <w:t>ignore</w:t>
            </w:r>
          </w:p>
        </w:tc>
      </w:tr>
      <w:tr w:rsidR="00AC7B34" w:rsidRPr="00F6243B" w14:paraId="6D96540A" w14:textId="77777777" w:rsidTr="00AC7B34">
        <w:trPr>
          <w:jc w:val="center"/>
        </w:trPr>
        <w:tc>
          <w:tcPr>
            <w:tcW w:w="2161" w:type="dxa"/>
          </w:tcPr>
          <w:p w14:paraId="4BE18B55" w14:textId="77777777" w:rsidR="00AC7B34" w:rsidRPr="008E10C0" w:rsidRDefault="00AC7B34" w:rsidP="00AC7B34">
            <w:pPr>
              <w:pStyle w:val="TAL"/>
            </w:pPr>
            <w:r w:rsidRPr="00BF3034">
              <w:rPr>
                <w:rFonts w:eastAsia="DengXian"/>
              </w:rPr>
              <w:t>TRP Rx TEG ID</w:t>
            </w:r>
          </w:p>
        </w:tc>
        <w:tc>
          <w:tcPr>
            <w:tcW w:w="1078" w:type="dxa"/>
          </w:tcPr>
          <w:p w14:paraId="26AB1725" w14:textId="4CF06042" w:rsidR="00AC7B34" w:rsidRDefault="00311543" w:rsidP="00AC7B34">
            <w:pPr>
              <w:pStyle w:val="TAL"/>
            </w:pPr>
            <w:r>
              <w:rPr>
                <w:rFonts w:eastAsia="Yu Mincho"/>
              </w:rPr>
              <w:t>O</w:t>
            </w:r>
          </w:p>
        </w:tc>
        <w:tc>
          <w:tcPr>
            <w:tcW w:w="1078" w:type="dxa"/>
          </w:tcPr>
          <w:p w14:paraId="0CA3A310" w14:textId="77777777" w:rsidR="00AC7B34" w:rsidRPr="00960429" w:rsidRDefault="00AC7B34" w:rsidP="00AC7B34">
            <w:pPr>
              <w:pStyle w:val="TAL"/>
            </w:pPr>
          </w:p>
        </w:tc>
        <w:tc>
          <w:tcPr>
            <w:tcW w:w="1515" w:type="dxa"/>
          </w:tcPr>
          <w:p w14:paraId="7CB34E43" w14:textId="77777777" w:rsidR="00AC7B34" w:rsidRPr="008E10C0" w:rsidRDefault="00AC7B34" w:rsidP="00AC7B34">
            <w:pPr>
              <w:pStyle w:val="TAL"/>
            </w:pPr>
            <w:r w:rsidRPr="00BF3034">
              <w:rPr>
                <w:rFonts w:eastAsia="DengXian"/>
              </w:rPr>
              <w:t>INTEGER (</w:t>
            </w:r>
            <w:r w:rsidRPr="0032286F">
              <w:rPr>
                <w:rFonts w:eastAsia="DengXian"/>
              </w:rPr>
              <w:t>0..31</w:t>
            </w:r>
            <w:r w:rsidRPr="003F43EC">
              <w:rPr>
                <w:rFonts w:eastAsia="DengXian"/>
              </w:rPr>
              <w:t>)</w:t>
            </w:r>
          </w:p>
        </w:tc>
        <w:tc>
          <w:tcPr>
            <w:tcW w:w="1730" w:type="dxa"/>
          </w:tcPr>
          <w:p w14:paraId="05CE5C0D" w14:textId="77777777" w:rsidR="00AC7B34" w:rsidRPr="00960429" w:rsidRDefault="00AC7B34" w:rsidP="00AC7B34">
            <w:pPr>
              <w:pStyle w:val="TAL"/>
              <w:rPr>
                <w:rFonts w:eastAsia="SimSun"/>
                <w:bCs/>
                <w:lang w:eastAsia="zh-CN"/>
              </w:rPr>
            </w:pPr>
          </w:p>
        </w:tc>
        <w:tc>
          <w:tcPr>
            <w:tcW w:w="1078" w:type="dxa"/>
          </w:tcPr>
          <w:p w14:paraId="58AE0E00" w14:textId="77777777" w:rsidR="00AC7B34" w:rsidRPr="00960429" w:rsidRDefault="00AC7B34" w:rsidP="009E6EC2">
            <w:pPr>
              <w:pStyle w:val="TAC"/>
              <w:rPr>
                <w:rFonts w:eastAsia="SimSun"/>
                <w:lang w:eastAsia="zh-CN"/>
              </w:rPr>
            </w:pPr>
            <w:r w:rsidRPr="003F43EC">
              <w:rPr>
                <w:rFonts w:eastAsia="SimSun" w:hint="eastAsia"/>
              </w:rPr>
              <w:t>YES</w:t>
            </w:r>
          </w:p>
        </w:tc>
        <w:tc>
          <w:tcPr>
            <w:tcW w:w="1078" w:type="dxa"/>
          </w:tcPr>
          <w:p w14:paraId="285C0771" w14:textId="77777777" w:rsidR="00AC7B34" w:rsidRPr="00960429" w:rsidRDefault="00AC7B34" w:rsidP="009E6EC2">
            <w:pPr>
              <w:pStyle w:val="TAC"/>
              <w:rPr>
                <w:rFonts w:eastAsia="SimSun"/>
                <w:lang w:eastAsia="zh-CN"/>
              </w:rPr>
            </w:pPr>
            <w:r w:rsidRPr="003F43EC">
              <w:rPr>
                <w:rFonts w:eastAsia="SimSun" w:hint="eastAsia"/>
              </w:rPr>
              <w:t>ignore</w:t>
            </w:r>
          </w:p>
        </w:tc>
      </w:tr>
      <w:tr w:rsidR="00907E05" w:rsidRPr="00F6243B" w14:paraId="3463C7E6" w14:textId="77777777" w:rsidTr="00AC7B34">
        <w:trPr>
          <w:jc w:val="center"/>
        </w:trPr>
        <w:tc>
          <w:tcPr>
            <w:tcW w:w="2161" w:type="dxa"/>
          </w:tcPr>
          <w:p w14:paraId="6A94C2CD" w14:textId="121D8343" w:rsidR="00907E05" w:rsidRPr="00BF3034" w:rsidRDefault="00907E05" w:rsidP="00907E05">
            <w:pPr>
              <w:pStyle w:val="TAL"/>
              <w:rPr>
                <w:rFonts w:eastAsia="DengXian"/>
              </w:rPr>
            </w:pPr>
            <w:r>
              <w:rPr>
                <w:rFonts w:eastAsia="DengXian"/>
              </w:rPr>
              <w:t xml:space="preserve">TRP Rx </w:t>
            </w: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p>
        </w:tc>
        <w:tc>
          <w:tcPr>
            <w:tcW w:w="1078" w:type="dxa"/>
          </w:tcPr>
          <w:p w14:paraId="68023119" w14:textId="11414AA1" w:rsidR="00907E05" w:rsidRDefault="00907E05" w:rsidP="00907E05">
            <w:pPr>
              <w:pStyle w:val="TAL"/>
              <w:rPr>
                <w:rFonts w:eastAsia="Yu Mincho"/>
              </w:rPr>
            </w:pPr>
            <w:r>
              <w:rPr>
                <w:rFonts w:hint="eastAsia"/>
              </w:rPr>
              <w:t>O</w:t>
            </w:r>
          </w:p>
        </w:tc>
        <w:tc>
          <w:tcPr>
            <w:tcW w:w="1078" w:type="dxa"/>
          </w:tcPr>
          <w:p w14:paraId="37228B3C" w14:textId="77777777" w:rsidR="00907E05" w:rsidRPr="00960429" w:rsidRDefault="00907E05" w:rsidP="00907E05">
            <w:pPr>
              <w:pStyle w:val="TAL"/>
            </w:pPr>
          </w:p>
        </w:tc>
        <w:tc>
          <w:tcPr>
            <w:tcW w:w="1515" w:type="dxa"/>
          </w:tcPr>
          <w:p w14:paraId="10D8B930" w14:textId="77777777" w:rsidR="00907E05" w:rsidRDefault="00907E05" w:rsidP="006B4CD2">
            <w:pPr>
              <w:pStyle w:val="TAL"/>
              <w:rPr>
                <w:rFonts w:eastAsia="DengXian"/>
              </w:rPr>
            </w:pPr>
            <w:r w:rsidRPr="006158D2">
              <w:rPr>
                <w:rFonts w:eastAsia="DengXian" w:hint="eastAsia"/>
              </w:rPr>
              <w:t>Timing Error Margin</w:t>
            </w:r>
          </w:p>
          <w:p w14:paraId="43446001" w14:textId="77A731F6" w:rsidR="00907E05" w:rsidRPr="00BF3034" w:rsidRDefault="00907E05" w:rsidP="00907E05">
            <w:pPr>
              <w:pStyle w:val="TAL"/>
              <w:rPr>
                <w:rFonts w:eastAsia="DengXian"/>
              </w:rPr>
            </w:pPr>
            <w:r w:rsidRPr="005F00CF">
              <w:rPr>
                <w:rFonts w:cs="Arial" w:hint="eastAsia"/>
                <w:szCs w:val="18"/>
                <w:lang w:eastAsia="zh-CN"/>
              </w:rPr>
              <w:t>9.3.1.</w:t>
            </w:r>
            <w:r w:rsidR="009B45ED">
              <w:rPr>
                <w:rFonts w:cs="Arial"/>
                <w:szCs w:val="18"/>
                <w:lang w:eastAsia="zh-CN"/>
              </w:rPr>
              <w:t>276</w:t>
            </w:r>
          </w:p>
        </w:tc>
        <w:tc>
          <w:tcPr>
            <w:tcW w:w="1730" w:type="dxa"/>
          </w:tcPr>
          <w:p w14:paraId="3123CCB9" w14:textId="2A6F901C" w:rsidR="00907E05" w:rsidRPr="00960429" w:rsidRDefault="00907E05" w:rsidP="00907E05">
            <w:pPr>
              <w:pStyle w:val="TAL"/>
              <w:rPr>
                <w:rFonts w:eastAsia="SimSun"/>
                <w:bCs/>
                <w:lang w:eastAsia="zh-CN"/>
              </w:rPr>
            </w:pPr>
            <w:r>
              <w:rPr>
                <w:rFonts w:hint="eastAsia"/>
                <w:lang w:val="en-US"/>
              </w:rPr>
              <w:t>T</w:t>
            </w:r>
            <w:r>
              <w:rPr>
                <w:lang w:val="en-US"/>
              </w:rPr>
              <w:t xml:space="preserve">iming </w:t>
            </w:r>
            <w:r>
              <w:rPr>
                <w:rFonts w:hint="eastAsia"/>
                <w:lang w:val="en-US" w:eastAsia="zh-CN"/>
              </w:rPr>
              <w:t>e</w:t>
            </w:r>
            <w:r>
              <w:rPr>
                <w:lang w:val="en-US"/>
              </w:rPr>
              <w:t xml:space="preserve">rror </w:t>
            </w:r>
            <w:r>
              <w:rPr>
                <w:rFonts w:hint="eastAsia"/>
                <w:lang w:val="en-US" w:eastAsia="zh-CN"/>
              </w:rPr>
              <w:t>m</w:t>
            </w:r>
            <w:r>
              <w:rPr>
                <w:lang w:val="en-US"/>
              </w:rPr>
              <w:t>argin</w:t>
            </w:r>
            <w:r>
              <w:rPr>
                <w:rFonts w:hint="eastAsia"/>
                <w:lang w:val="en-US" w:eastAsia="zh-CN"/>
              </w:rPr>
              <w:t xml:space="preserve"> associated to the TRP Rx TEG ID. </w:t>
            </w:r>
          </w:p>
        </w:tc>
        <w:tc>
          <w:tcPr>
            <w:tcW w:w="1078" w:type="dxa"/>
          </w:tcPr>
          <w:p w14:paraId="45719E30" w14:textId="14F83A25" w:rsidR="00907E05" w:rsidRPr="003F43EC" w:rsidRDefault="00907E05" w:rsidP="00907E05">
            <w:pPr>
              <w:pStyle w:val="TAC"/>
              <w:rPr>
                <w:rFonts w:eastAsia="SimSun"/>
              </w:rPr>
            </w:pPr>
            <w:r w:rsidRPr="00F61631">
              <w:t>YES</w:t>
            </w:r>
          </w:p>
        </w:tc>
        <w:tc>
          <w:tcPr>
            <w:tcW w:w="1078" w:type="dxa"/>
          </w:tcPr>
          <w:p w14:paraId="32CE6E21" w14:textId="11DB6B38" w:rsidR="00907E05" w:rsidRPr="003F43EC" w:rsidRDefault="00907E05" w:rsidP="00907E05">
            <w:pPr>
              <w:pStyle w:val="TAC"/>
              <w:rPr>
                <w:rFonts w:eastAsia="SimSun"/>
              </w:rPr>
            </w:pPr>
            <w:r w:rsidRPr="00F61631">
              <w:t>ignore</w:t>
            </w:r>
          </w:p>
        </w:tc>
      </w:tr>
    </w:tbl>
    <w:p w14:paraId="3B22E33E" w14:textId="77777777" w:rsidR="00CD732E" w:rsidRPr="00F6243B" w:rsidRDefault="00CD732E" w:rsidP="00CD732E">
      <w:pPr>
        <w:rPr>
          <w:highlight w:val="cyan"/>
        </w:rPr>
      </w:pPr>
    </w:p>
    <w:p w14:paraId="447492AC" w14:textId="77777777" w:rsidR="00CD732E" w:rsidRPr="00F6243B" w:rsidRDefault="00CD732E" w:rsidP="00CD732E">
      <w:pPr>
        <w:pStyle w:val="Heading4"/>
        <w:rPr>
          <w:highlight w:val="cyan"/>
        </w:rPr>
      </w:pPr>
      <w:bookmarkStart w:id="9766" w:name="_Toc51763857"/>
      <w:bookmarkStart w:id="9767" w:name="_Toc64449027"/>
      <w:bookmarkStart w:id="9768" w:name="_Toc66289686"/>
      <w:bookmarkStart w:id="9769" w:name="_Toc74154799"/>
      <w:bookmarkStart w:id="9770" w:name="_Toc81383543"/>
      <w:bookmarkStart w:id="9771" w:name="_Toc88658176"/>
      <w:bookmarkStart w:id="9772" w:name="_Toc97911088"/>
      <w:bookmarkStart w:id="9773" w:name="_Toc99038848"/>
      <w:bookmarkStart w:id="9774" w:name="_Toc99731111"/>
      <w:bookmarkStart w:id="9775" w:name="_Toc105511242"/>
      <w:bookmarkStart w:id="9776" w:name="_Toc105927774"/>
      <w:bookmarkStart w:id="9777" w:name="_Toc106110314"/>
      <w:bookmarkStart w:id="9778" w:name="_Toc113835751"/>
      <w:r w:rsidRPr="008E3BB0">
        <w:rPr>
          <w:noProof/>
        </w:rPr>
        <w:t>9.3.1.</w:t>
      </w:r>
      <w:r>
        <w:rPr>
          <w:noProof/>
        </w:rPr>
        <w:t>169</w:t>
      </w:r>
      <w:r w:rsidRPr="008E3BB0">
        <w:tab/>
        <w:t>Additional Path List</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r w:rsidRPr="008E3BB0">
        <w:t xml:space="preserve"> </w:t>
      </w:r>
    </w:p>
    <w:p w14:paraId="472B9F75" w14:textId="77777777" w:rsidR="00CD732E" w:rsidRPr="008E3BB0" w:rsidRDefault="00CD732E" w:rsidP="00CD732E">
      <w:pPr>
        <w:spacing w:line="0" w:lineRule="atLeast"/>
      </w:pPr>
      <w:r w:rsidRPr="008E3BB0">
        <w:t>This information element contains the additional path results of tim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BB239F" w14:paraId="7F73C1EF" w14:textId="77777777" w:rsidTr="009E6EC2">
        <w:trPr>
          <w:jc w:val="center"/>
        </w:trPr>
        <w:tc>
          <w:tcPr>
            <w:tcW w:w="2161" w:type="dxa"/>
          </w:tcPr>
          <w:p w14:paraId="6F913693" w14:textId="77777777" w:rsidR="004710BF" w:rsidRPr="008D3D41" w:rsidRDefault="004710BF" w:rsidP="004710BF">
            <w:pPr>
              <w:pStyle w:val="TAH"/>
              <w:spacing w:line="0" w:lineRule="atLeast"/>
            </w:pPr>
            <w:r w:rsidRPr="008D3D41">
              <w:t>IE/Group Name</w:t>
            </w:r>
          </w:p>
        </w:tc>
        <w:tc>
          <w:tcPr>
            <w:tcW w:w="1078" w:type="dxa"/>
          </w:tcPr>
          <w:p w14:paraId="30E794E6" w14:textId="77777777" w:rsidR="004710BF" w:rsidRPr="008D3D41" w:rsidRDefault="004710BF" w:rsidP="004710BF">
            <w:pPr>
              <w:pStyle w:val="TAH"/>
              <w:spacing w:line="0" w:lineRule="atLeast"/>
            </w:pPr>
            <w:r w:rsidRPr="008D3D41">
              <w:t>Presence</w:t>
            </w:r>
          </w:p>
        </w:tc>
        <w:tc>
          <w:tcPr>
            <w:tcW w:w="1078" w:type="dxa"/>
          </w:tcPr>
          <w:p w14:paraId="3F47F9D2" w14:textId="77777777" w:rsidR="004710BF" w:rsidRPr="008D3D41" w:rsidRDefault="004710BF" w:rsidP="004710BF">
            <w:pPr>
              <w:pStyle w:val="TAH"/>
              <w:spacing w:line="0" w:lineRule="atLeast"/>
            </w:pPr>
            <w:r w:rsidRPr="008D3D41">
              <w:t>Range</w:t>
            </w:r>
          </w:p>
        </w:tc>
        <w:tc>
          <w:tcPr>
            <w:tcW w:w="1515" w:type="dxa"/>
          </w:tcPr>
          <w:p w14:paraId="4747C4F4" w14:textId="77777777" w:rsidR="004710BF" w:rsidRPr="008D3D41" w:rsidRDefault="004710BF" w:rsidP="004710BF">
            <w:pPr>
              <w:pStyle w:val="TAH"/>
              <w:spacing w:line="0" w:lineRule="atLeast"/>
            </w:pPr>
            <w:r w:rsidRPr="008D3D41">
              <w:t>IE Type and Reference</w:t>
            </w:r>
          </w:p>
        </w:tc>
        <w:tc>
          <w:tcPr>
            <w:tcW w:w="1730" w:type="dxa"/>
          </w:tcPr>
          <w:p w14:paraId="275BB26A" w14:textId="77777777" w:rsidR="004710BF" w:rsidRPr="008D3D41" w:rsidRDefault="004710BF" w:rsidP="004710BF">
            <w:pPr>
              <w:pStyle w:val="TAH"/>
              <w:spacing w:line="0" w:lineRule="atLeast"/>
            </w:pPr>
            <w:r w:rsidRPr="008D3D41">
              <w:t>Semantics Description</w:t>
            </w:r>
          </w:p>
        </w:tc>
        <w:tc>
          <w:tcPr>
            <w:tcW w:w="1078" w:type="dxa"/>
          </w:tcPr>
          <w:p w14:paraId="03D843F5" w14:textId="77777777" w:rsidR="004710BF" w:rsidRPr="008D3D41" w:rsidRDefault="004710BF" w:rsidP="004710BF">
            <w:pPr>
              <w:pStyle w:val="TAH"/>
              <w:spacing w:line="0" w:lineRule="atLeast"/>
            </w:pPr>
            <w:r>
              <w:t>Criticality</w:t>
            </w:r>
          </w:p>
        </w:tc>
        <w:tc>
          <w:tcPr>
            <w:tcW w:w="1078" w:type="dxa"/>
          </w:tcPr>
          <w:p w14:paraId="1AB3D15E" w14:textId="77777777" w:rsidR="004710BF" w:rsidRPr="008D3D41" w:rsidRDefault="004710BF" w:rsidP="004710BF">
            <w:pPr>
              <w:pStyle w:val="TAH"/>
              <w:spacing w:line="0" w:lineRule="atLeast"/>
            </w:pPr>
            <w:r>
              <w:t>Assigned Criticality</w:t>
            </w:r>
          </w:p>
        </w:tc>
      </w:tr>
      <w:tr w:rsidR="004710BF" w:rsidRPr="00BB239F" w14:paraId="6F67EAAC" w14:textId="77777777" w:rsidTr="009E6EC2">
        <w:trPr>
          <w:jc w:val="center"/>
        </w:trPr>
        <w:tc>
          <w:tcPr>
            <w:tcW w:w="2161" w:type="dxa"/>
          </w:tcPr>
          <w:p w14:paraId="16E3F645" w14:textId="77777777" w:rsidR="004710BF" w:rsidRPr="008D3D41" w:rsidRDefault="004710BF" w:rsidP="004710BF">
            <w:pPr>
              <w:pStyle w:val="TAL"/>
              <w:rPr>
                <w:lang w:eastAsia="zh-CN"/>
              </w:rPr>
            </w:pPr>
            <w:r w:rsidRPr="008D3D41">
              <w:rPr>
                <w:lang w:eastAsia="zh-CN"/>
              </w:rPr>
              <w:t>Additional Path Item</w:t>
            </w:r>
          </w:p>
        </w:tc>
        <w:tc>
          <w:tcPr>
            <w:tcW w:w="1078" w:type="dxa"/>
          </w:tcPr>
          <w:p w14:paraId="426B8610" w14:textId="77777777" w:rsidR="004710BF" w:rsidRPr="008D3D41" w:rsidRDefault="004710BF" w:rsidP="004710BF">
            <w:pPr>
              <w:pStyle w:val="TAL"/>
              <w:rPr>
                <w:lang w:eastAsia="zh-CN"/>
              </w:rPr>
            </w:pPr>
          </w:p>
        </w:tc>
        <w:tc>
          <w:tcPr>
            <w:tcW w:w="1078" w:type="dxa"/>
          </w:tcPr>
          <w:p w14:paraId="3202FB37" w14:textId="77777777" w:rsidR="004710BF" w:rsidRPr="008D3D41" w:rsidRDefault="004710BF" w:rsidP="004710BF">
            <w:pPr>
              <w:pStyle w:val="TAL"/>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515" w:type="dxa"/>
          </w:tcPr>
          <w:p w14:paraId="376C39EF" w14:textId="77777777" w:rsidR="004710BF" w:rsidRPr="008D3D41" w:rsidRDefault="004710BF" w:rsidP="004710BF">
            <w:pPr>
              <w:pStyle w:val="TAL"/>
              <w:rPr>
                <w:lang w:eastAsia="zh-CN"/>
              </w:rPr>
            </w:pPr>
          </w:p>
        </w:tc>
        <w:tc>
          <w:tcPr>
            <w:tcW w:w="1730" w:type="dxa"/>
          </w:tcPr>
          <w:p w14:paraId="4DF74E34" w14:textId="77777777" w:rsidR="004710BF" w:rsidRPr="008D3D41" w:rsidRDefault="004710BF" w:rsidP="004710BF">
            <w:pPr>
              <w:pStyle w:val="TAL"/>
              <w:rPr>
                <w:bCs/>
                <w:lang w:eastAsia="zh-CN"/>
              </w:rPr>
            </w:pPr>
          </w:p>
        </w:tc>
        <w:tc>
          <w:tcPr>
            <w:tcW w:w="1078" w:type="dxa"/>
          </w:tcPr>
          <w:p w14:paraId="23800C91"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026ECAD4" w14:textId="77777777" w:rsidR="004710BF" w:rsidRPr="008D3D41" w:rsidRDefault="004710BF" w:rsidP="009E6EC2">
            <w:pPr>
              <w:pStyle w:val="TAC"/>
              <w:rPr>
                <w:bCs/>
                <w:lang w:eastAsia="zh-CN"/>
              </w:rPr>
            </w:pPr>
          </w:p>
        </w:tc>
      </w:tr>
      <w:tr w:rsidR="004710BF" w:rsidRPr="00F6243B" w14:paraId="2588FBD1" w14:textId="77777777" w:rsidTr="009E6EC2">
        <w:trPr>
          <w:jc w:val="center"/>
        </w:trPr>
        <w:tc>
          <w:tcPr>
            <w:tcW w:w="2161" w:type="dxa"/>
          </w:tcPr>
          <w:p w14:paraId="00A2C984" w14:textId="77777777" w:rsidR="004710BF" w:rsidRPr="00BA1E6B" w:rsidRDefault="004710BF" w:rsidP="00454D3D">
            <w:pPr>
              <w:pStyle w:val="TAL"/>
              <w:ind w:left="102"/>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78" w:type="dxa"/>
          </w:tcPr>
          <w:p w14:paraId="00198F45" w14:textId="77777777" w:rsidR="004710BF" w:rsidRPr="00BA1E6B" w:rsidRDefault="004710BF" w:rsidP="004710BF">
            <w:pPr>
              <w:pStyle w:val="TAL"/>
              <w:rPr>
                <w:lang w:eastAsia="zh-CN"/>
              </w:rPr>
            </w:pPr>
            <w:r w:rsidRPr="008C20F9">
              <w:rPr>
                <w:lang w:eastAsia="zh-CN"/>
              </w:rPr>
              <w:t>M</w:t>
            </w:r>
          </w:p>
        </w:tc>
        <w:tc>
          <w:tcPr>
            <w:tcW w:w="1078" w:type="dxa"/>
          </w:tcPr>
          <w:p w14:paraId="6F99F406" w14:textId="77777777" w:rsidR="004710BF" w:rsidRPr="008D3D41" w:rsidRDefault="004710BF" w:rsidP="004710BF">
            <w:pPr>
              <w:pStyle w:val="TAL"/>
            </w:pPr>
          </w:p>
        </w:tc>
        <w:tc>
          <w:tcPr>
            <w:tcW w:w="1515" w:type="dxa"/>
          </w:tcPr>
          <w:p w14:paraId="00338B19" w14:textId="77777777" w:rsidR="004710BF" w:rsidRPr="008D3D41" w:rsidRDefault="004710BF" w:rsidP="004710BF">
            <w:pPr>
              <w:pStyle w:val="TAL"/>
              <w:rPr>
                <w:lang w:eastAsia="zh-CN"/>
              </w:rPr>
            </w:pPr>
          </w:p>
        </w:tc>
        <w:tc>
          <w:tcPr>
            <w:tcW w:w="1730" w:type="dxa"/>
          </w:tcPr>
          <w:p w14:paraId="546BDD54" w14:textId="77777777" w:rsidR="004710BF" w:rsidRPr="008D3D41" w:rsidRDefault="004710BF" w:rsidP="004710BF">
            <w:pPr>
              <w:pStyle w:val="TAL"/>
              <w:rPr>
                <w:bCs/>
                <w:lang w:eastAsia="zh-CN"/>
              </w:rPr>
            </w:pPr>
          </w:p>
        </w:tc>
        <w:tc>
          <w:tcPr>
            <w:tcW w:w="1078" w:type="dxa"/>
          </w:tcPr>
          <w:p w14:paraId="4916AF8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06592910" w14:textId="77777777" w:rsidR="004710BF" w:rsidRPr="008D3D41" w:rsidRDefault="004710BF" w:rsidP="009E6EC2">
            <w:pPr>
              <w:pStyle w:val="TAC"/>
              <w:rPr>
                <w:bCs/>
                <w:lang w:eastAsia="zh-CN"/>
              </w:rPr>
            </w:pPr>
          </w:p>
        </w:tc>
      </w:tr>
      <w:tr w:rsidR="00963320" w:rsidRPr="00F6243B" w14:paraId="598198A3" w14:textId="77777777" w:rsidTr="009E6EC2">
        <w:trPr>
          <w:jc w:val="center"/>
        </w:trPr>
        <w:tc>
          <w:tcPr>
            <w:tcW w:w="2161" w:type="dxa"/>
          </w:tcPr>
          <w:p w14:paraId="133152D3" w14:textId="77777777" w:rsidR="00963320" w:rsidRPr="008C20F9" w:rsidRDefault="00963320" w:rsidP="00454D3D">
            <w:pPr>
              <w:pStyle w:val="TAL"/>
              <w:ind w:left="198"/>
              <w:rPr>
                <w:lang w:eastAsia="zh-CN"/>
              </w:rPr>
            </w:pPr>
            <w:r w:rsidRPr="001D59C0">
              <w:rPr>
                <w:i/>
              </w:rPr>
              <w:t>&gt;</w:t>
            </w:r>
            <w:r>
              <w:rPr>
                <w:i/>
              </w:rPr>
              <w:t>&gt;</w:t>
            </w:r>
            <w:r w:rsidRPr="001D59C0">
              <w:rPr>
                <w:i/>
              </w:rPr>
              <w:t>k0</w:t>
            </w:r>
          </w:p>
        </w:tc>
        <w:tc>
          <w:tcPr>
            <w:tcW w:w="1078" w:type="dxa"/>
          </w:tcPr>
          <w:p w14:paraId="66433095" w14:textId="77777777" w:rsidR="00963320" w:rsidRPr="008C20F9" w:rsidRDefault="00963320" w:rsidP="00963320">
            <w:pPr>
              <w:pStyle w:val="TAL"/>
              <w:rPr>
                <w:lang w:eastAsia="zh-CN"/>
              </w:rPr>
            </w:pPr>
          </w:p>
        </w:tc>
        <w:tc>
          <w:tcPr>
            <w:tcW w:w="1078" w:type="dxa"/>
          </w:tcPr>
          <w:p w14:paraId="3AABAC5B" w14:textId="77777777" w:rsidR="00963320" w:rsidRPr="008D3D41" w:rsidRDefault="00963320" w:rsidP="00963320">
            <w:pPr>
              <w:pStyle w:val="TAL"/>
            </w:pPr>
          </w:p>
        </w:tc>
        <w:tc>
          <w:tcPr>
            <w:tcW w:w="1515" w:type="dxa"/>
          </w:tcPr>
          <w:p w14:paraId="66FFEBEF" w14:textId="77777777" w:rsidR="00963320" w:rsidRPr="008D3D41" w:rsidRDefault="00963320" w:rsidP="00963320">
            <w:pPr>
              <w:pStyle w:val="TAL"/>
              <w:rPr>
                <w:lang w:eastAsia="zh-CN"/>
              </w:rPr>
            </w:pPr>
          </w:p>
        </w:tc>
        <w:tc>
          <w:tcPr>
            <w:tcW w:w="1730" w:type="dxa"/>
          </w:tcPr>
          <w:p w14:paraId="030B179B" w14:textId="77777777" w:rsidR="00963320" w:rsidRPr="008D3D41" w:rsidRDefault="00963320" w:rsidP="00963320">
            <w:pPr>
              <w:pStyle w:val="TAL"/>
              <w:rPr>
                <w:bCs/>
                <w:lang w:eastAsia="zh-CN"/>
              </w:rPr>
            </w:pPr>
          </w:p>
        </w:tc>
        <w:tc>
          <w:tcPr>
            <w:tcW w:w="1078" w:type="dxa"/>
          </w:tcPr>
          <w:p w14:paraId="5B953860" w14:textId="77777777" w:rsidR="00963320" w:rsidRDefault="00963320" w:rsidP="00963320">
            <w:pPr>
              <w:pStyle w:val="TAC"/>
              <w:rPr>
                <w:szCs w:val="18"/>
                <w:lang w:eastAsia="zh-CN"/>
              </w:rPr>
            </w:pPr>
          </w:p>
        </w:tc>
        <w:tc>
          <w:tcPr>
            <w:tcW w:w="1078" w:type="dxa"/>
          </w:tcPr>
          <w:p w14:paraId="06A09505" w14:textId="77777777" w:rsidR="00963320" w:rsidRPr="008D3D41" w:rsidRDefault="00963320" w:rsidP="00963320">
            <w:pPr>
              <w:pStyle w:val="TAC"/>
              <w:rPr>
                <w:bCs/>
                <w:lang w:eastAsia="zh-CN"/>
              </w:rPr>
            </w:pPr>
          </w:p>
        </w:tc>
      </w:tr>
      <w:tr w:rsidR="004710BF" w:rsidRPr="00F6243B" w14:paraId="35C75FDE" w14:textId="77777777" w:rsidTr="009E6EC2">
        <w:trPr>
          <w:jc w:val="center"/>
        </w:trPr>
        <w:tc>
          <w:tcPr>
            <w:tcW w:w="2161" w:type="dxa"/>
          </w:tcPr>
          <w:p w14:paraId="5BC98B6A"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1078" w:type="dxa"/>
          </w:tcPr>
          <w:p w14:paraId="5DF6586B" w14:textId="77777777" w:rsidR="004710BF" w:rsidRPr="00BA1E6B" w:rsidRDefault="004710BF" w:rsidP="004710BF">
            <w:pPr>
              <w:pStyle w:val="TAL"/>
              <w:rPr>
                <w:lang w:eastAsia="zh-CN"/>
              </w:rPr>
            </w:pPr>
            <w:r w:rsidRPr="008C20F9">
              <w:rPr>
                <w:lang w:eastAsia="zh-CN"/>
              </w:rPr>
              <w:t>M</w:t>
            </w:r>
          </w:p>
        </w:tc>
        <w:tc>
          <w:tcPr>
            <w:tcW w:w="1078" w:type="dxa"/>
          </w:tcPr>
          <w:p w14:paraId="4EAAE4D3" w14:textId="77777777" w:rsidR="004710BF" w:rsidRPr="008D3D41" w:rsidRDefault="004710BF" w:rsidP="004710BF">
            <w:pPr>
              <w:pStyle w:val="TAL"/>
            </w:pPr>
          </w:p>
        </w:tc>
        <w:tc>
          <w:tcPr>
            <w:tcW w:w="1515" w:type="dxa"/>
          </w:tcPr>
          <w:p w14:paraId="0D195855" w14:textId="77777777" w:rsidR="004710BF" w:rsidRPr="008D3D41" w:rsidRDefault="004710BF" w:rsidP="004710BF">
            <w:pPr>
              <w:pStyle w:val="TAL"/>
              <w:rPr>
                <w:lang w:eastAsia="zh-CN"/>
              </w:rPr>
            </w:pPr>
            <w:r w:rsidRPr="008D3D41">
              <w:rPr>
                <w:lang w:eastAsia="zh-CN"/>
              </w:rPr>
              <w:t>INTEGER(0..16351)</w:t>
            </w:r>
          </w:p>
        </w:tc>
        <w:tc>
          <w:tcPr>
            <w:tcW w:w="1730" w:type="dxa"/>
          </w:tcPr>
          <w:p w14:paraId="205E7B04" w14:textId="77777777" w:rsidR="004710BF" w:rsidRPr="008D3D41" w:rsidRDefault="004710BF" w:rsidP="004710BF">
            <w:pPr>
              <w:pStyle w:val="TAL"/>
              <w:rPr>
                <w:bCs/>
                <w:lang w:eastAsia="zh-CN"/>
              </w:rPr>
            </w:pPr>
          </w:p>
        </w:tc>
        <w:tc>
          <w:tcPr>
            <w:tcW w:w="1078" w:type="dxa"/>
          </w:tcPr>
          <w:p w14:paraId="63A1FC87"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5861AA19" w14:textId="77777777" w:rsidR="004710BF" w:rsidRPr="008D3D41" w:rsidRDefault="004710BF" w:rsidP="009E6EC2">
            <w:pPr>
              <w:pStyle w:val="TAC"/>
              <w:rPr>
                <w:bCs/>
                <w:lang w:eastAsia="zh-CN"/>
              </w:rPr>
            </w:pPr>
          </w:p>
        </w:tc>
      </w:tr>
      <w:tr w:rsidR="00963320" w:rsidRPr="00F6243B" w14:paraId="706DA1C7" w14:textId="77777777" w:rsidTr="009E6EC2">
        <w:trPr>
          <w:jc w:val="center"/>
        </w:trPr>
        <w:tc>
          <w:tcPr>
            <w:tcW w:w="2161" w:type="dxa"/>
          </w:tcPr>
          <w:p w14:paraId="3CB598DF"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1</w:t>
            </w:r>
          </w:p>
        </w:tc>
        <w:tc>
          <w:tcPr>
            <w:tcW w:w="1078" w:type="dxa"/>
          </w:tcPr>
          <w:p w14:paraId="1DB678F5" w14:textId="77777777" w:rsidR="00963320" w:rsidRPr="008C20F9" w:rsidRDefault="00963320" w:rsidP="00963320">
            <w:pPr>
              <w:pStyle w:val="TAL"/>
              <w:rPr>
                <w:lang w:eastAsia="zh-CN"/>
              </w:rPr>
            </w:pPr>
          </w:p>
        </w:tc>
        <w:tc>
          <w:tcPr>
            <w:tcW w:w="1078" w:type="dxa"/>
          </w:tcPr>
          <w:p w14:paraId="7C4B0F97" w14:textId="77777777" w:rsidR="00963320" w:rsidRPr="008D3D41" w:rsidRDefault="00963320" w:rsidP="00963320">
            <w:pPr>
              <w:pStyle w:val="TAL"/>
            </w:pPr>
          </w:p>
        </w:tc>
        <w:tc>
          <w:tcPr>
            <w:tcW w:w="1515" w:type="dxa"/>
          </w:tcPr>
          <w:p w14:paraId="66A203B9" w14:textId="77777777" w:rsidR="00963320" w:rsidRPr="008D3D41" w:rsidRDefault="00963320" w:rsidP="00963320">
            <w:pPr>
              <w:pStyle w:val="TAL"/>
              <w:rPr>
                <w:lang w:eastAsia="zh-CN"/>
              </w:rPr>
            </w:pPr>
          </w:p>
        </w:tc>
        <w:tc>
          <w:tcPr>
            <w:tcW w:w="1730" w:type="dxa"/>
          </w:tcPr>
          <w:p w14:paraId="7075B163" w14:textId="77777777" w:rsidR="00963320" w:rsidRPr="008D3D41" w:rsidRDefault="00963320" w:rsidP="00963320">
            <w:pPr>
              <w:pStyle w:val="TAL"/>
              <w:rPr>
                <w:bCs/>
                <w:lang w:eastAsia="zh-CN"/>
              </w:rPr>
            </w:pPr>
          </w:p>
        </w:tc>
        <w:tc>
          <w:tcPr>
            <w:tcW w:w="1078" w:type="dxa"/>
          </w:tcPr>
          <w:p w14:paraId="6E23135B" w14:textId="77777777" w:rsidR="00963320" w:rsidRDefault="00963320" w:rsidP="00963320">
            <w:pPr>
              <w:pStyle w:val="TAC"/>
              <w:rPr>
                <w:szCs w:val="18"/>
                <w:lang w:eastAsia="zh-CN"/>
              </w:rPr>
            </w:pPr>
          </w:p>
        </w:tc>
        <w:tc>
          <w:tcPr>
            <w:tcW w:w="1078" w:type="dxa"/>
          </w:tcPr>
          <w:p w14:paraId="52AA7594" w14:textId="77777777" w:rsidR="00963320" w:rsidRPr="008D3D41" w:rsidRDefault="00963320" w:rsidP="00963320">
            <w:pPr>
              <w:pStyle w:val="TAC"/>
              <w:rPr>
                <w:bCs/>
                <w:lang w:eastAsia="zh-CN"/>
              </w:rPr>
            </w:pPr>
          </w:p>
        </w:tc>
      </w:tr>
      <w:tr w:rsidR="004710BF" w:rsidRPr="00F6243B" w14:paraId="412A9249" w14:textId="77777777" w:rsidTr="009E6EC2">
        <w:trPr>
          <w:jc w:val="center"/>
        </w:trPr>
        <w:tc>
          <w:tcPr>
            <w:tcW w:w="2161" w:type="dxa"/>
          </w:tcPr>
          <w:p w14:paraId="38E44887"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1078" w:type="dxa"/>
          </w:tcPr>
          <w:p w14:paraId="28BF38FD" w14:textId="77777777" w:rsidR="004710BF" w:rsidRPr="00BA1E6B" w:rsidRDefault="004710BF" w:rsidP="004710BF">
            <w:pPr>
              <w:pStyle w:val="TAL"/>
              <w:rPr>
                <w:lang w:eastAsia="zh-CN"/>
              </w:rPr>
            </w:pPr>
            <w:r w:rsidRPr="008C20F9">
              <w:rPr>
                <w:lang w:eastAsia="zh-CN"/>
              </w:rPr>
              <w:t>M</w:t>
            </w:r>
          </w:p>
        </w:tc>
        <w:tc>
          <w:tcPr>
            <w:tcW w:w="1078" w:type="dxa"/>
          </w:tcPr>
          <w:p w14:paraId="4AFA027F" w14:textId="77777777" w:rsidR="004710BF" w:rsidRPr="008D3D41" w:rsidRDefault="004710BF" w:rsidP="004710BF">
            <w:pPr>
              <w:pStyle w:val="TAL"/>
            </w:pPr>
          </w:p>
        </w:tc>
        <w:tc>
          <w:tcPr>
            <w:tcW w:w="1515" w:type="dxa"/>
          </w:tcPr>
          <w:p w14:paraId="743EB200" w14:textId="77777777" w:rsidR="004710BF" w:rsidRPr="008D3D41" w:rsidRDefault="004710BF" w:rsidP="004710BF">
            <w:pPr>
              <w:pStyle w:val="TAL"/>
              <w:rPr>
                <w:lang w:eastAsia="zh-CN"/>
              </w:rPr>
            </w:pPr>
            <w:r w:rsidRPr="008D3D41">
              <w:rPr>
                <w:lang w:eastAsia="zh-CN"/>
              </w:rPr>
              <w:t>INTEGER(0..8176)</w:t>
            </w:r>
          </w:p>
        </w:tc>
        <w:tc>
          <w:tcPr>
            <w:tcW w:w="1730" w:type="dxa"/>
          </w:tcPr>
          <w:p w14:paraId="243FB179" w14:textId="77777777" w:rsidR="004710BF" w:rsidRPr="008D3D41" w:rsidRDefault="004710BF" w:rsidP="004710BF">
            <w:pPr>
              <w:pStyle w:val="TAL"/>
              <w:rPr>
                <w:bCs/>
                <w:lang w:eastAsia="zh-CN"/>
              </w:rPr>
            </w:pPr>
          </w:p>
        </w:tc>
        <w:tc>
          <w:tcPr>
            <w:tcW w:w="1078" w:type="dxa"/>
          </w:tcPr>
          <w:p w14:paraId="3A883205"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15F3B319" w14:textId="77777777" w:rsidR="004710BF" w:rsidRPr="008D3D41" w:rsidRDefault="004710BF" w:rsidP="009E6EC2">
            <w:pPr>
              <w:pStyle w:val="TAC"/>
              <w:rPr>
                <w:bCs/>
                <w:lang w:eastAsia="zh-CN"/>
              </w:rPr>
            </w:pPr>
          </w:p>
        </w:tc>
      </w:tr>
      <w:tr w:rsidR="00963320" w:rsidRPr="00F6243B" w14:paraId="4C571795" w14:textId="77777777" w:rsidTr="009E6EC2">
        <w:trPr>
          <w:jc w:val="center"/>
        </w:trPr>
        <w:tc>
          <w:tcPr>
            <w:tcW w:w="2161" w:type="dxa"/>
          </w:tcPr>
          <w:p w14:paraId="193AC9F2"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2</w:t>
            </w:r>
          </w:p>
        </w:tc>
        <w:tc>
          <w:tcPr>
            <w:tcW w:w="1078" w:type="dxa"/>
          </w:tcPr>
          <w:p w14:paraId="7F621111" w14:textId="77777777" w:rsidR="00963320" w:rsidRPr="008C20F9" w:rsidRDefault="00963320" w:rsidP="00963320">
            <w:pPr>
              <w:pStyle w:val="TAL"/>
              <w:rPr>
                <w:lang w:eastAsia="zh-CN"/>
              </w:rPr>
            </w:pPr>
          </w:p>
        </w:tc>
        <w:tc>
          <w:tcPr>
            <w:tcW w:w="1078" w:type="dxa"/>
          </w:tcPr>
          <w:p w14:paraId="7035B64E" w14:textId="77777777" w:rsidR="00963320" w:rsidRPr="008D3D41" w:rsidRDefault="00963320" w:rsidP="00963320">
            <w:pPr>
              <w:pStyle w:val="TAL"/>
            </w:pPr>
          </w:p>
        </w:tc>
        <w:tc>
          <w:tcPr>
            <w:tcW w:w="1515" w:type="dxa"/>
          </w:tcPr>
          <w:p w14:paraId="579FB55C" w14:textId="77777777" w:rsidR="00963320" w:rsidRPr="008D3D41" w:rsidRDefault="00963320" w:rsidP="00963320">
            <w:pPr>
              <w:pStyle w:val="TAL"/>
              <w:rPr>
                <w:lang w:eastAsia="zh-CN"/>
              </w:rPr>
            </w:pPr>
          </w:p>
        </w:tc>
        <w:tc>
          <w:tcPr>
            <w:tcW w:w="1730" w:type="dxa"/>
          </w:tcPr>
          <w:p w14:paraId="24FD8156" w14:textId="77777777" w:rsidR="00963320" w:rsidRPr="008D3D41" w:rsidRDefault="00963320" w:rsidP="00963320">
            <w:pPr>
              <w:pStyle w:val="TAL"/>
              <w:rPr>
                <w:bCs/>
                <w:lang w:eastAsia="zh-CN"/>
              </w:rPr>
            </w:pPr>
          </w:p>
        </w:tc>
        <w:tc>
          <w:tcPr>
            <w:tcW w:w="1078" w:type="dxa"/>
          </w:tcPr>
          <w:p w14:paraId="2C577DD6" w14:textId="77777777" w:rsidR="00963320" w:rsidRDefault="00963320" w:rsidP="00963320">
            <w:pPr>
              <w:pStyle w:val="TAC"/>
              <w:rPr>
                <w:szCs w:val="18"/>
                <w:lang w:eastAsia="zh-CN"/>
              </w:rPr>
            </w:pPr>
          </w:p>
        </w:tc>
        <w:tc>
          <w:tcPr>
            <w:tcW w:w="1078" w:type="dxa"/>
          </w:tcPr>
          <w:p w14:paraId="33833A0F" w14:textId="77777777" w:rsidR="00963320" w:rsidRPr="008D3D41" w:rsidRDefault="00963320" w:rsidP="00963320">
            <w:pPr>
              <w:pStyle w:val="TAC"/>
              <w:rPr>
                <w:bCs/>
                <w:lang w:eastAsia="zh-CN"/>
              </w:rPr>
            </w:pPr>
          </w:p>
        </w:tc>
      </w:tr>
      <w:tr w:rsidR="004710BF" w:rsidRPr="00F6243B" w14:paraId="78AD5935" w14:textId="77777777" w:rsidTr="009E6EC2">
        <w:trPr>
          <w:jc w:val="center"/>
        </w:trPr>
        <w:tc>
          <w:tcPr>
            <w:tcW w:w="2161" w:type="dxa"/>
          </w:tcPr>
          <w:p w14:paraId="44308991"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1078" w:type="dxa"/>
          </w:tcPr>
          <w:p w14:paraId="151A62BC" w14:textId="77777777" w:rsidR="004710BF" w:rsidRPr="00BA1E6B" w:rsidRDefault="004710BF" w:rsidP="004710BF">
            <w:pPr>
              <w:pStyle w:val="TAL"/>
              <w:rPr>
                <w:lang w:eastAsia="zh-CN"/>
              </w:rPr>
            </w:pPr>
            <w:r w:rsidRPr="008C20F9">
              <w:rPr>
                <w:lang w:eastAsia="zh-CN"/>
              </w:rPr>
              <w:t>M</w:t>
            </w:r>
          </w:p>
        </w:tc>
        <w:tc>
          <w:tcPr>
            <w:tcW w:w="1078" w:type="dxa"/>
          </w:tcPr>
          <w:p w14:paraId="304A7EB8" w14:textId="77777777" w:rsidR="004710BF" w:rsidRPr="008D3D41" w:rsidRDefault="004710BF" w:rsidP="004710BF">
            <w:pPr>
              <w:pStyle w:val="TAL"/>
            </w:pPr>
          </w:p>
        </w:tc>
        <w:tc>
          <w:tcPr>
            <w:tcW w:w="1515" w:type="dxa"/>
          </w:tcPr>
          <w:p w14:paraId="34EC2A11" w14:textId="77777777" w:rsidR="004710BF" w:rsidRPr="008D3D41" w:rsidRDefault="004710BF" w:rsidP="004710BF">
            <w:pPr>
              <w:pStyle w:val="TAL"/>
              <w:rPr>
                <w:lang w:eastAsia="zh-CN"/>
              </w:rPr>
            </w:pPr>
            <w:r w:rsidRPr="008D3D41">
              <w:rPr>
                <w:lang w:eastAsia="zh-CN"/>
              </w:rPr>
              <w:t>INTEGER(0..4088)</w:t>
            </w:r>
          </w:p>
        </w:tc>
        <w:tc>
          <w:tcPr>
            <w:tcW w:w="1730" w:type="dxa"/>
          </w:tcPr>
          <w:p w14:paraId="6316A41E" w14:textId="77777777" w:rsidR="004710BF" w:rsidRPr="008D3D41" w:rsidRDefault="004710BF" w:rsidP="004710BF">
            <w:pPr>
              <w:pStyle w:val="TAL"/>
              <w:rPr>
                <w:bCs/>
                <w:lang w:eastAsia="zh-CN"/>
              </w:rPr>
            </w:pPr>
          </w:p>
        </w:tc>
        <w:tc>
          <w:tcPr>
            <w:tcW w:w="1078" w:type="dxa"/>
          </w:tcPr>
          <w:p w14:paraId="76A2F9D9"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6557E9B3" w14:textId="77777777" w:rsidR="004710BF" w:rsidRPr="008D3D41" w:rsidRDefault="004710BF" w:rsidP="009E6EC2">
            <w:pPr>
              <w:pStyle w:val="TAC"/>
              <w:rPr>
                <w:bCs/>
                <w:lang w:eastAsia="zh-CN"/>
              </w:rPr>
            </w:pPr>
          </w:p>
        </w:tc>
      </w:tr>
      <w:tr w:rsidR="00963320" w:rsidRPr="00F6243B" w14:paraId="3BDC893B" w14:textId="77777777" w:rsidTr="009E6EC2">
        <w:trPr>
          <w:jc w:val="center"/>
        </w:trPr>
        <w:tc>
          <w:tcPr>
            <w:tcW w:w="2161" w:type="dxa"/>
          </w:tcPr>
          <w:p w14:paraId="2D4436A6"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3</w:t>
            </w:r>
          </w:p>
        </w:tc>
        <w:tc>
          <w:tcPr>
            <w:tcW w:w="1078" w:type="dxa"/>
          </w:tcPr>
          <w:p w14:paraId="2CF14377" w14:textId="77777777" w:rsidR="00963320" w:rsidRPr="008C20F9" w:rsidRDefault="00963320" w:rsidP="00963320">
            <w:pPr>
              <w:pStyle w:val="TAL"/>
              <w:rPr>
                <w:lang w:eastAsia="zh-CN"/>
              </w:rPr>
            </w:pPr>
          </w:p>
        </w:tc>
        <w:tc>
          <w:tcPr>
            <w:tcW w:w="1078" w:type="dxa"/>
          </w:tcPr>
          <w:p w14:paraId="3EB5F8CF" w14:textId="77777777" w:rsidR="00963320" w:rsidRPr="008D3D41" w:rsidRDefault="00963320" w:rsidP="00963320">
            <w:pPr>
              <w:pStyle w:val="TAL"/>
            </w:pPr>
          </w:p>
        </w:tc>
        <w:tc>
          <w:tcPr>
            <w:tcW w:w="1515" w:type="dxa"/>
          </w:tcPr>
          <w:p w14:paraId="6616E919" w14:textId="77777777" w:rsidR="00963320" w:rsidRPr="008D3D41" w:rsidRDefault="00963320" w:rsidP="00963320">
            <w:pPr>
              <w:pStyle w:val="TAL"/>
              <w:rPr>
                <w:lang w:eastAsia="zh-CN"/>
              </w:rPr>
            </w:pPr>
          </w:p>
        </w:tc>
        <w:tc>
          <w:tcPr>
            <w:tcW w:w="1730" w:type="dxa"/>
          </w:tcPr>
          <w:p w14:paraId="17F9645D" w14:textId="77777777" w:rsidR="00963320" w:rsidRPr="008D3D41" w:rsidRDefault="00963320" w:rsidP="00963320">
            <w:pPr>
              <w:pStyle w:val="TAL"/>
              <w:rPr>
                <w:bCs/>
                <w:lang w:eastAsia="zh-CN"/>
              </w:rPr>
            </w:pPr>
          </w:p>
        </w:tc>
        <w:tc>
          <w:tcPr>
            <w:tcW w:w="1078" w:type="dxa"/>
          </w:tcPr>
          <w:p w14:paraId="558BF610" w14:textId="77777777" w:rsidR="00963320" w:rsidRDefault="00963320" w:rsidP="00963320">
            <w:pPr>
              <w:pStyle w:val="TAC"/>
              <w:rPr>
                <w:szCs w:val="18"/>
                <w:lang w:eastAsia="zh-CN"/>
              </w:rPr>
            </w:pPr>
          </w:p>
        </w:tc>
        <w:tc>
          <w:tcPr>
            <w:tcW w:w="1078" w:type="dxa"/>
          </w:tcPr>
          <w:p w14:paraId="756B9914" w14:textId="77777777" w:rsidR="00963320" w:rsidRPr="008D3D41" w:rsidRDefault="00963320" w:rsidP="00963320">
            <w:pPr>
              <w:pStyle w:val="TAC"/>
              <w:rPr>
                <w:bCs/>
                <w:lang w:eastAsia="zh-CN"/>
              </w:rPr>
            </w:pPr>
          </w:p>
        </w:tc>
      </w:tr>
      <w:tr w:rsidR="004710BF" w:rsidRPr="00F6243B" w14:paraId="49A8D508" w14:textId="77777777" w:rsidTr="009E6EC2">
        <w:trPr>
          <w:jc w:val="center"/>
        </w:trPr>
        <w:tc>
          <w:tcPr>
            <w:tcW w:w="2161" w:type="dxa"/>
          </w:tcPr>
          <w:p w14:paraId="168964BE"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1078" w:type="dxa"/>
          </w:tcPr>
          <w:p w14:paraId="2FEA8B5D" w14:textId="77777777" w:rsidR="004710BF" w:rsidRPr="00BA1E6B" w:rsidRDefault="004710BF" w:rsidP="004710BF">
            <w:pPr>
              <w:pStyle w:val="TAL"/>
              <w:rPr>
                <w:lang w:eastAsia="zh-CN"/>
              </w:rPr>
            </w:pPr>
            <w:r w:rsidRPr="008C20F9">
              <w:rPr>
                <w:lang w:eastAsia="zh-CN"/>
              </w:rPr>
              <w:t>M</w:t>
            </w:r>
          </w:p>
        </w:tc>
        <w:tc>
          <w:tcPr>
            <w:tcW w:w="1078" w:type="dxa"/>
          </w:tcPr>
          <w:p w14:paraId="53F14D6B" w14:textId="77777777" w:rsidR="004710BF" w:rsidRPr="008D3D41" w:rsidRDefault="004710BF" w:rsidP="004710BF">
            <w:pPr>
              <w:pStyle w:val="TAL"/>
            </w:pPr>
          </w:p>
        </w:tc>
        <w:tc>
          <w:tcPr>
            <w:tcW w:w="1515" w:type="dxa"/>
          </w:tcPr>
          <w:p w14:paraId="6B33EB85" w14:textId="77777777" w:rsidR="004710BF" w:rsidRPr="008D3D41" w:rsidRDefault="004710BF" w:rsidP="004710BF">
            <w:pPr>
              <w:pStyle w:val="TAL"/>
              <w:rPr>
                <w:lang w:eastAsia="zh-CN"/>
              </w:rPr>
            </w:pPr>
            <w:r w:rsidRPr="008D3D41">
              <w:rPr>
                <w:lang w:eastAsia="zh-CN"/>
              </w:rPr>
              <w:t>INTEGER(0..2044)</w:t>
            </w:r>
          </w:p>
        </w:tc>
        <w:tc>
          <w:tcPr>
            <w:tcW w:w="1730" w:type="dxa"/>
          </w:tcPr>
          <w:p w14:paraId="41DF2B80" w14:textId="77777777" w:rsidR="004710BF" w:rsidRPr="008D3D41" w:rsidRDefault="004710BF" w:rsidP="004710BF">
            <w:pPr>
              <w:pStyle w:val="TAL"/>
              <w:rPr>
                <w:bCs/>
                <w:lang w:eastAsia="zh-CN"/>
              </w:rPr>
            </w:pPr>
          </w:p>
        </w:tc>
        <w:tc>
          <w:tcPr>
            <w:tcW w:w="1078" w:type="dxa"/>
          </w:tcPr>
          <w:p w14:paraId="2994B3C7"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48C1B0CF" w14:textId="77777777" w:rsidR="004710BF" w:rsidRPr="008D3D41" w:rsidRDefault="004710BF" w:rsidP="009E6EC2">
            <w:pPr>
              <w:pStyle w:val="TAC"/>
              <w:rPr>
                <w:bCs/>
                <w:lang w:eastAsia="zh-CN"/>
              </w:rPr>
            </w:pPr>
          </w:p>
        </w:tc>
      </w:tr>
      <w:tr w:rsidR="00963320" w:rsidRPr="00F6243B" w14:paraId="4C6E53F7" w14:textId="77777777" w:rsidTr="009E6EC2">
        <w:trPr>
          <w:jc w:val="center"/>
        </w:trPr>
        <w:tc>
          <w:tcPr>
            <w:tcW w:w="2161" w:type="dxa"/>
          </w:tcPr>
          <w:p w14:paraId="6D0179F5"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4</w:t>
            </w:r>
          </w:p>
        </w:tc>
        <w:tc>
          <w:tcPr>
            <w:tcW w:w="1078" w:type="dxa"/>
          </w:tcPr>
          <w:p w14:paraId="6CB094FA" w14:textId="77777777" w:rsidR="00963320" w:rsidRPr="008C20F9" w:rsidRDefault="00963320" w:rsidP="00963320">
            <w:pPr>
              <w:pStyle w:val="TAL"/>
              <w:rPr>
                <w:lang w:eastAsia="zh-CN"/>
              </w:rPr>
            </w:pPr>
          </w:p>
        </w:tc>
        <w:tc>
          <w:tcPr>
            <w:tcW w:w="1078" w:type="dxa"/>
          </w:tcPr>
          <w:p w14:paraId="4D502717" w14:textId="77777777" w:rsidR="00963320" w:rsidRPr="008D3D41" w:rsidRDefault="00963320" w:rsidP="00963320">
            <w:pPr>
              <w:pStyle w:val="TAL"/>
            </w:pPr>
          </w:p>
        </w:tc>
        <w:tc>
          <w:tcPr>
            <w:tcW w:w="1515" w:type="dxa"/>
          </w:tcPr>
          <w:p w14:paraId="16F88954" w14:textId="77777777" w:rsidR="00963320" w:rsidRPr="008D3D41" w:rsidRDefault="00963320" w:rsidP="00963320">
            <w:pPr>
              <w:pStyle w:val="TAL"/>
              <w:rPr>
                <w:lang w:eastAsia="zh-CN"/>
              </w:rPr>
            </w:pPr>
          </w:p>
        </w:tc>
        <w:tc>
          <w:tcPr>
            <w:tcW w:w="1730" w:type="dxa"/>
          </w:tcPr>
          <w:p w14:paraId="57B92B8A" w14:textId="77777777" w:rsidR="00963320" w:rsidRPr="008D3D41" w:rsidRDefault="00963320" w:rsidP="00963320">
            <w:pPr>
              <w:pStyle w:val="TAL"/>
              <w:rPr>
                <w:bCs/>
                <w:lang w:eastAsia="zh-CN"/>
              </w:rPr>
            </w:pPr>
          </w:p>
        </w:tc>
        <w:tc>
          <w:tcPr>
            <w:tcW w:w="1078" w:type="dxa"/>
          </w:tcPr>
          <w:p w14:paraId="75C826AB" w14:textId="77777777" w:rsidR="00963320" w:rsidRDefault="00963320" w:rsidP="00963320">
            <w:pPr>
              <w:pStyle w:val="TAC"/>
              <w:rPr>
                <w:szCs w:val="18"/>
                <w:lang w:eastAsia="zh-CN"/>
              </w:rPr>
            </w:pPr>
          </w:p>
        </w:tc>
        <w:tc>
          <w:tcPr>
            <w:tcW w:w="1078" w:type="dxa"/>
          </w:tcPr>
          <w:p w14:paraId="1A8070A6" w14:textId="77777777" w:rsidR="00963320" w:rsidRPr="008D3D41" w:rsidRDefault="00963320" w:rsidP="00963320">
            <w:pPr>
              <w:pStyle w:val="TAC"/>
              <w:rPr>
                <w:bCs/>
                <w:lang w:eastAsia="zh-CN"/>
              </w:rPr>
            </w:pPr>
          </w:p>
        </w:tc>
      </w:tr>
      <w:tr w:rsidR="004710BF" w:rsidRPr="00F6243B" w14:paraId="62CA59BD" w14:textId="77777777" w:rsidTr="009E6EC2">
        <w:trPr>
          <w:jc w:val="center"/>
        </w:trPr>
        <w:tc>
          <w:tcPr>
            <w:tcW w:w="2161" w:type="dxa"/>
          </w:tcPr>
          <w:p w14:paraId="3F980565"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1078" w:type="dxa"/>
          </w:tcPr>
          <w:p w14:paraId="4613C54A" w14:textId="77777777" w:rsidR="004710BF" w:rsidRPr="00BA1E6B" w:rsidRDefault="004710BF" w:rsidP="004710BF">
            <w:pPr>
              <w:pStyle w:val="TAL"/>
              <w:rPr>
                <w:lang w:eastAsia="zh-CN"/>
              </w:rPr>
            </w:pPr>
            <w:r w:rsidRPr="008C20F9">
              <w:rPr>
                <w:lang w:eastAsia="zh-CN"/>
              </w:rPr>
              <w:t>M</w:t>
            </w:r>
          </w:p>
        </w:tc>
        <w:tc>
          <w:tcPr>
            <w:tcW w:w="1078" w:type="dxa"/>
          </w:tcPr>
          <w:p w14:paraId="7F847A4D" w14:textId="77777777" w:rsidR="004710BF" w:rsidRPr="008D3D41" w:rsidRDefault="004710BF" w:rsidP="004710BF">
            <w:pPr>
              <w:pStyle w:val="TAL"/>
            </w:pPr>
          </w:p>
        </w:tc>
        <w:tc>
          <w:tcPr>
            <w:tcW w:w="1515" w:type="dxa"/>
          </w:tcPr>
          <w:p w14:paraId="1854D4AF" w14:textId="77777777" w:rsidR="004710BF" w:rsidRPr="008D3D41" w:rsidRDefault="004710BF" w:rsidP="004710BF">
            <w:pPr>
              <w:pStyle w:val="TAL"/>
              <w:rPr>
                <w:lang w:eastAsia="zh-CN"/>
              </w:rPr>
            </w:pPr>
            <w:r w:rsidRPr="008D3D41">
              <w:rPr>
                <w:lang w:eastAsia="zh-CN"/>
              </w:rPr>
              <w:t>INTEGER(0..1022)</w:t>
            </w:r>
          </w:p>
        </w:tc>
        <w:tc>
          <w:tcPr>
            <w:tcW w:w="1730" w:type="dxa"/>
          </w:tcPr>
          <w:p w14:paraId="09700908" w14:textId="77777777" w:rsidR="004710BF" w:rsidRPr="008D3D41" w:rsidRDefault="004710BF" w:rsidP="004710BF">
            <w:pPr>
              <w:pStyle w:val="TAL"/>
              <w:rPr>
                <w:bCs/>
                <w:lang w:eastAsia="zh-CN"/>
              </w:rPr>
            </w:pPr>
          </w:p>
        </w:tc>
        <w:tc>
          <w:tcPr>
            <w:tcW w:w="1078" w:type="dxa"/>
          </w:tcPr>
          <w:p w14:paraId="2A172803"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5566C618" w14:textId="77777777" w:rsidR="004710BF" w:rsidRPr="008D3D41" w:rsidRDefault="004710BF" w:rsidP="009E6EC2">
            <w:pPr>
              <w:pStyle w:val="TAC"/>
              <w:rPr>
                <w:bCs/>
                <w:lang w:eastAsia="zh-CN"/>
              </w:rPr>
            </w:pPr>
          </w:p>
        </w:tc>
      </w:tr>
      <w:tr w:rsidR="00963320" w:rsidRPr="00F6243B" w14:paraId="14689E55" w14:textId="77777777" w:rsidTr="009E6EC2">
        <w:trPr>
          <w:jc w:val="center"/>
        </w:trPr>
        <w:tc>
          <w:tcPr>
            <w:tcW w:w="2161" w:type="dxa"/>
          </w:tcPr>
          <w:p w14:paraId="07E18B65"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5</w:t>
            </w:r>
          </w:p>
        </w:tc>
        <w:tc>
          <w:tcPr>
            <w:tcW w:w="1078" w:type="dxa"/>
          </w:tcPr>
          <w:p w14:paraId="72AD4C19" w14:textId="77777777" w:rsidR="00963320" w:rsidRPr="008C20F9" w:rsidRDefault="00963320" w:rsidP="00963320">
            <w:pPr>
              <w:pStyle w:val="TAL"/>
              <w:rPr>
                <w:lang w:eastAsia="zh-CN"/>
              </w:rPr>
            </w:pPr>
          </w:p>
        </w:tc>
        <w:tc>
          <w:tcPr>
            <w:tcW w:w="1078" w:type="dxa"/>
          </w:tcPr>
          <w:p w14:paraId="7D4D53F0" w14:textId="77777777" w:rsidR="00963320" w:rsidRPr="008D3D41" w:rsidRDefault="00963320" w:rsidP="00963320">
            <w:pPr>
              <w:pStyle w:val="TAL"/>
            </w:pPr>
          </w:p>
        </w:tc>
        <w:tc>
          <w:tcPr>
            <w:tcW w:w="1515" w:type="dxa"/>
          </w:tcPr>
          <w:p w14:paraId="1A9A1DF1" w14:textId="77777777" w:rsidR="00963320" w:rsidRPr="008D3D41" w:rsidRDefault="00963320" w:rsidP="00963320">
            <w:pPr>
              <w:pStyle w:val="TAL"/>
              <w:rPr>
                <w:lang w:eastAsia="zh-CN"/>
              </w:rPr>
            </w:pPr>
          </w:p>
        </w:tc>
        <w:tc>
          <w:tcPr>
            <w:tcW w:w="1730" w:type="dxa"/>
          </w:tcPr>
          <w:p w14:paraId="257B74DA" w14:textId="77777777" w:rsidR="00963320" w:rsidRPr="008D3D41" w:rsidRDefault="00963320" w:rsidP="00963320">
            <w:pPr>
              <w:pStyle w:val="TAL"/>
              <w:rPr>
                <w:bCs/>
                <w:lang w:eastAsia="zh-CN"/>
              </w:rPr>
            </w:pPr>
          </w:p>
        </w:tc>
        <w:tc>
          <w:tcPr>
            <w:tcW w:w="1078" w:type="dxa"/>
          </w:tcPr>
          <w:p w14:paraId="0C3EA1EB" w14:textId="77777777" w:rsidR="00963320" w:rsidRDefault="00963320" w:rsidP="00963320">
            <w:pPr>
              <w:pStyle w:val="TAC"/>
              <w:rPr>
                <w:szCs w:val="18"/>
                <w:lang w:eastAsia="zh-CN"/>
              </w:rPr>
            </w:pPr>
          </w:p>
        </w:tc>
        <w:tc>
          <w:tcPr>
            <w:tcW w:w="1078" w:type="dxa"/>
          </w:tcPr>
          <w:p w14:paraId="59D67C3A" w14:textId="77777777" w:rsidR="00963320" w:rsidRPr="008D3D41" w:rsidRDefault="00963320" w:rsidP="00963320">
            <w:pPr>
              <w:pStyle w:val="TAC"/>
              <w:rPr>
                <w:bCs/>
                <w:lang w:eastAsia="zh-CN"/>
              </w:rPr>
            </w:pPr>
          </w:p>
        </w:tc>
      </w:tr>
      <w:tr w:rsidR="004710BF" w:rsidRPr="00F6243B" w14:paraId="1D1422F2" w14:textId="77777777" w:rsidTr="009E6EC2">
        <w:trPr>
          <w:jc w:val="center"/>
        </w:trPr>
        <w:tc>
          <w:tcPr>
            <w:tcW w:w="2161" w:type="dxa"/>
          </w:tcPr>
          <w:p w14:paraId="0C8ECD84"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1078" w:type="dxa"/>
          </w:tcPr>
          <w:p w14:paraId="5D6F01FD" w14:textId="77777777" w:rsidR="004710BF" w:rsidRPr="00BA1E6B" w:rsidRDefault="004710BF" w:rsidP="004710BF">
            <w:pPr>
              <w:pStyle w:val="TAL"/>
              <w:rPr>
                <w:lang w:eastAsia="zh-CN"/>
              </w:rPr>
            </w:pPr>
            <w:r w:rsidRPr="008C20F9">
              <w:rPr>
                <w:lang w:eastAsia="zh-CN"/>
              </w:rPr>
              <w:t>M</w:t>
            </w:r>
          </w:p>
        </w:tc>
        <w:tc>
          <w:tcPr>
            <w:tcW w:w="1078" w:type="dxa"/>
          </w:tcPr>
          <w:p w14:paraId="06AC3A3B" w14:textId="77777777" w:rsidR="004710BF" w:rsidRPr="008D3D41" w:rsidRDefault="004710BF" w:rsidP="004710BF">
            <w:pPr>
              <w:pStyle w:val="TAL"/>
            </w:pPr>
          </w:p>
        </w:tc>
        <w:tc>
          <w:tcPr>
            <w:tcW w:w="1515" w:type="dxa"/>
          </w:tcPr>
          <w:p w14:paraId="18428B74" w14:textId="77777777" w:rsidR="004710BF" w:rsidRPr="008D3D41" w:rsidRDefault="004710BF" w:rsidP="004710BF">
            <w:pPr>
              <w:pStyle w:val="TAL"/>
              <w:rPr>
                <w:lang w:eastAsia="zh-CN"/>
              </w:rPr>
            </w:pPr>
            <w:r w:rsidRPr="008D3D41">
              <w:rPr>
                <w:lang w:eastAsia="zh-CN"/>
              </w:rPr>
              <w:t>INTEGER(0..511)</w:t>
            </w:r>
          </w:p>
        </w:tc>
        <w:tc>
          <w:tcPr>
            <w:tcW w:w="1730" w:type="dxa"/>
          </w:tcPr>
          <w:p w14:paraId="4BECA673" w14:textId="77777777" w:rsidR="004710BF" w:rsidRPr="008D3D41" w:rsidRDefault="004710BF" w:rsidP="004710BF">
            <w:pPr>
              <w:pStyle w:val="TAL"/>
              <w:rPr>
                <w:bCs/>
                <w:lang w:eastAsia="zh-CN"/>
              </w:rPr>
            </w:pPr>
          </w:p>
        </w:tc>
        <w:tc>
          <w:tcPr>
            <w:tcW w:w="1078" w:type="dxa"/>
          </w:tcPr>
          <w:p w14:paraId="50BA644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19A654E9" w14:textId="77777777" w:rsidR="004710BF" w:rsidRPr="008D3D41" w:rsidRDefault="004710BF" w:rsidP="009E6EC2">
            <w:pPr>
              <w:pStyle w:val="TAC"/>
              <w:rPr>
                <w:bCs/>
                <w:lang w:eastAsia="zh-CN"/>
              </w:rPr>
            </w:pPr>
          </w:p>
        </w:tc>
      </w:tr>
      <w:tr w:rsidR="004710BF" w:rsidRPr="00BB239F" w14:paraId="58887F3E" w14:textId="77777777" w:rsidTr="009E6EC2">
        <w:trPr>
          <w:jc w:val="center"/>
        </w:trPr>
        <w:tc>
          <w:tcPr>
            <w:tcW w:w="2161" w:type="dxa"/>
          </w:tcPr>
          <w:p w14:paraId="288D6F83" w14:textId="77777777" w:rsidR="004710BF" w:rsidRPr="008D3D41" w:rsidRDefault="004710BF" w:rsidP="00454D3D">
            <w:pPr>
              <w:pStyle w:val="TAL"/>
              <w:ind w:left="102"/>
              <w:rPr>
                <w:lang w:eastAsia="zh-CN"/>
              </w:rPr>
            </w:pPr>
            <w:r w:rsidRPr="008D3D41">
              <w:rPr>
                <w:lang w:eastAsia="zh-CN"/>
              </w:rPr>
              <w:t>&gt;Path Quality</w:t>
            </w:r>
          </w:p>
        </w:tc>
        <w:tc>
          <w:tcPr>
            <w:tcW w:w="1078" w:type="dxa"/>
          </w:tcPr>
          <w:p w14:paraId="54FBC703" w14:textId="77777777" w:rsidR="004710BF" w:rsidRPr="008D3D41" w:rsidRDefault="004710BF" w:rsidP="004710BF">
            <w:pPr>
              <w:pStyle w:val="TAL"/>
              <w:rPr>
                <w:lang w:eastAsia="zh-CN"/>
              </w:rPr>
            </w:pPr>
            <w:r w:rsidRPr="008D3D41">
              <w:rPr>
                <w:lang w:eastAsia="zh-CN"/>
              </w:rPr>
              <w:t>O</w:t>
            </w:r>
          </w:p>
        </w:tc>
        <w:tc>
          <w:tcPr>
            <w:tcW w:w="1078" w:type="dxa"/>
          </w:tcPr>
          <w:p w14:paraId="5A0E906F" w14:textId="77777777" w:rsidR="004710BF" w:rsidRPr="008D3D41" w:rsidRDefault="004710BF" w:rsidP="004710BF">
            <w:pPr>
              <w:pStyle w:val="TAL"/>
            </w:pPr>
          </w:p>
        </w:tc>
        <w:tc>
          <w:tcPr>
            <w:tcW w:w="1515" w:type="dxa"/>
          </w:tcPr>
          <w:p w14:paraId="7BC7E410" w14:textId="77777777" w:rsidR="004710BF" w:rsidRPr="008D3D41" w:rsidRDefault="004710BF" w:rsidP="004710BF">
            <w:pPr>
              <w:pStyle w:val="TAL"/>
              <w:rPr>
                <w:noProof/>
              </w:rPr>
            </w:pPr>
            <w:r>
              <w:rPr>
                <w:noProof/>
              </w:rPr>
              <w:t xml:space="preserve">TRP </w:t>
            </w:r>
            <w:r w:rsidRPr="008D3D41">
              <w:rPr>
                <w:noProof/>
              </w:rPr>
              <w:t>Measurement Quality</w:t>
            </w:r>
          </w:p>
          <w:p w14:paraId="3E852FAD" w14:textId="77777777" w:rsidR="004710BF" w:rsidRPr="008D3D41" w:rsidRDefault="004710BF" w:rsidP="004710BF">
            <w:pPr>
              <w:pStyle w:val="TAL"/>
              <w:rPr>
                <w:lang w:eastAsia="zh-CN"/>
              </w:rPr>
            </w:pPr>
            <w:r w:rsidRPr="008D3D41">
              <w:rPr>
                <w:noProof/>
              </w:rPr>
              <w:t>9.3.1.</w:t>
            </w:r>
            <w:r>
              <w:rPr>
                <w:noProof/>
              </w:rPr>
              <w:t>172</w:t>
            </w:r>
          </w:p>
        </w:tc>
        <w:tc>
          <w:tcPr>
            <w:tcW w:w="1730" w:type="dxa"/>
          </w:tcPr>
          <w:p w14:paraId="1682CF0D" w14:textId="77777777" w:rsidR="004710BF" w:rsidRPr="008D3D41" w:rsidRDefault="004710BF" w:rsidP="004710BF">
            <w:pPr>
              <w:pStyle w:val="TAL"/>
              <w:rPr>
                <w:bCs/>
                <w:lang w:eastAsia="zh-CN"/>
              </w:rPr>
            </w:pPr>
          </w:p>
        </w:tc>
        <w:tc>
          <w:tcPr>
            <w:tcW w:w="1078" w:type="dxa"/>
          </w:tcPr>
          <w:p w14:paraId="334DD8F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4C89AB96" w14:textId="77777777" w:rsidR="004710BF" w:rsidRPr="008D3D41" w:rsidRDefault="004710BF" w:rsidP="009E6EC2">
            <w:pPr>
              <w:pStyle w:val="TAC"/>
              <w:rPr>
                <w:bCs/>
                <w:lang w:eastAsia="zh-CN"/>
              </w:rPr>
            </w:pPr>
          </w:p>
        </w:tc>
      </w:tr>
      <w:tr w:rsidR="004710BF" w:rsidRPr="00BB239F" w14:paraId="30B40880" w14:textId="77777777" w:rsidTr="004710BF">
        <w:trPr>
          <w:jc w:val="center"/>
        </w:trPr>
        <w:tc>
          <w:tcPr>
            <w:tcW w:w="2161" w:type="dxa"/>
          </w:tcPr>
          <w:p w14:paraId="078660FE" w14:textId="77777777" w:rsidR="004710BF" w:rsidRPr="008D3D41" w:rsidRDefault="004710BF" w:rsidP="00454D3D">
            <w:pPr>
              <w:pStyle w:val="TAL"/>
              <w:ind w:left="102"/>
              <w:rPr>
                <w:lang w:eastAsia="zh-CN"/>
              </w:rPr>
            </w:pPr>
            <w:r w:rsidRPr="00D827EA">
              <w:rPr>
                <w:lang w:eastAsia="zh-CN"/>
              </w:rPr>
              <w:t>&gt;Multiple UL</w:t>
            </w:r>
            <w:r w:rsidR="00E96666">
              <w:rPr>
                <w:lang w:eastAsia="zh-CN"/>
              </w:rPr>
              <w:t xml:space="preserve"> </w:t>
            </w:r>
            <w:r w:rsidRPr="00D827EA">
              <w:rPr>
                <w:lang w:eastAsia="zh-CN"/>
              </w:rPr>
              <w:t>AoA</w:t>
            </w:r>
          </w:p>
        </w:tc>
        <w:tc>
          <w:tcPr>
            <w:tcW w:w="1078" w:type="dxa"/>
          </w:tcPr>
          <w:p w14:paraId="4943A03A" w14:textId="77777777" w:rsidR="004710BF" w:rsidRPr="008D3D41" w:rsidRDefault="004710BF" w:rsidP="004710BF">
            <w:pPr>
              <w:pStyle w:val="TAL"/>
              <w:rPr>
                <w:lang w:eastAsia="zh-CN"/>
              </w:rPr>
            </w:pPr>
            <w:r w:rsidRPr="00D827EA">
              <w:rPr>
                <w:lang w:eastAsia="zh-CN"/>
              </w:rPr>
              <w:t>O</w:t>
            </w:r>
          </w:p>
        </w:tc>
        <w:tc>
          <w:tcPr>
            <w:tcW w:w="1078" w:type="dxa"/>
          </w:tcPr>
          <w:p w14:paraId="4266B480" w14:textId="77777777" w:rsidR="004710BF" w:rsidRPr="008D3D41" w:rsidRDefault="004710BF" w:rsidP="004710BF">
            <w:pPr>
              <w:pStyle w:val="TAL"/>
            </w:pPr>
          </w:p>
        </w:tc>
        <w:tc>
          <w:tcPr>
            <w:tcW w:w="1515" w:type="dxa"/>
          </w:tcPr>
          <w:p w14:paraId="79276DC2" w14:textId="77777777" w:rsidR="004710BF" w:rsidRDefault="00477948" w:rsidP="001E0A42">
            <w:pPr>
              <w:pStyle w:val="TAL"/>
              <w:rPr>
                <w:noProof/>
              </w:rPr>
            </w:pPr>
            <w:r w:rsidRPr="00477948">
              <w:rPr>
                <w:lang w:eastAsia="zh-CN"/>
              </w:rPr>
              <w:t>9.3.1.245</w:t>
            </w:r>
          </w:p>
        </w:tc>
        <w:tc>
          <w:tcPr>
            <w:tcW w:w="1730" w:type="dxa"/>
          </w:tcPr>
          <w:p w14:paraId="78AAB4D1" w14:textId="77777777" w:rsidR="004710BF" w:rsidRPr="008D3D41" w:rsidRDefault="004710BF" w:rsidP="00477948">
            <w:pPr>
              <w:pStyle w:val="TAL"/>
              <w:rPr>
                <w:bCs/>
                <w:lang w:eastAsia="zh-CN"/>
              </w:rPr>
            </w:pPr>
          </w:p>
        </w:tc>
        <w:tc>
          <w:tcPr>
            <w:tcW w:w="1078" w:type="dxa"/>
          </w:tcPr>
          <w:p w14:paraId="47E7B42E" w14:textId="77777777" w:rsidR="004710BF" w:rsidRPr="008D3D41" w:rsidRDefault="004710BF" w:rsidP="009E6EC2">
            <w:pPr>
              <w:pStyle w:val="TAC"/>
              <w:rPr>
                <w:bCs/>
                <w:lang w:eastAsia="zh-CN"/>
              </w:rPr>
            </w:pPr>
            <w:r w:rsidRPr="00D827EA">
              <w:rPr>
                <w:rFonts w:eastAsia="SimSun"/>
                <w:bCs/>
                <w:lang w:eastAsia="zh-CN"/>
              </w:rPr>
              <w:t>YES</w:t>
            </w:r>
          </w:p>
        </w:tc>
        <w:tc>
          <w:tcPr>
            <w:tcW w:w="1078" w:type="dxa"/>
          </w:tcPr>
          <w:p w14:paraId="1EF8251A" w14:textId="77777777" w:rsidR="004710BF" w:rsidRPr="008D3D41" w:rsidRDefault="004710BF" w:rsidP="009E6EC2">
            <w:pPr>
              <w:pStyle w:val="TAC"/>
              <w:rPr>
                <w:bCs/>
                <w:lang w:eastAsia="zh-CN"/>
              </w:rPr>
            </w:pPr>
            <w:r w:rsidRPr="00D827EA">
              <w:rPr>
                <w:rFonts w:eastAsia="SimSun"/>
                <w:bCs/>
                <w:lang w:eastAsia="zh-CN"/>
              </w:rPr>
              <w:t>ignore</w:t>
            </w:r>
          </w:p>
        </w:tc>
      </w:tr>
      <w:tr w:rsidR="00C810FA" w:rsidRPr="00BB239F" w14:paraId="794BF3A8" w14:textId="77777777" w:rsidTr="004710BF">
        <w:trPr>
          <w:jc w:val="center"/>
        </w:trPr>
        <w:tc>
          <w:tcPr>
            <w:tcW w:w="2161" w:type="dxa"/>
          </w:tcPr>
          <w:p w14:paraId="05B6D6DE" w14:textId="77777777" w:rsidR="00C810FA" w:rsidRPr="00D827EA" w:rsidRDefault="00C810FA" w:rsidP="00454D3D">
            <w:pPr>
              <w:pStyle w:val="TAL"/>
              <w:ind w:left="102"/>
              <w:rPr>
                <w:lang w:eastAsia="zh-CN"/>
              </w:rPr>
            </w:pPr>
            <w:r w:rsidRPr="001B1032">
              <w:rPr>
                <w:lang w:eastAsia="zh-CN"/>
              </w:rPr>
              <w:t>&gt;Path Power</w:t>
            </w:r>
          </w:p>
        </w:tc>
        <w:tc>
          <w:tcPr>
            <w:tcW w:w="1078" w:type="dxa"/>
          </w:tcPr>
          <w:p w14:paraId="525DB73F" w14:textId="77777777" w:rsidR="00C810FA" w:rsidRPr="00D827EA" w:rsidRDefault="00C810FA" w:rsidP="00C810FA">
            <w:pPr>
              <w:pStyle w:val="TAL"/>
              <w:rPr>
                <w:lang w:eastAsia="zh-CN"/>
              </w:rPr>
            </w:pPr>
            <w:r w:rsidRPr="001B1032">
              <w:rPr>
                <w:lang w:eastAsia="zh-CN"/>
              </w:rPr>
              <w:t>O</w:t>
            </w:r>
          </w:p>
        </w:tc>
        <w:tc>
          <w:tcPr>
            <w:tcW w:w="1078" w:type="dxa"/>
          </w:tcPr>
          <w:p w14:paraId="704BD95B" w14:textId="77777777" w:rsidR="00C810FA" w:rsidRPr="008D3D41" w:rsidRDefault="00C810FA" w:rsidP="00C810FA">
            <w:pPr>
              <w:pStyle w:val="TAL"/>
            </w:pPr>
          </w:p>
        </w:tc>
        <w:tc>
          <w:tcPr>
            <w:tcW w:w="1515" w:type="dxa"/>
          </w:tcPr>
          <w:p w14:paraId="28DE605C" w14:textId="77777777" w:rsidR="00C810FA" w:rsidRPr="001B1032" w:rsidRDefault="00C810FA" w:rsidP="00C810FA">
            <w:pPr>
              <w:keepNext/>
              <w:keepLines/>
              <w:spacing w:after="0"/>
              <w:rPr>
                <w:rFonts w:ascii="Arial" w:hAnsi="Arial"/>
                <w:sz w:val="18"/>
                <w:lang w:eastAsia="zh-CN"/>
              </w:rPr>
            </w:pPr>
            <w:r w:rsidRPr="001B1032">
              <w:rPr>
                <w:rFonts w:ascii="Arial" w:hAnsi="Arial"/>
                <w:sz w:val="18"/>
                <w:lang w:eastAsia="zh-CN"/>
              </w:rPr>
              <w:t>UL SRS-RSRPP</w:t>
            </w:r>
          </w:p>
          <w:p w14:paraId="76237D43" w14:textId="77777777" w:rsidR="00C810FA" w:rsidRPr="00477948" w:rsidRDefault="00C810FA" w:rsidP="00C810FA">
            <w:pPr>
              <w:pStyle w:val="TAL"/>
              <w:rPr>
                <w:lang w:eastAsia="zh-CN"/>
              </w:rPr>
            </w:pPr>
            <w:r w:rsidRPr="001B1032">
              <w:rPr>
                <w:lang w:eastAsia="zh-CN"/>
              </w:rPr>
              <w:t>9.3.1.246</w:t>
            </w:r>
          </w:p>
        </w:tc>
        <w:tc>
          <w:tcPr>
            <w:tcW w:w="1730" w:type="dxa"/>
          </w:tcPr>
          <w:p w14:paraId="4A897D5C" w14:textId="77777777" w:rsidR="00C810FA" w:rsidRPr="008D3D41" w:rsidRDefault="00C810FA" w:rsidP="00C810FA">
            <w:pPr>
              <w:pStyle w:val="TAL"/>
              <w:rPr>
                <w:bCs/>
                <w:lang w:eastAsia="zh-CN"/>
              </w:rPr>
            </w:pPr>
          </w:p>
        </w:tc>
        <w:tc>
          <w:tcPr>
            <w:tcW w:w="1078" w:type="dxa"/>
          </w:tcPr>
          <w:p w14:paraId="179AFC61" w14:textId="77777777" w:rsidR="00C810FA" w:rsidRPr="00D827EA" w:rsidRDefault="00C810FA" w:rsidP="00C810FA">
            <w:pPr>
              <w:pStyle w:val="TAC"/>
              <w:rPr>
                <w:rFonts w:eastAsia="SimSun"/>
                <w:bCs/>
                <w:lang w:eastAsia="zh-CN"/>
              </w:rPr>
            </w:pPr>
            <w:r w:rsidRPr="001B1032">
              <w:rPr>
                <w:rFonts w:eastAsia="SimSun"/>
                <w:bCs/>
                <w:lang w:eastAsia="zh-CN"/>
              </w:rPr>
              <w:t>YES</w:t>
            </w:r>
          </w:p>
        </w:tc>
        <w:tc>
          <w:tcPr>
            <w:tcW w:w="1078" w:type="dxa"/>
          </w:tcPr>
          <w:p w14:paraId="2FD0D36E" w14:textId="77777777" w:rsidR="00C810FA" w:rsidRPr="00D827EA" w:rsidRDefault="00C810FA" w:rsidP="00C810FA">
            <w:pPr>
              <w:pStyle w:val="TAC"/>
              <w:rPr>
                <w:rFonts w:eastAsia="SimSun"/>
                <w:bCs/>
                <w:lang w:eastAsia="zh-CN"/>
              </w:rPr>
            </w:pPr>
            <w:r w:rsidRPr="001B1032">
              <w:rPr>
                <w:rFonts w:eastAsia="SimSun"/>
                <w:bCs/>
                <w:lang w:eastAsia="zh-CN"/>
              </w:rPr>
              <w:t>ignore</w:t>
            </w:r>
          </w:p>
        </w:tc>
      </w:tr>
    </w:tbl>
    <w:p w14:paraId="71CF65EB" w14:textId="77777777" w:rsidR="00CD732E" w:rsidRPr="00F6243B" w:rsidRDefault="00CD732E" w:rsidP="004710BF">
      <w:pPr>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CD732E">
            <w:pPr>
              <w:pStyle w:val="TAH"/>
              <w:rPr>
                <w:noProof/>
              </w:rPr>
            </w:pPr>
            <w:r w:rsidRPr="00BB239F">
              <w:rPr>
                <w:noProof/>
              </w:rPr>
              <w:t>Range bound</w:t>
            </w:r>
          </w:p>
        </w:tc>
        <w:tc>
          <w:tcPr>
            <w:tcW w:w="5670" w:type="dxa"/>
          </w:tcPr>
          <w:p w14:paraId="78C21AF0" w14:textId="77777777" w:rsidR="00CD732E" w:rsidRPr="00BB239F" w:rsidRDefault="00CD732E" w:rsidP="00CD732E">
            <w:pPr>
              <w:pStyle w:val="TAH"/>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rsidP="00CD732E">
            <w:pPr>
              <w:pStyle w:val="TAL"/>
              <w:jc w:val="both"/>
              <w:rPr>
                <w:noProof/>
              </w:rPr>
            </w:pPr>
            <w:r w:rsidRPr="00BB239F">
              <w:rPr>
                <w:noProof/>
              </w:rPr>
              <w:t>maxnoof</w:t>
            </w:r>
            <w:r>
              <w:rPr>
                <w:noProof/>
              </w:rPr>
              <w:t>Path</w:t>
            </w:r>
          </w:p>
        </w:tc>
        <w:tc>
          <w:tcPr>
            <w:tcW w:w="5670" w:type="dxa"/>
          </w:tcPr>
          <w:p w14:paraId="4F94C55D" w14:textId="77777777" w:rsidR="00CD732E" w:rsidRPr="00BB239F" w:rsidRDefault="00CD732E" w:rsidP="00CD732E">
            <w:pPr>
              <w:pStyle w:val="TAL"/>
              <w:jc w:val="both"/>
              <w:rPr>
                <w:noProof/>
              </w:rPr>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rsidP="00CD732E">
      <w:pPr>
        <w:rPr>
          <w:highlight w:val="cyan"/>
        </w:rPr>
      </w:pPr>
    </w:p>
    <w:p w14:paraId="137879AB" w14:textId="77777777" w:rsidR="00CD732E" w:rsidRPr="00895C7E" w:rsidRDefault="00CD732E" w:rsidP="00CD732E">
      <w:pPr>
        <w:pStyle w:val="Heading4"/>
      </w:pPr>
      <w:bookmarkStart w:id="9779" w:name="_Toc51763858"/>
      <w:bookmarkStart w:id="9780" w:name="_Toc64449028"/>
      <w:bookmarkStart w:id="9781" w:name="_Toc66289687"/>
      <w:bookmarkStart w:id="9782" w:name="_Toc74154800"/>
      <w:bookmarkStart w:id="9783" w:name="_Toc81383544"/>
      <w:bookmarkStart w:id="9784" w:name="_Toc88658177"/>
      <w:bookmarkStart w:id="9785" w:name="_Toc97911089"/>
      <w:bookmarkStart w:id="9786" w:name="_Toc99038849"/>
      <w:bookmarkStart w:id="9787" w:name="_Toc99731112"/>
      <w:bookmarkStart w:id="9788" w:name="_Toc105511243"/>
      <w:bookmarkStart w:id="9789" w:name="_Toc105927775"/>
      <w:bookmarkStart w:id="9790" w:name="_Toc106110315"/>
      <w:bookmarkStart w:id="9791" w:name="_Toc113835752"/>
      <w:r w:rsidRPr="00895C7E">
        <w:t>9.</w:t>
      </w:r>
      <w:r>
        <w:t>3</w:t>
      </w:r>
      <w:r w:rsidRPr="00895C7E">
        <w:t>.</w:t>
      </w:r>
      <w:r>
        <w:t>1.170</w:t>
      </w:r>
      <w:r w:rsidRPr="00895C7E">
        <w:tab/>
        <w:t>gNB Rx-Tx Time Difference</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0FE059E9" w14:textId="77777777" w:rsidR="00CD732E" w:rsidRPr="00533E27" w:rsidRDefault="00CD732E" w:rsidP="00CD732E">
      <w:pPr>
        <w:spacing w:line="0" w:lineRule="atLeast"/>
      </w:pPr>
      <w:r w:rsidRPr="00895C7E">
        <w:t>This information element contains the gNB Rx-Tx Time Differenc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9E410B" w14:paraId="675DDFF1" w14:textId="77777777" w:rsidTr="009E6EC2">
        <w:trPr>
          <w:jc w:val="center"/>
        </w:trPr>
        <w:tc>
          <w:tcPr>
            <w:tcW w:w="2161" w:type="dxa"/>
          </w:tcPr>
          <w:p w14:paraId="2CE5E962" w14:textId="77777777" w:rsidR="004710BF" w:rsidRPr="00895C7E" w:rsidRDefault="004710BF" w:rsidP="004710BF">
            <w:pPr>
              <w:pStyle w:val="TAH"/>
              <w:spacing w:line="0" w:lineRule="atLeast"/>
            </w:pPr>
            <w:r w:rsidRPr="00895C7E">
              <w:t>IE/Group Name</w:t>
            </w:r>
          </w:p>
        </w:tc>
        <w:tc>
          <w:tcPr>
            <w:tcW w:w="1078" w:type="dxa"/>
          </w:tcPr>
          <w:p w14:paraId="0B370EC0" w14:textId="77777777" w:rsidR="004710BF" w:rsidRPr="00895C7E" w:rsidRDefault="004710BF" w:rsidP="004710BF">
            <w:pPr>
              <w:pStyle w:val="TAH"/>
              <w:spacing w:line="0" w:lineRule="atLeast"/>
            </w:pPr>
            <w:r w:rsidRPr="00895C7E">
              <w:t>Presence</w:t>
            </w:r>
          </w:p>
        </w:tc>
        <w:tc>
          <w:tcPr>
            <w:tcW w:w="1078" w:type="dxa"/>
          </w:tcPr>
          <w:p w14:paraId="5A3D8D6D" w14:textId="77777777" w:rsidR="004710BF" w:rsidRPr="00895C7E" w:rsidRDefault="004710BF" w:rsidP="004710BF">
            <w:pPr>
              <w:pStyle w:val="TAH"/>
              <w:spacing w:line="0" w:lineRule="atLeast"/>
            </w:pPr>
            <w:r w:rsidRPr="00895C7E">
              <w:t>Range</w:t>
            </w:r>
          </w:p>
        </w:tc>
        <w:tc>
          <w:tcPr>
            <w:tcW w:w="1515" w:type="dxa"/>
          </w:tcPr>
          <w:p w14:paraId="066778DA" w14:textId="77777777" w:rsidR="004710BF" w:rsidRPr="00895C7E" w:rsidRDefault="004710BF" w:rsidP="004710BF">
            <w:pPr>
              <w:pStyle w:val="TAH"/>
              <w:spacing w:line="0" w:lineRule="atLeast"/>
            </w:pPr>
            <w:r w:rsidRPr="00895C7E">
              <w:t>IE Type and Reference</w:t>
            </w:r>
          </w:p>
        </w:tc>
        <w:tc>
          <w:tcPr>
            <w:tcW w:w="1730" w:type="dxa"/>
          </w:tcPr>
          <w:p w14:paraId="4A93E609" w14:textId="77777777" w:rsidR="004710BF" w:rsidRPr="00895C7E" w:rsidRDefault="004710BF" w:rsidP="004710BF">
            <w:pPr>
              <w:pStyle w:val="TAH"/>
              <w:spacing w:line="0" w:lineRule="atLeast"/>
            </w:pPr>
            <w:r w:rsidRPr="00895C7E">
              <w:t>Semantics Description</w:t>
            </w:r>
          </w:p>
        </w:tc>
        <w:tc>
          <w:tcPr>
            <w:tcW w:w="1078" w:type="dxa"/>
          </w:tcPr>
          <w:p w14:paraId="26ECD2DE" w14:textId="77777777" w:rsidR="004710BF" w:rsidRPr="00895C7E" w:rsidRDefault="004710BF" w:rsidP="004710BF">
            <w:pPr>
              <w:pStyle w:val="TAH"/>
              <w:spacing w:line="0" w:lineRule="atLeast"/>
            </w:pPr>
            <w:r>
              <w:t>Criticality</w:t>
            </w:r>
          </w:p>
        </w:tc>
        <w:tc>
          <w:tcPr>
            <w:tcW w:w="1078" w:type="dxa"/>
          </w:tcPr>
          <w:p w14:paraId="66626231" w14:textId="77777777" w:rsidR="004710BF" w:rsidRPr="00895C7E" w:rsidRDefault="004710BF" w:rsidP="004710BF">
            <w:pPr>
              <w:pStyle w:val="TAH"/>
              <w:spacing w:line="0" w:lineRule="atLeast"/>
            </w:pPr>
            <w:r>
              <w:t>Assigned Criticality</w:t>
            </w:r>
          </w:p>
        </w:tc>
      </w:tr>
      <w:tr w:rsidR="004710BF" w:rsidRPr="00FF5905" w14:paraId="747BE3AA" w14:textId="77777777" w:rsidTr="009E6EC2">
        <w:trPr>
          <w:jc w:val="center"/>
        </w:trPr>
        <w:tc>
          <w:tcPr>
            <w:tcW w:w="2161" w:type="dxa"/>
            <w:shd w:val="clear" w:color="auto" w:fill="auto"/>
          </w:tcPr>
          <w:p w14:paraId="17652135" w14:textId="77777777" w:rsidR="004710BF" w:rsidRPr="00202C14" w:rsidRDefault="004710BF" w:rsidP="004710BF">
            <w:pPr>
              <w:pStyle w:val="TAL"/>
              <w:rPr>
                <w:lang w:eastAsia="zh-CN"/>
              </w:rPr>
            </w:pPr>
            <w:r w:rsidRPr="00202C14">
              <w:t xml:space="preserve">CHOICE </w:t>
            </w:r>
            <w:r w:rsidRPr="00202C14">
              <w:rPr>
                <w:i/>
                <w:iCs/>
              </w:rPr>
              <w:t>gNB Rx-Tx Time Difference Measurement</w:t>
            </w:r>
          </w:p>
        </w:tc>
        <w:tc>
          <w:tcPr>
            <w:tcW w:w="1078" w:type="dxa"/>
            <w:shd w:val="clear" w:color="auto" w:fill="auto"/>
          </w:tcPr>
          <w:p w14:paraId="1DB79D03" w14:textId="77777777" w:rsidR="004710BF" w:rsidRPr="00202C14" w:rsidRDefault="004710BF" w:rsidP="004710BF">
            <w:pPr>
              <w:pStyle w:val="TAL"/>
              <w:rPr>
                <w:lang w:eastAsia="zh-CN"/>
              </w:rPr>
            </w:pPr>
            <w:r w:rsidRPr="00202C14">
              <w:t>M</w:t>
            </w:r>
          </w:p>
        </w:tc>
        <w:tc>
          <w:tcPr>
            <w:tcW w:w="1078" w:type="dxa"/>
            <w:shd w:val="clear" w:color="auto" w:fill="auto"/>
          </w:tcPr>
          <w:p w14:paraId="280F3CC1" w14:textId="77777777" w:rsidR="004710BF" w:rsidRPr="00202C14" w:rsidRDefault="004710BF" w:rsidP="004710BF">
            <w:pPr>
              <w:pStyle w:val="TAL"/>
            </w:pPr>
          </w:p>
        </w:tc>
        <w:tc>
          <w:tcPr>
            <w:tcW w:w="1515" w:type="dxa"/>
            <w:shd w:val="clear" w:color="auto" w:fill="auto"/>
          </w:tcPr>
          <w:p w14:paraId="6B9A8895" w14:textId="77777777" w:rsidR="004710BF" w:rsidRPr="00202C14" w:rsidRDefault="004710BF" w:rsidP="004710BF">
            <w:pPr>
              <w:pStyle w:val="TAL"/>
              <w:rPr>
                <w:lang w:eastAsia="zh-CN"/>
              </w:rPr>
            </w:pPr>
          </w:p>
        </w:tc>
        <w:tc>
          <w:tcPr>
            <w:tcW w:w="1730" w:type="dxa"/>
            <w:shd w:val="clear" w:color="auto" w:fill="auto"/>
          </w:tcPr>
          <w:p w14:paraId="2276BF7B" w14:textId="77777777" w:rsidR="004710BF" w:rsidRPr="00202C14" w:rsidRDefault="004710BF" w:rsidP="004710BF">
            <w:pPr>
              <w:pStyle w:val="TAL"/>
              <w:rPr>
                <w:bCs/>
                <w:lang w:eastAsia="zh-CN"/>
              </w:rPr>
            </w:pPr>
          </w:p>
        </w:tc>
        <w:tc>
          <w:tcPr>
            <w:tcW w:w="1078" w:type="dxa"/>
          </w:tcPr>
          <w:p w14:paraId="409C9532" w14:textId="77777777" w:rsidR="004710BF" w:rsidRPr="00202C14" w:rsidRDefault="004710BF" w:rsidP="009E6EC2">
            <w:pPr>
              <w:pStyle w:val="TAC"/>
              <w:rPr>
                <w:lang w:eastAsia="zh-CN"/>
              </w:rPr>
            </w:pPr>
            <w:r>
              <w:rPr>
                <w:rFonts w:hint="eastAsia"/>
                <w:szCs w:val="18"/>
                <w:lang w:eastAsia="zh-CN"/>
              </w:rPr>
              <w:t>-</w:t>
            </w:r>
          </w:p>
        </w:tc>
        <w:tc>
          <w:tcPr>
            <w:tcW w:w="1078" w:type="dxa"/>
          </w:tcPr>
          <w:p w14:paraId="52146BE4" w14:textId="77777777" w:rsidR="004710BF" w:rsidRPr="00202C14" w:rsidRDefault="004710BF" w:rsidP="009E6EC2">
            <w:pPr>
              <w:pStyle w:val="TAC"/>
              <w:rPr>
                <w:lang w:eastAsia="zh-CN"/>
              </w:rPr>
            </w:pPr>
          </w:p>
        </w:tc>
      </w:tr>
      <w:tr w:rsidR="00963320" w:rsidRPr="00FF5905" w14:paraId="16EB6A04" w14:textId="77777777" w:rsidTr="009E6EC2">
        <w:trPr>
          <w:jc w:val="center"/>
        </w:trPr>
        <w:tc>
          <w:tcPr>
            <w:tcW w:w="2161" w:type="dxa"/>
            <w:shd w:val="clear" w:color="auto" w:fill="auto"/>
          </w:tcPr>
          <w:p w14:paraId="4FD9E8CB" w14:textId="77777777" w:rsidR="00963320" w:rsidRPr="00202C14" w:rsidRDefault="00963320" w:rsidP="00454D3D">
            <w:pPr>
              <w:pStyle w:val="TAL"/>
              <w:ind w:left="102"/>
            </w:pPr>
            <w:r w:rsidRPr="001D59C0">
              <w:rPr>
                <w:i/>
              </w:rPr>
              <w:t>&gt;k0</w:t>
            </w:r>
          </w:p>
        </w:tc>
        <w:tc>
          <w:tcPr>
            <w:tcW w:w="1078" w:type="dxa"/>
            <w:shd w:val="clear" w:color="auto" w:fill="auto"/>
          </w:tcPr>
          <w:p w14:paraId="75C48D48" w14:textId="77777777" w:rsidR="00963320" w:rsidRPr="00202C14" w:rsidRDefault="00963320" w:rsidP="00963320">
            <w:pPr>
              <w:pStyle w:val="TAL"/>
            </w:pPr>
          </w:p>
        </w:tc>
        <w:tc>
          <w:tcPr>
            <w:tcW w:w="1078" w:type="dxa"/>
            <w:shd w:val="clear" w:color="auto" w:fill="auto"/>
          </w:tcPr>
          <w:p w14:paraId="106D05AF" w14:textId="77777777" w:rsidR="00963320" w:rsidRPr="00202C14" w:rsidRDefault="00963320" w:rsidP="00963320">
            <w:pPr>
              <w:pStyle w:val="TAL"/>
            </w:pPr>
          </w:p>
        </w:tc>
        <w:tc>
          <w:tcPr>
            <w:tcW w:w="1515" w:type="dxa"/>
            <w:shd w:val="clear" w:color="auto" w:fill="auto"/>
          </w:tcPr>
          <w:p w14:paraId="417FCE3C" w14:textId="77777777" w:rsidR="00963320" w:rsidRPr="00202C14" w:rsidRDefault="00963320" w:rsidP="00963320">
            <w:pPr>
              <w:pStyle w:val="TAL"/>
              <w:rPr>
                <w:lang w:eastAsia="zh-CN"/>
              </w:rPr>
            </w:pPr>
          </w:p>
        </w:tc>
        <w:tc>
          <w:tcPr>
            <w:tcW w:w="1730" w:type="dxa"/>
            <w:shd w:val="clear" w:color="auto" w:fill="auto"/>
          </w:tcPr>
          <w:p w14:paraId="5F17AE75" w14:textId="77777777" w:rsidR="00963320" w:rsidRPr="00202C14" w:rsidRDefault="00963320" w:rsidP="00963320">
            <w:pPr>
              <w:pStyle w:val="TAL"/>
              <w:rPr>
                <w:bCs/>
                <w:lang w:eastAsia="zh-CN"/>
              </w:rPr>
            </w:pPr>
          </w:p>
        </w:tc>
        <w:tc>
          <w:tcPr>
            <w:tcW w:w="1078" w:type="dxa"/>
          </w:tcPr>
          <w:p w14:paraId="2A8CB677" w14:textId="77777777" w:rsidR="00963320" w:rsidRDefault="00963320" w:rsidP="00963320">
            <w:pPr>
              <w:pStyle w:val="TAC"/>
              <w:rPr>
                <w:szCs w:val="18"/>
                <w:lang w:eastAsia="zh-CN"/>
              </w:rPr>
            </w:pPr>
          </w:p>
        </w:tc>
        <w:tc>
          <w:tcPr>
            <w:tcW w:w="1078" w:type="dxa"/>
          </w:tcPr>
          <w:p w14:paraId="7340C5A6" w14:textId="77777777" w:rsidR="00963320" w:rsidRPr="00202C14" w:rsidRDefault="00963320" w:rsidP="00963320">
            <w:pPr>
              <w:pStyle w:val="TAC"/>
              <w:rPr>
                <w:lang w:eastAsia="zh-CN"/>
              </w:rPr>
            </w:pPr>
          </w:p>
        </w:tc>
      </w:tr>
      <w:tr w:rsidR="004710BF" w:rsidRPr="00FF5905" w14:paraId="7ADAC065" w14:textId="77777777" w:rsidTr="009E6EC2">
        <w:trPr>
          <w:jc w:val="center"/>
        </w:trPr>
        <w:tc>
          <w:tcPr>
            <w:tcW w:w="2161" w:type="dxa"/>
            <w:shd w:val="clear" w:color="auto" w:fill="auto"/>
          </w:tcPr>
          <w:p w14:paraId="604EE6E7" w14:textId="77777777" w:rsidR="004710BF" w:rsidRPr="00202C14" w:rsidRDefault="00963320" w:rsidP="00454D3D">
            <w:pPr>
              <w:pStyle w:val="TALLeft02cm"/>
              <w:ind w:left="198"/>
              <w:rPr>
                <w:lang w:eastAsia="zh-CN"/>
              </w:rPr>
            </w:pPr>
            <w:r>
              <w:t>&gt;</w:t>
            </w:r>
            <w:r w:rsidR="004710BF" w:rsidRPr="00202C14">
              <w:t>&gt;k0</w:t>
            </w:r>
          </w:p>
        </w:tc>
        <w:tc>
          <w:tcPr>
            <w:tcW w:w="1078" w:type="dxa"/>
            <w:shd w:val="clear" w:color="auto" w:fill="auto"/>
          </w:tcPr>
          <w:p w14:paraId="4DFD28BF" w14:textId="77777777" w:rsidR="004710BF" w:rsidRPr="00202C14" w:rsidRDefault="004710BF" w:rsidP="004710BF">
            <w:pPr>
              <w:pStyle w:val="TAL"/>
              <w:rPr>
                <w:lang w:eastAsia="zh-CN"/>
              </w:rPr>
            </w:pPr>
            <w:r w:rsidRPr="00202C14">
              <w:t>M</w:t>
            </w:r>
          </w:p>
        </w:tc>
        <w:tc>
          <w:tcPr>
            <w:tcW w:w="1078" w:type="dxa"/>
            <w:shd w:val="clear" w:color="auto" w:fill="auto"/>
          </w:tcPr>
          <w:p w14:paraId="041118C2" w14:textId="77777777" w:rsidR="004710BF" w:rsidRPr="00202C14" w:rsidRDefault="004710BF" w:rsidP="004710BF">
            <w:pPr>
              <w:pStyle w:val="TAL"/>
            </w:pPr>
          </w:p>
        </w:tc>
        <w:tc>
          <w:tcPr>
            <w:tcW w:w="1515" w:type="dxa"/>
            <w:shd w:val="clear" w:color="auto" w:fill="auto"/>
          </w:tcPr>
          <w:p w14:paraId="1EEF7723" w14:textId="77777777" w:rsidR="004710BF" w:rsidRPr="00202C14" w:rsidRDefault="004710BF" w:rsidP="004710BF">
            <w:pPr>
              <w:pStyle w:val="TAL"/>
              <w:rPr>
                <w:lang w:eastAsia="zh-CN"/>
              </w:rPr>
            </w:pPr>
            <w:r w:rsidRPr="00202C14">
              <w:t>INTEGER (0.. 1970049)</w:t>
            </w:r>
          </w:p>
        </w:tc>
        <w:tc>
          <w:tcPr>
            <w:tcW w:w="1730" w:type="dxa"/>
            <w:shd w:val="clear" w:color="auto" w:fill="auto"/>
          </w:tcPr>
          <w:p w14:paraId="63BA3714" w14:textId="77777777" w:rsidR="004710BF" w:rsidRPr="00202C14" w:rsidRDefault="004710BF" w:rsidP="004710BF">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79DFF166" w14:textId="77777777" w:rsidR="004710BF" w:rsidRPr="00202C14" w:rsidRDefault="004710BF" w:rsidP="009E6EC2">
            <w:pPr>
              <w:pStyle w:val="TAC"/>
              <w:rPr>
                <w:rFonts w:eastAsia="SimSun"/>
                <w:lang w:eastAsia="zh-CN"/>
              </w:rPr>
            </w:pPr>
            <w:r>
              <w:rPr>
                <w:rFonts w:hint="eastAsia"/>
                <w:szCs w:val="18"/>
                <w:lang w:eastAsia="zh-CN"/>
              </w:rPr>
              <w:t>-</w:t>
            </w:r>
          </w:p>
        </w:tc>
        <w:tc>
          <w:tcPr>
            <w:tcW w:w="1078" w:type="dxa"/>
          </w:tcPr>
          <w:p w14:paraId="1F3CCEEB" w14:textId="77777777" w:rsidR="004710BF" w:rsidRPr="00202C14" w:rsidRDefault="004710BF" w:rsidP="009E6EC2">
            <w:pPr>
              <w:pStyle w:val="TAC"/>
              <w:rPr>
                <w:rFonts w:eastAsia="SimSun"/>
                <w:lang w:eastAsia="zh-CN"/>
              </w:rPr>
            </w:pPr>
          </w:p>
        </w:tc>
      </w:tr>
      <w:tr w:rsidR="00963320" w:rsidRPr="00FF5905" w14:paraId="0498C21D" w14:textId="77777777" w:rsidTr="009E6EC2">
        <w:trPr>
          <w:jc w:val="center"/>
        </w:trPr>
        <w:tc>
          <w:tcPr>
            <w:tcW w:w="2161" w:type="dxa"/>
            <w:shd w:val="clear" w:color="auto" w:fill="auto"/>
          </w:tcPr>
          <w:p w14:paraId="3513D748" w14:textId="77777777" w:rsidR="00963320" w:rsidRPr="00202C14" w:rsidRDefault="00963320" w:rsidP="00454D3D">
            <w:pPr>
              <w:pStyle w:val="TALLeft02cm"/>
              <w:ind w:left="102"/>
            </w:pPr>
            <w:r w:rsidRPr="001D59C0">
              <w:rPr>
                <w:i/>
              </w:rPr>
              <w:t>&gt;k</w:t>
            </w:r>
            <w:r>
              <w:rPr>
                <w:i/>
              </w:rPr>
              <w:t>1</w:t>
            </w:r>
          </w:p>
        </w:tc>
        <w:tc>
          <w:tcPr>
            <w:tcW w:w="1078" w:type="dxa"/>
            <w:shd w:val="clear" w:color="auto" w:fill="auto"/>
          </w:tcPr>
          <w:p w14:paraId="5536B0E8" w14:textId="77777777" w:rsidR="00963320" w:rsidRPr="00202C14" w:rsidRDefault="00963320" w:rsidP="00963320">
            <w:pPr>
              <w:pStyle w:val="TAL"/>
            </w:pPr>
          </w:p>
        </w:tc>
        <w:tc>
          <w:tcPr>
            <w:tcW w:w="1078" w:type="dxa"/>
            <w:shd w:val="clear" w:color="auto" w:fill="auto"/>
          </w:tcPr>
          <w:p w14:paraId="2E2DA6A0" w14:textId="77777777" w:rsidR="00963320" w:rsidRPr="00202C14" w:rsidRDefault="00963320" w:rsidP="00963320">
            <w:pPr>
              <w:pStyle w:val="TAL"/>
            </w:pPr>
          </w:p>
        </w:tc>
        <w:tc>
          <w:tcPr>
            <w:tcW w:w="1515" w:type="dxa"/>
            <w:shd w:val="clear" w:color="auto" w:fill="auto"/>
          </w:tcPr>
          <w:p w14:paraId="285E02A5" w14:textId="77777777" w:rsidR="00963320" w:rsidRPr="00202C14" w:rsidRDefault="00963320" w:rsidP="00963320">
            <w:pPr>
              <w:pStyle w:val="TAL"/>
            </w:pPr>
          </w:p>
        </w:tc>
        <w:tc>
          <w:tcPr>
            <w:tcW w:w="1730" w:type="dxa"/>
            <w:shd w:val="clear" w:color="auto" w:fill="auto"/>
          </w:tcPr>
          <w:p w14:paraId="39984876" w14:textId="77777777" w:rsidR="00963320" w:rsidRPr="00202C14" w:rsidRDefault="00963320" w:rsidP="00963320">
            <w:pPr>
              <w:pStyle w:val="TAL"/>
              <w:rPr>
                <w:rFonts w:eastAsia="SimSun"/>
                <w:bCs/>
                <w:lang w:eastAsia="zh-CN"/>
              </w:rPr>
            </w:pPr>
          </w:p>
        </w:tc>
        <w:tc>
          <w:tcPr>
            <w:tcW w:w="1078" w:type="dxa"/>
          </w:tcPr>
          <w:p w14:paraId="2220AC83" w14:textId="77777777" w:rsidR="00963320" w:rsidRDefault="00963320" w:rsidP="00963320">
            <w:pPr>
              <w:pStyle w:val="TAC"/>
              <w:rPr>
                <w:szCs w:val="18"/>
                <w:lang w:eastAsia="zh-CN"/>
              </w:rPr>
            </w:pPr>
          </w:p>
        </w:tc>
        <w:tc>
          <w:tcPr>
            <w:tcW w:w="1078" w:type="dxa"/>
          </w:tcPr>
          <w:p w14:paraId="5A86E8AB" w14:textId="77777777" w:rsidR="00963320" w:rsidRPr="00202C14" w:rsidRDefault="00963320" w:rsidP="00963320">
            <w:pPr>
              <w:pStyle w:val="TAC"/>
              <w:rPr>
                <w:rFonts w:eastAsia="SimSun"/>
                <w:lang w:eastAsia="zh-CN"/>
              </w:rPr>
            </w:pPr>
          </w:p>
        </w:tc>
      </w:tr>
      <w:tr w:rsidR="00963320" w:rsidRPr="00FF5905" w14:paraId="676A5EA3" w14:textId="77777777" w:rsidTr="009E6EC2">
        <w:trPr>
          <w:jc w:val="center"/>
        </w:trPr>
        <w:tc>
          <w:tcPr>
            <w:tcW w:w="2161" w:type="dxa"/>
            <w:shd w:val="clear" w:color="auto" w:fill="auto"/>
          </w:tcPr>
          <w:p w14:paraId="735B8BC7" w14:textId="77777777" w:rsidR="00963320" w:rsidRPr="00202C14" w:rsidRDefault="00963320" w:rsidP="00454D3D">
            <w:pPr>
              <w:pStyle w:val="TALLeft02cm"/>
              <w:ind w:left="198"/>
              <w:rPr>
                <w:lang w:eastAsia="zh-CN"/>
              </w:rPr>
            </w:pPr>
            <w:r>
              <w:t>&gt;</w:t>
            </w:r>
            <w:r w:rsidRPr="00202C14">
              <w:t>&gt;k1</w:t>
            </w:r>
          </w:p>
        </w:tc>
        <w:tc>
          <w:tcPr>
            <w:tcW w:w="1078" w:type="dxa"/>
            <w:shd w:val="clear" w:color="auto" w:fill="auto"/>
          </w:tcPr>
          <w:p w14:paraId="1A0E48CE" w14:textId="77777777" w:rsidR="00963320" w:rsidRPr="00202C14" w:rsidRDefault="00963320" w:rsidP="00963320">
            <w:pPr>
              <w:pStyle w:val="TAL"/>
              <w:rPr>
                <w:lang w:eastAsia="zh-CN"/>
              </w:rPr>
            </w:pPr>
            <w:r w:rsidRPr="00202C14">
              <w:t>M</w:t>
            </w:r>
          </w:p>
        </w:tc>
        <w:tc>
          <w:tcPr>
            <w:tcW w:w="1078" w:type="dxa"/>
            <w:shd w:val="clear" w:color="auto" w:fill="auto"/>
          </w:tcPr>
          <w:p w14:paraId="310BD5E3" w14:textId="77777777" w:rsidR="00963320" w:rsidRPr="00202C14" w:rsidRDefault="00963320" w:rsidP="00963320">
            <w:pPr>
              <w:pStyle w:val="TAL"/>
            </w:pPr>
          </w:p>
        </w:tc>
        <w:tc>
          <w:tcPr>
            <w:tcW w:w="1515" w:type="dxa"/>
            <w:shd w:val="clear" w:color="auto" w:fill="auto"/>
          </w:tcPr>
          <w:p w14:paraId="2E193125" w14:textId="77777777" w:rsidR="00963320" w:rsidRPr="00202C14" w:rsidRDefault="00963320" w:rsidP="00963320">
            <w:pPr>
              <w:pStyle w:val="TAL"/>
              <w:rPr>
                <w:lang w:eastAsia="zh-CN"/>
              </w:rPr>
            </w:pPr>
            <w:r w:rsidRPr="00202C14">
              <w:t>INTEGER (0.. 985025)</w:t>
            </w:r>
          </w:p>
        </w:tc>
        <w:tc>
          <w:tcPr>
            <w:tcW w:w="1730" w:type="dxa"/>
            <w:shd w:val="clear" w:color="auto" w:fill="auto"/>
          </w:tcPr>
          <w:p w14:paraId="177F1D74"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0299A9C9"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5C1331CD" w14:textId="77777777" w:rsidR="00963320" w:rsidRPr="00202C14" w:rsidRDefault="00963320" w:rsidP="00963320">
            <w:pPr>
              <w:pStyle w:val="TAC"/>
              <w:rPr>
                <w:rFonts w:eastAsia="SimSun"/>
                <w:lang w:eastAsia="zh-CN"/>
              </w:rPr>
            </w:pPr>
          </w:p>
        </w:tc>
      </w:tr>
      <w:tr w:rsidR="00963320" w:rsidRPr="00FF5905" w14:paraId="7C1AC3ED" w14:textId="77777777" w:rsidTr="009E6EC2">
        <w:trPr>
          <w:jc w:val="center"/>
        </w:trPr>
        <w:tc>
          <w:tcPr>
            <w:tcW w:w="2161" w:type="dxa"/>
            <w:shd w:val="clear" w:color="auto" w:fill="auto"/>
          </w:tcPr>
          <w:p w14:paraId="76BD89E6" w14:textId="77777777" w:rsidR="00963320" w:rsidRPr="00202C14" w:rsidRDefault="00963320" w:rsidP="00454D3D">
            <w:pPr>
              <w:pStyle w:val="TALLeft02cm"/>
              <w:ind w:left="102"/>
            </w:pPr>
            <w:r w:rsidRPr="001D59C0">
              <w:rPr>
                <w:i/>
              </w:rPr>
              <w:t>&gt;k</w:t>
            </w:r>
            <w:r>
              <w:rPr>
                <w:i/>
              </w:rPr>
              <w:t>2</w:t>
            </w:r>
          </w:p>
        </w:tc>
        <w:tc>
          <w:tcPr>
            <w:tcW w:w="1078" w:type="dxa"/>
            <w:shd w:val="clear" w:color="auto" w:fill="auto"/>
          </w:tcPr>
          <w:p w14:paraId="606031F7" w14:textId="77777777" w:rsidR="00963320" w:rsidRPr="00202C14" w:rsidRDefault="00963320" w:rsidP="00963320">
            <w:pPr>
              <w:pStyle w:val="TAL"/>
            </w:pPr>
          </w:p>
        </w:tc>
        <w:tc>
          <w:tcPr>
            <w:tcW w:w="1078" w:type="dxa"/>
            <w:shd w:val="clear" w:color="auto" w:fill="auto"/>
          </w:tcPr>
          <w:p w14:paraId="6569C2D8" w14:textId="77777777" w:rsidR="00963320" w:rsidRPr="00202C14" w:rsidRDefault="00963320" w:rsidP="00963320">
            <w:pPr>
              <w:pStyle w:val="TAL"/>
            </w:pPr>
          </w:p>
        </w:tc>
        <w:tc>
          <w:tcPr>
            <w:tcW w:w="1515" w:type="dxa"/>
            <w:shd w:val="clear" w:color="auto" w:fill="auto"/>
          </w:tcPr>
          <w:p w14:paraId="2564CAD0" w14:textId="77777777" w:rsidR="00963320" w:rsidRPr="00202C14" w:rsidRDefault="00963320" w:rsidP="00963320">
            <w:pPr>
              <w:pStyle w:val="TAL"/>
            </w:pPr>
          </w:p>
        </w:tc>
        <w:tc>
          <w:tcPr>
            <w:tcW w:w="1730" w:type="dxa"/>
            <w:shd w:val="clear" w:color="auto" w:fill="auto"/>
          </w:tcPr>
          <w:p w14:paraId="26C54815" w14:textId="77777777" w:rsidR="00963320" w:rsidRPr="00202C14" w:rsidRDefault="00963320" w:rsidP="00963320">
            <w:pPr>
              <w:pStyle w:val="TAL"/>
              <w:rPr>
                <w:rFonts w:eastAsia="SimSun"/>
                <w:bCs/>
                <w:lang w:eastAsia="zh-CN"/>
              </w:rPr>
            </w:pPr>
          </w:p>
        </w:tc>
        <w:tc>
          <w:tcPr>
            <w:tcW w:w="1078" w:type="dxa"/>
          </w:tcPr>
          <w:p w14:paraId="796B2225" w14:textId="77777777" w:rsidR="00963320" w:rsidRDefault="00963320" w:rsidP="00963320">
            <w:pPr>
              <w:pStyle w:val="TAC"/>
              <w:rPr>
                <w:szCs w:val="18"/>
                <w:lang w:eastAsia="zh-CN"/>
              </w:rPr>
            </w:pPr>
          </w:p>
        </w:tc>
        <w:tc>
          <w:tcPr>
            <w:tcW w:w="1078" w:type="dxa"/>
          </w:tcPr>
          <w:p w14:paraId="1E09E173" w14:textId="77777777" w:rsidR="00963320" w:rsidRPr="00202C14" w:rsidRDefault="00963320" w:rsidP="00963320">
            <w:pPr>
              <w:pStyle w:val="TAC"/>
              <w:rPr>
                <w:rFonts w:eastAsia="SimSun"/>
                <w:lang w:eastAsia="zh-CN"/>
              </w:rPr>
            </w:pPr>
          </w:p>
        </w:tc>
      </w:tr>
      <w:tr w:rsidR="00963320" w:rsidRPr="00FF5905" w14:paraId="469619BA" w14:textId="77777777" w:rsidTr="009E6EC2">
        <w:trPr>
          <w:jc w:val="center"/>
        </w:trPr>
        <w:tc>
          <w:tcPr>
            <w:tcW w:w="2161" w:type="dxa"/>
            <w:shd w:val="clear" w:color="auto" w:fill="auto"/>
          </w:tcPr>
          <w:p w14:paraId="29DB626B" w14:textId="77777777" w:rsidR="00963320" w:rsidRPr="00202C14" w:rsidRDefault="00963320" w:rsidP="00454D3D">
            <w:pPr>
              <w:pStyle w:val="TALLeft02cm"/>
              <w:ind w:left="198"/>
              <w:rPr>
                <w:lang w:eastAsia="zh-CN"/>
              </w:rPr>
            </w:pPr>
            <w:r>
              <w:t>&gt;</w:t>
            </w:r>
            <w:r w:rsidRPr="00202C14">
              <w:t>&gt;k2</w:t>
            </w:r>
          </w:p>
        </w:tc>
        <w:tc>
          <w:tcPr>
            <w:tcW w:w="1078" w:type="dxa"/>
            <w:shd w:val="clear" w:color="auto" w:fill="auto"/>
          </w:tcPr>
          <w:p w14:paraId="605B7E82" w14:textId="77777777" w:rsidR="00963320" w:rsidRPr="00202C14" w:rsidRDefault="00963320" w:rsidP="00963320">
            <w:pPr>
              <w:pStyle w:val="TAL"/>
              <w:rPr>
                <w:lang w:eastAsia="zh-CN"/>
              </w:rPr>
            </w:pPr>
            <w:r w:rsidRPr="00202C14">
              <w:t>M</w:t>
            </w:r>
          </w:p>
        </w:tc>
        <w:tc>
          <w:tcPr>
            <w:tcW w:w="1078" w:type="dxa"/>
            <w:shd w:val="clear" w:color="auto" w:fill="auto"/>
          </w:tcPr>
          <w:p w14:paraId="311120B0" w14:textId="77777777" w:rsidR="00963320" w:rsidRPr="00202C14" w:rsidRDefault="00963320" w:rsidP="00963320">
            <w:pPr>
              <w:pStyle w:val="TAL"/>
            </w:pPr>
          </w:p>
        </w:tc>
        <w:tc>
          <w:tcPr>
            <w:tcW w:w="1515" w:type="dxa"/>
            <w:shd w:val="clear" w:color="auto" w:fill="auto"/>
          </w:tcPr>
          <w:p w14:paraId="791FC325" w14:textId="77777777" w:rsidR="00963320" w:rsidRPr="00202C14" w:rsidRDefault="00963320" w:rsidP="00963320">
            <w:pPr>
              <w:pStyle w:val="TAL"/>
              <w:rPr>
                <w:lang w:eastAsia="zh-CN"/>
              </w:rPr>
            </w:pPr>
            <w:r w:rsidRPr="00202C14">
              <w:t>INTEGER (0.. 492513)</w:t>
            </w:r>
          </w:p>
        </w:tc>
        <w:tc>
          <w:tcPr>
            <w:tcW w:w="1730" w:type="dxa"/>
            <w:shd w:val="clear" w:color="auto" w:fill="auto"/>
          </w:tcPr>
          <w:p w14:paraId="528E6005"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3B068A24"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04EE5741" w14:textId="77777777" w:rsidR="00963320" w:rsidRPr="00202C14" w:rsidRDefault="00963320" w:rsidP="00963320">
            <w:pPr>
              <w:pStyle w:val="TAC"/>
              <w:rPr>
                <w:rFonts w:eastAsia="SimSun"/>
                <w:lang w:eastAsia="zh-CN"/>
              </w:rPr>
            </w:pPr>
          </w:p>
        </w:tc>
      </w:tr>
      <w:tr w:rsidR="00963320" w:rsidRPr="00FF5905" w14:paraId="3BA905F7" w14:textId="77777777" w:rsidTr="009E6EC2">
        <w:trPr>
          <w:jc w:val="center"/>
        </w:trPr>
        <w:tc>
          <w:tcPr>
            <w:tcW w:w="2161" w:type="dxa"/>
            <w:shd w:val="clear" w:color="auto" w:fill="auto"/>
          </w:tcPr>
          <w:p w14:paraId="0765C87E" w14:textId="77777777" w:rsidR="00963320" w:rsidRPr="00202C14" w:rsidRDefault="00963320" w:rsidP="00454D3D">
            <w:pPr>
              <w:pStyle w:val="TALLeft02cm"/>
              <w:ind w:left="102"/>
            </w:pPr>
            <w:r w:rsidRPr="001D59C0">
              <w:rPr>
                <w:i/>
              </w:rPr>
              <w:t>&gt;k</w:t>
            </w:r>
            <w:r>
              <w:rPr>
                <w:i/>
              </w:rPr>
              <w:t>3</w:t>
            </w:r>
          </w:p>
        </w:tc>
        <w:tc>
          <w:tcPr>
            <w:tcW w:w="1078" w:type="dxa"/>
            <w:shd w:val="clear" w:color="auto" w:fill="auto"/>
          </w:tcPr>
          <w:p w14:paraId="66C94E08" w14:textId="77777777" w:rsidR="00963320" w:rsidRPr="00202C14" w:rsidRDefault="00963320" w:rsidP="00963320">
            <w:pPr>
              <w:pStyle w:val="TAL"/>
            </w:pPr>
          </w:p>
        </w:tc>
        <w:tc>
          <w:tcPr>
            <w:tcW w:w="1078" w:type="dxa"/>
            <w:shd w:val="clear" w:color="auto" w:fill="auto"/>
          </w:tcPr>
          <w:p w14:paraId="53C374F4" w14:textId="77777777" w:rsidR="00963320" w:rsidRPr="00202C14" w:rsidRDefault="00963320" w:rsidP="00963320">
            <w:pPr>
              <w:pStyle w:val="TAL"/>
            </w:pPr>
          </w:p>
        </w:tc>
        <w:tc>
          <w:tcPr>
            <w:tcW w:w="1515" w:type="dxa"/>
            <w:shd w:val="clear" w:color="auto" w:fill="auto"/>
          </w:tcPr>
          <w:p w14:paraId="0C6A8BA3" w14:textId="77777777" w:rsidR="00963320" w:rsidRPr="00202C14" w:rsidRDefault="00963320" w:rsidP="00963320">
            <w:pPr>
              <w:pStyle w:val="TAL"/>
            </w:pPr>
          </w:p>
        </w:tc>
        <w:tc>
          <w:tcPr>
            <w:tcW w:w="1730" w:type="dxa"/>
            <w:shd w:val="clear" w:color="auto" w:fill="auto"/>
          </w:tcPr>
          <w:p w14:paraId="6E7B9B44" w14:textId="77777777" w:rsidR="00963320" w:rsidRPr="00202C14" w:rsidRDefault="00963320" w:rsidP="00963320">
            <w:pPr>
              <w:pStyle w:val="TAL"/>
              <w:rPr>
                <w:rFonts w:eastAsia="SimSun"/>
                <w:bCs/>
                <w:lang w:eastAsia="zh-CN"/>
              </w:rPr>
            </w:pPr>
          </w:p>
        </w:tc>
        <w:tc>
          <w:tcPr>
            <w:tcW w:w="1078" w:type="dxa"/>
          </w:tcPr>
          <w:p w14:paraId="1700829B" w14:textId="77777777" w:rsidR="00963320" w:rsidRDefault="00963320" w:rsidP="00963320">
            <w:pPr>
              <w:pStyle w:val="TAC"/>
              <w:rPr>
                <w:szCs w:val="18"/>
                <w:lang w:eastAsia="zh-CN"/>
              </w:rPr>
            </w:pPr>
          </w:p>
        </w:tc>
        <w:tc>
          <w:tcPr>
            <w:tcW w:w="1078" w:type="dxa"/>
          </w:tcPr>
          <w:p w14:paraId="099F3460" w14:textId="77777777" w:rsidR="00963320" w:rsidRPr="00202C14" w:rsidRDefault="00963320" w:rsidP="00963320">
            <w:pPr>
              <w:pStyle w:val="TAC"/>
              <w:rPr>
                <w:rFonts w:eastAsia="SimSun"/>
                <w:lang w:eastAsia="zh-CN"/>
              </w:rPr>
            </w:pPr>
          </w:p>
        </w:tc>
      </w:tr>
      <w:tr w:rsidR="00963320" w:rsidRPr="00FF5905" w14:paraId="361549B1" w14:textId="77777777" w:rsidTr="009E6EC2">
        <w:trPr>
          <w:jc w:val="center"/>
        </w:trPr>
        <w:tc>
          <w:tcPr>
            <w:tcW w:w="2161" w:type="dxa"/>
            <w:shd w:val="clear" w:color="auto" w:fill="auto"/>
          </w:tcPr>
          <w:p w14:paraId="5E56AC52" w14:textId="77777777" w:rsidR="00963320" w:rsidRPr="00202C14" w:rsidRDefault="00963320" w:rsidP="00454D3D">
            <w:pPr>
              <w:pStyle w:val="TALLeft02cm"/>
              <w:ind w:left="198"/>
              <w:rPr>
                <w:lang w:eastAsia="zh-CN"/>
              </w:rPr>
            </w:pPr>
            <w:r>
              <w:t>&gt;</w:t>
            </w:r>
            <w:r w:rsidRPr="00202C14">
              <w:t>&gt;k3</w:t>
            </w:r>
          </w:p>
        </w:tc>
        <w:tc>
          <w:tcPr>
            <w:tcW w:w="1078" w:type="dxa"/>
            <w:shd w:val="clear" w:color="auto" w:fill="auto"/>
          </w:tcPr>
          <w:p w14:paraId="3E1DAC97" w14:textId="77777777" w:rsidR="00963320" w:rsidRPr="00202C14" w:rsidRDefault="00963320" w:rsidP="00963320">
            <w:pPr>
              <w:pStyle w:val="TAL"/>
              <w:rPr>
                <w:lang w:eastAsia="zh-CN"/>
              </w:rPr>
            </w:pPr>
            <w:r w:rsidRPr="00202C14">
              <w:t>M</w:t>
            </w:r>
          </w:p>
        </w:tc>
        <w:tc>
          <w:tcPr>
            <w:tcW w:w="1078" w:type="dxa"/>
            <w:shd w:val="clear" w:color="auto" w:fill="auto"/>
          </w:tcPr>
          <w:p w14:paraId="1372FECA" w14:textId="77777777" w:rsidR="00963320" w:rsidRPr="00202C14" w:rsidRDefault="00963320" w:rsidP="00963320">
            <w:pPr>
              <w:pStyle w:val="TAL"/>
            </w:pPr>
          </w:p>
        </w:tc>
        <w:tc>
          <w:tcPr>
            <w:tcW w:w="1515" w:type="dxa"/>
            <w:shd w:val="clear" w:color="auto" w:fill="auto"/>
          </w:tcPr>
          <w:p w14:paraId="3DA54E5F" w14:textId="77777777" w:rsidR="00963320" w:rsidRPr="00202C14" w:rsidRDefault="00963320" w:rsidP="00963320">
            <w:pPr>
              <w:pStyle w:val="TAL"/>
              <w:rPr>
                <w:lang w:eastAsia="zh-CN"/>
              </w:rPr>
            </w:pPr>
            <w:r w:rsidRPr="00202C14">
              <w:t>INTEGER (0.. 246257)</w:t>
            </w:r>
          </w:p>
        </w:tc>
        <w:tc>
          <w:tcPr>
            <w:tcW w:w="1730" w:type="dxa"/>
            <w:shd w:val="clear" w:color="auto" w:fill="auto"/>
          </w:tcPr>
          <w:p w14:paraId="09BC54D4"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190EF2FA"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6D8C2FDE" w14:textId="77777777" w:rsidR="00963320" w:rsidRPr="00202C14" w:rsidRDefault="00963320" w:rsidP="00963320">
            <w:pPr>
              <w:pStyle w:val="TAC"/>
              <w:rPr>
                <w:rFonts w:eastAsia="SimSun"/>
                <w:lang w:eastAsia="zh-CN"/>
              </w:rPr>
            </w:pPr>
          </w:p>
        </w:tc>
      </w:tr>
      <w:tr w:rsidR="00963320" w:rsidRPr="00FF5905" w14:paraId="048B7DF5" w14:textId="77777777" w:rsidTr="009E6EC2">
        <w:trPr>
          <w:jc w:val="center"/>
        </w:trPr>
        <w:tc>
          <w:tcPr>
            <w:tcW w:w="2161" w:type="dxa"/>
            <w:shd w:val="clear" w:color="auto" w:fill="auto"/>
          </w:tcPr>
          <w:p w14:paraId="69B8D075" w14:textId="77777777" w:rsidR="00963320" w:rsidRPr="00202C14" w:rsidRDefault="00963320" w:rsidP="00454D3D">
            <w:pPr>
              <w:pStyle w:val="TALLeft02cm"/>
              <w:ind w:left="102"/>
            </w:pPr>
            <w:r w:rsidRPr="001D59C0">
              <w:rPr>
                <w:i/>
              </w:rPr>
              <w:t>&gt;k</w:t>
            </w:r>
            <w:r>
              <w:rPr>
                <w:i/>
              </w:rPr>
              <w:t>4</w:t>
            </w:r>
          </w:p>
        </w:tc>
        <w:tc>
          <w:tcPr>
            <w:tcW w:w="1078" w:type="dxa"/>
            <w:shd w:val="clear" w:color="auto" w:fill="auto"/>
          </w:tcPr>
          <w:p w14:paraId="72220B71" w14:textId="77777777" w:rsidR="00963320" w:rsidRPr="00202C14" w:rsidRDefault="00963320" w:rsidP="00963320">
            <w:pPr>
              <w:pStyle w:val="TAL"/>
            </w:pPr>
          </w:p>
        </w:tc>
        <w:tc>
          <w:tcPr>
            <w:tcW w:w="1078" w:type="dxa"/>
            <w:shd w:val="clear" w:color="auto" w:fill="auto"/>
          </w:tcPr>
          <w:p w14:paraId="1F1DE052" w14:textId="77777777" w:rsidR="00963320" w:rsidRPr="00202C14" w:rsidRDefault="00963320" w:rsidP="00963320">
            <w:pPr>
              <w:pStyle w:val="TAL"/>
            </w:pPr>
          </w:p>
        </w:tc>
        <w:tc>
          <w:tcPr>
            <w:tcW w:w="1515" w:type="dxa"/>
            <w:shd w:val="clear" w:color="auto" w:fill="auto"/>
          </w:tcPr>
          <w:p w14:paraId="58335D6A" w14:textId="77777777" w:rsidR="00963320" w:rsidRPr="00202C14" w:rsidRDefault="00963320" w:rsidP="00963320">
            <w:pPr>
              <w:pStyle w:val="TAL"/>
            </w:pPr>
          </w:p>
        </w:tc>
        <w:tc>
          <w:tcPr>
            <w:tcW w:w="1730" w:type="dxa"/>
            <w:shd w:val="clear" w:color="auto" w:fill="auto"/>
          </w:tcPr>
          <w:p w14:paraId="45938B1E" w14:textId="77777777" w:rsidR="00963320" w:rsidRPr="00202C14" w:rsidRDefault="00963320" w:rsidP="00963320">
            <w:pPr>
              <w:pStyle w:val="TAL"/>
              <w:rPr>
                <w:rFonts w:eastAsia="SimSun"/>
                <w:bCs/>
                <w:lang w:eastAsia="zh-CN"/>
              </w:rPr>
            </w:pPr>
          </w:p>
        </w:tc>
        <w:tc>
          <w:tcPr>
            <w:tcW w:w="1078" w:type="dxa"/>
          </w:tcPr>
          <w:p w14:paraId="484CCF0C" w14:textId="77777777" w:rsidR="00963320" w:rsidRDefault="00963320" w:rsidP="00963320">
            <w:pPr>
              <w:pStyle w:val="TAC"/>
              <w:rPr>
                <w:szCs w:val="18"/>
                <w:lang w:eastAsia="zh-CN"/>
              </w:rPr>
            </w:pPr>
          </w:p>
        </w:tc>
        <w:tc>
          <w:tcPr>
            <w:tcW w:w="1078" w:type="dxa"/>
          </w:tcPr>
          <w:p w14:paraId="45AFCE55" w14:textId="77777777" w:rsidR="00963320" w:rsidRPr="00202C14" w:rsidRDefault="00963320" w:rsidP="00963320">
            <w:pPr>
              <w:pStyle w:val="TAC"/>
              <w:rPr>
                <w:rFonts w:eastAsia="SimSun"/>
                <w:lang w:eastAsia="zh-CN"/>
              </w:rPr>
            </w:pPr>
          </w:p>
        </w:tc>
      </w:tr>
      <w:tr w:rsidR="00963320" w:rsidRPr="00FF5905" w14:paraId="2D4A1C8D" w14:textId="77777777" w:rsidTr="009E6EC2">
        <w:trPr>
          <w:jc w:val="center"/>
        </w:trPr>
        <w:tc>
          <w:tcPr>
            <w:tcW w:w="2161" w:type="dxa"/>
            <w:shd w:val="clear" w:color="auto" w:fill="auto"/>
          </w:tcPr>
          <w:p w14:paraId="766BC2C5" w14:textId="77777777" w:rsidR="00963320" w:rsidRPr="00202C14" w:rsidRDefault="00963320" w:rsidP="00454D3D">
            <w:pPr>
              <w:pStyle w:val="TALLeft02cm"/>
              <w:ind w:left="198"/>
              <w:rPr>
                <w:lang w:eastAsia="zh-CN"/>
              </w:rPr>
            </w:pPr>
            <w:r>
              <w:t>&gt;</w:t>
            </w:r>
            <w:r w:rsidRPr="00202C14">
              <w:t>&gt;k4</w:t>
            </w:r>
          </w:p>
        </w:tc>
        <w:tc>
          <w:tcPr>
            <w:tcW w:w="1078" w:type="dxa"/>
            <w:shd w:val="clear" w:color="auto" w:fill="auto"/>
          </w:tcPr>
          <w:p w14:paraId="1F1BE433" w14:textId="77777777" w:rsidR="00963320" w:rsidRPr="00202C14" w:rsidRDefault="00963320" w:rsidP="00963320">
            <w:pPr>
              <w:pStyle w:val="TAL"/>
              <w:rPr>
                <w:lang w:eastAsia="zh-CN"/>
              </w:rPr>
            </w:pPr>
            <w:r w:rsidRPr="00202C14">
              <w:t>M</w:t>
            </w:r>
          </w:p>
        </w:tc>
        <w:tc>
          <w:tcPr>
            <w:tcW w:w="1078" w:type="dxa"/>
            <w:shd w:val="clear" w:color="auto" w:fill="auto"/>
          </w:tcPr>
          <w:p w14:paraId="0C0E29E9" w14:textId="77777777" w:rsidR="00963320" w:rsidRPr="00202C14" w:rsidRDefault="00963320" w:rsidP="00963320">
            <w:pPr>
              <w:pStyle w:val="TAL"/>
            </w:pPr>
          </w:p>
        </w:tc>
        <w:tc>
          <w:tcPr>
            <w:tcW w:w="1515" w:type="dxa"/>
            <w:shd w:val="clear" w:color="auto" w:fill="auto"/>
          </w:tcPr>
          <w:p w14:paraId="166A77A9" w14:textId="77777777" w:rsidR="00963320" w:rsidRPr="00202C14" w:rsidRDefault="00963320" w:rsidP="00963320">
            <w:pPr>
              <w:pStyle w:val="TAL"/>
              <w:rPr>
                <w:lang w:eastAsia="zh-CN"/>
              </w:rPr>
            </w:pPr>
            <w:r w:rsidRPr="00202C14">
              <w:t>INTEGER (0.. 123129)</w:t>
            </w:r>
          </w:p>
        </w:tc>
        <w:tc>
          <w:tcPr>
            <w:tcW w:w="1730" w:type="dxa"/>
            <w:shd w:val="clear" w:color="auto" w:fill="auto"/>
          </w:tcPr>
          <w:p w14:paraId="0D7D41B9"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194F19F2"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0AA31430" w14:textId="77777777" w:rsidR="00963320" w:rsidRPr="00202C14" w:rsidRDefault="00963320" w:rsidP="00963320">
            <w:pPr>
              <w:pStyle w:val="TAC"/>
              <w:rPr>
                <w:rFonts w:eastAsia="SimSun"/>
                <w:lang w:eastAsia="zh-CN"/>
              </w:rPr>
            </w:pPr>
          </w:p>
        </w:tc>
      </w:tr>
      <w:tr w:rsidR="00963320" w:rsidRPr="00FF5905" w14:paraId="57ADD2F2" w14:textId="77777777" w:rsidTr="009E6EC2">
        <w:trPr>
          <w:jc w:val="center"/>
        </w:trPr>
        <w:tc>
          <w:tcPr>
            <w:tcW w:w="2161" w:type="dxa"/>
            <w:shd w:val="clear" w:color="auto" w:fill="auto"/>
          </w:tcPr>
          <w:p w14:paraId="0F362006" w14:textId="77777777" w:rsidR="00963320" w:rsidRPr="00202C14" w:rsidRDefault="00963320" w:rsidP="00454D3D">
            <w:pPr>
              <w:pStyle w:val="TALLeft02cm"/>
              <w:ind w:left="102"/>
            </w:pPr>
            <w:r w:rsidRPr="001D59C0">
              <w:rPr>
                <w:i/>
              </w:rPr>
              <w:t>&gt;k</w:t>
            </w:r>
            <w:r>
              <w:rPr>
                <w:i/>
              </w:rPr>
              <w:t>5</w:t>
            </w:r>
          </w:p>
        </w:tc>
        <w:tc>
          <w:tcPr>
            <w:tcW w:w="1078" w:type="dxa"/>
            <w:shd w:val="clear" w:color="auto" w:fill="auto"/>
          </w:tcPr>
          <w:p w14:paraId="2A772EA5" w14:textId="77777777" w:rsidR="00963320" w:rsidRPr="00202C14" w:rsidRDefault="00963320" w:rsidP="00963320">
            <w:pPr>
              <w:pStyle w:val="TAL"/>
            </w:pPr>
          </w:p>
        </w:tc>
        <w:tc>
          <w:tcPr>
            <w:tcW w:w="1078" w:type="dxa"/>
            <w:shd w:val="clear" w:color="auto" w:fill="auto"/>
          </w:tcPr>
          <w:p w14:paraId="394526B7" w14:textId="77777777" w:rsidR="00963320" w:rsidRPr="00202C14" w:rsidRDefault="00963320" w:rsidP="00963320">
            <w:pPr>
              <w:pStyle w:val="TAL"/>
            </w:pPr>
          </w:p>
        </w:tc>
        <w:tc>
          <w:tcPr>
            <w:tcW w:w="1515" w:type="dxa"/>
            <w:shd w:val="clear" w:color="auto" w:fill="auto"/>
          </w:tcPr>
          <w:p w14:paraId="2CEB0BDB" w14:textId="77777777" w:rsidR="00963320" w:rsidRPr="00202C14" w:rsidRDefault="00963320" w:rsidP="00963320">
            <w:pPr>
              <w:pStyle w:val="TAL"/>
            </w:pPr>
          </w:p>
        </w:tc>
        <w:tc>
          <w:tcPr>
            <w:tcW w:w="1730" w:type="dxa"/>
            <w:shd w:val="clear" w:color="auto" w:fill="auto"/>
          </w:tcPr>
          <w:p w14:paraId="50328E13" w14:textId="77777777" w:rsidR="00963320" w:rsidRPr="00202C14" w:rsidRDefault="00963320" w:rsidP="00963320">
            <w:pPr>
              <w:pStyle w:val="TAL"/>
              <w:rPr>
                <w:rFonts w:eastAsia="SimSun"/>
                <w:bCs/>
                <w:lang w:eastAsia="zh-CN"/>
              </w:rPr>
            </w:pPr>
          </w:p>
        </w:tc>
        <w:tc>
          <w:tcPr>
            <w:tcW w:w="1078" w:type="dxa"/>
          </w:tcPr>
          <w:p w14:paraId="3E814D9D" w14:textId="77777777" w:rsidR="00963320" w:rsidRDefault="00963320" w:rsidP="00963320">
            <w:pPr>
              <w:pStyle w:val="TAC"/>
              <w:rPr>
                <w:szCs w:val="18"/>
                <w:lang w:eastAsia="zh-CN"/>
              </w:rPr>
            </w:pPr>
          </w:p>
        </w:tc>
        <w:tc>
          <w:tcPr>
            <w:tcW w:w="1078" w:type="dxa"/>
          </w:tcPr>
          <w:p w14:paraId="018B4A4B" w14:textId="77777777" w:rsidR="00963320" w:rsidRPr="00202C14" w:rsidRDefault="00963320" w:rsidP="00963320">
            <w:pPr>
              <w:pStyle w:val="TAC"/>
              <w:rPr>
                <w:rFonts w:eastAsia="SimSun"/>
                <w:lang w:eastAsia="zh-CN"/>
              </w:rPr>
            </w:pPr>
          </w:p>
        </w:tc>
      </w:tr>
      <w:tr w:rsidR="00963320" w:rsidRPr="00FF5905" w14:paraId="3DF6EBCC" w14:textId="77777777" w:rsidTr="009E6EC2">
        <w:trPr>
          <w:jc w:val="center"/>
        </w:trPr>
        <w:tc>
          <w:tcPr>
            <w:tcW w:w="2161" w:type="dxa"/>
            <w:shd w:val="clear" w:color="auto" w:fill="auto"/>
          </w:tcPr>
          <w:p w14:paraId="4282747E" w14:textId="77777777" w:rsidR="00963320" w:rsidRPr="00202C14" w:rsidRDefault="00963320" w:rsidP="00454D3D">
            <w:pPr>
              <w:pStyle w:val="TALLeft02cm"/>
              <w:ind w:left="198"/>
              <w:rPr>
                <w:lang w:eastAsia="zh-CN"/>
              </w:rPr>
            </w:pPr>
            <w:r>
              <w:t>&gt;</w:t>
            </w:r>
            <w:r w:rsidRPr="00202C14">
              <w:t>&gt;k5</w:t>
            </w:r>
          </w:p>
        </w:tc>
        <w:tc>
          <w:tcPr>
            <w:tcW w:w="1078" w:type="dxa"/>
            <w:shd w:val="clear" w:color="auto" w:fill="auto"/>
          </w:tcPr>
          <w:p w14:paraId="21BBDE44" w14:textId="77777777" w:rsidR="00963320" w:rsidRPr="00202C14" w:rsidRDefault="00963320" w:rsidP="00963320">
            <w:pPr>
              <w:pStyle w:val="TAL"/>
              <w:rPr>
                <w:lang w:eastAsia="zh-CN"/>
              </w:rPr>
            </w:pPr>
            <w:r w:rsidRPr="00202C14">
              <w:t>M</w:t>
            </w:r>
          </w:p>
        </w:tc>
        <w:tc>
          <w:tcPr>
            <w:tcW w:w="1078" w:type="dxa"/>
            <w:shd w:val="clear" w:color="auto" w:fill="auto"/>
          </w:tcPr>
          <w:p w14:paraId="3F4A9E09" w14:textId="77777777" w:rsidR="00963320" w:rsidRPr="00202C14" w:rsidRDefault="00963320" w:rsidP="00963320">
            <w:pPr>
              <w:pStyle w:val="TAL"/>
            </w:pPr>
          </w:p>
        </w:tc>
        <w:tc>
          <w:tcPr>
            <w:tcW w:w="1515" w:type="dxa"/>
            <w:shd w:val="clear" w:color="auto" w:fill="auto"/>
          </w:tcPr>
          <w:p w14:paraId="2C9D961D" w14:textId="77777777" w:rsidR="00963320" w:rsidRPr="00202C14" w:rsidRDefault="00963320" w:rsidP="00963320">
            <w:pPr>
              <w:pStyle w:val="TAL"/>
              <w:rPr>
                <w:lang w:eastAsia="zh-CN"/>
              </w:rPr>
            </w:pPr>
            <w:r w:rsidRPr="00202C14">
              <w:t>INTEGER (0..</w:t>
            </w:r>
            <w:r w:rsidRPr="00202C14">
              <w:rPr>
                <w:rFonts w:cs="Arial"/>
              </w:rPr>
              <w:t xml:space="preserve"> 61565)</w:t>
            </w:r>
          </w:p>
        </w:tc>
        <w:tc>
          <w:tcPr>
            <w:tcW w:w="1730" w:type="dxa"/>
            <w:shd w:val="clear" w:color="auto" w:fill="auto"/>
          </w:tcPr>
          <w:p w14:paraId="34949E05"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447EE43B"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53069109" w14:textId="77777777" w:rsidR="00963320" w:rsidRPr="00202C14" w:rsidRDefault="00963320" w:rsidP="00963320">
            <w:pPr>
              <w:pStyle w:val="TAC"/>
              <w:rPr>
                <w:rFonts w:eastAsia="SimSun"/>
                <w:lang w:eastAsia="zh-CN"/>
              </w:rPr>
            </w:pPr>
          </w:p>
        </w:tc>
      </w:tr>
      <w:tr w:rsidR="00963320" w:rsidRPr="009E410B" w14:paraId="5D09AEB2" w14:textId="77777777" w:rsidTr="009E6EC2">
        <w:trPr>
          <w:jc w:val="center"/>
        </w:trPr>
        <w:tc>
          <w:tcPr>
            <w:tcW w:w="2161" w:type="dxa"/>
          </w:tcPr>
          <w:p w14:paraId="44C0CFAB" w14:textId="77777777" w:rsidR="00963320" w:rsidRPr="00895C7E" w:rsidRDefault="00963320" w:rsidP="00963320">
            <w:pPr>
              <w:pStyle w:val="TAL"/>
            </w:pPr>
            <w:r w:rsidRPr="00895C7E">
              <w:t>Additional Path List</w:t>
            </w:r>
          </w:p>
        </w:tc>
        <w:tc>
          <w:tcPr>
            <w:tcW w:w="1078" w:type="dxa"/>
          </w:tcPr>
          <w:p w14:paraId="33EBB5CD" w14:textId="77777777" w:rsidR="00963320" w:rsidRPr="00895C7E" w:rsidRDefault="00963320" w:rsidP="00963320">
            <w:pPr>
              <w:pStyle w:val="TAL"/>
              <w:rPr>
                <w:lang w:eastAsia="zh-CN"/>
              </w:rPr>
            </w:pPr>
            <w:r>
              <w:rPr>
                <w:lang w:eastAsia="zh-CN"/>
              </w:rPr>
              <w:t>O</w:t>
            </w:r>
          </w:p>
        </w:tc>
        <w:tc>
          <w:tcPr>
            <w:tcW w:w="1078" w:type="dxa"/>
          </w:tcPr>
          <w:p w14:paraId="74AA5BC7" w14:textId="77777777" w:rsidR="00963320" w:rsidRPr="00895C7E" w:rsidRDefault="00963320" w:rsidP="00963320">
            <w:pPr>
              <w:pStyle w:val="TAL"/>
            </w:pPr>
          </w:p>
        </w:tc>
        <w:tc>
          <w:tcPr>
            <w:tcW w:w="1515" w:type="dxa"/>
          </w:tcPr>
          <w:p w14:paraId="468FC71F" w14:textId="77777777" w:rsidR="00963320" w:rsidRPr="00895C7E" w:rsidRDefault="00963320" w:rsidP="00963320">
            <w:pPr>
              <w:pStyle w:val="TAL"/>
              <w:rPr>
                <w:lang w:val="en-US" w:eastAsia="zh-CN"/>
              </w:rPr>
            </w:pPr>
            <w:r w:rsidRPr="008E10C0">
              <w:t>9.</w:t>
            </w:r>
            <w:r>
              <w:t>3.1.169</w:t>
            </w:r>
          </w:p>
        </w:tc>
        <w:tc>
          <w:tcPr>
            <w:tcW w:w="1730" w:type="dxa"/>
          </w:tcPr>
          <w:p w14:paraId="14D6C469" w14:textId="77777777" w:rsidR="00963320" w:rsidRPr="00533E27" w:rsidRDefault="00963320" w:rsidP="00963320">
            <w:pPr>
              <w:pStyle w:val="TAL"/>
              <w:rPr>
                <w:bCs/>
                <w:lang w:eastAsia="zh-CN"/>
              </w:rPr>
            </w:pPr>
          </w:p>
        </w:tc>
        <w:tc>
          <w:tcPr>
            <w:tcW w:w="1078" w:type="dxa"/>
          </w:tcPr>
          <w:p w14:paraId="0E39A2F3" w14:textId="77777777" w:rsidR="00963320" w:rsidRPr="00533E27" w:rsidRDefault="00963320" w:rsidP="00963320">
            <w:pPr>
              <w:pStyle w:val="TAC"/>
              <w:rPr>
                <w:lang w:eastAsia="zh-CN"/>
              </w:rPr>
            </w:pPr>
            <w:r>
              <w:rPr>
                <w:rFonts w:hint="eastAsia"/>
                <w:szCs w:val="18"/>
                <w:lang w:eastAsia="zh-CN"/>
              </w:rPr>
              <w:t>-</w:t>
            </w:r>
          </w:p>
        </w:tc>
        <w:tc>
          <w:tcPr>
            <w:tcW w:w="1078" w:type="dxa"/>
          </w:tcPr>
          <w:p w14:paraId="542CFD99" w14:textId="77777777" w:rsidR="00963320" w:rsidRPr="00533E27" w:rsidRDefault="00963320" w:rsidP="00963320">
            <w:pPr>
              <w:pStyle w:val="TAC"/>
              <w:rPr>
                <w:lang w:eastAsia="zh-CN"/>
              </w:rPr>
            </w:pPr>
          </w:p>
        </w:tc>
      </w:tr>
      <w:tr w:rsidR="00963320" w:rsidRPr="009E410B" w14:paraId="5736F2BD" w14:textId="77777777" w:rsidTr="004710BF">
        <w:trPr>
          <w:jc w:val="center"/>
        </w:trPr>
        <w:tc>
          <w:tcPr>
            <w:tcW w:w="2161" w:type="dxa"/>
          </w:tcPr>
          <w:p w14:paraId="577FD3E1" w14:textId="77777777" w:rsidR="00963320" w:rsidRPr="00895C7E" w:rsidRDefault="00963320" w:rsidP="00963320">
            <w:pPr>
              <w:pStyle w:val="TAL"/>
            </w:pPr>
            <w:r w:rsidRPr="00EF5582">
              <w:rPr>
                <w:rFonts w:eastAsia="Yu Mincho"/>
              </w:rPr>
              <w:t>Extended Additional Path List</w:t>
            </w:r>
          </w:p>
        </w:tc>
        <w:tc>
          <w:tcPr>
            <w:tcW w:w="1078" w:type="dxa"/>
          </w:tcPr>
          <w:p w14:paraId="5DF04A2F" w14:textId="77777777" w:rsidR="00963320" w:rsidRDefault="00963320" w:rsidP="00963320">
            <w:pPr>
              <w:pStyle w:val="TAL"/>
              <w:rPr>
                <w:lang w:eastAsia="zh-CN"/>
              </w:rPr>
            </w:pPr>
            <w:r w:rsidRPr="00EF5582">
              <w:rPr>
                <w:rFonts w:eastAsia="Yu Mincho"/>
              </w:rPr>
              <w:t>O</w:t>
            </w:r>
          </w:p>
        </w:tc>
        <w:tc>
          <w:tcPr>
            <w:tcW w:w="1078" w:type="dxa"/>
          </w:tcPr>
          <w:p w14:paraId="665AD90B" w14:textId="77777777" w:rsidR="00963320" w:rsidRPr="00895C7E" w:rsidRDefault="00963320" w:rsidP="00963320">
            <w:pPr>
              <w:pStyle w:val="TAL"/>
            </w:pPr>
          </w:p>
        </w:tc>
        <w:tc>
          <w:tcPr>
            <w:tcW w:w="1515" w:type="dxa"/>
          </w:tcPr>
          <w:p w14:paraId="46457162" w14:textId="77777777" w:rsidR="00963320" w:rsidRPr="008E10C0" w:rsidRDefault="00963320" w:rsidP="00963320">
            <w:pPr>
              <w:pStyle w:val="TAL"/>
            </w:pPr>
            <w:r w:rsidRPr="00477948">
              <w:rPr>
                <w:rFonts w:eastAsia="Yu Mincho"/>
              </w:rPr>
              <w:t>9.3.1.248</w:t>
            </w:r>
          </w:p>
        </w:tc>
        <w:tc>
          <w:tcPr>
            <w:tcW w:w="1730" w:type="dxa"/>
          </w:tcPr>
          <w:p w14:paraId="711B9623" w14:textId="77777777" w:rsidR="00963320" w:rsidRPr="00533E27" w:rsidRDefault="00963320" w:rsidP="00963320">
            <w:pPr>
              <w:pStyle w:val="TAL"/>
              <w:rPr>
                <w:bCs/>
                <w:lang w:eastAsia="zh-CN"/>
              </w:rPr>
            </w:pPr>
          </w:p>
        </w:tc>
        <w:tc>
          <w:tcPr>
            <w:tcW w:w="1078" w:type="dxa"/>
          </w:tcPr>
          <w:p w14:paraId="4A5BBF3D" w14:textId="77777777" w:rsidR="00963320" w:rsidRPr="00533E27" w:rsidRDefault="00963320" w:rsidP="00963320">
            <w:pPr>
              <w:pStyle w:val="TAC"/>
              <w:rPr>
                <w:lang w:eastAsia="zh-CN"/>
              </w:rPr>
            </w:pPr>
            <w:r w:rsidRPr="00EF5582">
              <w:rPr>
                <w:rFonts w:eastAsia="SimSun"/>
                <w:lang w:eastAsia="zh-CN"/>
              </w:rPr>
              <w:t>YES</w:t>
            </w:r>
          </w:p>
        </w:tc>
        <w:tc>
          <w:tcPr>
            <w:tcW w:w="1078" w:type="dxa"/>
          </w:tcPr>
          <w:p w14:paraId="3CC4712F" w14:textId="77777777" w:rsidR="00963320" w:rsidRPr="00533E27" w:rsidRDefault="00963320" w:rsidP="00963320">
            <w:pPr>
              <w:pStyle w:val="TAC"/>
              <w:rPr>
                <w:lang w:eastAsia="zh-CN"/>
              </w:rPr>
            </w:pPr>
            <w:r w:rsidRPr="00EF5582">
              <w:rPr>
                <w:rFonts w:eastAsia="SimSun"/>
                <w:lang w:eastAsia="zh-CN"/>
              </w:rPr>
              <w:t>ignore</w:t>
            </w:r>
          </w:p>
        </w:tc>
      </w:tr>
      <w:tr w:rsidR="00963320" w:rsidRPr="009E410B" w14:paraId="26A6D8C6" w14:textId="77777777" w:rsidTr="004710BF">
        <w:trPr>
          <w:jc w:val="center"/>
        </w:trPr>
        <w:tc>
          <w:tcPr>
            <w:tcW w:w="2161" w:type="dxa"/>
          </w:tcPr>
          <w:p w14:paraId="720B0E41" w14:textId="77777777" w:rsidR="00963320" w:rsidRPr="00895C7E" w:rsidRDefault="00963320" w:rsidP="00963320">
            <w:pPr>
              <w:pStyle w:val="TAL"/>
            </w:pPr>
            <w:r>
              <w:rPr>
                <w:rFonts w:eastAsia="Yu Mincho"/>
              </w:rPr>
              <w:t xml:space="preserve">TRP </w:t>
            </w:r>
            <w:r w:rsidRPr="004B6BE7">
              <w:rPr>
                <w:rFonts w:eastAsia="Yu Mincho"/>
              </w:rPr>
              <w:t>TEG ID Information</w:t>
            </w:r>
          </w:p>
        </w:tc>
        <w:tc>
          <w:tcPr>
            <w:tcW w:w="1078" w:type="dxa"/>
          </w:tcPr>
          <w:p w14:paraId="2D2ECC66" w14:textId="77777777" w:rsidR="00963320" w:rsidRDefault="00963320" w:rsidP="00963320">
            <w:pPr>
              <w:pStyle w:val="TAL"/>
              <w:rPr>
                <w:lang w:eastAsia="zh-CN"/>
              </w:rPr>
            </w:pPr>
            <w:r>
              <w:rPr>
                <w:rFonts w:eastAsia="Yu Mincho" w:hint="eastAsia"/>
              </w:rPr>
              <w:t>O</w:t>
            </w:r>
          </w:p>
        </w:tc>
        <w:tc>
          <w:tcPr>
            <w:tcW w:w="1078" w:type="dxa"/>
          </w:tcPr>
          <w:p w14:paraId="77643766" w14:textId="77777777" w:rsidR="00963320" w:rsidRPr="00895C7E" w:rsidRDefault="00963320" w:rsidP="00963320">
            <w:pPr>
              <w:pStyle w:val="TAL"/>
            </w:pPr>
          </w:p>
        </w:tc>
        <w:tc>
          <w:tcPr>
            <w:tcW w:w="1515" w:type="dxa"/>
          </w:tcPr>
          <w:p w14:paraId="5AAE35CB" w14:textId="77777777" w:rsidR="00963320" w:rsidRPr="008E10C0" w:rsidRDefault="00963320" w:rsidP="00963320">
            <w:pPr>
              <w:pStyle w:val="TAL"/>
            </w:pPr>
            <w:r w:rsidRPr="003878A9">
              <w:t>9.3.1.253</w:t>
            </w:r>
          </w:p>
        </w:tc>
        <w:tc>
          <w:tcPr>
            <w:tcW w:w="1730" w:type="dxa"/>
          </w:tcPr>
          <w:p w14:paraId="6852A2C2" w14:textId="77777777" w:rsidR="00963320" w:rsidRPr="00533E27" w:rsidRDefault="00963320" w:rsidP="00963320">
            <w:pPr>
              <w:pStyle w:val="TAL"/>
              <w:rPr>
                <w:bCs/>
                <w:lang w:eastAsia="zh-CN"/>
              </w:rPr>
            </w:pPr>
          </w:p>
        </w:tc>
        <w:tc>
          <w:tcPr>
            <w:tcW w:w="1078" w:type="dxa"/>
          </w:tcPr>
          <w:p w14:paraId="453AC98A" w14:textId="77777777" w:rsidR="00963320" w:rsidRPr="00533E27" w:rsidRDefault="00963320" w:rsidP="00963320">
            <w:pPr>
              <w:pStyle w:val="TAC"/>
              <w:rPr>
                <w:lang w:eastAsia="zh-CN"/>
              </w:rPr>
            </w:pPr>
            <w:r w:rsidRPr="00EF5582">
              <w:rPr>
                <w:rFonts w:eastAsia="SimSun"/>
                <w:lang w:eastAsia="zh-CN"/>
              </w:rPr>
              <w:t>YES</w:t>
            </w:r>
          </w:p>
        </w:tc>
        <w:tc>
          <w:tcPr>
            <w:tcW w:w="1078" w:type="dxa"/>
          </w:tcPr>
          <w:p w14:paraId="7B527D89" w14:textId="77777777" w:rsidR="00963320" w:rsidRPr="00533E27" w:rsidRDefault="00963320" w:rsidP="00963320">
            <w:pPr>
              <w:pStyle w:val="TAC"/>
              <w:rPr>
                <w:lang w:eastAsia="zh-CN"/>
              </w:rPr>
            </w:pPr>
            <w:r w:rsidRPr="00EF5582">
              <w:rPr>
                <w:rFonts w:eastAsia="SimSun"/>
                <w:lang w:eastAsia="zh-CN"/>
              </w:rPr>
              <w:t>ignore</w:t>
            </w:r>
          </w:p>
        </w:tc>
      </w:tr>
    </w:tbl>
    <w:p w14:paraId="69D6DBE6" w14:textId="77777777" w:rsidR="00CD732E" w:rsidRPr="00BB239F" w:rsidRDefault="00CD732E" w:rsidP="00CD732E"/>
    <w:p w14:paraId="72BEFAB1" w14:textId="77777777" w:rsidR="00CD732E" w:rsidRPr="00BB239F" w:rsidRDefault="00CD732E" w:rsidP="00CD732E">
      <w:pPr>
        <w:pStyle w:val="Heading4"/>
      </w:pPr>
      <w:bookmarkStart w:id="9792" w:name="_Toc51763859"/>
      <w:bookmarkStart w:id="9793" w:name="_Toc64449029"/>
      <w:bookmarkStart w:id="9794" w:name="_Toc66289688"/>
      <w:bookmarkStart w:id="9795" w:name="_Toc74154801"/>
      <w:bookmarkStart w:id="9796" w:name="_Toc81383545"/>
      <w:bookmarkStart w:id="9797" w:name="_Toc88658178"/>
      <w:bookmarkStart w:id="9798" w:name="_Toc97911090"/>
      <w:bookmarkStart w:id="9799" w:name="_Toc99038850"/>
      <w:bookmarkStart w:id="9800" w:name="_Toc99731113"/>
      <w:bookmarkStart w:id="9801" w:name="_Toc105511244"/>
      <w:bookmarkStart w:id="9802" w:name="_Toc105927776"/>
      <w:bookmarkStart w:id="9803" w:name="_Toc106110316"/>
      <w:bookmarkStart w:id="9804" w:name="_Toc113835753"/>
      <w:r w:rsidRPr="00BB239F">
        <w:rPr>
          <w:noProof/>
        </w:rPr>
        <w:t>9.3.1.</w:t>
      </w:r>
      <w:r>
        <w:rPr>
          <w:noProof/>
        </w:rPr>
        <w:t>171</w:t>
      </w:r>
      <w:r w:rsidRPr="00BB239F">
        <w:tab/>
        <w:t>Time Stamp</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23A446F9" w14:textId="77777777" w:rsidR="00CD732E" w:rsidRPr="00BB239F" w:rsidRDefault="00CD732E" w:rsidP="00CD732E">
      <w:pPr>
        <w:spacing w:line="0" w:lineRule="atLeast"/>
      </w:pPr>
      <w:r w:rsidRPr="00BB239F">
        <w:t>This information element contains the time stamp associated with th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714F89" w:rsidRPr="00BB239F" w14:paraId="3D3C1B9B" w14:textId="7268694C" w:rsidTr="006B4CD2">
        <w:trPr>
          <w:jc w:val="center"/>
        </w:trPr>
        <w:tc>
          <w:tcPr>
            <w:tcW w:w="2161" w:type="dxa"/>
          </w:tcPr>
          <w:p w14:paraId="70437CDF" w14:textId="77777777" w:rsidR="00714F89" w:rsidRPr="00BB239F" w:rsidRDefault="00714F89" w:rsidP="00714F89">
            <w:pPr>
              <w:pStyle w:val="TAH"/>
              <w:spacing w:line="0" w:lineRule="atLeast"/>
            </w:pPr>
            <w:r w:rsidRPr="00BB239F">
              <w:t>IE/Group Name</w:t>
            </w:r>
          </w:p>
        </w:tc>
        <w:tc>
          <w:tcPr>
            <w:tcW w:w="1078" w:type="dxa"/>
          </w:tcPr>
          <w:p w14:paraId="681A5C9D" w14:textId="77777777" w:rsidR="00714F89" w:rsidRPr="00BB239F" w:rsidRDefault="00714F89" w:rsidP="00714F89">
            <w:pPr>
              <w:pStyle w:val="TAH"/>
              <w:spacing w:line="0" w:lineRule="atLeast"/>
            </w:pPr>
            <w:r w:rsidRPr="00BB239F">
              <w:t>Presence</w:t>
            </w:r>
          </w:p>
        </w:tc>
        <w:tc>
          <w:tcPr>
            <w:tcW w:w="1078" w:type="dxa"/>
          </w:tcPr>
          <w:p w14:paraId="565FD890" w14:textId="77777777" w:rsidR="00714F89" w:rsidRPr="00BB239F" w:rsidRDefault="00714F89" w:rsidP="00714F89">
            <w:pPr>
              <w:pStyle w:val="TAH"/>
              <w:spacing w:line="0" w:lineRule="atLeast"/>
            </w:pPr>
            <w:r w:rsidRPr="00BB239F">
              <w:t>Range</w:t>
            </w:r>
          </w:p>
        </w:tc>
        <w:tc>
          <w:tcPr>
            <w:tcW w:w="1515" w:type="dxa"/>
          </w:tcPr>
          <w:p w14:paraId="3603EADF" w14:textId="77777777" w:rsidR="00714F89" w:rsidRPr="00BB239F" w:rsidRDefault="00714F89" w:rsidP="00714F89">
            <w:pPr>
              <w:pStyle w:val="TAH"/>
              <w:spacing w:line="0" w:lineRule="atLeast"/>
            </w:pPr>
            <w:r w:rsidRPr="00BB239F">
              <w:t>IE Type and Reference</w:t>
            </w:r>
          </w:p>
        </w:tc>
        <w:tc>
          <w:tcPr>
            <w:tcW w:w="1730" w:type="dxa"/>
          </w:tcPr>
          <w:p w14:paraId="4F564FB1" w14:textId="77777777" w:rsidR="00714F89" w:rsidRPr="00BB239F" w:rsidRDefault="00714F89" w:rsidP="00714F89">
            <w:pPr>
              <w:pStyle w:val="TAH"/>
              <w:spacing w:line="0" w:lineRule="atLeast"/>
            </w:pPr>
            <w:r w:rsidRPr="00BB239F">
              <w:t>Semantics Description</w:t>
            </w:r>
          </w:p>
        </w:tc>
        <w:tc>
          <w:tcPr>
            <w:tcW w:w="1078" w:type="dxa"/>
          </w:tcPr>
          <w:p w14:paraId="207EFA6A" w14:textId="50C716B1" w:rsidR="00714F89" w:rsidRPr="00BB239F" w:rsidRDefault="00714F89" w:rsidP="00714F89">
            <w:pPr>
              <w:pStyle w:val="TAH"/>
              <w:spacing w:line="0" w:lineRule="atLeast"/>
            </w:pPr>
            <w:r w:rsidRPr="00EA5FA7">
              <w:rPr>
                <w:rFonts w:cs="Arial"/>
                <w:lang w:eastAsia="ja-JP"/>
              </w:rPr>
              <w:t>Criticality</w:t>
            </w:r>
          </w:p>
        </w:tc>
        <w:tc>
          <w:tcPr>
            <w:tcW w:w="1078" w:type="dxa"/>
          </w:tcPr>
          <w:p w14:paraId="2A9C8DD5" w14:textId="00BE75E5" w:rsidR="00714F89" w:rsidRPr="00BB239F" w:rsidRDefault="00714F89" w:rsidP="00714F89">
            <w:pPr>
              <w:pStyle w:val="TAH"/>
              <w:spacing w:line="0" w:lineRule="atLeast"/>
            </w:pPr>
            <w:r w:rsidRPr="00EA5FA7">
              <w:rPr>
                <w:rFonts w:cs="Arial"/>
                <w:lang w:eastAsia="ja-JP"/>
              </w:rPr>
              <w:t>Assigned Criticality</w:t>
            </w:r>
          </w:p>
        </w:tc>
      </w:tr>
      <w:tr w:rsidR="00714F89" w:rsidRPr="00BB239F" w14:paraId="5A61621B" w14:textId="52F9FCB8" w:rsidTr="006B4CD2">
        <w:trPr>
          <w:jc w:val="center"/>
        </w:trPr>
        <w:tc>
          <w:tcPr>
            <w:tcW w:w="2161" w:type="dxa"/>
          </w:tcPr>
          <w:p w14:paraId="45FBEF23" w14:textId="77777777" w:rsidR="00714F89" w:rsidRPr="00BB239F" w:rsidRDefault="00714F89" w:rsidP="00714F89">
            <w:pPr>
              <w:pStyle w:val="TAL"/>
            </w:pPr>
            <w:r w:rsidRPr="00BB239F">
              <w:rPr>
                <w:lang w:eastAsia="zh-CN"/>
              </w:rPr>
              <w:t>System Frame Number</w:t>
            </w:r>
          </w:p>
        </w:tc>
        <w:tc>
          <w:tcPr>
            <w:tcW w:w="1078" w:type="dxa"/>
          </w:tcPr>
          <w:p w14:paraId="6D11E5C8" w14:textId="77777777" w:rsidR="00714F89" w:rsidRPr="00BB239F" w:rsidRDefault="00714F89" w:rsidP="00714F89">
            <w:pPr>
              <w:pStyle w:val="TAL"/>
            </w:pPr>
            <w:r w:rsidRPr="00BB239F">
              <w:rPr>
                <w:lang w:eastAsia="zh-CN"/>
              </w:rPr>
              <w:t>M</w:t>
            </w:r>
          </w:p>
        </w:tc>
        <w:tc>
          <w:tcPr>
            <w:tcW w:w="1078" w:type="dxa"/>
          </w:tcPr>
          <w:p w14:paraId="62A92237" w14:textId="77777777" w:rsidR="00714F89" w:rsidRPr="00BB239F" w:rsidRDefault="00714F89" w:rsidP="00714F89">
            <w:pPr>
              <w:pStyle w:val="TAL"/>
            </w:pPr>
          </w:p>
        </w:tc>
        <w:tc>
          <w:tcPr>
            <w:tcW w:w="1515" w:type="dxa"/>
          </w:tcPr>
          <w:p w14:paraId="0D927BDD" w14:textId="77777777" w:rsidR="00714F89" w:rsidRPr="00BB239F" w:rsidRDefault="00714F89" w:rsidP="00714F89">
            <w:pPr>
              <w:pStyle w:val="TAL"/>
            </w:pPr>
            <w:r w:rsidRPr="00BB239F">
              <w:rPr>
                <w:lang w:eastAsia="zh-CN"/>
              </w:rPr>
              <w:t>INTEGER(0..1023)</w:t>
            </w:r>
          </w:p>
        </w:tc>
        <w:tc>
          <w:tcPr>
            <w:tcW w:w="1730" w:type="dxa"/>
          </w:tcPr>
          <w:p w14:paraId="47A685A2" w14:textId="77777777" w:rsidR="00714F89" w:rsidRPr="00BB239F" w:rsidRDefault="00714F89" w:rsidP="00714F89">
            <w:pPr>
              <w:pStyle w:val="TAL"/>
              <w:rPr>
                <w:bCs/>
                <w:lang w:eastAsia="zh-CN"/>
              </w:rPr>
            </w:pPr>
          </w:p>
        </w:tc>
        <w:tc>
          <w:tcPr>
            <w:tcW w:w="1078" w:type="dxa"/>
          </w:tcPr>
          <w:p w14:paraId="7D1927A5" w14:textId="25BD93C1" w:rsidR="00714F89" w:rsidRPr="00BB239F" w:rsidRDefault="00714F89" w:rsidP="006B4CD2">
            <w:pPr>
              <w:pStyle w:val="TAC"/>
              <w:rPr>
                <w:lang w:eastAsia="zh-CN"/>
              </w:rPr>
            </w:pPr>
            <w:r w:rsidRPr="00CE27D3">
              <w:rPr>
                <w:lang w:eastAsia="ja-JP"/>
              </w:rPr>
              <w:t>-</w:t>
            </w:r>
          </w:p>
        </w:tc>
        <w:tc>
          <w:tcPr>
            <w:tcW w:w="1078" w:type="dxa"/>
          </w:tcPr>
          <w:p w14:paraId="5B60FE9A" w14:textId="77777777" w:rsidR="00714F89" w:rsidRPr="00BB239F" w:rsidRDefault="00714F89" w:rsidP="006B4CD2">
            <w:pPr>
              <w:pStyle w:val="TAC"/>
              <w:rPr>
                <w:lang w:eastAsia="zh-CN"/>
              </w:rPr>
            </w:pPr>
          </w:p>
        </w:tc>
      </w:tr>
      <w:tr w:rsidR="00714F89" w:rsidRPr="00BB239F" w14:paraId="47CFD267" w14:textId="33143908" w:rsidTr="006B4CD2">
        <w:trPr>
          <w:jc w:val="center"/>
        </w:trPr>
        <w:tc>
          <w:tcPr>
            <w:tcW w:w="2161" w:type="dxa"/>
          </w:tcPr>
          <w:p w14:paraId="64FD7FDF" w14:textId="77777777" w:rsidR="00714F89" w:rsidRPr="00BB239F" w:rsidRDefault="00714F89" w:rsidP="00714F89">
            <w:pPr>
              <w:pStyle w:val="TAL"/>
            </w:pPr>
            <w:r w:rsidRPr="00BB239F">
              <w:rPr>
                <w:lang w:eastAsia="zh-CN"/>
              </w:rPr>
              <w:t xml:space="preserve">CHOICE </w:t>
            </w:r>
            <w:r w:rsidRPr="008C20F9">
              <w:rPr>
                <w:i/>
                <w:iCs/>
                <w:lang w:eastAsia="zh-CN"/>
              </w:rPr>
              <w:t>Slot Index</w:t>
            </w:r>
          </w:p>
        </w:tc>
        <w:tc>
          <w:tcPr>
            <w:tcW w:w="1078" w:type="dxa"/>
          </w:tcPr>
          <w:p w14:paraId="6C1F7496" w14:textId="77777777" w:rsidR="00714F89" w:rsidRPr="00BB239F" w:rsidRDefault="00714F89" w:rsidP="00714F89">
            <w:pPr>
              <w:pStyle w:val="TAL"/>
            </w:pPr>
            <w:r w:rsidRPr="00BB239F">
              <w:rPr>
                <w:lang w:eastAsia="zh-CN"/>
              </w:rPr>
              <w:t>M</w:t>
            </w:r>
          </w:p>
        </w:tc>
        <w:tc>
          <w:tcPr>
            <w:tcW w:w="1078" w:type="dxa"/>
          </w:tcPr>
          <w:p w14:paraId="0DC891E3" w14:textId="77777777" w:rsidR="00714F89" w:rsidRPr="00BB239F" w:rsidRDefault="00714F89" w:rsidP="00714F89">
            <w:pPr>
              <w:pStyle w:val="TAL"/>
            </w:pPr>
          </w:p>
        </w:tc>
        <w:tc>
          <w:tcPr>
            <w:tcW w:w="1515" w:type="dxa"/>
          </w:tcPr>
          <w:p w14:paraId="62915A73" w14:textId="77777777" w:rsidR="00714F89" w:rsidRPr="00BB239F" w:rsidRDefault="00714F89" w:rsidP="00714F89">
            <w:pPr>
              <w:pStyle w:val="TAL"/>
            </w:pPr>
          </w:p>
        </w:tc>
        <w:tc>
          <w:tcPr>
            <w:tcW w:w="1730" w:type="dxa"/>
          </w:tcPr>
          <w:p w14:paraId="7D47D553" w14:textId="77777777" w:rsidR="00714F89" w:rsidRPr="00BB239F" w:rsidRDefault="00714F89" w:rsidP="00714F89">
            <w:pPr>
              <w:pStyle w:val="TAL"/>
              <w:rPr>
                <w:bCs/>
                <w:lang w:eastAsia="zh-CN"/>
              </w:rPr>
            </w:pPr>
          </w:p>
        </w:tc>
        <w:tc>
          <w:tcPr>
            <w:tcW w:w="1078" w:type="dxa"/>
          </w:tcPr>
          <w:p w14:paraId="7280AA1F" w14:textId="74DA2A7A"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29DCAEA4" w14:textId="77777777" w:rsidR="00714F89" w:rsidRPr="00BB239F" w:rsidRDefault="00714F89" w:rsidP="006B4CD2">
            <w:pPr>
              <w:pStyle w:val="TAC"/>
              <w:rPr>
                <w:lang w:eastAsia="zh-CN"/>
              </w:rPr>
            </w:pPr>
          </w:p>
        </w:tc>
      </w:tr>
      <w:tr w:rsidR="00714F89" w:rsidRPr="00BB239F" w14:paraId="55082F33" w14:textId="12248F0A" w:rsidTr="006B4CD2">
        <w:trPr>
          <w:jc w:val="center"/>
        </w:trPr>
        <w:tc>
          <w:tcPr>
            <w:tcW w:w="2161" w:type="dxa"/>
          </w:tcPr>
          <w:p w14:paraId="0AC7A000" w14:textId="77777777" w:rsidR="00714F89" w:rsidRPr="00BB239F" w:rsidRDefault="00714F89" w:rsidP="00714F89">
            <w:pPr>
              <w:pStyle w:val="TAL"/>
              <w:ind w:left="102"/>
              <w:rPr>
                <w:lang w:eastAsia="zh-CN"/>
              </w:rPr>
            </w:pPr>
            <w:r w:rsidRPr="006112FD">
              <w:rPr>
                <w:i/>
                <w:lang w:eastAsia="zh-CN"/>
              </w:rPr>
              <w:t>&gt;SCS-15</w:t>
            </w:r>
          </w:p>
        </w:tc>
        <w:tc>
          <w:tcPr>
            <w:tcW w:w="1078" w:type="dxa"/>
          </w:tcPr>
          <w:p w14:paraId="2751C6AA" w14:textId="77777777" w:rsidR="00714F89" w:rsidRPr="00BB239F" w:rsidRDefault="00714F89" w:rsidP="00714F89">
            <w:pPr>
              <w:pStyle w:val="TAL"/>
              <w:rPr>
                <w:lang w:eastAsia="zh-CN"/>
              </w:rPr>
            </w:pPr>
          </w:p>
        </w:tc>
        <w:tc>
          <w:tcPr>
            <w:tcW w:w="1078" w:type="dxa"/>
          </w:tcPr>
          <w:p w14:paraId="073F371C" w14:textId="77777777" w:rsidR="00714F89" w:rsidRPr="00BB239F" w:rsidRDefault="00714F89" w:rsidP="00714F89">
            <w:pPr>
              <w:pStyle w:val="TAL"/>
            </w:pPr>
          </w:p>
        </w:tc>
        <w:tc>
          <w:tcPr>
            <w:tcW w:w="1515" w:type="dxa"/>
          </w:tcPr>
          <w:p w14:paraId="1F31EE5D" w14:textId="77777777" w:rsidR="00714F89" w:rsidRPr="00BB239F" w:rsidRDefault="00714F89" w:rsidP="00714F89">
            <w:pPr>
              <w:pStyle w:val="TAL"/>
            </w:pPr>
          </w:p>
        </w:tc>
        <w:tc>
          <w:tcPr>
            <w:tcW w:w="1730" w:type="dxa"/>
          </w:tcPr>
          <w:p w14:paraId="59921A4F" w14:textId="77777777" w:rsidR="00714F89" w:rsidRPr="00BB239F" w:rsidRDefault="00714F89" w:rsidP="00714F89">
            <w:pPr>
              <w:pStyle w:val="TAL"/>
              <w:rPr>
                <w:bCs/>
                <w:lang w:eastAsia="zh-CN"/>
              </w:rPr>
            </w:pPr>
          </w:p>
        </w:tc>
        <w:tc>
          <w:tcPr>
            <w:tcW w:w="1078" w:type="dxa"/>
          </w:tcPr>
          <w:p w14:paraId="45F25B91" w14:textId="77777777" w:rsidR="00714F89" w:rsidRPr="00BB239F" w:rsidRDefault="00714F89" w:rsidP="006B4CD2">
            <w:pPr>
              <w:pStyle w:val="TAC"/>
              <w:rPr>
                <w:lang w:eastAsia="zh-CN"/>
              </w:rPr>
            </w:pPr>
          </w:p>
        </w:tc>
        <w:tc>
          <w:tcPr>
            <w:tcW w:w="1078" w:type="dxa"/>
          </w:tcPr>
          <w:p w14:paraId="1F9034B9" w14:textId="77777777" w:rsidR="00714F89" w:rsidRPr="00BB239F" w:rsidRDefault="00714F89" w:rsidP="006B4CD2">
            <w:pPr>
              <w:pStyle w:val="TAC"/>
              <w:rPr>
                <w:lang w:eastAsia="zh-CN"/>
              </w:rPr>
            </w:pPr>
          </w:p>
        </w:tc>
      </w:tr>
      <w:tr w:rsidR="00714F89" w:rsidRPr="00BB239F" w14:paraId="401361D3" w14:textId="7A43589F" w:rsidTr="006B4CD2">
        <w:trPr>
          <w:jc w:val="center"/>
        </w:trPr>
        <w:tc>
          <w:tcPr>
            <w:tcW w:w="2161" w:type="dxa"/>
          </w:tcPr>
          <w:p w14:paraId="3607A3F3" w14:textId="77777777" w:rsidR="00714F89" w:rsidRPr="00BB239F" w:rsidRDefault="00714F89" w:rsidP="00714F89">
            <w:pPr>
              <w:pStyle w:val="TAL"/>
              <w:ind w:left="198"/>
            </w:pPr>
            <w:r>
              <w:rPr>
                <w:lang w:eastAsia="zh-CN"/>
              </w:rPr>
              <w:t>&gt;</w:t>
            </w:r>
            <w:r w:rsidRPr="00BB239F">
              <w:rPr>
                <w:lang w:eastAsia="zh-CN"/>
              </w:rPr>
              <w:t>&gt;SCS-15</w:t>
            </w:r>
          </w:p>
        </w:tc>
        <w:tc>
          <w:tcPr>
            <w:tcW w:w="1078" w:type="dxa"/>
          </w:tcPr>
          <w:p w14:paraId="5E2974BF" w14:textId="77777777" w:rsidR="00714F89" w:rsidRPr="00BB239F" w:rsidRDefault="00714F89" w:rsidP="00714F89">
            <w:pPr>
              <w:pStyle w:val="TAL"/>
            </w:pPr>
            <w:r w:rsidRPr="00BB239F">
              <w:rPr>
                <w:lang w:eastAsia="zh-CN"/>
              </w:rPr>
              <w:t>M</w:t>
            </w:r>
          </w:p>
        </w:tc>
        <w:tc>
          <w:tcPr>
            <w:tcW w:w="1078" w:type="dxa"/>
          </w:tcPr>
          <w:p w14:paraId="7770AA8F" w14:textId="77777777" w:rsidR="00714F89" w:rsidRPr="00BB239F" w:rsidRDefault="00714F89" w:rsidP="00714F89">
            <w:pPr>
              <w:pStyle w:val="TAL"/>
            </w:pPr>
          </w:p>
        </w:tc>
        <w:tc>
          <w:tcPr>
            <w:tcW w:w="1515" w:type="dxa"/>
          </w:tcPr>
          <w:p w14:paraId="384C34B9" w14:textId="77777777" w:rsidR="00714F89" w:rsidRPr="00BB239F" w:rsidRDefault="00714F89" w:rsidP="00714F89">
            <w:pPr>
              <w:pStyle w:val="TAL"/>
            </w:pPr>
            <w:r w:rsidRPr="00BB239F">
              <w:rPr>
                <w:lang w:eastAsia="zh-CN"/>
              </w:rPr>
              <w:t>INTEGER(0..9)</w:t>
            </w:r>
          </w:p>
        </w:tc>
        <w:tc>
          <w:tcPr>
            <w:tcW w:w="1730" w:type="dxa"/>
          </w:tcPr>
          <w:p w14:paraId="5E8F71F3" w14:textId="77777777" w:rsidR="00714F89" w:rsidRPr="00BB239F" w:rsidRDefault="00714F89" w:rsidP="00714F89">
            <w:pPr>
              <w:pStyle w:val="TAL"/>
              <w:rPr>
                <w:bCs/>
                <w:lang w:eastAsia="zh-CN"/>
              </w:rPr>
            </w:pPr>
          </w:p>
        </w:tc>
        <w:tc>
          <w:tcPr>
            <w:tcW w:w="1078" w:type="dxa"/>
          </w:tcPr>
          <w:p w14:paraId="552C7B9E" w14:textId="709C8E14"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04ABCD8B" w14:textId="77777777" w:rsidR="00714F89" w:rsidRPr="00BB239F" w:rsidRDefault="00714F89" w:rsidP="006B4CD2">
            <w:pPr>
              <w:pStyle w:val="TAC"/>
              <w:rPr>
                <w:lang w:eastAsia="zh-CN"/>
              </w:rPr>
            </w:pPr>
          </w:p>
        </w:tc>
      </w:tr>
      <w:tr w:rsidR="00714F89" w:rsidRPr="00BB239F" w14:paraId="6347B6B1" w14:textId="4DF8F1B0" w:rsidTr="006B4CD2">
        <w:trPr>
          <w:jc w:val="center"/>
        </w:trPr>
        <w:tc>
          <w:tcPr>
            <w:tcW w:w="2161" w:type="dxa"/>
          </w:tcPr>
          <w:p w14:paraId="429CC0BB" w14:textId="77777777" w:rsidR="00714F89" w:rsidRPr="00BB239F" w:rsidRDefault="00714F89" w:rsidP="00714F89">
            <w:pPr>
              <w:pStyle w:val="TAL"/>
              <w:ind w:left="102"/>
              <w:rPr>
                <w:lang w:eastAsia="zh-CN"/>
              </w:rPr>
            </w:pPr>
            <w:r w:rsidRPr="006112FD">
              <w:rPr>
                <w:i/>
                <w:lang w:eastAsia="zh-CN"/>
              </w:rPr>
              <w:t>&gt;SCS-</w:t>
            </w:r>
            <w:r>
              <w:rPr>
                <w:i/>
                <w:lang w:eastAsia="zh-CN"/>
              </w:rPr>
              <w:t>30</w:t>
            </w:r>
          </w:p>
        </w:tc>
        <w:tc>
          <w:tcPr>
            <w:tcW w:w="1078" w:type="dxa"/>
          </w:tcPr>
          <w:p w14:paraId="129AA10D" w14:textId="77777777" w:rsidR="00714F89" w:rsidRPr="00BB239F" w:rsidRDefault="00714F89" w:rsidP="00714F89">
            <w:pPr>
              <w:pStyle w:val="TAL"/>
              <w:rPr>
                <w:lang w:eastAsia="zh-CN"/>
              </w:rPr>
            </w:pPr>
          </w:p>
        </w:tc>
        <w:tc>
          <w:tcPr>
            <w:tcW w:w="1078" w:type="dxa"/>
          </w:tcPr>
          <w:p w14:paraId="51211E67" w14:textId="77777777" w:rsidR="00714F89" w:rsidRPr="00BB239F" w:rsidRDefault="00714F89" w:rsidP="00714F89">
            <w:pPr>
              <w:pStyle w:val="TAL"/>
            </w:pPr>
          </w:p>
        </w:tc>
        <w:tc>
          <w:tcPr>
            <w:tcW w:w="1515" w:type="dxa"/>
          </w:tcPr>
          <w:p w14:paraId="7E983579" w14:textId="77777777" w:rsidR="00714F89" w:rsidRPr="00BB239F" w:rsidRDefault="00714F89" w:rsidP="00714F89">
            <w:pPr>
              <w:pStyle w:val="TAL"/>
              <w:rPr>
                <w:lang w:eastAsia="zh-CN"/>
              </w:rPr>
            </w:pPr>
          </w:p>
        </w:tc>
        <w:tc>
          <w:tcPr>
            <w:tcW w:w="1730" w:type="dxa"/>
          </w:tcPr>
          <w:p w14:paraId="30485DEA" w14:textId="77777777" w:rsidR="00714F89" w:rsidRPr="00BB239F" w:rsidRDefault="00714F89" w:rsidP="00714F89">
            <w:pPr>
              <w:pStyle w:val="TAL"/>
              <w:rPr>
                <w:bCs/>
                <w:lang w:eastAsia="zh-CN"/>
              </w:rPr>
            </w:pPr>
          </w:p>
        </w:tc>
        <w:tc>
          <w:tcPr>
            <w:tcW w:w="1078" w:type="dxa"/>
          </w:tcPr>
          <w:p w14:paraId="5FD2CBD0" w14:textId="77777777" w:rsidR="00714F89" w:rsidRPr="00BB239F" w:rsidRDefault="00714F89" w:rsidP="006B4CD2">
            <w:pPr>
              <w:pStyle w:val="TAC"/>
              <w:rPr>
                <w:lang w:eastAsia="zh-CN"/>
              </w:rPr>
            </w:pPr>
          </w:p>
        </w:tc>
        <w:tc>
          <w:tcPr>
            <w:tcW w:w="1078" w:type="dxa"/>
          </w:tcPr>
          <w:p w14:paraId="625CBC82" w14:textId="77777777" w:rsidR="00714F89" w:rsidRPr="00BB239F" w:rsidRDefault="00714F89" w:rsidP="006B4CD2">
            <w:pPr>
              <w:pStyle w:val="TAC"/>
              <w:rPr>
                <w:lang w:eastAsia="zh-CN"/>
              </w:rPr>
            </w:pPr>
          </w:p>
        </w:tc>
      </w:tr>
      <w:tr w:rsidR="00714F89" w:rsidRPr="00BB239F" w14:paraId="4437E69A" w14:textId="1AB8C3AF" w:rsidTr="006B4CD2">
        <w:trPr>
          <w:jc w:val="center"/>
        </w:trPr>
        <w:tc>
          <w:tcPr>
            <w:tcW w:w="2161" w:type="dxa"/>
          </w:tcPr>
          <w:p w14:paraId="51389897" w14:textId="77777777" w:rsidR="00714F89" w:rsidRPr="00BB239F" w:rsidRDefault="00714F89" w:rsidP="00714F89">
            <w:pPr>
              <w:pStyle w:val="TAL"/>
              <w:ind w:left="198"/>
            </w:pPr>
            <w:r>
              <w:rPr>
                <w:lang w:eastAsia="zh-CN"/>
              </w:rPr>
              <w:t>&gt;</w:t>
            </w:r>
            <w:r w:rsidRPr="00BB239F">
              <w:rPr>
                <w:lang w:eastAsia="zh-CN"/>
              </w:rPr>
              <w:t>&gt;SCS-30</w:t>
            </w:r>
          </w:p>
        </w:tc>
        <w:tc>
          <w:tcPr>
            <w:tcW w:w="1078" w:type="dxa"/>
          </w:tcPr>
          <w:p w14:paraId="0342AF1A" w14:textId="3CA998DF" w:rsidR="00714F89" w:rsidRPr="00BB239F" w:rsidRDefault="00714F89" w:rsidP="00714F89">
            <w:pPr>
              <w:pStyle w:val="TAL"/>
            </w:pPr>
            <w:r w:rsidRPr="00BB239F">
              <w:rPr>
                <w:lang w:eastAsia="zh-CN"/>
              </w:rPr>
              <w:t>M</w:t>
            </w:r>
          </w:p>
        </w:tc>
        <w:tc>
          <w:tcPr>
            <w:tcW w:w="1078" w:type="dxa"/>
          </w:tcPr>
          <w:p w14:paraId="30442E8B" w14:textId="77777777" w:rsidR="00714F89" w:rsidRPr="00BB239F" w:rsidRDefault="00714F89" w:rsidP="00714F89">
            <w:pPr>
              <w:pStyle w:val="TAL"/>
            </w:pPr>
          </w:p>
        </w:tc>
        <w:tc>
          <w:tcPr>
            <w:tcW w:w="1515" w:type="dxa"/>
          </w:tcPr>
          <w:p w14:paraId="42BA69E2" w14:textId="77777777" w:rsidR="00714F89" w:rsidRPr="00BB239F" w:rsidRDefault="00714F89" w:rsidP="00714F89">
            <w:pPr>
              <w:pStyle w:val="TAL"/>
            </w:pPr>
            <w:r w:rsidRPr="00BB239F">
              <w:rPr>
                <w:lang w:eastAsia="zh-CN"/>
              </w:rPr>
              <w:t>INTEGER(0..19)</w:t>
            </w:r>
          </w:p>
        </w:tc>
        <w:tc>
          <w:tcPr>
            <w:tcW w:w="1730" w:type="dxa"/>
          </w:tcPr>
          <w:p w14:paraId="047CD65A" w14:textId="77777777" w:rsidR="00714F89" w:rsidRPr="00BB239F" w:rsidRDefault="00714F89" w:rsidP="00714F89">
            <w:pPr>
              <w:pStyle w:val="TAL"/>
              <w:rPr>
                <w:bCs/>
                <w:lang w:eastAsia="zh-CN"/>
              </w:rPr>
            </w:pPr>
          </w:p>
        </w:tc>
        <w:tc>
          <w:tcPr>
            <w:tcW w:w="1078" w:type="dxa"/>
          </w:tcPr>
          <w:p w14:paraId="561B5F5D" w14:textId="41039252"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3D37DF19" w14:textId="77777777" w:rsidR="00714F89" w:rsidRPr="00BB239F" w:rsidRDefault="00714F89" w:rsidP="006B4CD2">
            <w:pPr>
              <w:pStyle w:val="TAC"/>
              <w:rPr>
                <w:lang w:eastAsia="zh-CN"/>
              </w:rPr>
            </w:pPr>
          </w:p>
        </w:tc>
      </w:tr>
      <w:tr w:rsidR="00714F89" w:rsidRPr="00BB239F" w14:paraId="047EFAB0" w14:textId="2376A9B6" w:rsidTr="006B4CD2">
        <w:trPr>
          <w:jc w:val="center"/>
        </w:trPr>
        <w:tc>
          <w:tcPr>
            <w:tcW w:w="2161" w:type="dxa"/>
          </w:tcPr>
          <w:p w14:paraId="2F968CB8" w14:textId="77777777" w:rsidR="00714F89" w:rsidRPr="00BB239F" w:rsidRDefault="00714F89" w:rsidP="00714F89">
            <w:pPr>
              <w:pStyle w:val="TAL"/>
              <w:ind w:left="102"/>
              <w:rPr>
                <w:lang w:eastAsia="zh-CN"/>
              </w:rPr>
            </w:pPr>
            <w:r w:rsidRPr="006112FD">
              <w:rPr>
                <w:i/>
                <w:lang w:eastAsia="zh-CN"/>
              </w:rPr>
              <w:t>&gt;SCS-</w:t>
            </w:r>
            <w:r>
              <w:rPr>
                <w:i/>
                <w:lang w:eastAsia="zh-CN"/>
              </w:rPr>
              <w:t>60</w:t>
            </w:r>
          </w:p>
        </w:tc>
        <w:tc>
          <w:tcPr>
            <w:tcW w:w="1078" w:type="dxa"/>
          </w:tcPr>
          <w:p w14:paraId="3DA14277" w14:textId="77777777" w:rsidR="00714F89" w:rsidRPr="00BB239F" w:rsidRDefault="00714F89" w:rsidP="00714F89">
            <w:pPr>
              <w:pStyle w:val="TAL"/>
              <w:rPr>
                <w:lang w:eastAsia="zh-CN"/>
              </w:rPr>
            </w:pPr>
          </w:p>
        </w:tc>
        <w:tc>
          <w:tcPr>
            <w:tcW w:w="1078" w:type="dxa"/>
          </w:tcPr>
          <w:p w14:paraId="6E7F9DFA" w14:textId="77777777" w:rsidR="00714F89" w:rsidRPr="00BB239F" w:rsidRDefault="00714F89" w:rsidP="00714F89">
            <w:pPr>
              <w:pStyle w:val="TAL"/>
            </w:pPr>
          </w:p>
        </w:tc>
        <w:tc>
          <w:tcPr>
            <w:tcW w:w="1515" w:type="dxa"/>
          </w:tcPr>
          <w:p w14:paraId="30DC7C5A" w14:textId="77777777" w:rsidR="00714F89" w:rsidRPr="00BB239F" w:rsidRDefault="00714F89" w:rsidP="00714F89">
            <w:pPr>
              <w:pStyle w:val="TAL"/>
              <w:rPr>
                <w:lang w:eastAsia="zh-CN"/>
              </w:rPr>
            </w:pPr>
          </w:p>
        </w:tc>
        <w:tc>
          <w:tcPr>
            <w:tcW w:w="1730" w:type="dxa"/>
          </w:tcPr>
          <w:p w14:paraId="159B5E57" w14:textId="77777777" w:rsidR="00714F89" w:rsidRPr="00BB239F" w:rsidRDefault="00714F89" w:rsidP="00714F89">
            <w:pPr>
              <w:pStyle w:val="TAL"/>
              <w:rPr>
                <w:bCs/>
                <w:lang w:eastAsia="zh-CN"/>
              </w:rPr>
            </w:pPr>
          </w:p>
        </w:tc>
        <w:tc>
          <w:tcPr>
            <w:tcW w:w="1078" w:type="dxa"/>
          </w:tcPr>
          <w:p w14:paraId="1F002BAE" w14:textId="77777777" w:rsidR="00714F89" w:rsidRPr="00BB239F" w:rsidRDefault="00714F89" w:rsidP="006B4CD2">
            <w:pPr>
              <w:pStyle w:val="TAC"/>
              <w:rPr>
                <w:lang w:eastAsia="zh-CN"/>
              </w:rPr>
            </w:pPr>
          </w:p>
        </w:tc>
        <w:tc>
          <w:tcPr>
            <w:tcW w:w="1078" w:type="dxa"/>
          </w:tcPr>
          <w:p w14:paraId="1A59669D" w14:textId="77777777" w:rsidR="00714F89" w:rsidRPr="00BB239F" w:rsidRDefault="00714F89" w:rsidP="006B4CD2">
            <w:pPr>
              <w:pStyle w:val="TAC"/>
              <w:rPr>
                <w:lang w:eastAsia="zh-CN"/>
              </w:rPr>
            </w:pPr>
          </w:p>
        </w:tc>
      </w:tr>
      <w:tr w:rsidR="00714F89" w:rsidRPr="00BB239F" w14:paraId="5D29B5F3" w14:textId="72C2510D" w:rsidTr="006B4CD2">
        <w:trPr>
          <w:jc w:val="center"/>
        </w:trPr>
        <w:tc>
          <w:tcPr>
            <w:tcW w:w="2161" w:type="dxa"/>
          </w:tcPr>
          <w:p w14:paraId="1663E591" w14:textId="77777777" w:rsidR="00714F89" w:rsidRPr="00BB239F" w:rsidRDefault="00714F89" w:rsidP="00714F89">
            <w:pPr>
              <w:pStyle w:val="TAL"/>
              <w:ind w:left="198"/>
            </w:pPr>
            <w:r>
              <w:rPr>
                <w:lang w:eastAsia="zh-CN"/>
              </w:rPr>
              <w:t>&gt;</w:t>
            </w:r>
            <w:r w:rsidRPr="00BB239F">
              <w:rPr>
                <w:lang w:eastAsia="zh-CN"/>
              </w:rPr>
              <w:t>&gt;SCS-60</w:t>
            </w:r>
          </w:p>
        </w:tc>
        <w:tc>
          <w:tcPr>
            <w:tcW w:w="1078" w:type="dxa"/>
          </w:tcPr>
          <w:p w14:paraId="116AA4ED" w14:textId="77777777" w:rsidR="00714F89" w:rsidRPr="00BB239F" w:rsidRDefault="00714F89" w:rsidP="00714F89">
            <w:pPr>
              <w:pStyle w:val="TAL"/>
            </w:pPr>
            <w:r w:rsidRPr="00BB239F">
              <w:rPr>
                <w:lang w:eastAsia="zh-CN"/>
              </w:rPr>
              <w:t>M</w:t>
            </w:r>
          </w:p>
        </w:tc>
        <w:tc>
          <w:tcPr>
            <w:tcW w:w="1078" w:type="dxa"/>
          </w:tcPr>
          <w:p w14:paraId="4345C2E2" w14:textId="77777777" w:rsidR="00714F89" w:rsidRPr="00BB239F" w:rsidRDefault="00714F89" w:rsidP="00714F89">
            <w:pPr>
              <w:pStyle w:val="TAL"/>
            </w:pPr>
          </w:p>
        </w:tc>
        <w:tc>
          <w:tcPr>
            <w:tcW w:w="1515" w:type="dxa"/>
          </w:tcPr>
          <w:p w14:paraId="66522713" w14:textId="77777777" w:rsidR="00714F89" w:rsidRPr="00BB239F" w:rsidRDefault="00714F89" w:rsidP="00714F89">
            <w:pPr>
              <w:pStyle w:val="TAL"/>
            </w:pPr>
            <w:r w:rsidRPr="00BB239F">
              <w:rPr>
                <w:lang w:eastAsia="zh-CN"/>
              </w:rPr>
              <w:t>INTEGER(0..39)</w:t>
            </w:r>
          </w:p>
        </w:tc>
        <w:tc>
          <w:tcPr>
            <w:tcW w:w="1730" w:type="dxa"/>
          </w:tcPr>
          <w:p w14:paraId="78B1EEF9" w14:textId="77777777" w:rsidR="00714F89" w:rsidRPr="00BB239F" w:rsidRDefault="00714F89" w:rsidP="00714F89">
            <w:pPr>
              <w:pStyle w:val="TAL"/>
              <w:rPr>
                <w:bCs/>
                <w:lang w:eastAsia="zh-CN"/>
              </w:rPr>
            </w:pPr>
          </w:p>
        </w:tc>
        <w:tc>
          <w:tcPr>
            <w:tcW w:w="1078" w:type="dxa"/>
          </w:tcPr>
          <w:p w14:paraId="46B854A4" w14:textId="411133C6"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23AC4C85" w14:textId="77777777" w:rsidR="00714F89" w:rsidRPr="00BB239F" w:rsidRDefault="00714F89" w:rsidP="006B4CD2">
            <w:pPr>
              <w:pStyle w:val="TAC"/>
              <w:rPr>
                <w:lang w:eastAsia="zh-CN"/>
              </w:rPr>
            </w:pPr>
          </w:p>
        </w:tc>
      </w:tr>
      <w:tr w:rsidR="00714F89" w:rsidRPr="00BB239F" w14:paraId="610A5C4E" w14:textId="24005A44" w:rsidTr="006B4CD2">
        <w:trPr>
          <w:jc w:val="center"/>
        </w:trPr>
        <w:tc>
          <w:tcPr>
            <w:tcW w:w="2161" w:type="dxa"/>
          </w:tcPr>
          <w:p w14:paraId="24360FE8" w14:textId="77777777" w:rsidR="00714F89" w:rsidRPr="00BB239F" w:rsidRDefault="00714F89" w:rsidP="00714F89">
            <w:pPr>
              <w:pStyle w:val="TAL"/>
              <w:ind w:left="102"/>
              <w:rPr>
                <w:lang w:eastAsia="zh-CN"/>
              </w:rPr>
            </w:pPr>
            <w:r w:rsidRPr="006112FD">
              <w:rPr>
                <w:i/>
                <w:lang w:eastAsia="zh-CN"/>
              </w:rPr>
              <w:t>&gt;SCS-</w:t>
            </w:r>
            <w:r>
              <w:rPr>
                <w:i/>
                <w:lang w:eastAsia="zh-CN"/>
              </w:rPr>
              <w:t>120</w:t>
            </w:r>
          </w:p>
        </w:tc>
        <w:tc>
          <w:tcPr>
            <w:tcW w:w="1078" w:type="dxa"/>
          </w:tcPr>
          <w:p w14:paraId="490D0EF2" w14:textId="77777777" w:rsidR="00714F89" w:rsidRPr="00BB239F" w:rsidRDefault="00714F89" w:rsidP="00714F89">
            <w:pPr>
              <w:pStyle w:val="TAL"/>
              <w:rPr>
                <w:lang w:eastAsia="zh-CN"/>
              </w:rPr>
            </w:pPr>
          </w:p>
        </w:tc>
        <w:tc>
          <w:tcPr>
            <w:tcW w:w="1078" w:type="dxa"/>
          </w:tcPr>
          <w:p w14:paraId="150347B0" w14:textId="77777777" w:rsidR="00714F89" w:rsidRPr="00BB239F" w:rsidRDefault="00714F89" w:rsidP="00714F89">
            <w:pPr>
              <w:pStyle w:val="TAL"/>
            </w:pPr>
          </w:p>
        </w:tc>
        <w:tc>
          <w:tcPr>
            <w:tcW w:w="1515" w:type="dxa"/>
          </w:tcPr>
          <w:p w14:paraId="39E1E263" w14:textId="77777777" w:rsidR="00714F89" w:rsidRPr="00BB239F" w:rsidRDefault="00714F89" w:rsidP="00714F89">
            <w:pPr>
              <w:pStyle w:val="TAL"/>
              <w:rPr>
                <w:lang w:eastAsia="zh-CN"/>
              </w:rPr>
            </w:pPr>
          </w:p>
        </w:tc>
        <w:tc>
          <w:tcPr>
            <w:tcW w:w="1730" w:type="dxa"/>
          </w:tcPr>
          <w:p w14:paraId="29B6B354" w14:textId="77777777" w:rsidR="00714F89" w:rsidRPr="00BB239F" w:rsidRDefault="00714F89" w:rsidP="00714F89">
            <w:pPr>
              <w:pStyle w:val="TAL"/>
              <w:rPr>
                <w:bCs/>
                <w:lang w:eastAsia="zh-CN"/>
              </w:rPr>
            </w:pPr>
          </w:p>
        </w:tc>
        <w:tc>
          <w:tcPr>
            <w:tcW w:w="1078" w:type="dxa"/>
          </w:tcPr>
          <w:p w14:paraId="50DA8DF0" w14:textId="77777777" w:rsidR="00714F89" w:rsidRPr="00BB239F" w:rsidRDefault="00714F89" w:rsidP="006B4CD2">
            <w:pPr>
              <w:pStyle w:val="TAC"/>
              <w:rPr>
                <w:lang w:eastAsia="zh-CN"/>
              </w:rPr>
            </w:pPr>
          </w:p>
        </w:tc>
        <w:tc>
          <w:tcPr>
            <w:tcW w:w="1078" w:type="dxa"/>
          </w:tcPr>
          <w:p w14:paraId="3C93B546" w14:textId="77777777" w:rsidR="00714F89" w:rsidRPr="00BB239F" w:rsidRDefault="00714F89" w:rsidP="006B4CD2">
            <w:pPr>
              <w:pStyle w:val="TAC"/>
              <w:rPr>
                <w:lang w:eastAsia="zh-CN"/>
              </w:rPr>
            </w:pPr>
          </w:p>
        </w:tc>
      </w:tr>
      <w:tr w:rsidR="00714F89" w:rsidRPr="00BB239F" w14:paraId="1CD6A860" w14:textId="099E1EB7" w:rsidTr="006B4CD2">
        <w:trPr>
          <w:jc w:val="center"/>
        </w:trPr>
        <w:tc>
          <w:tcPr>
            <w:tcW w:w="2161" w:type="dxa"/>
          </w:tcPr>
          <w:p w14:paraId="6583FE6A" w14:textId="77777777" w:rsidR="00714F89" w:rsidRPr="00BB239F" w:rsidRDefault="00714F89" w:rsidP="00714F89">
            <w:pPr>
              <w:pStyle w:val="TAL"/>
              <w:ind w:left="198"/>
            </w:pPr>
            <w:r>
              <w:rPr>
                <w:lang w:eastAsia="zh-CN"/>
              </w:rPr>
              <w:t>&gt;</w:t>
            </w:r>
            <w:r w:rsidRPr="00BB239F">
              <w:rPr>
                <w:lang w:eastAsia="zh-CN"/>
              </w:rPr>
              <w:t>&gt;SCS-120</w:t>
            </w:r>
          </w:p>
        </w:tc>
        <w:tc>
          <w:tcPr>
            <w:tcW w:w="1078" w:type="dxa"/>
          </w:tcPr>
          <w:p w14:paraId="13C41FCC" w14:textId="77777777" w:rsidR="00714F89" w:rsidRPr="00BB239F" w:rsidRDefault="00714F89" w:rsidP="00714F89">
            <w:pPr>
              <w:pStyle w:val="TAL"/>
            </w:pPr>
            <w:r w:rsidRPr="00BB239F">
              <w:rPr>
                <w:lang w:eastAsia="zh-CN"/>
              </w:rPr>
              <w:t>M</w:t>
            </w:r>
          </w:p>
        </w:tc>
        <w:tc>
          <w:tcPr>
            <w:tcW w:w="1078" w:type="dxa"/>
          </w:tcPr>
          <w:p w14:paraId="66048F2D" w14:textId="77777777" w:rsidR="00714F89" w:rsidRPr="00BB239F" w:rsidRDefault="00714F89" w:rsidP="00714F89">
            <w:pPr>
              <w:pStyle w:val="TAL"/>
            </w:pPr>
          </w:p>
        </w:tc>
        <w:tc>
          <w:tcPr>
            <w:tcW w:w="1515" w:type="dxa"/>
          </w:tcPr>
          <w:p w14:paraId="57F5A8C8" w14:textId="77777777" w:rsidR="00714F89" w:rsidRPr="00BB239F" w:rsidRDefault="00714F89" w:rsidP="00714F89">
            <w:pPr>
              <w:pStyle w:val="TAL"/>
            </w:pPr>
            <w:r w:rsidRPr="00BB239F">
              <w:rPr>
                <w:lang w:eastAsia="zh-CN"/>
              </w:rPr>
              <w:t>INTEGER(0..79)</w:t>
            </w:r>
          </w:p>
        </w:tc>
        <w:tc>
          <w:tcPr>
            <w:tcW w:w="1730" w:type="dxa"/>
          </w:tcPr>
          <w:p w14:paraId="0658EF08" w14:textId="77777777" w:rsidR="00714F89" w:rsidRPr="00BB239F" w:rsidRDefault="00714F89" w:rsidP="00714F89">
            <w:pPr>
              <w:pStyle w:val="TAL"/>
              <w:rPr>
                <w:bCs/>
                <w:lang w:eastAsia="zh-CN"/>
              </w:rPr>
            </w:pPr>
          </w:p>
        </w:tc>
        <w:tc>
          <w:tcPr>
            <w:tcW w:w="1078" w:type="dxa"/>
          </w:tcPr>
          <w:p w14:paraId="41E392D7" w14:textId="4BFC008E"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120D159F" w14:textId="77777777" w:rsidR="00714F89" w:rsidRPr="00BB239F" w:rsidRDefault="00714F89" w:rsidP="006B4CD2">
            <w:pPr>
              <w:pStyle w:val="TAC"/>
              <w:rPr>
                <w:lang w:eastAsia="zh-CN"/>
              </w:rPr>
            </w:pPr>
          </w:p>
        </w:tc>
      </w:tr>
      <w:tr w:rsidR="00714F89" w:rsidRPr="00BB239F" w14:paraId="3E55FDF4" w14:textId="77777777" w:rsidTr="00714F89">
        <w:trPr>
          <w:jc w:val="center"/>
        </w:trPr>
        <w:tc>
          <w:tcPr>
            <w:tcW w:w="2161" w:type="dxa"/>
          </w:tcPr>
          <w:p w14:paraId="60CBD593" w14:textId="102F6162" w:rsidR="00714F89" w:rsidRDefault="00714F89" w:rsidP="006B4CD2">
            <w:pPr>
              <w:pStyle w:val="TAL"/>
              <w:ind w:left="102"/>
              <w:rPr>
                <w:lang w:eastAsia="zh-CN"/>
              </w:rPr>
            </w:pPr>
            <w:r w:rsidRPr="006112FD">
              <w:rPr>
                <w:i/>
                <w:lang w:eastAsia="zh-CN"/>
              </w:rPr>
              <w:t>&gt;SCS-</w:t>
            </w:r>
            <w:r>
              <w:rPr>
                <w:i/>
                <w:lang w:eastAsia="zh-CN"/>
              </w:rPr>
              <w:t>480</w:t>
            </w:r>
          </w:p>
        </w:tc>
        <w:tc>
          <w:tcPr>
            <w:tcW w:w="1078" w:type="dxa"/>
          </w:tcPr>
          <w:p w14:paraId="06CD6037" w14:textId="77777777" w:rsidR="00714F89" w:rsidRPr="00BB239F" w:rsidRDefault="00714F89" w:rsidP="00714F89">
            <w:pPr>
              <w:pStyle w:val="TAL"/>
              <w:rPr>
                <w:lang w:eastAsia="zh-CN"/>
              </w:rPr>
            </w:pPr>
          </w:p>
        </w:tc>
        <w:tc>
          <w:tcPr>
            <w:tcW w:w="1078" w:type="dxa"/>
          </w:tcPr>
          <w:p w14:paraId="0FF0E278" w14:textId="77777777" w:rsidR="00714F89" w:rsidRPr="00BB239F" w:rsidRDefault="00714F89" w:rsidP="00714F89">
            <w:pPr>
              <w:pStyle w:val="TAL"/>
            </w:pPr>
          </w:p>
        </w:tc>
        <w:tc>
          <w:tcPr>
            <w:tcW w:w="1515" w:type="dxa"/>
          </w:tcPr>
          <w:p w14:paraId="272CC9D2" w14:textId="77777777" w:rsidR="00714F89" w:rsidRPr="00BB239F" w:rsidRDefault="00714F89" w:rsidP="00714F89">
            <w:pPr>
              <w:pStyle w:val="TAL"/>
              <w:rPr>
                <w:lang w:eastAsia="zh-CN"/>
              </w:rPr>
            </w:pPr>
          </w:p>
        </w:tc>
        <w:tc>
          <w:tcPr>
            <w:tcW w:w="1730" w:type="dxa"/>
          </w:tcPr>
          <w:p w14:paraId="7C4747EA" w14:textId="77777777" w:rsidR="00714F89" w:rsidRPr="00BB239F" w:rsidRDefault="00714F89" w:rsidP="00714F89">
            <w:pPr>
              <w:pStyle w:val="TAL"/>
              <w:rPr>
                <w:bCs/>
                <w:lang w:eastAsia="zh-CN"/>
              </w:rPr>
            </w:pPr>
          </w:p>
        </w:tc>
        <w:tc>
          <w:tcPr>
            <w:tcW w:w="1078" w:type="dxa"/>
          </w:tcPr>
          <w:p w14:paraId="559ED8EA" w14:textId="77777777" w:rsidR="00714F89" w:rsidRPr="00BB239F" w:rsidRDefault="00714F89" w:rsidP="006B4CD2">
            <w:pPr>
              <w:pStyle w:val="TAC"/>
              <w:rPr>
                <w:lang w:eastAsia="zh-CN"/>
              </w:rPr>
            </w:pPr>
          </w:p>
        </w:tc>
        <w:tc>
          <w:tcPr>
            <w:tcW w:w="1078" w:type="dxa"/>
          </w:tcPr>
          <w:p w14:paraId="49F45B0E" w14:textId="77777777" w:rsidR="00714F89" w:rsidRPr="00BB239F" w:rsidRDefault="00714F89" w:rsidP="006B4CD2">
            <w:pPr>
              <w:pStyle w:val="TAC"/>
              <w:rPr>
                <w:lang w:eastAsia="zh-CN"/>
              </w:rPr>
            </w:pPr>
          </w:p>
        </w:tc>
      </w:tr>
      <w:tr w:rsidR="00714F89" w:rsidRPr="00BB239F" w14:paraId="57C327BF" w14:textId="77777777" w:rsidTr="00714F89">
        <w:trPr>
          <w:jc w:val="center"/>
        </w:trPr>
        <w:tc>
          <w:tcPr>
            <w:tcW w:w="2161" w:type="dxa"/>
          </w:tcPr>
          <w:p w14:paraId="73BC4862" w14:textId="04B7B37D" w:rsidR="00714F89" w:rsidRDefault="00714F89" w:rsidP="00714F89">
            <w:pPr>
              <w:pStyle w:val="TAL"/>
              <w:ind w:left="198"/>
              <w:rPr>
                <w:lang w:eastAsia="zh-CN"/>
              </w:rPr>
            </w:pPr>
            <w:r>
              <w:rPr>
                <w:lang w:eastAsia="zh-CN"/>
              </w:rPr>
              <w:t>&gt;</w:t>
            </w:r>
            <w:r w:rsidRPr="00BB239F">
              <w:rPr>
                <w:lang w:eastAsia="zh-CN"/>
              </w:rPr>
              <w:t>&gt;SCS-</w:t>
            </w:r>
            <w:r>
              <w:rPr>
                <w:lang w:eastAsia="zh-CN"/>
              </w:rPr>
              <w:t>480</w:t>
            </w:r>
          </w:p>
        </w:tc>
        <w:tc>
          <w:tcPr>
            <w:tcW w:w="1078" w:type="dxa"/>
          </w:tcPr>
          <w:p w14:paraId="1931CE4A" w14:textId="166D6F72" w:rsidR="00714F89" w:rsidRPr="00BB239F" w:rsidRDefault="00714F89" w:rsidP="00714F89">
            <w:pPr>
              <w:pStyle w:val="TAL"/>
              <w:rPr>
                <w:lang w:eastAsia="zh-CN"/>
              </w:rPr>
            </w:pPr>
            <w:r w:rsidRPr="00BB239F">
              <w:rPr>
                <w:lang w:eastAsia="zh-CN"/>
              </w:rPr>
              <w:t>M</w:t>
            </w:r>
          </w:p>
        </w:tc>
        <w:tc>
          <w:tcPr>
            <w:tcW w:w="1078" w:type="dxa"/>
          </w:tcPr>
          <w:p w14:paraId="26C3BBEF" w14:textId="77777777" w:rsidR="00714F89" w:rsidRPr="00BB239F" w:rsidRDefault="00714F89" w:rsidP="00714F89">
            <w:pPr>
              <w:pStyle w:val="TAL"/>
            </w:pPr>
          </w:p>
        </w:tc>
        <w:tc>
          <w:tcPr>
            <w:tcW w:w="1515" w:type="dxa"/>
          </w:tcPr>
          <w:p w14:paraId="3E0D8B81" w14:textId="7F592241" w:rsidR="00714F89" w:rsidRPr="00BB239F" w:rsidRDefault="00714F89" w:rsidP="00714F89">
            <w:pPr>
              <w:pStyle w:val="TAL"/>
              <w:rPr>
                <w:lang w:eastAsia="zh-CN"/>
              </w:rPr>
            </w:pPr>
            <w:r>
              <w:rPr>
                <w:lang w:eastAsia="zh-CN"/>
              </w:rPr>
              <w:t>INTEGER(0..319</w:t>
            </w:r>
            <w:r w:rsidRPr="00BB239F">
              <w:rPr>
                <w:lang w:eastAsia="zh-CN"/>
              </w:rPr>
              <w:t>)</w:t>
            </w:r>
          </w:p>
        </w:tc>
        <w:tc>
          <w:tcPr>
            <w:tcW w:w="1730" w:type="dxa"/>
          </w:tcPr>
          <w:p w14:paraId="28AD98E0" w14:textId="77777777" w:rsidR="00714F89" w:rsidRPr="00BB239F" w:rsidRDefault="00714F89" w:rsidP="00714F89">
            <w:pPr>
              <w:pStyle w:val="TAL"/>
              <w:rPr>
                <w:bCs/>
                <w:lang w:eastAsia="zh-CN"/>
              </w:rPr>
            </w:pPr>
          </w:p>
        </w:tc>
        <w:tc>
          <w:tcPr>
            <w:tcW w:w="1078" w:type="dxa"/>
          </w:tcPr>
          <w:p w14:paraId="26CE8804" w14:textId="1DAE2852" w:rsidR="00714F89" w:rsidRPr="00BB239F" w:rsidRDefault="00714F89" w:rsidP="006B4CD2">
            <w:pPr>
              <w:pStyle w:val="TAC"/>
              <w:rPr>
                <w:lang w:eastAsia="zh-CN"/>
              </w:rPr>
            </w:pPr>
            <w:r w:rsidRPr="00CE27D3">
              <w:rPr>
                <w:rFonts w:ascii="Geneva" w:hAnsi="Geneva"/>
                <w:iCs/>
                <w:szCs w:val="18"/>
                <w:lang w:eastAsia="ja-JP"/>
              </w:rPr>
              <w:t>YES</w:t>
            </w:r>
          </w:p>
        </w:tc>
        <w:tc>
          <w:tcPr>
            <w:tcW w:w="1078" w:type="dxa"/>
          </w:tcPr>
          <w:p w14:paraId="5C44D599" w14:textId="3D4D985F" w:rsidR="00714F89" w:rsidRPr="00BB239F" w:rsidRDefault="00714F89" w:rsidP="006B4CD2">
            <w:pPr>
              <w:pStyle w:val="TAC"/>
              <w:rPr>
                <w:lang w:eastAsia="zh-CN"/>
              </w:rPr>
            </w:pPr>
            <w:r w:rsidRPr="00CE27D3">
              <w:rPr>
                <w:rFonts w:ascii="Geneva" w:hAnsi="Geneva"/>
                <w:iCs/>
                <w:szCs w:val="18"/>
                <w:lang w:eastAsia="ja-JP"/>
              </w:rPr>
              <w:t>reject</w:t>
            </w:r>
          </w:p>
        </w:tc>
      </w:tr>
      <w:tr w:rsidR="00714F89" w:rsidRPr="00BB239F" w14:paraId="6225EC0E" w14:textId="77777777" w:rsidTr="00714F89">
        <w:trPr>
          <w:jc w:val="center"/>
        </w:trPr>
        <w:tc>
          <w:tcPr>
            <w:tcW w:w="2161" w:type="dxa"/>
          </w:tcPr>
          <w:p w14:paraId="7DA6265C" w14:textId="19842083" w:rsidR="00714F89" w:rsidRDefault="00714F89" w:rsidP="006B4CD2">
            <w:pPr>
              <w:pStyle w:val="TAL"/>
              <w:ind w:left="102"/>
              <w:rPr>
                <w:lang w:eastAsia="zh-CN"/>
              </w:rPr>
            </w:pPr>
            <w:r w:rsidRPr="006112FD">
              <w:rPr>
                <w:i/>
                <w:lang w:eastAsia="zh-CN"/>
              </w:rPr>
              <w:t>&gt;SCS-</w:t>
            </w:r>
            <w:r>
              <w:rPr>
                <w:i/>
                <w:lang w:eastAsia="zh-CN"/>
              </w:rPr>
              <w:t>960</w:t>
            </w:r>
          </w:p>
        </w:tc>
        <w:tc>
          <w:tcPr>
            <w:tcW w:w="1078" w:type="dxa"/>
          </w:tcPr>
          <w:p w14:paraId="6A1A8171" w14:textId="77777777" w:rsidR="00714F89" w:rsidRPr="00BB239F" w:rsidRDefault="00714F89" w:rsidP="00714F89">
            <w:pPr>
              <w:pStyle w:val="TAL"/>
              <w:rPr>
                <w:lang w:eastAsia="zh-CN"/>
              </w:rPr>
            </w:pPr>
          </w:p>
        </w:tc>
        <w:tc>
          <w:tcPr>
            <w:tcW w:w="1078" w:type="dxa"/>
          </w:tcPr>
          <w:p w14:paraId="15E4CD28" w14:textId="77777777" w:rsidR="00714F89" w:rsidRPr="00BB239F" w:rsidRDefault="00714F89" w:rsidP="00714F89">
            <w:pPr>
              <w:pStyle w:val="TAL"/>
            </w:pPr>
          </w:p>
        </w:tc>
        <w:tc>
          <w:tcPr>
            <w:tcW w:w="1515" w:type="dxa"/>
          </w:tcPr>
          <w:p w14:paraId="059F29BD" w14:textId="77777777" w:rsidR="00714F89" w:rsidRPr="00BB239F" w:rsidRDefault="00714F89" w:rsidP="00714F89">
            <w:pPr>
              <w:pStyle w:val="TAL"/>
              <w:rPr>
                <w:lang w:eastAsia="zh-CN"/>
              </w:rPr>
            </w:pPr>
          </w:p>
        </w:tc>
        <w:tc>
          <w:tcPr>
            <w:tcW w:w="1730" w:type="dxa"/>
          </w:tcPr>
          <w:p w14:paraId="4610DF99" w14:textId="77777777" w:rsidR="00714F89" w:rsidRPr="00BB239F" w:rsidRDefault="00714F89" w:rsidP="00714F89">
            <w:pPr>
              <w:pStyle w:val="TAL"/>
              <w:rPr>
                <w:bCs/>
                <w:lang w:eastAsia="zh-CN"/>
              </w:rPr>
            </w:pPr>
          </w:p>
        </w:tc>
        <w:tc>
          <w:tcPr>
            <w:tcW w:w="1078" w:type="dxa"/>
          </w:tcPr>
          <w:p w14:paraId="105EC34E" w14:textId="64DB5265"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1E774F32" w14:textId="77777777" w:rsidR="00714F89" w:rsidRPr="00BB239F" w:rsidRDefault="00714F89" w:rsidP="006B4CD2">
            <w:pPr>
              <w:pStyle w:val="TAC"/>
              <w:rPr>
                <w:lang w:eastAsia="zh-CN"/>
              </w:rPr>
            </w:pPr>
          </w:p>
        </w:tc>
      </w:tr>
      <w:tr w:rsidR="00714F89" w:rsidRPr="00BB239F" w14:paraId="1C952BF8" w14:textId="77777777" w:rsidTr="00714F89">
        <w:trPr>
          <w:jc w:val="center"/>
        </w:trPr>
        <w:tc>
          <w:tcPr>
            <w:tcW w:w="2161" w:type="dxa"/>
          </w:tcPr>
          <w:p w14:paraId="3EF83768" w14:textId="7CDFEFAB" w:rsidR="00714F89" w:rsidRDefault="00714F89" w:rsidP="00714F89">
            <w:pPr>
              <w:pStyle w:val="TAL"/>
              <w:ind w:left="198"/>
              <w:rPr>
                <w:lang w:eastAsia="zh-CN"/>
              </w:rPr>
            </w:pPr>
            <w:r>
              <w:rPr>
                <w:lang w:eastAsia="zh-CN"/>
              </w:rPr>
              <w:t>&gt;</w:t>
            </w:r>
            <w:r w:rsidRPr="00BB239F">
              <w:rPr>
                <w:lang w:eastAsia="zh-CN"/>
              </w:rPr>
              <w:t>&gt;SCS-</w:t>
            </w:r>
            <w:r>
              <w:rPr>
                <w:lang w:eastAsia="zh-CN"/>
              </w:rPr>
              <w:t>960</w:t>
            </w:r>
          </w:p>
        </w:tc>
        <w:tc>
          <w:tcPr>
            <w:tcW w:w="1078" w:type="dxa"/>
          </w:tcPr>
          <w:p w14:paraId="53726F91" w14:textId="35FA6829" w:rsidR="00714F89" w:rsidRPr="00BB239F" w:rsidRDefault="00714F89" w:rsidP="00714F89">
            <w:pPr>
              <w:pStyle w:val="TAL"/>
              <w:rPr>
                <w:lang w:eastAsia="zh-CN"/>
              </w:rPr>
            </w:pPr>
            <w:r w:rsidRPr="00BB239F">
              <w:rPr>
                <w:lang w:eastAsia="zh-CN"/>
              </w:rPr>
              <w:t>M</w:t>
            </w:r>
          </w:p>
        </w:tc>
        <w:tc>
          <w:tcPr>
            <w:tcW w:w="1078" w:type="dxa"/>
          </w:tcPr>
          <w:p w14:paraId="682EDEE5" w14:textId="77777777" w:rsidR="00714F89" w:rsidRPr="00BB239F" w:rsidRDefault="00714F89" w:rsidP="00714F89">
            <w:pPr>
              <w:pStyle w:val="TAL"/>
            </w:pPr>
          </w:p>
        </w:tc>
        <w:tc>
          <w:tcPr>
            <w:tcW w:w="1515" w:type="dxa"/>
          </w:tcPr>
          <w:p w14:paraId="6929F37F" w14:textId="627ABC3E" w:rsidR="00714F89" w:rsidRPr="00BB239F" w:rsidRDefault="00714F89" w:rsidP="00714F89">
            <w:pPr>
              <w:pStyle w:val="TAL"/>
              <w:rPr>
                <w:lang w:eastAsia="zh-CN"/>
              </w:rPr>
            </w:pPr>
            <w:r>
              <w:rPr>
                <w:lang w:eastAsia="zh-CN"/>
              </w:rPr>
              <w:t>INTEGER(0..639</w:t>
            </w:r>
            <w:r w:rsidRPr="00BB239F">
              <w:rPr>
                <w:lang w:eastAsia="zh-CN"/>
              </w:rPr>
              <w:t>)</w:t>
            </w:r>
          </w:p>
        </w:tc>
        <w:tc>
          <w:tcPr>
            <w:tcW w:w="1730" w:type="dxa"/>
          </w:tcPr>
          <w:p w14:paraId="096F3618" w14:textId="77777777" w:rsidR="00714F89" w:rsidRPr="00BB239F" w:rsidRDefault="00714F89" w:rsidP="00714F89">
            <w:pPr>
              <w:pStyle w:val="TAL"/>
              <w:rPr>
                <w:bCs/>
                <w:lang w:eastAsia="zh-CN"/>
              </w:rPr>
            </w:pPr>
          </w:p>
        </w:tc>
        <w:tc>
          <w:tcPr>
            <w:tcW w:w="1078" w:type="dxa"/>
          </w:tcPr>
          <w:p w14:paraId="0A7AD9DD" w14:textId="4CF4DD62" w:rsidR="00714F89" w:rsidRPr="00BB239F" w:rsidRDefault="00714F89" w:rsidP="006B4CD2">
            <w:pPr>
              <w:pStyle w:val="TAC"/>
              <w:rPr>
                <w:lang w:eastAsia="zh-CN"/>
              </w:rPr>
            </w:pPr>
            <w:r w:rsidRPr="00CE27D3">
              <w:rPr>
                <w:rFonts w:ascii="Geneva" w:hAnsi="Geneva"/>
                <w:iCs/>
                <w:szCs w:val="18"/>
                <w:lang w:eastAsia="ja-JP"/>
              </w:rPr>
              <w:t>YES</w:t>
            </w:r>
          </w:p>
        </w:tc>
        <w:tc>
          <w:tcPr>
            <w:tcW w:w="1078" w:type="dxa"/>
          </w:tcPr>
          <w:p w14:paraId="2604AE08" w14:textId="68DDD9A2" w:rsidR="00714F89" w:rsidRPr="00BB239F" w:rsidRDefault="00714F89" w:rsidP="006B4CD2">
            <w:pPr>
              <w:pStyle w:val="TAC"/>
              <w:rPr>
                <w:lang w:eastAsia="zh-CN"/>
              </w:rPr>
            </w:pPr>
            <w:r w:rsidRPr="00CE27D3">
              <w:rPr>
                <w:rFonts w:ascii="Geneva" w:hAnsi="Geneva"/>
                <w:iCs/>
                <w:szCs w:val="18"/>
                <w:lang w:eastAsia="ja-JP"/>
              </w:rPr>
              <w:t>reject</w:t>
            </w:r>
          </w:p>
        </w:tc>
      </w:tr>
      <w:tr w:rsidR="00714F89" w:rsidRPr="00BB239F" w14:paraId="5F6A49D7" w14:textId="1B031EA6" w:rsidTr="006B4CD2">
        <w:trPr>
          <w:jc w:val="center"/>
        </w:trPr>
        <w:tc>
          <w:tcPr>
            <w:tcW w:w="2161" w:type="dxa"/>
          </w:tcPr>
          <w:p w14:paraId="720633A1" w14:textId="77777777" w:rsidR="00714F89" w:rsidRPr="008C20F9" w:rsidRDefault="00714F89" w:rsidP="00714F89">
            <w:pPr>
              <w:pStyle w:val="TAL"/>
              <w:rPr>
                <w:lang w:eastAsia="zh-CN"/>
              </w:rPr>
            </w:pPr>
            <w:r>
              <w:rPr>
                <w:lang w:eastAsia="zh-CN"/>
              </w:rPr>
              <w:t>Measurement Time</w:t>
            </w:r>
          </w:p>
        </w:tc>
        <w:tc>
          <w:tcPr>
            <w:tcW w:w="1078" w:type="dxa"/>
          </w:tcPr>
          <w:p w14:paraId="72F78FA3" w14:textId="77777777" w:rsidR="00714F89" w:rsidRPr="008C20F9" w:rsidRDefault="00714F89" w:rsidP="00714F89">
            <w:pPr>
              <w:pStyle w:val="TAL"/>
              <w:rPr>
                <w:lang w:eastAsia="zh-CN"/>
              </w:rPr>
            </w:pPr>
            <w:r w:rsidRPr="008C20F9">
              <w:rPr>
                <w:lang w:eastAsia="zh-CN"/>
              </w:rPr>
              <w:t>O</w:t>
            </w:r>
          </w:p>
        </w:tc>
        <w:tc>
          <w:tcPr>
            <w:tcW w:w="1078" w:type="dxa"/>
          </w:tcPr>
          <w:p w14:paraId="1E4E4CA3" w14:textId="77777777" w:rsidR="00714F89" w:rsidRPr="008C20F9" w:rsidRDefault="00714F89" w:rsidP="00714F89">
            <w:pPr>
              <w:pStyle w:val="TAL"/>
            </w:pPr>
          </w:p>
        </w:tc>
        <w:tc>
          <w:tcPr>
            <w:tcW w:w="1515" w:type="dxa"/>
          </w:tcPr>
          <w:p w14:paraId="3CDEDCC3" w14:textId="77777777" w:rsidR="00714F89" w:rsidRDefault="00714F89" w:rsidP="00714F89">
            <w:pPr>
              <w:pStyle w:val="TAL"/>
            </w:pPr>
            <w:r>
              <w:t xml:space="preserve">Relative Time </w:t>
            </w:r>
            <w:r w:rsidRPr="00C9396D">
              <w:t>1900</w:t>
            </w:r>
          </w:p>
          <w:p w14:paraId="4CC7EC9F" w14:textId="77777777" w:rsidR="00714F89" w:rsidRPr="00D3468D" w:rsidRDefault="00714F89" w:rsidP="00714F89">
            <w:pPr>
              <w:pStyle w:val="TAL"/>
              <w:rPr>
                <w:highlight w:val="cyan"/>
                <w:lang w:eastAsia="zh-CN"/>
              </w:rPr>
            </w:pPr>
            <w:r w:rsidRPr="00BB239F">
              <w:t>9.3.1.</w:t>
            </w:r>
            <w:r>
              <w:t>183</w:t>
            </w:r>
          </w:p>
        </w:tc>
        <w:tc>
          <w:tcPr>
            <w:tcW w:w="1730" w:type="dxa"/>
          </w:tcPr>
          <w:p w14:paraId="2CCD6A0D" w14:textId="77777777" w:rsidR="00714F89" w:rsidRPr="00BB239F" w:rsidRDefault="00714F89" w:rsidP="00714F89">
            <w:pPr>
              <w:pStyle w:val="TAL"/>
              <w:rPr>
                <w:bCs/>
                <w:lang w:eastAsia="zh-CN"/>
              </w:rPr>
            </w:pPr>
          </w:p>
        </w:tc>
        <w:tc>
          <w:tcPr>
            <w:tcW w:w="1078" w:type="dxa"/>
          </w:tcPr>
          <w:p w14:paraId="54748847" w14:textId="21F2FE4F"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61BB8E62" w14:textId="77777777" w:rsidR="00714F89" w:rsidRPr="00BB239F" w:rsidRDefault="00714F89" w:rsidP="006B4CD2">
            <w:pPr>
              <w:pStyle w:val="TAC"/>
              <w:rPr>
                <w:lang w:eastAsia="zh-CN"/>
              </w:rPr>
            </w:pPr>
          </w:p>
        </w:tc>
      </w:tr>
    </w:tbl>
    <w:p w14:paraId="0B9FA423" w14:textId="77777777" w:rsidR="00CD732E" w:rsidRPr="00BB239F" w:rsidRDefault="00CD732E" w:rsidP="00CD732E"/>
    <w:p w14:paraId="06687CD4" w14:textId="77777777" w:rsidR="00CD732E" w:rsidRPr="008C20F9" w:rsidRDefault="00CD732E" w:rsidP="00CD732E">
      <w:pPr>
        <w:pStyle w:val="Heading4"/>
      </w:pPr>
      <w:bookmarkStart w:id="9805" w:name="_Toc51763860"/>
      <w:bookmarkStart w:id="9806" w:name="_Toc64449030"/>
      <w:bookmarkStart w:id="9807" w:name="_Toc66289689"/>
      <w:bookmarkStart w:id="9808" w:name="_Toc74154802"/>
      <w:bookmarkStart w:id="9809" w:name="_Toc81383546"/>
      <w:bookmarkStart w:id="9810" w:name="_Toc88658179"/>
      <w:bookmarkStart w:id="9811" w:name="_Toc97911091"/>
      <w:bookmarkStart w:id="9812" w:name="_Toc99038851"/>
      <w:bookmarkStart w:id="9813" w:name="_Toc99731114"/>
      <w:bookmarkStart w:id="9814" w:name="_Toc105511245"/>
      <w:bookmarkStart w:id="9815" w:name="_Toc105927777"/>
      <w:bookmarkStart w:id="9816" w:name="_Toc106110317"/>
      <w:bookmarkStart w:id="9817" w:name="_Toc113835754"/>
      <w:r w:rsidRPr="00BB239F">
        <w:rPr>
          <w:noProof/>
        </w:rPr>
        <w:t>9.3.1.</w:t>
      </w:r>
      <w:r>
        <w:rPr>
          <w:noProof/>
        </w:rPr>
        <w:t>172</w:t>
      </w:r>
      <w:r w:rsidRPr="00BB239F">
        <w:tab/>
      </w:r>
      <w:r>
        <w:t xml:space="preserve">TRP </w:t>
      </w:r>
      <w:r w:rsidRPr="00BB239F">
        <w:t>Measurement Quality</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r w:rsidRPr="00B62421">
        <w:t xml:space="preserve"> </w:t>
      </w:r>
    </w:p>
    <w:p w14:paraId="718987A3" w14:textId="77777777" w:rsidR="00CD732E" w:rsidRDefault="00CD732E" w:rsidP="00CD732E">
      <w:pPr>
        <w:spacing w:line="0" w:lineRule="atLeast"/>
      </w:pPr>
      <w:r w:rsidRPr="008C20F9">
        <w:t>This information element contains the TRP’s best estimate of the quality of th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3D7EB6" w14:paraId="6CC4DF09" w14:textId="77777777" w:rsidTr="00CD732E">
        <w:trPr>
          <w:jc w:val="center"/>
        </w:trPr>
        <w:tc>
          <w:tcPr>
            <w:tcW w:w="2330" w:type="dxa"/>
          </w:tcPr>
          <w:p w14:paraId="44256203" w14:textId="77777777" w:rsidR="00CD732E" w:rsidRPr="003D7EB6" w:rsidRDefault="00CD732E" w:rsidP="00CD732E">
            <w:pPr>
              <w:pStyle w:val="TAH"/>
              <w:spacing w:line="0" w:lineRule="atLeast"/>
            </w:pPr>
            <w:r w:rsidRPr="003D7EB6">
              <w:t>IE/Group Name</w:t>
            </w:r>
          </w:p>
        </w:tc>
        <w:tc>
          <w:tcPr>
            <w:tcW w:w="1134" w:type="dxa"/>
          </w:tcPr>
          <w:p w14:paraId="692DF936" w14:textId="77777777" w:rsidR="00CD732E" w:rsidRPr="003D7EB6" w:rsidRDefault="00CD732E" w:rsidP="00CD732E">
            <w:pPr>
              <w:pStyle w:val="TAH"/>
              <w:spacing w:line="0" w:lineRule="atLeast"/>
            </w:pPr>
            <w:r w:rsidRPr="003D7EB6">
              <w:t>Presence</w:t>
            </w:r>
          </w:p>
        </w:tc>
        <w:tc>
          <w:tcPr>
            <w:tcW w:w="1559" w:type="dxa"/>
          </w:tcPr>
          <w:p w14:paraId="23BE6A94" w14:textId="77777777" w:rsidR="00CD732E" w:rsidRPr="003D7EB6" w:rsidRDefault="00CD732E" w:rsidP="00CD732E">
            <w:pPr>
              <w:pStyle w:val="TAH"/>
              <w:spacing w:line="0" w:lineRule="atLeast"/>
            </w:pPr>
            <w:r w:rsidRPr="003D7EB6">
              <w:t>Range</w:t>
            </w:r>
          </w:p>
        </w:tc>
        <w:tc>
          <w:tcPr>
            <w:tcW w:w="1963" w:type="dxa"/>
          </w:tcPr>
          <w:p w14:paraId="5B0B8110" w14:textId="77777777" w:rsidR="00CD732E" w:rsidRPr="003D7EB6" w:rsidRDefault="00CD732E" w:rsidP="00CD732E">
            <w:pPr>
              <w:pStyle w:val="TAH"/>
              <w:spacing w:line="0" w:lineRule="atLeast"/>
            </w:pPr>
            <w:r w:rsidRPr="003D7EB6">
              <w:t>IE Type and Reference</w:t>
            </w:r>
          </w:p>
        </w:tc>
        <w:tc>
          <w:tcPr>
            <w:tcW w:w="2227" w:type="dxa"/>
          </w:tcPr>
          <w:p w14:paraId="63631FB9" w14:textId="77777777" w:rsidR="00CD732E" w:rsidRPr="003D7EB6" w:rsidRDefault="00CD732E" w:rsidP="00CD732E">
            <w:pPr>
              <w:pStyle w:val="TAH"/>
              <w:spacing w:line="0" w:lineRule="atLeast"/>
            </w:pPr>
            <w:r w:rsidRPr="003D7EB6">
              <w:t>Semantics Description</w:t>
            </w:r>
          </w:p>
        </w:tc>
      </w:tr>
      <w:tr w:rsidR="00CD732E" w:rsidRPr="003D7EB6" w14:paraId="3C2D70B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CD732E">
            <w:pPr>
              <w:pStyle w:val="TAL"/>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134" w:type="dxa"/>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CD732E">
            <w:pPr>
              <w:pStyle w:val="TAH"/>
              <w:spacing w:line="0" w:lineRule="atLeast"/>
              <w:rPr>
                <w:highlight w:val="yellow"/>
              </w:rPr>
            </w:pPr>
          </w:p>
        </w:tc>
      </w:tr>
      <w:tr w:rsidR="00CD732E" w:rsidRPr="003D7EB6" w14:paraId="3FD0452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64904FA" w14:textId="77777777" w:rsidR="00CD732E" w:rsidRPr="00F267B7" w:rsidRDefault="00CD732E" w:rsidP="00CD732E">
            <w:pPr>
              <w:pStyle w:val="TAL"/>
              <w:ind w:leftChars="100" w:left="200"/>
            </w:pPr>
            <w:r w:rsidRPr="00F267B7">
              <w:rPr>
                <w:lang w:eastAsia="zh-CN"/>
              </w:rPr>
              <w:t>&gt;</w:t>
            </w:r>
            <w:r w:rsidRPr="008C20F9">
              <w:rPr>
                <w:i/>
                <w:iCs/>
                <w:lang w:eastAsia="zh-CN"/>
              </w:rPr>
              <w:t>Timing Measurement Quality</w:t>
            </w:r>
          </w:p>
        </w:tc>
        <w:tc>
          <w:tcPr>
            <w:tcW w:w="1134" w:type="dxa"/>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CD732E">
            <w:pPr>
              <w:pStyle w:val="TAH"/>
              <w:spacing w:line="0" w:lineRule="atLeast"/>
            </w:pPr>
          </w:p>
        </w:tc>
      </w:tr>
      <w:tr w:rsidR="00CD732E" w:rsidRPr="003D7EB6" w14:paraId="169BAB5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CD732E">
            <w:pPr>
              <w:pStyle w:val="TAL"/>
              <w:ind w:leftChars="200" w:left="400"/>
              <w:rPr>
                <w:lang w:eastAsia="zh-CN"/>
              </w:rPr>
            </w:pPr>
            <w:r w:rsidRPr="00F267B7">
              <w:rPr>
                <w:lang w:eastAsia="zh-CN"/>
              </w:rPr>
              <w:t>&gt;&gt;Measurement Quality</w:t>
            </w:r>
          </w:p>
        </w:tc>
        <w:tc>
          <w:tcPr>
            <w:tcW w:w="1134" w:type="dxa"/>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CD732E">
            <w:pPr>
              <w:pStyle w:val="TAH"/>
              <w:spacing w:line="0" w:lineRule="atLeast"/>
              <w:jc w:val="left"/>
              <w:rPr>
                <w:b w:val="0"/>
              </w:rPr>
            </w:pPr>
            <w:r w:rsidRPr="00F267B7">
              <w:rPr>
                <w:b w:val="0"/>
              </w:rPr>
              <w:t>INTEGER(0..31)</w:t>
            </w:r>
          </w:p>
        </w:tc>
        <w:tc>
          <w:tcPr>
            <w:tcW w:w="2227" w:type="dxa"/>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1D87AFA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CD732E">
            <w:pPr>
              <w:pStyle w:val="TAL"/>
              <w:ind w:leftChars="200" w:left="400"/>
              <w:rPr>
                <w:lang w:eastAsia="zh-CN"/>
              </w:rPr>
            </w:pPr>
            <w:r w:rsidRPr="00F267B7">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CD732E">
            <w:pPr>
              <w:pStyle w:val="TAH"/>
              <w:spacing w:line="0" w:lineRule="atLeast"/>
              <w:jc w:val="left"/>
              <w:rPr>
                <w:b w:val="0"/>
              </w:rPr>
            </w:pPr>
            <w:r w:rsidRPr="00F267B7">
              <w:rPr>
                <w:b w:val="0"/>
              </w:rPr>
              <w:t>ENUMERATED(0.1m, 1m, 10m, 30m, …)</w:t>
            </w:r>
          </w:p>
        </w:tc>
        <w:tc>
          <w:tcPr>
            <w:tcW w:w="2227" w:type="dxa"/>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6364290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9696CA8" w14:textId="77777777" w:rsidR="00CD732E" w:rsidRPr="00F23696" w:rsidRDefault="00CD732E" w:rsidP="00CD732E">
            <w:pPr>
              <w:pStyle w:val="TAL"/>
              <w:ind w:leftChars="100" w:left="200"/>
            </w:pPr>
            <w:r w:rsidRPr="00F23696">
              <w:t>&gt;</w:t>
            </w:r>
            <w:r w:rsidRPr="008C20F9">
              <w:rPr>
                <w:i/>
                <w:iCs/>
              </w:rPr>
              <w:t>Angle Measurement Quality</w:t>
            </w:r>
          </w:p>
        </w:tc>
        <w:tc>
          <w:tcPr>
            <w:tcW w:w="1134" w:type="dxa"/>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CD732E">
            <w:pPr>
              <w:pStyle w:val="TAH"/>
              <w:spacing w:line="0" w:lineRule="atLeast"/>
              <w:rPr>
                <w:highlight w:val="yellow"/>
              </w:rPr>
            </w:pPr>
          </w:p>
        </w:tc>
      </w:tr>
      <w:tr w:rsidR="00CD732E" w:rsidRPr="003D7EB6" w14:paraId="66A35A3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rsidP="00CD732E">
            <w:pPr>
              <w:pStyle w:val="TAL"/>
              <w:ind w:leftChars="200" w:left="400"/>
              <w:rPr>
                <w:lang w:eastAsia="zh-CN"/>
              </w:rPr>
            </w:pPr>
            <w:r w:rsidRPr="00F23696">
              <w:rPr>
                <w:lang w:eastAsia="zh-CN"/>
              </w:rPr>
              <w:t>&gt;&gt; Azimuth Quality</w:t>
            </w:r>
          </w:p>
        </w:tc>
        <w:tc>
          <w:tcPr>
            <w:tcW w:w="1134" w:type="dxa"/>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CD732E">
            <w:pPr>
              <w:pStyle w:val="TAH"/>
              <w:spacing w:line="0" w:lineRule="atLeast"/>
              <w:rPr>
                <w:highlight w:val="yellow"/>
              </w:rPr>
            </w:pPr>
          </w:p>
        </w:tc>
      </w:tr>
      <w:tr w:rsidR="00CD732E" w:rsidRPr="003D7EB6" w14:paraId="5261E12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rsidP="00CD732E">
            <w:pPr>
              <w:pStyle w:val="TAL"/>
              <w:ind w:leftChars="200" w:left="400"/>
              <w:rPr>
                <w:lang w:eastAsia="zh-CN"/>
              </w:rPr>
            </w:pPr>
            <w:r w:rsidRPr="00F23696">
              <w:rPr>
                <w:lang w:eastAsia="zh-CN"/>
              </w:rPr>
              <w:t>&gt;&gt; Zenith Quality</w:t>
            </w:r>
          </w:p>
        </w:tc>
        <w:tc>
          <w:tcPr>
            <w:tcW w:w="1134" w:type="dxa"/>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CD732E">
            <w:pPr>
              <w:pStyle w:val="TAH"/>
              <w:spacing w:line="0" w:lineRule="atLeast"/>
              <w:jc w:val="left"/>
              <w:rPr>
                <w:b w:val="0"/>
              </w:rPr>
            </w:pPr>
            <w:r w:rsidRPr="00F23696">
              <w:rPr>
                <w:b w:val="0"/>
              </w:rPr>
              <w:t>O</w:t>
            </w:r>
          </w:p>
        </w:tc>
        <w:tc>
          <w:tcPr>
            <w:tcW w:w="1559" w:type="dxa"/>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CD732E">
            <w:pPr>
              <w:pStyle w:val="TAH"/>
              <w:spacing w:line="0" w:lineRule="atLeast"/>
              <w:rPr>
                <w:highlight w:val="yellow"/>
              </w:rPr>
            </w:pPr>
          </w:p>
        </w:tc>
      </w:tr>
      <w:tr w:rsidR="00CD732E" w:rsidRPr="003D7EB6" w14:paraId="78DAF09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CD732E">
            <w:pPr>
              <w:pStyle w:val="TAL"/>
              <w:ind w:leftChars="200" w:left="400"/>
              <w:rPr>
                <w:lang w:eastAsia="zh-CN"/>
              </w:rPr>
            </w:pPr>
            <w:r w:rsidRPr="00F23696">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CD732E">
            <w:pPr>
              <w:pStyle w:val="TAH"/>
              <w:spacing w:line="0" w:lineRule="atLeast"/>
              <w:jc w:val="left"/>
              <w:rPr>
                <w:b w:val="0"/>
                <w:lang w:eastAsia="zh-CN"/>
              </w:rPr>
            </w:pPr>
            <w:r w:rsidRPr="00F23696">
              <w:rPr>
                <w:b w:val="0"/>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CD732E">
            <w:pPr>
              <w:pStyle w:val="TAH"/>
              <w:spacing w:line="0" w:lineRule="atLeast"/>
              <w:jc w:val="left"/>
              <w:rPr>
                <w:b w:val="0"/>
                <w:lang w:eastAsia="zh-CN"/>
              </w:rPr>
            </w:pPr>
          </w:p>
        </w:tc>
        <w:tc>
          <w:tcPr>
            <w:tcW w:w="1963" w:type="dxa"/>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CD732E">
            <w:pPr>
              <w:pStyle w:val="TAH"/>
              <w:spacing w:line="0" w:lineRule="atLeast"/>
              <w:jc w:val="left"/>
              <w:rPr>
                <w:b w:val="0"/>
                <w:lang w:eastAsia="zh-CN"/>
              </w:rPr>
            </w:pPr>
            <w:r w:rsidRPr="00F23696">
              <w:rPr>
                <w:b w:val="0"/>
                <w:lang w:eastAsia="zh-CN"/>
              </w:rPr>
              <w:t>ENUMERATED (0.1deg, …)</w:t>
            </w:r>
          </w:p>
        </w:tc>
        <w:tc>
          <w:tcPr>
            <w:tcW w:w="2227" w:type="dxa"/>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CD732E">
            <w:pPr>
              <w:pStyle w:val="TAH"/>
              <w:spacing w:line="0" w:lineRule="atLeast"/>
              <w:rPr>
                <w:highlight w:val="yellow"/>
              </w:rPr>
            </w:pPr>
          </w:p>
        </w:tc>
      </w:tr>
    </w:tbl>
    <w:p w14:paraId="024C0196" w14:textId="77777777" w:rsidR="00CD732E" w:rsidRPr="00F6243B" w:rsidRDefault="00CD732E" w:rsidP="00CD732E">
      <w:pPr>
        <w:rPr>
          <w:highlight w:val="cyan"/>
        </w:rPr>
      </w:pPr>
    </w:p>
    <w:p w14:paraId="38E58460" w14:textId="77777777" w:rsidR="00CD732E" w:rsidRPr="00BB239F" w:rsidRDefault="00CD732E" w:rsidP="00CD732E">
      <w:pPr>
        <w:pStyle w:val="Heading4"/>
      </w:pPr>
      <w:bookmarkStart w:id="9818" w:name="_Toc51763861"/>
      <w:bookmarkStart w:id="9819" w:name="_Toc64449031"/>
      <w:bookmarkStart w:id="9820" w:name="_Toc66289690"/>
      <w:bookmarkStart w:id="9821" w:name="_Toc74154803"/>
      <w:bookmarkStart w:id="9822" w:name="_Toc81383547"/>
      <w:bookmarkStart w:id="9823" w:name="_Toc88658180"/>
      <w:bookmarkStart w:id="9824" w:name="_Toc97911092"/>
      <w:bookmarkStart w:id="9825" w:name="_Toc99038852"/>
      <w:bookmarkStart w:id="9826" w:name="_Toc99731115"/>
      <w:bookmarkStart w:id="9827" w:name="_Toc105511246"/>
      <w:bookmarkStart w:id="9828" w:name="_Toc105927778"/>
      <w:bookmarkStart w:id="9829" w:name="_Toc106110318"/>
      <w:bookmarkStart w:id="9830" w:name="_Toc113835755"/>
      <w:r w:rsidRPr="00BB239F">
        <w:rPr>
          <w:noProof/>
        </w:rPr>
        <w:t>9.3.1.</w:t>
      </w:r>
      <w:r>
        <w:rPr>
          <w:noProof/>
        </w:rPr>
        <w:t>173</w:t>
      </w:r>
      <w:r w:rsidRPr="00BB239F">
        <w:tab/>
        <w:t>Measurement Beam Information</w:t>
      </w:r>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58142926" w14:textId="77777777" w:rsidR="00CD732E" w:rsidRPr="00BB239F" w:rsidRDefault="00CD732E" w:rsidP="00CD732E">
      <w:r w:rsidRPr="00BB239F">
        <w:t>This information element contains the receiving beam information when measuring UL signal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13E5F24C" w14:textId="77777777" w:rsidTr="00CD732E">
        <w:trPr>
          <w:jc w:val="center"/>
        </w:trPr>
        <w:tc>
          <w:tcPr>
            <w:tcW w:w="2330" w:type="dxa"/>
          </w:tcPr>
          <w:p w14:paraId="187B7238" w14:textId="77777777" w:rsidR="00CD732E" w:rsidRPr="00BB239F" w:rsidRDefault="00CD732E" w:rsidP="00CD732E">
            <w:pPr>
              <w:pStyle w:val="TAH"/>
              <w:spacing w:line="0" w:lineRule="atLeast"/>
            </w:pPr>
            <w:r w:rsidRPr="00BB239F">
              <w:t>IE/Group Name</w:t>
            </w:r>
          </w:p>
        </w:tc>
        <w:tc>
          <w:tcPr>
            <w:tcW w:w="1134" w:type="dxa"/>
          </w:tcPr>
          <w:p w14:paraId="52D998E6" w14:textId="77777777" w:rsidR="00CD732E" w:rsidRPr="00BB239F" w:rsidRDefault="00CD732E" w:rsidP="00CD732E">
            <w:pPr>
              <w:pStyle w:val="TAH"/>
              <w:spacing w:line="0" w:lineRule="atLeast"/>
            </w:pPr>
            <w:r w:rsidRPr="00BB239F">
              <w:t>Presence</w:t>
            </w:r>
          </w:p>
        </w:tc>
        <w:tc>
          <w:tcPr>
            <w:tcW w:w="1559" w:type="dxa"/>
          </w:tcPr>
          <w:p w14:paraId="00CB7F22" w14:textId="77777777" w:rsidR="00CD732E" w:rsidRPr="00BB239F" w:rsidRDefault="00CD732E" w:rsidP="00CD732E">
            <w:pPr>
              <w:pStyle w:val="TAH"/>
              <w:spacing w:line="0" w:lineRule="atLeast"/>
            </w:pPr>
            <w:r w:rsidRPr="00BB239F">
              <w:t>Range</w:t>
            </w:r>
          </w:p>
        </w:tc>
        <w:tc>
          <w:tcPr>
            <w:tcW w:w="1963" w:type="dxa"/>
          </w:tcPr>
          <w:p w14:paraId="19D8EB15" w14:textId="77777777" w:rsidR="00CD732E" w:rsidRPr="00BB239F" w:rsidRDefault="00CD732E" w:rsidP="00CD732E">
            <w:pPr>
              <w:pStyle w:val="TAH"/>
              <w:spacing w:line="0" w:lineRule="atLeast"/>
            </w:pPr>
            <w:r w:rsidRPr="00BB239F">
              <w:t>IE Type and Reference</w:t>
            </w:r>
          </w:p>
        </w:tc>
        <w:tc>
          <w:tcPr>
            <w:tcW w:w="2227" w:type="dxa"/>
          </w:tcPr>
          <w:p w14:paraId="31BF5328" w14:textId="77777777" w:rsidR="00CD732E" w:rsidRPr="00BB239F" w:rsidRDefault="00CD732E" w:rsidP="00CD732E">
            <w:pPr>
              <w:pStyle w:val="TAH"/>
              <w:spacing w:line="0" w:lineRule="atLeast"/>
            </w:pPr>
            <w:r w:rsidRPr="00BB239F">
              <w:t>Semantics Description</w:t>
            </w:r>
          </w:p>
        </w:tc>
      </w:tr>
      <w:tr w:rsidR="00CD732E" w:rsidRPr="00BB239F" w14:paraId="2AB50FC4" w14:textId="77777777" w:rsidTr="00CD732E">
        <w:trPr>
          <w:jc w:val="center"/>
        </w:trPr>
        <w:tc>
          <w:tcPr>
            <w:tcW w:w="2330" w:type="dxa"/>
          </w:tcPr>
          <w:p w14:paraId="778D17BF" w14:textId="77777777" w:rsidR="00CD732E" w:rsidRPr="00BB239F" w:rsidRDefault="00CD732E" w:rsidP="00CD732E">
            <w:pPr>
              <w:pStyle w:val="TAL"/>
              <w:rPr>
                <w:lang w:eastAsia="zh-CN"/>
              </w:rPr>
            </w:pPr>
            <w:r w:rsidRPr="00BB239F">
              <w:t>PRS Resource ID</w:t>
            </w:r>
          </w:p>
        </w:tc>
        <w:tc>
          <w:tcPr>
            <w:tcW w:w="1134" w:type="dxa"/>
          </w:tcPr>
          <w:p w14:paraId="7AD5038A" w14:textId="77777777" w:rsidR="00CD732E" w:rsidRPr="00BB239F" w:rsidRDefault="00CD732E" w:rsidP="00CD732E">
            <w:pPr>
              <w:pStyle w:val="TAL"/>
              <w:rPr>
                <w:lang w:eastAsia="zh-CN"/>
              </w:rPr>
            </w:pPr>
            <w:r w:rsidRPr="00BB239F">
              <w:t>O</w:t>
            </w:r>
          </w:p>
        </w:tc>
        <w:tc>
          <w:tcPr>
            <w:tcW w:w="1559" w:type="dxa"/>
          </w:tcPr>
          <w:p w14:paraId="58F5C52F" w14:textId="77777777" w:rsidR="00CD732E" w:rsidRPr="00BB239F" w:rsidRDefault="00CD732E" w:rsidP="00CD732E">
            <w:pPr>
              <w:pStyle w:val="TAL"/>
            </w:pPr>
          </w:p>
        </w:tc>
        <w:tc>
          <w:tcPr>
            <w:tcW w:w="1963" w:type="dxa"/>
          </w:tcPr>
          <w:p w14:paraId="679A863F" w14:textId="77777777" w:rsidR="00CD732E" w:rsidRPr="00BB239F" w:rsidRDefault="00CD732E" w:rsidP="00CD732E">
            <w:pPr>
              <w:pStyle w:val="TAL"/>
              <w:rPr>
                <w:lang w:eastAsia="zh-CN"/>
              </w:rPr>
            </w:pPr>
            <w:r w:rsidRPr="00BB239F">
              <w:t>INTEGER(0..63)</w:t>
            </w:r>
          </w:p>
        </w:tc>
        <w:tc>
          <w:tcPr>
            <w:tcW w:w="2227" w:type="dxa"/>
          </w:tcPr>
          <w:p w14:paraId="2E1D077D" w14:textId="77777777" w:rsidR="00CD732E" w:rsidRPr="00BB239F" w:rsidRDefault="00CD732E" w:rsidP="00CD732E">
            <w:pPr>
              <w:pStyle w:val="TAL"/>
              <w:rPr>
                <w:bCs/>
                <w:lang w:eastAsia="zh-CN"/>
              </w:rPr>
            </w:pPr>
          </w:p>
        </w:tc>
      </w:tr>
      <w:tr w:rsidR="00CD732E" w:rsidRPr="00BB239F" w14:paraId="006E5CB9" w14:textId="77777777" w:rsidTr="00CD732E">
        <w:trPr>
          <w:jc w:val="center"/>
        </w:trPr>
        <w:tc>
          <w:tcPr>
            <w:tcW w:w="2330" w:type="dxa"/>
          </w:tcPr>
          <w:p w14:paraId="7F2AA55F" w14:textId="77777777" w:rsidR="00CD732E" w:rsidRPr="00BB239F" w:rsidRDefault="00CD732E" w:rsidP="00CD732E">
            <w:pPr>
              <w:pStyle w:val="TAL"/>
            </w:pPr>
            <w:r w:rsidRPr="00BB239F">
              <w:t>PRS Resource Set ID</w:t>
            </w:r>
          </w:p>
        </w:tc>
        <w:tc>
          <w:tcPr>
            <w:tcW w:w="1134" w:type="dxa"/>
          </w:tcPr>
          <w:p w14:paraId="22171F2E" w14:textId="77777777" w:rsidR="00CD732E" w:rsidRPr="00BB239F" w:rsidRDefault="00CD732E" w:rsidP="00CD732E">
            <w:pPr>
              <w:pStyle w:val="TAL"/>
              <w:rPr>
                <w:lang w:eastAsia="zh-CN"/>
              </w:rPr>
            </w:pPr>
            <w:r w:rsidRPr="00BB239F">
              <w:t>O</w:t>
            </w:r>
          </w:p>
        </w:tc>
        <w:tc>
          <w:tcPr>
            <w:tcW w:w="1559" w:type="dxa"/>
          </w:tcPr>
          <w:p w14:paraId="6C13F050" w14:textId="77777777" w:rsidR="00CD732E" w:rsidRPr="00BB239F" w:rsidRDefault="00CD732E" w:rsidP="00CD732E">
            <w:pPr>
              <w:pStyle w:val="TAL"/>
            </w:pPr>
          </w:p>
        </w:tc>
        <w:tc>
          <w:tcPr>
            <w:tcW w:w="1963" w:type="dxa"/>
          </w:tcPr>
          <w:p w14:paraId="53F72DA3" w14:textId="77777777" w:rsidR="00CD732E" w:rsidRPr="00BB239F" w:rsidRDefault="00CD732E" w:rsidP="00CD732E">
            <w:pPr>
              <w:pStyle w:val="TAL"/>
              <w:rPr>
                <w:lang w:val="en-US" w:eastAsia="zh-CN"/>
              </w:rPr>
            </w:pPr>
            <w:r w:rsidRPr="00BB239F">
              <w:t>INTEGER(0..7)</w:t>
            </w:r>
          </w:p>
        </w:tc>
        <w:tc>
          <w:tcPr>
            <w:tcW w:w="2227" w:type="dxa"/>
          </w:tcPr>
          <w:p w14:paraId="4C9EBABA" w14:textId="77777777" w:rsidR="00CD732E" w:rsidRPr="00BB239F" w:rsidRDefault="00CD732E" w:rsidP="00CD732E">
            <w:pPr>
              <w:pStyle w:val="TAL"/>
              <w:rPr>
                <w:bCs/>
                <w:lang w:eastAsia="zh-CN"/>
              </w:rPr>
            </w:pPr>
          </w:p>
        </w:tc>
      </w:tr>
      <w:tr w:rsidR="00CD732E" w:rsidRPr="009E410B" w14:paraId="1CCFCF24" w14:textId="77777777" w:rsidTr="00CD732E">
        <w:trPr>
          <w:jc w:val="center"/>
        </w:trPr>
        <w:tc>
          <w:tcPr>
            <w:tcW w:w="2330" w:type="dxa"/>
          </w:tcPr>
          <w:p w14:paraId="24E7CEF2" w14:textId="77777777" w:rsidR="00CD732E" w:rsidRPr="00BB239F" w:rsidRDefault="00CD732E" w:rsidP="00CD732E">
            <w:pPr>
              <w:pStyle w:val="TAL"/>
            </w:pPr>
            <w:r w:rsidRPr="00BB239F">
              <w:t>SSB Index</w:t>
            </w:r>
          </w:p>
        </w:tc>
        <w:tc>
          <w:tcPr>
            <w:tcW w:w="1134" w:type="dxa"/>
          </w:tcPr>
          <w:p w14:paraId="6BFAD40F" w14:textId="77777777" w:rsidR="00CD732E" w:rsidRPr="00BB239F" w:rsidRDefault="00CD732E" w:rsidP="00CD732E">
            <w:pPr>
              <w:pStyle w:val="TAL"/>
              <w:rPr>
                <w:lang w:eastAsia="zh-CN"/>
              </w:rPr>
            </w:pPr>
            <w:r w:rsidRPr="00BB239F">
              <w:t>O</w:t>
            </w:r>
          </w:p>
        </w:tc>
        <w:tc>
          <w:tcPr>
            <w:tcW w:w="1559" w:type="dxa"/>
          </w:tcPr>
          <w:p w14:paraId="10A626FF" w14:textId="77777777" w:rsidR="00CD732E" w:rsidRPr="00BB239F" w:rsidRDefault="00CD732E" w:rsidP="00CD732E">
            <w:pPr>
              <w:pStyle w:val="TAL"/>
            </w:pPr>
          </w:p>
        </w:tc>
        <w:tc>
          <w:tcPr>
            <w:tcW w:w="1963" w:type="dxa"/>
          </w:tcPr>
          <w:p w14:paraId="5132B0EB" w14:textId="77777777" w:rsidR="00CD732E" w:rsidRPr="00895C7E" w:rsidRDefault="00CD732E" w:rsidP="00CD732E">
            <w:pPr>
              <w:pStyle w:val="TAL"/>
              <w:rPr>
                <w:lang w:val="en-US" w:eastAsia="zh-CN"/>
              </w:rPr>
            </w:pPr>
            <w:r w:rsidRPr="00BB239F">
              <w:t>INTEGER(0..63)</w:t>
            </w:r>
          </w:p>
        </w:tc>
        <w:tc>
          <w:tcPr>
            <w:tcW w:w="2227" w:type="dxa"/>
          </w:tcPr>
          <w:p w14:paraId="20BA0EA0" w14:textId="77777777" w:rsidR="00CD732E" w:rsidRPr="00533E27" w:rsidRDefault="00CD732E" w:rsidP="00CD732E">
            <w:pPr>
              <w:pStyle w:val="TAL"/>
              <w:rPr>
                <w:bCs/>
                <w:lang w:eastAsia="zh-CN"/>
              </w:rPr>
            </w:pPr>
          </w:p>
        </w:tc>
      </w:tr>
    </w:tbl>
    <w:p w14:paraId="6B4A68B3" w14:textId="77777777" w:rsidR="00CD732E" w:rsidRPr="00F6243B" w:rsidRDefault="00CD732E" w:rsidP="00CD732E">
      <w:pPr>
        <w:rPr>
          <w:highlight w:val="cyan"/>
        </w:rPr>
      </w:pPr>
    </w:p>
    <w:p w14:paraId="209F85F4" w14:textId="77777777" w:rsidR="00CD732E" w:rsidRPr="00707B3F" w:rsidRDefault="00CD732E" w:rsidP="00CD732E">
      <w:pPr>
        <w:pStyle w:val="Heading4"/>
        <w:rPr>
          <w:noProof/>
        </w:rPr>
      </w:pPr>
      <w:bookmarkStart w:id="9831" w:name="_Toc534903089"/>
      <w:bookmarkStart w:id="9832" w:name="_Toc51763862"/>
      <w:bookmarkStart w:id="9833" w:name="_Toc64449032"/>
      <w:bookmarkStart w:id="9834" w:name="_Toc66289691"/>
      <w:bookmarkStart w:id="9835" w:name="_Toc74154804"/>
      <w:bookmarkStart w:id="9836" w:name="_Toc81383548"/>
      <w:bookmarkStart w:id="9837" w:name="_Toc88658181"/>
      <w:bookmarkStart w:id="9838" w:name="_Toc97911093"/>
      <w:bookmarkStart w:id="9839" w:name="_Toc99038853"/>
      <w:bookmarkStart w:id="9840" w:name="_Toc99731116"/>
      <w:bookmarkStart w:id="9841" w:name="_Toc105511247"/>
      <w:bookmarkStart w:id="9842" w:name="_Toc105927779"/>
      <w:bookmarkStart w:id="9843" w:name="_Toc106110319"/>
      <w:bookmarkStart w:id="9844" w:name="_Toc113835756"/>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22E29CE9" w14:textId="77777777" w:rsidR="00CD732E" w:rsidRDefault="00CD732E" w:rsidP="00CD732E">
      <w:pPr>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707B3F" w14:paraId="0E200864" w14:textId="77777777" w:rsidTr="00CD732E">
        <w:trPr>
          <w:jc w:val="center"/>
        </w:trPr>
        <w:tc>
          <w:tcPr>
            <w:tcW w:w="2330" w:type="dxa"/>
          </w:tcPr>
          <w:p w14:paraId="6AAA641E" w14:textId="77777777" w:rsidR="00CD732E" w:rsidRPr="00707B3F" w:rsidRDefault="00CD732E" w:rsidP="00CD732E">
            <w:pPr>
              <w:pStyle w:val="TAH"/>
              <w:spacing w:line="0" w:lineRule="atLeast"/>
              <w:rPr>
                <w:noProof/>
              </w:rPr>
            </w:pPr>
            <w:r w:rsidRPr="00707B3F">
              <w:rPr>
                <w:noProof/>
              </w:rPr>
              <w:t>IE/Group Name</w:t>
            </w:r>
          </w:p>
        </w:tc>
        <w:tc>
          <w:tcPr>
            <w:tcW w:w="1134" w:type="dxa"/>
          </w:tcPr>
          <w:p w14:paraId="25CFCC0F" w14:textId="77777777" w:rsidR="00CD732E" w:rsidRPr="00707B3F" w:rsidRDefault="00CD732E" w:rsidP="00CD732E">
            <w:pPr>
              <w:pStyle w:val="TAH"/>
              <w:spacing w:line="0" w:lineRule="atLeast"/>
              <w:rPr>
                <w:noProof/>
              </w:rPr>
            </w:pPr>
            <w:r w:rsidRPr="00707B3F">
              <w:rPr>
                <w:noProof/>
              </w:rPr>
              <w:t>Presence</w:t>
            </w:r>
          </w:p>
        </w:tc>
        <w:tc>
          <w:tcPr>
            <w:tcW w:w="1559" w:type="dxa"/>
          </w:tcPr>
          <w:p w14:paraId="2FD42A46" w14:textId="77777777" w:rsidR="00CD732E" w:rsidRPr="00707B3F" w:rsidRDefault="00CD732E" w:rsidP="00CD732E">
            <w:pPr>
              <w:pStyle w:val="TAH"/>
              <w:spacing w:line="0" w:lineRule="atLeast"/>
              <w:rPr>
                <w:noProof/>
              </w:rPr>
            </w:pPr>
            <w:r w:rsidRPr="00707B3F">
              <w:rPr>
                <w:noProof/>
              </w:rPr>
              <w:t>Range</w:t>
            </w:r>
          </w:p>
        </w:tc>
        <w:tc>
          <w:tcPr>
            <w:tcW w:w="1963" w:type="dxa"/>
          </w:tcPr>
          <w:p w14:paraId="79669C90" w14:textId="77777777" w:rsidR="00CD732E" w:rsidRPr="00707B3F" w:rsidRDefault="00CD732E" w:rsidP="00CD732E">
            <w:pPr>
              <w:pStyle w:val="TAH"/>
              <w:spacing w:line="0" w:lineRule="atLeast"/>
              <w:rPr>
                <w:noProof/>
              </w:rPr>
            </w:pPr>
            <w:r w:rsidRPr="00707B3F">
              <w:rPr>
                <w:noProof/>
              </w:rPr>
              <w:t>IE Type and Reference</w:t>
            </w:r>
          </w:p>
        </w:tc>
        <w:tc>
          <w:tcPr>
            <w:tcW w:w="2227" w:type="dxa"/>
          </w:tcPr>
          <w:p w14:paraId="7091380C" w14:textId="77777777" w:rsidR="00CD732E" w:rsidRPr="00707B3F" w:rsidRDefault="00CD732E" w:rsidP="00CD732E">
            <w:pPr>
              <w:pStyle w:val="TAH"/>
              <w:spacing w:line="0" w:lineRule="atLeast"/>
              <w:rPr>
                <w:noProof/>
              </w:rPr>
            </w:pPr>
            <w:r w:rsidRPr="00707B3F">
              <w:rPr>
                <w:noProof/>
              </w:rPr>
              <w:t>Semantics Description</w:t>
            </w:r>
          </w:p>
        </w:tc>
      </w:tr>
      <w:tr w:rsidR="00CD732E" w:rsidRPr="00707B3F" w14:paraId="7200438B" w14:textId="77777777" w:rsidTr="00CD732E">
        <w:trPr>
          <w:jc w:val="center"/>
        </w:trPr>
        <w:tc>
          <w:tcPr>
            <w:tcW w:w="2330" w:type="dxa"/>
          </w:tcPr>
          <w:p w14:paraId="7DEEAAAF" w14:textId="77777777" w:rsidR="00CD732E" w:rsidRPr="00707B3F" w:rsidRDefault="00CD732E" w:rsidP="00CD732E">
            <w:pPr>
              <w:pStyle w:val="TAL"/>
              <w:rPr>
                <w:noProof/>
              </w:rPr>
            </w:pPr>
            <w:r w:rsidRPr="00707B3F">
              <w:rPr>
                <w:noProof/>
              </w:rPr>
              <w:t>Latitude Sign</w:t>
            </w:r>
          </w:p>
        </w:tc>
        <w:tc>
          <w:tcPr>
            <w:tcW w:w="1134" w:type="dxa"/>
          </w:tcPr>
          <w:p w14:paraId="4816EAEB" w14:textId="77777777" w:rsidR="00CD732E" w:rsidRPr="00707B3F" w:rsidRDefault="00CD732E" w:rsidP="00CD732E">
            <w:pPr>
              <w:pStyle w:val="TAL"/>
              <w:rPr>
                <w:noProof/>
              </w:rPr>
            </w:pPr>
            <w:r w:rsidRPr="00707B3F">
              <w:rPr>
                <w:noProof/>
              </w:rPr>
              <w:t>M</w:t>
            </w:r>
          </w:p>
        </w:tc>
        <w:tc>
          <w:tcPr>
            <w:tcW w:w="1559" w:type="dxa"/>
          </w:tcPr>
          <w:p w14:paraId="323F1037" w14:textId="77777777" w:rsidR="00CD732E" w:rsidRPr="00707B3F" w:rsidRDefault="00CD732E" w:rsidP="00CD732E">
            <w:pPr>
              <w:pStyle w:val="TAL"/>
              <w:rPr>
                <w:noProof/>
              </w:rPr>
            </w:pPr>
          </w:p>
        </w:tc>
        <w:tc>
          <w:tcPr>
            <w:tcW w:w="1963" w:type="dxa"/>
          </w:tcPr>
          <w:p w14:paraId="385DD576" w14:textId="77777777" w:rsidR="00CD732E" w:rsidRPr="00707B3F" w:rsidRDefault="00CD732E" w:rsidP="00CD732E">
            <w:pPr>
              <w:pStyle w:val="TAL"/>
              <w:rPr>
                <w:noProof/>
              </w:rPr>
            </w:pPr>
            <w:r w:rsidRPr="00707B3F">
              <w:rPr>
                <w:noProof/>
              </w:rPr>
              <w:t>ENUMERATED (North, South)</w:t>
            </w:r>
          </w:p>
        </w:tc>
        <w:tc>
          <w:tcPr>
            <w:tcW w:w="2227" w:type="dxa"/>
          </w:tcPr>
          <w:p w14:paraId="02D2F4A6" w14:textId="77777777" w:rsidR="00CD732E" w:rsidRPr="00707B3F" w:rsidRDefault="00CD732E" w:rsidP="00CD732E">
            <w:pPr>
              <w:pStyle w:val="TAL"/>
              <w:rPr>
                <w:noProof/>
              </w:rPr>
            </w:pPr>
          </w:p>
        </w:tc>
      </w:tr>
      <w:tr w:rsidR="00CD732E" w:rsidRPr="00707B3F" w14:paraId="3E89175D" w14:textId="77777777" w:rsidTr="00CD732E">
        <w:trPr>
          <w:jc w:val="center"/>
        </w:trPr>
        <w:tc>
          <w:tcPr>
            <w:tcW w:w="2330" w:type="dxa"/>
          </w:tcPr>
          <w:p w14:paraId="0F2C1108" w14:textId="77777777" w:rsidR="00CD732E" w:rsidRPr="00707B3F" w:rsidRDefault="00CD732E" w:rsidP="00CD732E">
            <w:pPr>
              <w:pStyle w:val="TAL"/>
              <w:rPr>
                <w:noProof/>
              </w:rPr>
            </w:pPr>
            <w:r w:rsidRPr="00707B3F">
              <w:rPr>
                <w:noProof/>
              </w:rPr>
              <w:t>Degrees Of Latitude</w:t>
            </w:r>
          </w:p>
        </w:tc>
        <w:tc>
          <w:tcPr>
            <w:tcW w:w="1134" w:type="dxa"/>
          </w:tcPr>
          <w:p w14:paraId="289608BE" w14:textId="77777777" w:rsidR="00CD732E" w:rsidRPr="00707B3F" w:rsidRDefault="00CD732E" w:rsidP="00CD732E">
            <w:pPr>
              <w:pStyle w:val="TAL"/>
              <w:rPr>
                <w:noProof/>
              </w:rPr>
            </w:pPr>
            <w:r w:rsidRPr="00707B3F">
              <w:rPr>
                <w:noProof/>
              </w:rPr>
              <w:t>M</w:t>
            </w:r>
          </w:p>
        </w:tc>
        <w:tc>
          <w:tcPr>
            <w:tcW w:w="1559" w:type="dxa"/>
          </w:tcPr>
          <w:p w14:paraId="1EDA3AA4" w14:textId="77777777" w:rsidR="00CD732E" w:rsidRPr="00707B3F" w:rsidRDefault="00CD732E" w:rsidP="00CD732E">
            <w:pPr>
              <w:pStyle w:val="TAL"/>
              <w:rPr>
                <w:noProof/>
              </w:rPr>
            </w:pPr>
          </w:p>
        </w:tc>
        <w:tc>
          <w:tcPr>
            <w:tcW w:w="1963" w:type="dxa"/>
          </w:tcPr>
          <w:p w14:paraId="35086259" w14:textId="77777777" w:rsidR="00CD732E" w:rsidRPr="00707B3F" w:rsidRDefault="00CD732E" w:rsidP="00CD732E">
            <w:pPr>
              <w:pStyle w:val="TAL"/>
              <w:rPr>
                <w:noProof/>
              </w:rPr>
            </w:pPr>
            <w:r w:rsidRPr="00707B3F">
              <w:rPr>
                <w:noProof/>
              </w:rPr>
              <w:t>INTEGER</w:t>
            </w:r>
          </w:p>
          <w:p w14:paraId="1DB1AFB9" w14:textId="77777777" w:rsidR="00CD732E" w:rsidRPr="00707B3F" w:rsidRDefault="00CD732E" w:rsidP="00CD732E">
            <w:pPr>
              <w:pStyle w:val="TAL"/>
              <w:rPr>
                <w:noProof/>
              </w:rPr>
            </w:pPr>
            <w:r w:rsidRPr="00707B3F">
              <w:rPr>
                <w:noProof/>
              </w:rPr>
              <w:t>(0..2</w:t>
            </w:r>
            <w:r w:rsidRPr="00707B3F">
              <w:rPr>
                <w:noProof/>
                <w:vertAlign w:val="superscript"/>
              </w:rPr>
              <w:t>23</w:t>
            </w:r>
            <w:r w:rsidRPr="00707B3F">
              <w:rPr>
                <w:noProof/>
              </w:rPr>
              <w:t>-1)</w:t>
            </w:r>
          </w:p>
        </w:tc>
        <w:tc>
          <w:tcPr>
            <w:tcW w:w="2227" w:type="dxa"/>
          </w:tcPr>
          <w:p w14:paraId="44AF194F" w14:textId="77777777" w:rsidR="00CD732E" w:rsidRPr="00707B3F" w:rsidRDefault="00CD732E" w:rsidP="00CD732E">
            <w:pPr>
              <w:pStyle w:val="TAL"/>
              <w:rPr>
                <w:noProof/>
              </w:rPr>
            </w:pPr>
            <w:r w:rsidRPr="00707B3F">
              <w:rPr>
                <w:noProof/>
              </w:rPr>
              <w:t>The IE value (N) is derived by this formula:</w:t>
            </w:r>
          </w:p>
          <w:p w14:paraId="0C6AC205"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CD732E">
            <w:pPr>
              <w:pStyle w:val="TAL"/>
              <w:rPr>
                <w:rFonts w:eastAsia="SimSun"/>
                <w:bCs/>
                <w:noProof/>
                <w:lang w:eastAsia="zh-CN"/>
              </w:rPr>
            </w:pPr>
            <w:r w:rsidRPr="00707B3F">
              <w:rPr>
                <w:noProof/>
              </w:rPr>
              <w:t>X being the latitude in degrees (0°.. 90°).</w:t>
            </w:r>
          </w:p>
        </w:tc>
      </w:tr>
      <w:tr w:rsidR="00CD732E" w:rsidRPr="00707B3F" w14:paraId="61C6EFC2" w14:textId="77777777" w:rsidTr="00CD732E">
        <w:trPr>
          <w:jc w:val="center"/>
        </w:trPr>
        <w:tc>
          <w:tcPr>
            <w:tcW w:w="2330" w:type="dxa"/>
          </w:tcPr>
          <w:p w14:paraId="2C522DEB" w14:textId="77777777" w:rsidR="00CD732E" w:rsidRPr="00707B3F" w:rsidRDefault="00CD732E" w:rsidP="00CD732E">
            <w:pPr>
              <w:pStyle w:val="TAL"/>
              <w:rPr>
                <w:noProof/>
              </w:rPr>
            </w:pPr>
            <w:r w:rsidRPr="00707B3F">
              <w:rPr>
                <w:noProof/>
              </w:rPr>
              <w:t>Degrees Of Longitude</w:t>
            </w:r>
          </w:p>
        </w:tc>
        <w:tc>
          <w:tcPr>
            <w:tcW w:w="1134" w:type="dxa"/>
          </w:tcPr>
          <w:p w14:paraId="67B84FC2" w14:textId="77777777" w:rsidR="00CD732E" w:rsidRPr="00707B3F" w:rsidRDefault="00CD732E" w:rsidP="00CD732E">
            <w:pPr>
              <w:pStyle w:val="TAL"/>
              <w:rPr>
                <w:noProof/>
              </w:rPr>
            </w:pPr>
            <w:r w:rsidRPr="00707B3F">
              <w:rPr>
                <w:noProof/>
              </w:rPr>
              <w:t>M</w:t>
            </w:r>
          </w:p>
        </w:tc>
        <w:tc>
          <w:tcPr>
            <w:tcW w:w="1559" w:type="dxa"/>
          </w:tcPr>
          <w:p w14:paraId="24D8B8F1" w14:textId="77777777" w:rsidR="00CD732E" w:rsidRPr="00707B3F" w:rsidRDefault="00CD732E" w:rsidP="00CD732E">
            <w:pPr>
              <w:pStyle w:val="TAL"/>
              <w:rPr>
                <w:noProof/>
              </w:rPr>
            </w:pPr>
          </w:p>
        </w:tc>
        <w:tc>
          <w:tcPr>
            <w:tcW w:w="1963" w:type="dxa"/>
          </w:tcPr>
          <w:p w14:paraId="293BCBDF" w14:textId="77777777" w:rsidR="00CD732E" w:rsidRPr="00707B3F" w:rsidRDefault="00CD732E" w:rsidP="00CD732E">
            <w:pPr>
              <w:pStyle w:val="TAL"/>
              <w:rPr>
                <w:noProof/>
              </w:rPr>
            </w:pPr>
            <w:r w:rsidRPr="00707B3F">
              <w:rPr>
                <w:noProof/>
              </w:rPr>
              <w:t>INTEGER</w:t>
            </w:r>
          </w:p>
          <w:p w14:paraId="7608E713" w14:textId="77777777" w:rsidR="00CD732E" w:rsidRPr="00707B3F" w:rsidRDefault="00CD732E" w:rsidP="00CD732E">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227" w:type="dxa"/>
          </w:tcPr>
          <w:p w14:paraId="4E95C587" w14:textId="77777777" w:rsidR="00CD732E" w:rsidRPr="00707B3F" w:rsidRDefault="00CD732E" w:rsidP="00CD732E">
            <w:pPr>
              <w:pStyle w:val="TAL"/>
              <w:rPr>
                <w:noProof/>
              </w:rPr>
            </w:pPr>
            <w:r w:rsidRPr="00707B3F">
              <w:rPr>
                <w:noProof/>
              </w:rPr>
              <w:t>The IE value (N) is derived by this formula:</w:t>
            </w:r>
          </w:p>
          <w:p w14:paraId="62C7AF2C"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CD732E">
            <w:pPr>
              <w:pStyle w:val="TAL"/>
              <w:rPr>
                <w:rFonts w:eastAsia="SimSun"/>
                <w:bCs/>
                <w:noProof/>
                <w:lang w:eastAsia="zh-CN"/>
              </w:rPr>
            </w:pPr>
            <w:r w:rsidRPr="00707B3F">
              <w:rPr>
                <w:noProof/>
              </w:rPr>
              <w:t>X being the longitude in degrees (-180°..+180°).</w:t>
            </w:r>
          </w:p>
        </w:tc>
      </w:tr>
      <w:tr w:rsidR="00CD732E" w:rsidRPr="00707B3F" w14:paraId="2EC58EFB" w14:textId="77777777" w:rsidTr="00CD732E">
        <w:trPr>
          <w:jc w:val="center"/>
        </w:trPr>
        <w:tc>
          <w:tcPr>
            <w:tcW w:w="2330" w:type="dxa"/>
          </w:tcPr>
          <w:p w14:paraId="27E8E229" w14:textId="77777777" w:rsidR="00CD732E" w:rsidRPr="00707B3F" w:rsidRDefault="00CD732E" w:rsidP="00CD732E">
            <w:pPr>
              <w:pStyle w:val="TAL"/>
              <w:rPr>
                <w:noProof/>
              </w:rPr>
            </w:pPr>
            <w:r w:rsidRPr="00707B3F">
              <w:rPr>
                <w:noProof/>
              </w:rPr>
              <w:t>Direction of Altitude</w:t>
            </w:r>
          </w:p>
        </w:tc>
        <w:tc>
          <w:tcPr>
            <w:tcW w:w="1134" w:type="dxa"/>
          </w:tcPr>
          <w:p w14:paraId="2C38FBF6" w14:textId="77777777" w:rsidR="00CD732E" w:rsidRPr="00707B3F" w:rsidRDefault="00CD732E" w:rsidP="00CD732E">
            <w:pPr>
              <w:pStyle w:val="TAL"/>
              <w:rPr>
                <w:noProof/>
              </w:rPr>
            </w:pPr>
            <w:r w:rsidRPr="00707B3F">
              <w:rPr>
                <w:noProof/>
              </w:rPr>
              <w:t>M</w:t>
            </w:r>
          </w:p>
        </w:tc>
        <w:tc>
          <w:tcPr>
            <w:tcW w:w="1559" w:type="dxa"/>
          </w:tcPr>
          <w:p w14:paraId="2126E7A2" w14:textId="77777777" w:rsidR="00CD732E" w:rsidRPr="00707B3F" w:rsidRDefault="00CD732E" w:rsidP="00CD732E">
            <w:pPr>
              <w:pStyle w:val="TAL"/>
              <w:rPr>
                <w:noProof/>
              </w:rPr>
            </w:pPr>
          </w:p>
        </w:tc>
        <w:tc>
          <w:tcPr>
            <w:tcW w:w="1963" w:type="dxa"/>
          </w:tcPr>
          <w:p w14:paraId="6C90EE77" w14:textId="77777777" w:rsidR="00CD732E" w:rsidRPr="00707B3F" w:rsidRDefault="00CD732E" w:rsidP="00CD732E">
            <w:pPr>
              <w:pStyle w:val="TAL"/>
              <w:rPr>
                <w:noProof/>
              </w:rPr>
            </w:pPr>
            <w:r w:rsidRPr="00707B3F">
              <w:rPr>
                <w:noProof/>
              </w:rPr>
              <w:t>ENUMERATED (Height, Depth)</w:t>
            </w:r>
          </w:p>
          <w:p w14:paraId="0F19496A" w14:textId="77777777" w:rsidR="00CD732E" w:rsidRPr="00707B3F" w:rsidRDefault="00CD732E" w:rsidP="00CD732E">
            <w:pPr>
              <w:pStyle w:val="TAL"/>
              <w:rPr>
                <w:noProof/>
              </w:rPr>
            </w:pPr>
          </w:p>
        </w:tc>
        <w:tc>
          <w:tcPr>
            <w:tcW w:w="2227" w:type="dxa"/>
          </w:tcPr>
          <w:p w14:paraId="5822167D" w14:textId="77777777" w:rsidR="00CD732E" w:rsidRPr="00707B3F" w:rsidRDefault="00CD732E" w:rsidP="00CD732E">
            <w:pPr>
              <w:pStyle w:val="TAL"/>
              <w:rPr>
                <w:rFonts w:eastAsia="SimSun"/>
                <w:bCs/>
                <w:noProof/>
                <w:lang w:eastAsia="zh-CN"/>
              </w:rPr>
            </w:pPr>
          </w:p>
        </w:tc>
      </w:tr>
      <w:tr w:rsidR="00CD732E" w:rsidRPr="00707B3F" w14:paraId="5564D151" w14:textId="77777777" w:rsidTr="00CD732E">
        <w:trPr>
          <w:jc w:val="center"/>
        </w:trPr>
        <w:tc>
          <w:tcPr>
            <w:tcW w:w="2330" w:type="dxa"/>
          </w:tcPr>
          <w:p w14:paraId="6C0AF74B" w14:textId="77777777" w:rsidR="00CD732E" w:rsidRPr="00707B3F" w:rsidRDefault="00CD732E" w:rsidP="00CD732E">
            <w:pPr>
              <w:pStyle w:val="TAL"/>
              <w:rPr>
                <w:noProof/>
              </w:rPr>
            </w:pPr>
            <w:r w:rsidRPr="00707B3F">
              <w:rPr>
                <w:noProof/>
              </w:rPr>
              <w:t>Altitude</w:t>
            </w:r>
          </w:p>
        </w:tc>
        <w:tc>
          <w:tcPr>
            <w:tcW w:w="1134" w:type="dxa"/>
          </w:tcPr>
          <w:p w14:paraId="7BBDD65A" w14:textId="77777777" w:rsidR="00CD732E" w:rsidRPr="00707B3F" w:rsidRDefault="00CD732E" w:rsidP="00CD732E">
            <w:pPr>
              <w:pStyle w:val="TAL"/>
              <w:rPr>
                <w:noProof/>
              </w:rPr>
            </w:pPr>
            <w:r w:rsidRPr="00707B3F">
              <w:rPr>
                <w:noProof/>
              </w:rPr>
              <w:t>M</w:t>
            </w:r>
          </w:p>
        </w:tc>
        <w:tc>
          <w:tcPr>
            <w:tcW w:w="1559" w:type="dxa"/>
          </w:tcPr>
          <w:p w14:paraId="3CD5404B" w14:textId="77777777" w:rsidR="00CD732E" w:rsidRPr="00707B3F" w:rsidRDefault="00CD732E" w:rsidP="00CD732E">
            <w:pPr>
              <w:pStyle w:val="TAL"/>
              <w:rPr>
                <w:noProof/>
              </w:rPr>
            </w:pPr>
          </w:p>
        </w:tc>
        <w:tc>
          <w:tcPr>
            <w:tcW w:w="1963" w:type="dxa"/>
          </w:tcPr>
          <w:p w14:paraId="5C1051FD" w14:textId="77777777" w:rsidR="00CD732E" w:rsidRPr="00707B3F" w:rsidRDefault="00CD732E" w:rsidP="00CD732E">
            <w:pPr>
              <w:pStyle w:val="TAL"/>
              <w:rPr>
                <w:noProof/>
              </w:rPr>
            </w:pPr>
            <w:r w:rsidRPr="00707B3F">
              <w:rPr>
                <w:noProof/>
              </w:rPr>
              <w:t>INTEGER</w:t>
            </w:r>
          </w:p>
          <w:p w14:paraId="79264174" w14:textId="77777777" w:rsidR="00CD732E" w:rsidRPr="00707B3F" w:rsidRDefault="00CD732E" w:rsidP="00CD732E">
            <w:pPr>
              <w:pStyle w:val="TAL"/>
              <w:rPr>
                <w:noProof/>
              </w:rPr>
            </w:pPr>
            <w:r w:rsidRPr="00707B3F">
              <w:rPr>
                <w:noProof/>
              </w:rPr>
              <w:t>(0..2</w:t>
            </w:r>
            <w:r w:rsidRPr="00707B3F">
              <w:rPr>
                <w:noProof/>
                <w:vertAlign w:val="superscript"/>
              </w:rPr>
              <w:t>15</w:t>
            </w:r>
            <w:r w:rsidRPr="00707B3F">
              <w:rPr>
                <w:noProof/>
              </w:rPr>
              <w:t>-1)</w:t>
            </w:r>
          </w:p>
        </w:tc>
        <w:tc>
          <w:tcPr>
            <w:tcW w:w="2227" w:type="dxa"/>
          </w:tcPr>
          <w:p w14:paraId="4BAA0A95" w14:textId="77777777" w:rsidR="00CD732E" w:rsidRPr="00707B3F" w:rsidRDefault="00CD732E" w:rsidP="00CD732E">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CD732E">
        <w:trPr>
          <w:jc w:val="center"/>
        </w:trPr>
        <w:tc>
          <w:tcPr>
            <w:tcW w:w="2330" w:type="dxa"/>
          </w:tcPr>
          <w:p w14:paraId="17BEEC71" w14:textId="77777777" w:rsidR="00CD732E" w:rsidRPr="00707B3F" w:rsidRDefault="00CD732E" w:rsidP="00CD732E">
            <w:pPr>
              <w:pStyle w:val="TAL"/>
              <w:rPr>
                <w:noProof/>
              </w:rPr>
            </w:pPr>
            <w:r w:rsidRPr="00707B3F">
              <w:rPr>
                <w:noProof/>
              </w:rPr>
              <w:t>Uncertainty semi-major</w:t>
            </w:r>
          </w:p>
        </w:tc>
        <w:tc>
          <w:tcPr>
            <w:tcW w:w="1134" w:type="dxa"/>
          </w:tcPr>
          <w:p w14:paraId="128160A1" w14:textId="77777777" w:rsidR="00CD732E" w:rsidRPr="00707B3F" w:rsidRDefault="00CD732E" w:rsidP="00CD732E">
            <w:pPr>
              <w:pStyle w:val="TAL"/>
              <w:rPr>
                <w:noProof/>
              </w:rPr>
            </w:pPr>
            <w:r w:rsidRPr="00707B3F">
              <w:rPr>
                <w:noProof/>
              </w:rPr>
              <w:t>M</w:t>
            </w:r>
          </w:p>
        </w:tc>
        <w:tc>
          <w:tcPr>
            <w:tcW w:w="1559" w:type="dxa"/>
          </w:tcPr>
          <w:p w14:paraId="0864AF19" w14:textId="77777777" w:rsidR="00CD732E" w:rsidRPr="00707B3F" w:rsidRDefault="00CD732E" w:rsidP="00CD732E">
            <w:pPr>
              <w:pStyle w:val="TAL"/>
              <w:rPr>
                <w:noProof/>
              </w:rPr>
            </w:pPr>
          </w:p>
        </w:tc>
        <w:tc>
          <w:tcPr>
            <w:tcW w:w="1963" w:type="dxa"/>
          </w:tcPr>
          <w:p w14:paraId="199E04D0" w14:textId="77777777" w:rsidR="00CD732E" w:rsidRPr="00707B3F" w:rsidRDefault="00CD732E" w:rsidP="00CD732E">
            <w:pPr>
              <w:pStyle w:val="TAL"/>
              <w:rPr>
                <w:noProof/>
              </w:rPr>
            </w:pPr>
            <w:r w:rsidRPr="00707B3F">
              <w:rPr>
                <w:noProof/>
              </w:rPr>
              <w:t>INTEGER (0..127)</w:t>
            </w:r>
          </w:p>
        </w:tc>
        <w:tc>
          <w:tcPr>
            <w:tcW w:w="2227" w:type="dxa"/>
          </w:tcPr>
          <w:p w14:paraId="5E2B51EA" w14:textId="77777777" w:rsidR="00CD732E" w:rsidRPr="00707B3F" w:rsidRDefault="00CD732E" w:rsidP="00CD732E">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CD732E">
        <w:trPr>
          <w:jc w:val="center"/>
        </w:trPr>
        <w:tc>
          <w:tcPr>
            <w:tcW w:w="2330" w:type="dxa"/>
          </w:tcPr>
          <w:p w14:paraId="727CED5D" w14:textId="77777777" w:rsidR="00CD732E" w:rsidRPr="00707B3F" w:rsidRDefault="00CD732E" w:rsidP="00CD732E">
            <w:pPr>
              <w:pStyle w:val="TAL"/>
              <w:rPr>
                <w:noProof/>
              </w:rPr>
            </w:pPr>
            <w:r w:rsidRPr="00707B3F">
              <w:rPr>
                <w:noProof/>
              </w:rPr>
              <w:t>Uncertainty semi-minor</w:t>
            </w:r>
          </w:p>
        </w:tc>
        <w:tc>
          <w:tcPr>
            <w:tcW w:w="1134" w:type="dxa"/>
          </w:tcPr>
          <w:p w14:paraId="3DAAF7C1" w14:textId="77777777" w:rsidR="00CD732E" w:rsidRPr="00707B3F" w:rsidRDefault="00CD732E" w:rsidP="00CD732E">
            <w:pPr>
              <w:pStyle w:val="TAL"/>
              <w:rPr>
                <w:noProof/>
              </w:rPr>
            </w:pPr>
            <w:r w:rsidRPr="00707B3F">
              <w:rPr>
                <w:noProof/>
              </w:rPr>
              <w:t>M</w:t>
            </w:r>
          </w:p>
        </w:tc>
        <w:tc>
          <w:tcPr>
            <w:tcW w:w="1559" w:type="dxa"/>
          </w:tcPr>
          <w:p w14:paraId="62EF8166" w14:textId="77777777" w:rsidR="00CD732E" w:rsidRPr="00707B3F" w:rsidRDefault="00CD732E" w:rsidP="00CD732E">
            <w:pPr>
              <w:pStyle w:val="TAL"/>
              <w:rPr>
                <w:noProof/>
              </w:rPr>
            </w:pPr>
          </w:p>
        </w:tc>
        <w:tc>
          <w:tcPr>
            <w:tcW w:w="1963" w:type="dxa"/>
          </w:tcPr>
          <w:p w14:paraId="1944218A" w14:textId="77777777" w:rsidR="00CD732E" w:rsidRPr="00707B3F" w:rsidRDefault="00CD732E" w:rsidP="00CD732E">
            <w:pPr>
              <w:pStyle w:val="TAL"/>
              <w:rPr>
                <w:noProof/>
              </w:rPr>
            </w:pPr>
            <w:r w:rsidRPr="00707B3F">
              <w:rPr>
                <w:noProof/>
              </w:rPr>
              <w:t>INTEGER (0..127)</w:t>
            </w:r>
          </w:p>
        </w:tc>
        <w:tc>
          <w:tcPr>
            <w:tcW w:w="2227" w:type="dxa"/>
          </w:tcPr>
          <w:p w14:paraId="65C76BCB" w14:textId="77777777" w:rsidR="00CD732E" w:rsidRPr="00707B3F" w:rsidRDefault="00CD732E" w:rsidP="00CD732E">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CD732E">
        <w:trPr>
          <w:jc w:val="center"/>
        </w:trPr>
        <w:tc>
          <w:tcPr>
            <w:tcW w:w="2330" w:type="dxa"/>
          </w:tcPr>
          <w:p w14:paraId="6303CE1D" w14:textId="77777777" w:rsidR="00CD732E" w:rsidRPr="00707B3F" w:rsidRDefault="00CD732E" w:rsidP="00CD732E">
            <w:pPr>
              <w:pStyle w:val="TAL"/>
              <w:rPr>
                <w:noProof/>
              </w:rPr>
            </w:pPr>
            <w:r w:rsidRPr="00707B3F">
              <w:rPr>
                <w:noProof/>
              </w:rPr>
              <w:t>Orientation of major axis</w:t>
            </w:r>
          </w:p>
        </w:tc>
        <w:tc>
          <w:tcPr>
            <w:tcW w:w="1134" w:type="dxa"/>
          </w:tcPr>
          <w:p w14:paraId="24071856" w14:textId="77777777" w:rsidR="00CD732E" w:rsidRPr="00707B3F" w:rsidRDefault="00CD732E" w:rsidP="00CD732E">
            <w:pPr>
              <w:pStyle w:val="TAL"/>
              <w:rPr>
                <w:noProof/>
              </w:rPr>
            </w:pPr>
            <w:r w:rsidRPr="00707B3F">
              <w:rPr>
                <w:noProof/>
              </w:rPr>
              <w:t>M</w:t>
            </w:r>
          </w:p>
        </w:tc>
        <w:tc>
          <w:tcPr>
            <w:tcW w:w="1559" w:type="dxa"/>
          </w:tcPr>
          <w:p w14:paraId="3F3D6100" w14:textId="77777777" w:rsidR="00CD732E" w:rsidRPr="00707B3F" w:rsidRDefault="00CD732E" w:rsidP="00CD732E">
            <w:pPr>
              <w:pStyle w:val="TAL"/>
              <w:rPr>
                <w:noProof/>
              </w:rPr>
            </w:pPr>
          </w:p>
        </w:tc>
        <w:tc>
          <w:tcPr>
            <w:tcW w:w="1963" w:type="dxa"/>
          </w:tcPr>
          <w:p w14:paraId="30BF1AF6" w14:textId="77777777" w:rsidR="00CD732E" w:rsidRPr="00707B3F" w:rsidRDefault="00CD732E" w:rsidP="00CD732E">
            <w:pPr>
              <w:pStyle w:val="TAL"/>
              <w:rPr>
                <w:noProof/>
              </w:rPr>
            </w:pPr>
            <w:r w:rsidRPr="00707B3F">
              <w:rPr>
                <w:noProof/>
              </w:rPr>
              <w:t>INTEGER (0..179)</w:t>
            </w:r>
          </w:p>
        </w:tc>
        <w:tc>
          <w:tcPr>
            <w:tcW w:w="2227" w:type="dxa"/>
          </w:tcPr>
          <w:p w14:paraId="2E7A20AA" w14:textId="77777777" w:rsidR="00CD732E" w:rsidRPr="00707B3F" w:rsidRDefault="00CD732E" w:rsidP="00CD732E">
            <w:pPr>
              <w:pStyle w:val="TAL"/>
              <w:rPr>
                <w:noProof/>
              </w:rPr>
            </w:pPr>
          </w:p>
        </w:tc>
      </w:tr>
      <w:tr w:rsidR="00CD732E" w:rsidRPr="00707B3F" w14:paraId="20B211CE" w14:textId="77777777" w:rsidTr="00CD732E">
        <w:trPr>
          <w:jc w:val="center"/>
        </w:trPr>
        <w:tc>
          <w:tcPr>
            <w:tcW w:w="2330" w:type="dxa"/>
          </w:tcPr>
          <w:p w14:paraId="305AE0F4" w14:textId="77777777" w:rsidR="00CD732E" w:rsidRPr="00707B3F" w:rsidRDefault="00CD732E" w:rsidP="00CD732E">
            <w:pPr>
              <w:pStyle w:val="TAL"/>
              <w:rPr>
                <w:noProof/>
              </w:rPr>
            </w:pPr>
            <w:r w:rsidRPr="00707B3F">
              <w:rPr>
                <w:noProof/>
              </w:rPr>
              <w:t>Uncertainty Altitude</w:t>
            </w:r>
          </w:p>
        </w:tc>
        <w:tc>
          <w:tcPr>
            <w:tcW w:w="1134" w:type="dxa"/>
          </w:tcPr>
          <w:p w14:paraId="2974BA86" w14:textId="77777777" w:rsidR="00CD732E" w:rsidRPr="00707B3F" w:rsidRDefault="00CD732E" w:rsidP="00CD732E">
            <w:pPr>
              <w:pStyle w:val="TAL"/>
              <w:rPr>
                <w:noProof/>
              </w:rPr>
            </w:pPr>
            <w:r w:rsidRPr="00707B3F">
              <w:rPr>
                <w:noProof/>
              </w:rPr>
              <w:t>M</w:t>
            </w:r>
          </w:p>
        </w:tc>
        <w:tc>
          <w:tcPr>
            <w:tcW w:w="1559" w:type="dxa"/>
          </w:tcPr>
          <w:p w14:paraId="7E245DE6" w14:textId="77777777" w:rsidR="00CD732E" w:rsidRPr="00707B3F" w:rsidRDefault="00CD732E" w:rsidP="00CD732E">
            <w:pPr>
              <w:pStyle w:val="TAL"/>
              <w:rPr>
                <w:noProof/>
              </w:rPr>
            </w:pPr>
          </w:p>
        </w:tc>
        <w:tc>
          <w:tcPr>
            <w:tcW w:w="1963" w:type="dxa"/>
          </w:tcPr>
          <w:p w14:paraId="54333BBC" w14:textId="77777777" w:rsidR="00CD732E" w:rsidRPr="00707B3F" w:rsidRDefault="00CD732E" w:rsidP="00CD732E">
            <w:pPr>
              <w:pStyle w:val="TAL"/>
              <w:rPr>
                <w:noProof/>
              </w:rPr>
            </w:pPr>
            <w:r w:rsidRPr="00707B3F">
              <w:rPr>
                <w:noProof/>
              </w:rPr>
              <w:t>INTEGER (0..127)</w:t>
            </w:r>
          </w:p>
        </w:tc>
        <w:tc>
          <w:tcPr>
            <w:tcW w:w="2227" w:type="dxa"/>
          </w:tcPr>
          <w:p w14:paraId="4C878CD0" w14:textId="77777777" w:rsidR="00CD732E" w:rsidRPr="00707B3F" w:rsidRDefault="00CD732E" w:rsidP="00CD732E">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CD732E">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CD732E">
        <w:trPr>
          <w:jc w:val="center"/>
        </w:trPr>
        <w:tc>
          <w:tcPr>
            <w:tcW w:w="2330" w:type="dxa"/>
          </w:tcPr>
          <w:p w14:paraId="6A61DD5B" w14:textId="77777777" w:rsidR="00CD732E" w:rsidRPr="00707B3F" w:rsidRDefault="00CD732E" w:rsidP="00CD732E">
            <w:pPr>
              <w:pStyle w:val="TAL"/>
              <w:rPr>
                <w:noProof/>
              </w:rPr>
            </w:pPr>
            <w:r w:rsidRPr="00707B3F">
              <w:rPr>
                <w:noProof/>
              </w:rPr>
              <w:t>Confidence</w:t>
            </w:r>
          </w:p>
        </w:tc>
        <w:tc>
          <w:tcPr>
            <w:tcW w:w="1134" w:type="dxa"/>
          </w:tcPr>
          <w:p w14:paraId="4775DDE0" w14:textId="77777777" w:rsidR="00CD732E" w:rsidRPr="00707B3F" w:rsidRDefault="00CD732E" w:rsidP="00CD732E">
            <w:pPr>
              <w:pStyle w:val="TAL"/>
              <w:rPr>
                <w:noProof/>
              </w:rPr>
            </w:pPr>
            <w:r w:rsidRPr="00707B3F">
              <w:rPr>
                <w:noProof/>
              </w:rPr>
              <w:t>M</w:t>
            </w:r>
          </w:p>
        </w:tc>
        <w:tc>
          <w:tcPr>
            <w:tcW w:w="1559" w:type="dxa"/>
          </w:tcPr>
          <w:p w14:paraId="0FCDB0D8" w14:textId="77777777" w:rsidR="00CD732E" w:rsidRPr="00707B3F" w:rsidRDefault="00CD732E" w:rsidP="00CD732E">
            <w:pPr>
              <w:pStyle w:val="TAL"/>
              <w:rPr>
                <w:noProof/>
              </w:rPr>
            </w:pPr>
          </w:p>
        </w:tc>
        <w:tc>
          <w:tcPr>
            <w:tcW w:w="1963" w:type="dxa"/>
          </w:tcPr>
          <w:p w14:paraId="61061978" w14:textId="77777777" w:rsidR="00CD732E" w:rsidRPr="00707B3F" w:rsidRDefault="00CD732E" w:rsidP="00CD732E">
            <w:pPr>
              <w:pStyle w:val="TAL"/>
              <w:rPr>
                <w:noProof/>
              </w:rPr>
            </w:pPr>
            <w:r w:rsidRPr="00707B3F">
              <w:rPr>
                <w:noProof/>
              </w:rPr>
              <w:t>INTEGER (0..100)</w:t>
            </w:r>
          </w:p>
        </w:tc>
        <w:tc>
          <w:tcPr>
            <w:tcW w:w="2227" w:type="dxa"/>
          </w:tcPr>
          <w:p w14:paraId="420C09FA" w14:textId="77777777" w:rsidR="00CD732E" w:rsidRPr="00707B3F" w:rsidRDefault="00CD732E" w:rsidP="00CD732E">
            <w:pPr>
              <w:pStyle w:val="TAL"/>
              <w:rPr>
                <w:noProof/>
              </w:rPr>
            </w:pPr>
            <w:r w:rsidRPr="00707B3F">
              <w:rPr>
                <w:noProof/>
              </w:rPr>
              <w:t>In percentage</w:t>
            </w:r>
          </w:p>
        </w:tc>
      </w:tr>
    </w:tbl>
    <w:p w14:paraId="6AE0B4FE" w14:textId="77777777" w:rsidR="00CD732E" w:rsidRDefault="00CD732E" w:rsidP="00CD732E">
      <w:pPr>
        <w:rPr>
          <w:b/>
          <w:highlight w:val="yellow"/>
          <w:lang w:val="en-US"/>
        </w:rPr>
      </w:pPr>
    </w:p>
    <w:p w14:paraId="498C6D22" w14:textId="77777777" w:rsidR="00CD732E" w:rsidRPr="0054226D" w:rsidRDefault="00CD732E" w:rsidP="00CD732E">
      <w:pPr>
        <w:pStyle w:val="Heading4"/>
      </w:pPr>
      <w:bookmarkStart w:id="9845" w:name="_Toc51763863"/>
      <w:bookmarkStart w:id="9846" w:name="_Toc64449033"/>
      <w:bookmarkStart w:id="9847" w:name="_Toc66289692"/>
      <w:bookmarkStart w:id="9848" w:name="_Toc74154805"/>
      <w:bookmarkStart w:id="9849" w:name="_Toc81383549"/>
      <w:bookmarkStart w:id="9850" w:name="_Toc88658182"/>
      <w:bookmarkStart w:id="9851" w:name="_Toc97911094"/>
      <w:bookmarkStart w:id="9852" w:name="_Toc99038854"/>
      <w:bookmarkStart w:id="9853" w:name="_Toc99731117"/>
      <w:bookmarkStart w:id="9854" w:name="_Toc105511248"/>
      <w:bookmarkStart w:id="9855" w:name="_Toc105927780"/>
      <w:bookmarkStart w:id="9856" w:name="_Toc106110320"/>
      <w:bookmarkStart w:id="9857" w:name="_Toc113835757"/>
      <w:r w:rsidRPr="0054226D">
        <w:t>9.</w:t>
      </w:r>
      <w:r>
        <w:t>3.1.175</w:t>
      </w:r>
      <w:r w:rsidRPr="0054226D">
        <w:tab/>
        <w:t xml:space="preserve">Requested SRS </w:t>
      </w:r>
      <w:r>
        <w:t>Transmission Characteristics</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2B438ABE" w14:textId="77777777" w:rsidR="00CD732E" w:rsidRDefault="00CD732E" w:rsidP="00CD732E">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5"/>
        <w:gridCol w:w="1062"/>
        <w:gridCol w:w="1080"/>
        <w:gridCol w:w="1518"/>
        <w:gridCol w:w="1733"/>
        <w:gridCol w:w="1080"/>
        <w:gridCol w:w="1080"/>
      </w:tblGrid>
      <w:tr w:rsidR="00A36B37" w:rsidRPr="0054226D" w14:paraId="61D24374" w14:textId="77777777" w:rsidTr="00E2700E">
        <w:trPr>
          <w:jc w:val="center"/>
        </w:trPr>
        <w:tc>
          <w:tcPr>
            <w:tcW w:w="2165" w:type="dxa"/>
          </w:tcPr>
          <w:p w14:paraId="592E693F" w14:textId="77777777" w:rsidR="00A36B37" w:rsidRPr="0054226D" w:rsidRDefault="00A36B37" w:rsidP="00A36B37">
            <w:pPr>
              <w:pStyle w:val="TAH"/>
              <w:spacing w:line="0" w:lineRule="atLeast"/>
            </w:pPr>
            <w:r w:rsidRPr="0054226D">
              <w:t>IE/Group Name</w:t>
            </w:r>
          </w:p>
        </w:tc>
        <w:tc>
          <w:tcPr>
            <w:tcW w:w="1062" w:type="dxa"/>
          </w:tcPr>
          <w:p w14:paraId="64888800" w14:textId="77777777" w:rsidR="00A36B37" w:rsidRPr="0054226D" w:rsidRDefault="00A36B37" w:rsidP="00A36B37">
            <w:pPr>
              <w:pStyle w:val="TAH"/>
              <w:spacing w:line="0" w:lineRule="atLeast"/>
            </w:pPr>
            <w:r w:rsidRPr="0054226D">
              <w:t>Presence</w:t>
            </w:r>
          </w:p>
        </w:tc>
        <w:tc>
          <w:tcPr>
            <w:tcW w:w="1080" w:type="dxa"/>
          </w:tcPr>
          <w:p w14:paraId="64D65A57" w14:textId="77777777" w:rsidR="00A36B37" w:rsidRPr="0054226D" w:rsidRDefault="00A36B37" w:rsidP="00A36B37">
            <w:pPr>
              <w:pStyle w:val="TAH"/>
              <w:spacing w:line="0" w:lineRule="atLeast"/>
            </w:pPr>
            <w:r w:rsidRPr="0054226D">
              <w:t>Range</w:t>
            </w:r>
          </w:p>
        </w:tc>
        <w:tc>
          <w:tcPr>
            <w:tcW w:w="1518" w:type="dxa"/>
          </w:tcPr>
          <w:p w14:paraId="0E549C7E" w14:textId="77777777" w:rsidR="00A36B37" w:rsidRPr="0054226D" w:rsidRDefault="00A36B37" w:rsidP="00A36B37">
            <w:pPr>
              <w:pStyle w:val="TAH"/>
              <w:spacing w:line="0" w:lineRule="atLeast"/>
            </w:pPr>
            <w:r w:rsidRPr="0054226D">
              <w:t>IE Type and Reference</w:t>
            </w:r>
          </w:p>
        </w:tc>
        <w:tc>
          <w:tcPr>
            <w:tcW w:w="1733" w:type="dxa"/>
          </w:tcPr>
          <w:p w14:paraId="5F043BED" w14:textId="77777777" w:rsidR="00A36B37" w:rsidRPr="0054226D" w:rsidRDefault="00A36B37" w:rsidP="00A36B37">
            <w:pPr>
              <w:pStyle w:val="TAH"/>
              <w:spacing w:line="0" w:lineRule="atLeast"/>
            </w:pPr>
            <w:r w:rsidRPr="0054226D">
              <w:t>Semantics Description</w:t>
            </w:r>
          </w:p>
        </w:tc>
        <w:tc>
          <w:tcPr>
            <w:tcW w:w="1080" w:type="dxa"/>
          </w:tcPr>
          <w:p w14:paraId="407BEF1B" w14:textId="77777777" w:rsidR="00A36B37" w:rsidRPr="0054226D" w:rsidRDefault="00A36B37" w:rsidP="00A36B37">
            <w:pPr>
              <w:pStyle w:val="TAH"/>
              <w:spacing w:line="0" w:lineRule="atLeast"/>
            </w:pPr>
            <w:r w:rsidRPr="006F075E">
              <w:rPr>
                <w:rFonts w:cs="Arial"/>
                <w:bCs/>
                <w:szCs w:val="18"/>
                <w:lang w:eastAsia="ja-JP"/>
              </w:rPr>
              <w:t>Criticality</w:t>
            </w:r>
          </w:p>
        </w:tc>
        <w:tc>
          <w:tcPr>
            <w:tcW w:w="1080" w:type="dxa"/>
          </w:tcPr>
          <w:p w14:paraId="6D90A9E2" w14:textId="77777777" w:rsidR="00A36B37" w:rsidRPr="0054226D" w:rsidRDefault="00A36B37" w:rsidP="00A36B37">
            <w:pPr>
              <w:pStyle w:val="TAH"/>
              <w:spacing w:line="0" w:lineRule="atLeast"/>
            </w:pPr>
            <w:r w:rsidRPr="006F075E">
              <w:rPr>
                <w:rFonts w:cs="Arial"/>
                <w:bCs/>
                <w:szCs w:val="18"/>
                <w:lang w:eastAsia="ja-JP"/>
              </w:rPr>
              <w:t>Assigned Criticality</w:t>
            </w:r>
          </w:p>
        </w:tc>
      </w:tr>
      <w:tr w:rsidR="00222C3A" w:rsidRPr="0054226D" w14:paraId="369C183D" w14:textId="77777777" w:rsidTr="00E2700E">
        <w:trPr>
          <w:jc w:val="center"/>
        </w:trPr>
        <w:tc>
          <w:tcPr>
            <w:tcW w:w="2165" w:type="dxa"/>
          </w:tcPr>
          <w:p w14:paraId="5A7298D3" w14:textId="77777777" w:rsidR="00222C3A" w:rsidRPr="0054226D" w:rsidRDefault="00222C3A" w:rsidP="00222C3A">
            <w:pPr>
              <w:pStyle w:val="TAL"/>
            </w:pPr>
            <w:r w:rsidRPr="0054226D">
              <w:t xml:space="preserve">Number Of </w:t>
            </w:r>
            <w:r>
              <w:t xml:space="preserve">Periodic </w:t>
            </w:r>
            <w:r w:rsidRPr="0054226D">
              <w:t>Transmissions</w:t>
            </w:r>
          </w:p>
        </w:tc>
        <w:tc>
          <w:tcPr>
            <w:tcW w:w="1062" w:type="dxa"/>
          </w:tcPr>
          <w:p w14:paraId="795DAEC4" w14:textId="77777777" w:rsidR="00222C3A" w:rsidRPr="0054226D" w:rsidRDefault="00222C3A" w:rsidP="00222C3A">
            <w:pPr>
              <w:pStyle w:val="TAL"/>
            </w:pPr>
            <w:r w:rsidRPr="00340015">
              <w:t>C-ifResourceTypePeriodic</w:t>
            </w:r>
          </w:p>
        </w:tc>
        <w:tc>
          <w:tcPr>
            <w:tcW w:w="1080" w:type="dxa"/>
          </w:tcPr>
          <w:p w14:paraId="1A06866C" w14:textId="77777777" w:rsidR="00222C3A" w:rsidRPr="0054226D" w:rsidRDefault="00222C3A" w:rsidP="00222C3A">
            <w:pPr>
              <w:pStyle w:val="TAL"/>
            </w:pPr>
          </w:p>
        </w:tc>
        <w:tc>
          <w:tcPr>
            <w:tcW w:w="1518" w:type="dxa"/>
          </w:tcPr>
          <w:p w14:paraId="075FA266" w14:textId="77777777" w:rsidR="00222C3A" w:rsidRPr="0054226D" w:rsidRDefault="00222C3A" w:rsidP="00222C3A">
            <w:pPr>
              <w:pStyle w:val="TAL"/>
            </w:pPr>
            <w:r w:rsidRPr="0054226D">
              <w:t xml:space="preserve">INTEGER </w:t>
            </w:r>
            <w:r w:rsidRPr="0054226D">
              <w:rPr>
                <w:rFonts w:eastAsia="SimSun"/>
                <w:bCs/>
              </w:rPr>
              <w:t>(0..500,…)</w:t>
            </w:r>
          </w:p>
        </w:tc>
        <w:tc>
          <w:tcPr>
            <w:tcW w:w="1733" w:type="dxa"/>
          </w:tcPr>
          <w:p w14:paraId="7AE5C944" w14:textId="77777777" w:rsidR="00222C3A" w:rsidRPr="0054226D" w:rsidRDefault="00222C3A" w:rsidP="00222C3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7C752F14" w14:textId="77777777" w:rsidR="00222C3A" w:rsidRPr="0054226D" w:rsidRDefault="00222C3A" w:rsidP="00E2700E">
            <w:pPr>
              <w:pStyle w:val="TAC"/>
              <w:rPr>
                <w:rFonts w:eastAsia="SimSun"/>
                <w:lang w:eastAsia="zh-CN"/>
              </w:rPr>
            </w:pPr>
          </w:p>
        </w:tc>
      </w:tr>
      <w:tr w:rsidR="00222C3A" w:rsidRPr="0054226D" w14:paraId="3D70C054" w14:textId="77777777" w:rsidTr="00E2700E">
        <w:trPr>
          <w:jc w:val="center"/>
        </w:trPr>
        <w:tc>
          <w:tcPr>
            <w:tcW w:w="2165" w:type="dxa"/>
          </w:tcPr>
          <w:p w14:paraId="1D5AAD4F" w14:textId="77777777" w:rsidR="00222C3A" w:rsidRPr="0054226D" w:rsidRDefault="00222C3A" w:rsidP="00222C3A">
            <w:pPr>
              <w:pStyle w:val="TAL"/>
            </w:pPr>
            <w:r w:rsidRPr="00121B57">
              <w:t>Resource Type</w:t>
            </w:r>
          </w:p>
        </w:tc>
        <w:tc>
          <w:tcPr>
            <w:tcW w:w="1062" w:type="dxa"/>
          </w:tcPr>
          <w:p w14:paraId="3AB77EAD" w14:textId="77777777" w:rsidR="00222C3A" w:rsidRPr="0054226D" w:rsidRDefault="00222C3A" w:rsidP="00222C3A">
            <w:pPr>
              <w:pStyle w:val="TAL"/>
            </w:pPr>
            <w:r>
              <w:t>M</w:t>
            </w:r>
          </w:p>
        </w:tc>
        <w:tc>
          <w:tcPr>
            <w:tcW w:w="1080" w:type="dxa"/>
          </w:tcPr>
          <w:p w14:paraId="2C83778F" w14:textId="77777777" w:rsidR="00222C3A" w:rsidRPr="0054226D" w:rsidRDefault="00222C3A" w:rsidP="00222C3A">
            <w:pPr>
              <w:pStyle w:val="TAL"/>
            </w:pPr>
          </w:p>
        </w:tc>
        <w:tc>
          <w:tcPr>
            <w:tcW w:w="1518" w:type="dxa"/>
          </w:tcPr>
          <w:p w14:paraId="4A8E7214" w14:textId="77777777" w:rsidR="00222C3A" w:rsidRPr="0054226D" w:rsidRDefault="00222C3A" w:rsidP="00222C3A">
            <w:pPr>
              <w:pStyle w:val="TAL"/>
            </w:pPr>
            <w:r w:rsidRPr="00121B57">
              <w:t>ENUMERATED (</w:t>
            </w:r>
            <w:r>
              <w:t xml:space="preserve">periodic, </w:t>
            </w:r>
            <w:r w:rsidRPr="00121B57">
              <w:t>semi-persistent, aperiodic, …)</w:t>
            </w:r>
          </w:p>
        </w:tc>
        <w:tc>
          <w:tcPr>
            <w:tcW w:w="1733" w:type="dxa"/>
          </w:tcPr>
          <w:p w14:paraId="55BB4DE5" w14:textId="77777777" w:rsidR="00222C3A" w:rsidRPr="0054226D" w:rsidRDefault="00222C3A" w:rsidP="00222C3A">
            <w:pPr>
              <w:pStyle w:val="TAL"/>
              <w:rPr>
                <w:rFonts w:eastAsia="SimSun"/>
                <w:bCs/>
                <w:lang w:eastAsia="zh-CN"/>
              </w:rPr>
            </w:pPr>
          </w:p>
        </w:tc>
        <w:tc>
          <w:tcPr>
            <w:tcW w:w="1080" w:type="dxa"/>
          </w:tcPr>
          <w:p w14:paraId="0DA821DC"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0627BC55" w14:textId="77777777" w:rsidR="00222C3A" w:rsidRPr="0054226D" w:rsidRDefault="00222C3A" w:rsidP="00E2700E">
            <w:pPr>
              <w:pStyle w:val="TAC"/>
              <w:rPr>
                <w:rFonts w:eastAsia="SimSun"/>
                <w:lang w:eastAsia="zh-CN"/>
              </w:rPr>
            </w:pPr>
          </w:p>
        </w:tc>
      </w:tr>
      <w:tr w:rsidR="00222C3A" w:rsidRPr="0054226D" w:rsidDel="000E49DF" w14:paraId="435D6C4F" w14:textId="77777777" w:rsidTr="00E2700E">
        <w:trPr>
          <w:jc w:val="center"/>
        </w:trPr>
        <w:tc>
          <w:tcPr>
            <w:tcW w:w="2165" w:type="dxa"/>
          </w:tcPr>
          <w:p w14:paraId="298F19E1" w14:textId="77777777" w:rsidR="00222C3A" w:rsidDel="000E49DF" w:rsidRDefault="00222C3A" w:rsidP="00222C3A">
            <w:pPr>
              <w:pStyle w:val="TAL"/>
            </w:pPr>
            <w:r w:rsidRPr="00121B57">
              <w:t xml:space="preserve">CHOICE </w:t>
            </w:r>
            <w:r w:rsidRPr="00121B57">
              <w:rPr>
                <w:i/>
                <w:iCs/>
              </w:rPr>
              <w:t>Bandwidth</w:t>
            </w:r>
            <w:r>
              <w:rPr>
                <w:i/>
                <w:iCs/>
              </w:rPr>
              <w:t xml:space="preserve"> SRS</w:t>
            </w:r>
          </w:p>
        </w:tc>
        <w:tc>
          <w:tcPr>
            <w:tcW w:w="1062" w:type="dxa"/>
          </w:tcPr>
          <w:p w14:paraId="71E08B87" w14:textId="77777777" w:rsidR="00222C3A" w:rsidDel="000E49DF" w:rsidRDefault="00222C3A" w:rsidP="00222C3A">
            <w:pPr>
              <w:pStyle w:val="TAL"/>
            </w:pPr>
            <w:r w:rsidRPr="00121B57">
              <w:t>M</w:t>
            </w:r>
          </w:p>
        </w:tc>
        <w:tc>
          <w:tcPr>
            <w:tcW w:w="1080" w:type="dxa"/>
          </w:tcPr>
          <w:p w14:paraId="4E559C20" w14:textId="77777777" w:rsidR="00222C3A" w:rsidRPr="0054226D" w:rsidDel="000E49DF" w:rsidRDefault="00222C3A" w:rsidP="00222C3A">
            <w:pPr>
              <w:pStyle w:val="TAL"/>
            </w:pPr>
          </w:p>
        </w:tc>
        <w:tc>
          <w:tcPr>
            <w:tcW w:w="1518" w:type="dxa"/>
          </w:tcPr>
          <w:p w14:paraId="4553489F" w14:textId="77777777" w:rsidR="00222C3A" w:rsidDel="000E49DF" w:rsidRDefault="00222C3A" w:rsidP="00222C3A">
            <w:pPr>
              <w:pStyle w:val="TAL"/>
            </w:pPr>
          </w:p>
        </w:tc>
        <w:tc>
          <w:tcPr>
            <w:tcW w:w="1733" w:type="dxa"/>
          </w:tcPr>
          <w:p w14:paraId="2715E32A" w14:textId="77777777" w:rsidR="00222C3A" w:rsidRPr="008F1065" w:rsidDel="000E49DF" w:rsidRDefault="00222C3A" w:rsidP="00222C3A">
            <w:pPr>
              <w:pStyle w:val="TAL"/>
              <w:rPr>
                <w:rFonts w:eastAsia="SimSun"/>
                <w:bCs/>
                <w:lang w:eastAsia="zh-CN"/>
              </w:rPr>
            </w:pPr>
          </w:p>
        </w:tc>
        <w:tc>
          <w:tcPr>
            <w:tcW w:w="1080" w:type="dxa"/>
          </w:tcPr>
          <w:p w14:paraId="0DB88F36"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E2700E">
            <w:pPr>
              <w:pStyle w:val="TAC"/>
              <w:rPr>
                <w:rFonts w:eastAsia="SimSun"/>
                <w:lang w:eastAsia="zh-CN"/>
              </w:rPr>
            </w:pPr>
          </w:p>
        </w:tc>
      </w:tr>
      <w:tr w:rsidR="00222C3A" w:rsidRPr="0054226D" w:rsidDel="000E49DF" w14:paraId="3BEEEBF5" w14:textId="77777777" w:rsidTr="00E2700E">
        <w:trPr>
          <w:jc w:val="center"/>
        </w:trPr>
        <w:tc>
          <w:tcPr>
            <w:tcW w:w="2165" w:type="dxa"/>
          </w:tcPr>
          <w:p w14:paraId="7210ED49" w14:textId="77777777" w:rsidR="00222C3A" w:rsidDel="000E49DF" w:rsidRDefault="00222C3A" w:rsidP="00222C3A">
            <w:pPr>
              <w:pStyle w:val="TAL"/>
              <w:ind w:leftChars="100" w:left="200"/>
            </w:pPr>
            <w:r w:rsidRPr="00121B57">
              <w:t>&gt;</w:t>
            </w:r>
            <w:r w:rsidRPr="008C20F9">
              <w:rPr>
                <w:i/>
                <w:iCs/>
              </w:rPr>
              <w:t>FR1</w:t>
            </w:r>
          </w:p>
        </w:tc>
        <w:tc>
          <w:tcPr>
            <w:tcW w:w="1062" w:type="dxa"/>
          </w:tcPr>
          <w:p w14:paraId="0E6BFA84" w14:textId="77777777" w:rsidR="00222C3A" w:rsidDel="000E49DF" w:rsidRDefault="00222C3A" w:rsidP="00222C3A">
            <w:pPr>
              <w:pStyle w:val="TAL"/>
            </w:pPr>
          </w:p>
        </w:tc>
        <w:tc>
          <w:tcPr>
            <w:tcW w:w="1080" w:type="dxa"/>
          </w:tcPr>
          <w:p w14:paraId="5F764A21" w14:textId="77777777" w:rsidR="00222C3A" w:rsidRPr="0054226D" w:rsidDel="000E49DF" w:rsidRDefault="00222C3A" w:rsidP="00222C3A">
            <w:pPr>
              <w:pStyle w:val="TAL"/>
            </w:pPr>
          </w:p>
        </w:tc>
        <w:tc>
          <w:tcPr>
            <w:tcW w:w="1518" w:type="dxa"/>
          </w:tcPr>
          <w:p w14:paraId="5806CC52" w14:textId="77777777" w:rsidR="00222C3A" w:rsidDel="000E49DF" w:rsidRDefault="00222C3A" w:rsidP="00222C3A">
            <w:pPr>
              <w:pStyle w:val="TAL"/>
            </w:pPr>
          </w:p>
        </w:tc>
        <w:tc>
          <w:tcPr>
            <w:tcW w:w="1733" w:type="dxa"/>
          </w:tcPr>
          <w:p w14:paraId="17D95B0E" w14:textId="77777777" w:rsidR="00222C3A" w:rsidRPr="008F1065" w:rsidDel="000E49DF" w:rsidRDefault="00222C3A" w:rsidP="00222C3A">
            <w:pPr>
              <w:pStyle w:val="TAL"/>
              <w:rPr>
                <w:rFonts w:eastAsia="SimSun"/>
                <w:bCs/>
                <w:lang w:eastAsia="zh-CN"/>
              </w:rPr>
            </w:pPr>
          </w:p>
        </w:tc>
        <w:tc>
          <w:tcPr>
            <w:tcW w:w="1080" w:type="dxa"/>
          </w:tcPr>
          <w:p w14:paraId="0886E5D5"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A2BC344" w14:textId="77777777" w:rsidR="00222C3A" w:rsidRPr="008F1065" w:rsidDel="000E49DF" w:rsidRDefault="00222C3A" w:rsidP="00E2700E">
            <w:pPr>
              <w:pStyle w:val="TAC"/>
              <w:rPr>
                <w:rFonts w:eastAsia="SimSun"/>
                <w:lang w:eastAsia="zh-CN"/>
              </w:rPr>
            </w:pPr>
          </w:p>
        </w:tc>
      </w:tr>
      <w:tr w:rsidR="00222C3A" w:rsidRPr="0054226D" w:rsidDel="000E49DF" w14:paraId="2657AABE" w14:textId="77777777" w:rsidTr="00E2700E">
        <w:trPr>
          <w:jc w:val="center"/>
        </w:trPr>
        <w:tc>
          <w:tcPr>
            <w:tcW w:w="2165" w:type="dxa"/>
          </w:tcPr>
          <w:p w14:paraId="57DEF131" w14:textId="77777777" w:rsidR="00222C3A" w:rsidRPr="00121B57" w:rsidRDefault="00222C3A" w:rsidP="00222C3A">
            <w:pPr>
              <w:pStyle w:val="TAL"/>
              <w:ind w:leftChars="200" w:left="400"/>
            </w:pPr>
            <w:r>
              <w:t>&gt;&gt;FR1 Bandwidth</w:t>
            </w:r>
          </w:p>
        </w:tc>
        <w:tc>
          <w:tcPr>
            <w:tcW w:w="1062" w:type="dxa"/>
          </w:tcPr>
          <w:p w14:paraId="1ED7C0D1" w14:textId="77777777" w:rsidR="00222C3A" w:rsidDel="000E49DF" w:rsidRDefault="00222C3A" w:rsidP="00222C3A">
            <w:pPr>
              <w:pStyle w:val="TAL"/>
            </w:pPr>
            <w:r>
              <w:t>M</w:t>
            </w:r>
          </w:p>
        </w:tc>
        <w:tc>
          <w:tcPr>
            <w:tcW w:w="1080" w:type="dxa"/>
          </w:tcPr>
          <w:p w14:paraId="560CC780" w14:textId="77777777" w:rsidR="00222C3A" w:rsidRPr="0054226D" w:rsidDel="000E49DF" w:rsidRDefault="00222C3A" w:rsidP="00222C3A">
            <w:pPr>
              <w:pStyle w:val="TAL"/>
            </w:pPr>
          </w:p>
        </w:tc>
        <w:tc>
          <w:tcPr>
            <w:tcW w:w="1518" w:type="dxa"/>
          </w:tcPr>
          <w:p w14:paraId="434E4E78" w14:textId="77777777" w:rsidR="00222C3A" w:rsidRPr="00121B57" w:rsidRDefault="00222C3A" w:rsidP="00222C3A">
            <w:pPr>
              <w:pStyle w:val="TAL"/>
            </w:pPr>
            <w:r w:rsidRPr="00121B57">
              <w:t>ENUMERATED (5, 10, 20, 40, 50, 80, 100, ...)</w:t>
            </w:r>
          </w:p>
        </w:tc>
        <w:tc>
          <w:tcPr>
            <w:tcW w:w="1733" w:type="dxa"/>
          </w:tcPr>
          <w:p w14:paraId="2E252AAF" w14:textId="77777777" w:rsidR="00222C3A" w:rsidRPr="008F1065" w:rsidDel="000E49DF" w:rsidRDefault="00222C3A" w:rsidP="00222C3A">
            <w:pPr>
              <w:pStyle w:val="TAL"/>
              <w:rPr>
                <w:rFonts w:eastAsia="SimSun"/>
                <w:bCs/>
                <w:lang w:eastAsia="zh-CN"/>
              </w:rPr>
            </w:pPr>
          </w:p>
        </w:tc>
        <w:tc>
          <w:tcPr>
            <w:tcW w:w="1080" w:type="dxa"/>
          </w:tcPr>
          <w:p w14:paraId="62E3544A"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E2700E">
            <w:pPr>
              <w:pStyle w:val="TAC"/>
              <w:rPr>
                <w:rFonts w:eastAsia="SimSun"/>
                <w:lang w:eastAsia="zh-CN"/>
              </w:rPr>
            </w:pPr>
          </w:p>
        </w:tc>
      </w:tr>
      <w:tr w:rsidR="00222C3A" w:rsidRPr="0054226D" w:rsidDel="000E49DF" w14:paraId="66E2BA38" w14:textId="77777777" w:rsidTr="00E2700E">
        <w:trPr>
          <w:jc w:val="center"/>
        </w:trPr>
        <w:tc>
          <w:tcPr>
            <w:tcW w:w="2165" w:type="dxa"/>
          </w:tcPr>
          <w:p w14:paraId="0C3E03A2" w14:textId="77777777" w:rsidR="00222C3A" w:rsidDel="000E49DF" w:rsidRDefault="00222C3A" w:rsidP="00222C3A">
            <w:pPr>
              <w:pStyle w:val="TAL"/>
              <w:ind w:leftChars="100" w:left="200"/>
            </w:pPr>
            <w:r w:rsidRPr="00121B57">
              <w:t>&gt;</w:t>
            </w:r>
            <w:r w:rsidRPr="008C20F9">
              <w:rPr>
                <w:i/>
                <w:iCs/>
              </w:rPr>
              <w:t>FR2</w:t>
            </w:r>
          </w:p>
        </w:tc>
        <w:tc>
          <w:tcPr>
            <w:tcW w:w="1062" w:type="dxa"/>
          </w:tcPr>
          <w:p w14:paraId="421E11B4" w14:textId="77777777" w:rsidR="00222C3A" w:rsidDel="000E49DF" w:rsidRDefault="00222C3A" w:rsidP="00222C3A">
            <w:pPr>
              <w:pStyle w:val="TAL"/>
            </w:pPr>
          </w:p>
        </w:tc>
        <w:tc>
          <w:tcPr>
            <w:tcW w:w="1080" w:type="dxa"/>
          </w:tcPr>
          <w:p w14:paraId="1699F48B" w14:textId="77777777" w:rsidR="00222C3A" w:rsidRPr="0054226D" w:rsidDel="000E49DF" w:rsidRDefault="00222C3A" w:rsidP="00222C3A">
            <w:pPr>
              <w:pStyle w:val="TAL"/>
            </w:pPr>
          </w:p>
        </w:tc>
        <w:tc>
          <w:tcPr>
            <w:tcW w:w="1518" w:type="dxa"/>
          </w:tcPr>
          <w:p w14:paraId="2B473D48" w14:textId="77777777" w:rsidR="00222C3A" w:rsidDel="000E49DF" w:rsidRDefault="00222C3A" w:rsidP="00222C3A">
            <w:pPr>
              <w:pStyle w:val="TAL"/>
            </w:pPr>
          </w:p>
        </w:tc>
        <w:tc>
          <w:tcPr>
            <w:tcW w:w="1733" w:type="dxa"/>
          </w:tcPr>
          <w:p w14:paraId="6706C341" w14:textId="77777777" w:rsidR="00222C3A" w:rsidRPr="008F1065" w:rsidDel="000E49DF" w:rsidRDefault="00222C3A" w:rsidP="00222C3A">
            <w:pPr>
              <w:pStyle w:val="TAL"/>
              <w:rPr>
                <w:rFonts w:eastAsia="SimSun"/>
                <w:bCs/>
                <w:lang w:eastAsia="zh-CN"/>
              </w:rPr>
            </w:pPr>
          </w:p>
        </w:tc>
        <w:tc>
          <w:tcPr>
            <w:tcW w:w="1080" w:type="dxa"/>
          </w:tcPr>
          <w:p w14:paraId="097D7520"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2D02FE4E" w14:textId="77777777" w:rsidR="00222C3A" w:rsidRPr="008F1065" w:rsidDel="000E49DF" w:rsidRDefault="00222C3A" w:rsidP="00E2700E">
            <w:pPr>
              <w:pStyle w:val="TAC"/>
              <w:rPr>
                <w:rFonts w:eastAsia="SimSun"/>
                <w:lang w:eastAsia="zh-CN"/>
              </w:rPr>
            </w:pPr>
          </w:p>
        </w:tc>
      </w:tr>
      <w:tr w:rsidR="00222C3A" w:rsidRPr="0054226D" w:rsidDel="000E49DF" w14:paraId="7940465D" w14:textId="77777777" w:rsidTr="00E2700E">
        <w:trPr>
          <w:jc w:val="center"/>
        </w:trPr>
        <w:tc>
          <w:tcPr>
            <w:tcW w:w="2165" w:type="dxa"/>
          </w:tcPr>
          <w:p w14:paraId="230EE5EA" w14:textId="77777777" w:rsidR="00222C3A" w:rsidRPr="00121B57" w:rsidRDefault="00222C3A" w:rsidP="00222C3A">
            <w:pPr>
              <w:pStyle w:val="TAL"/>
              <w:ind w:leftChars="200" w:left="400"/>
            </w:pPr>
            <w:r>
              <w:t>&gt;&gt;FR2 Bandwidth</w:t>
            </w:r>
          </w:p>
        </w:tc>
        <w:tc>
          <w:tcPr>
            <w:tcW w:w="1062" w:type="dxa"/>
          </w:tcPr>
          <w:p w14:paraId="0D97073F" w14:textId="77777777" w:rsidR="00222C3A" w:rsidDel="000E49DF" w:rsidRDefault="00222C3A" w:rsidP="00222C3A">
            <w:pPr>
              <w:pStyle w:val="TAL"/>
            </w:pPr>
            <w:r>
              <w:t>M</w:t>
            </w:r>
          </w:p>
        </w:tc>
        <w:tc>
          <w:tcPr>
            <w:tcW w:w="1080" w:type="dxa"/>
          </w:tcPr>
          <w:p w14:paraId="75FDA911" w14:textId="77777777" w:rsidR="00222C3A" w:rsidRPr="0054226D" w:rsidDel="000E49DF" w:rsidRDefault="00222C3A" w:rsidP="00222C3A">
            <w:pPr>
              <w:pStyle w:val="TAL"/>
            </w:pPr>
          </w:p>
        </w:tc>
        <w:tc>
          <w:tcPr>
            <w:tcW w:w="1518" w:type="dxa"/>
          </w:tcPr>
          <w:p w14:paraId="1F4BDF53" w14:textId="5937647E" w:rsidR="00222C3A" w:rsidRPr="00121B57" w:rsidRDefault="00222C3A" w:rsidP="00222C3A">
            <w:pPr>
              <w:pStyle w:val="TAL"/>
            </w:pPr>
            <w:r w:rsidRPr="00121B57">
              <w:t>ENUMERATED (50, 100, 200, 400,…</w:t>
            </w:r>
            <w:r w:rsidR="00714F89">
              <w:t>,800,1600, 2000</w:t>
            </w:r>
            <w:r w:rsidRPr="00121B57">
              <w:t>)</w:t>
            </w:r>
          </w:p>
        </w:tc>
        <w:tc>
          <w:tcPr>
            <w:tcW w:w="1733" w:type="dxa"/>
          </w:tcPr>
          <w:p w14:paraId="3CC3273A" w14:textId="77777777" w:rsidR="00222C3A" w:rsidRPr="008F1065" w:rsidDel="000E49DF" w:rsidRDefault="00222C3A" w:rsidP="00222C3A">
            <w:pPr>
              <w:pStyle w:val="TAL"/>
              <w:rPr>
                <w:rFonts w:eastAsia="SimSun"/>
                <w:bCs/>
                <w:lang w:eastAsia="zh-CN"/>
              </w:rPr>
            </w:pPr>
          </w:p>
        </w:tc>
        <w:tc>
          <w:tcPr>
            <w:tcW w:w="1080" w:type="dxa"/>
          </w:tcPr>
          <w:p w14:paraId="25C4BF2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E2700E">
            <w:pPr>
              <w:pStyle w:val="TAC"/>
              <w:rPr>
                <w:rFonts w:eastAsia="SimSun"/>
                <w:lang w:eastAsia="zh-CN"/>
              </w:rPr>
            </w:pPr>
          </w:p>
        </w:tc>
      </w:tr>
      <w:tr w:rsidR="00222C3A" w:rsidRPr="0054226D" w:rsidDel="000E49DF" w14:paraId="7516A1C6" w14:textId="77777777" w:rsidTr="00E2700E">
        <w:trPr>
          <w:jc w:val="center"/>
        </w:trPr>
        <w:tc>
          <w:tcPr>
            <w:tcW w:w="2165" w:type="dxa"/>
          </w:tcPr>
          <w:p w14:paraId="31D85A18" w14:textId="77777777" w:rsidR="00222C3A" w:rsidDel="000E49DF" w:rsidRDefault="00222C3A" w:rsidP="00222C3A">
            <w:pPr>
              <w:pStyle w:val="TAL"/>
            </w:pPr>
            <w:r w:rsidRPr="00755A7C">
              <w:rPr>
                <w:b/>
                <w:bCs/>
                <w:szCs w:val="18"/>
              </w:rPr>
              <w:t>SRS Resource Set</w:t>
            </w:r>
            <w:r>
              <w:rPr>
                <w:b/>
                <w:bCs/>
                <w:szCs w:val="18"/>
              </w:rPr>
              <w:t xml:space="preserve"> List</w:t>
            </w:r>
          </w:p>
        </w:tc>
        <w:tc>
          <w:tcPr>
            <w:tcW w:w="1062" w:type="dxa"/>
          </w:tcPr>
          <w:p w14:paraId="54050B62" w14:textId="77777777" w:rsidR="00222C3A" w:rsidDel="000E49DF" w:rsidRDefault="00222C3A" w:rsidP="00222C3A">
            <w:pPr>
              <w:pStyle w:val="TAL"/>
            </w:pPr>
          </w:p>
        </w:tc>
        <w:tc>
          <w:tcPr>
            <w:tcW w:w="1080" w:type="dxa"/>
          </w:tcPr>
          <w:p w14:paraId="60927F13"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6F21D8E3" w14:textId="77777777" w:rsidR="00222C3A" w:rsidDel="000E49DF" w:rsidRDefault="00222C3A" w:rsidP="00222C3A">
            <w:pPr>
              <w:pStyle w:val="TAL"/>
            </w:pPr>
          </w:p>
        </w:tc>
        <w:tc>
          <w:tcPr>
            <w:tcW w:w="1733" w:type="dxa"/>
          </w:tcPr>
          <w:p w14:paraId="008A6645" w14:textId="77777777" w:rsidR="00222C3A" w:rsidRPr="008F1065" w:rsidDel="000E49DF" w:rsidRDefault="00222C3A" w:rsidP="00222C3A">
            <w:pPr>
              <w:pStyle w:val="TAL"/>
              <w:rPr>
                <w:rFonts w:eastAsia="SimSun"/>
                <w:bCs/>
                <w:lang w:eastAsia="zh-CN"/>
              </w:rPr>
            </w:pPr>
          </w:p>
        </w:tc>
        <w:tc>
          <w:tcPr>
            <w:tcW w:w="1080" w:type="dxa"/>
          </w:tcPr>
          <w:p w14:paraId="58820476"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E2700E">
            <w:pPr>
              <w:pStyle w:val="TAC"/>
              <w:rPr>
                <w:rFonts w:eastAsia="SimSun"/>
                <w:lang w:eastAsia="zh-CN"/>
              </w:rPr>
            </w:pPr>
          </w:p>
        </w:tc>
      </w:tr>
      <w:tr w:rsidR="00222C3A" w:rsidRPr="0054226D" w:rsidDel="000E49DF" w14:paraId="6F78A6F1" w14:textId="77777777" w:rsidTr="00E2700E">
        <w:trPr>
          <w:jc w:val="center"/>
        </w:trPr>
        <w:tc>
          <w:tcPr>
            <w:tcW w:w="2165" w:type="dxa"/>
          </w:tcPr>
          <w:p w14:paraId="00492431" w14:textId="77777777" w:rsidR="00222C3A" w:rsidRPr="008C20F9" w:rsidRDefault="00222C3A" w:rsidP="00222C3A">
            <w:pPr>
              <w:pStyle w:val="TAL"/>
              <w:ind w:leftChars="100" w:left="200"/>
              <w:rPr>
                <w:b/>
                <w:bCs/>
              </w:rPr>
            </w:pPr>
            <w:r w:rsidRPr="008C20F9">
              <w:rPr>
                <w:b/>
                <w:bCs/>
              </w:rPr>
              <w:t>&gt;SRS Resource Set Item</w:t>
            </w:r>
          </w:p>
        </w:tc>
        <w:tc>
          <w:tcPr>
            <w:tcW w:w="1062" w:type="dxa"/>
          </w:tcPr>
          <w:p w14:paraId="10FE17A3" w14:textId="77777777" w:rsidR="00222C3A" w:rsidRPr="00121B57" w:rsidRDefault="00222C3A" w:rsidP="00222C3A">
            <w:pPr>
              <w:pStyle w:val="TAL"/>
              <w:rPr>
                <w:szCs w:val="18"/>
              </w:rPr>
            </w:pPr>
          </w:p>
        </w:tc>
        <w:tc>
          <w:tcPr>
            <w:tcW w:w="1080" w:type="dxa"/>
          </w:tcPr>
          <w:p w14:paraId="7EDD85A7" w14:textId="77777777" w:rsidR="00222C3A" w:rsidRPr="0054226D" w:rsidDel="000E49DF" w:rsidRDefault="00222C3A" w:rsidP="00222C3A">
            <w:pPr>
              <w:pStyle w:val="TAL"/>
            </w:pPr>
            <w:r>
              <w:rPr>
                <w:i/>
                <w:iCs/>
              </w:rPr>
              <w:t>1</w:t>
            </w:r>
            <w:r w:rsidRPr="00755A7C">
              <w:rPr>
                <w:i/>
                <w:iCs/>
              </w:rPr>
              <w:t>..&lt;</w:t>
            </w:r>
            <w:r>
              <w:t xml:space="preserve"> </w:t>
            </w:r>
            <w:r w:rsidRPr="001854B7">
              <w:rPr>
                <w:i/>
                <w:iCs/>
              </w:rPr>
              <w:t>maxnoSRS-ResourceSets</w:t>
            </w:r>
            <w:r w:rsidRPr="00755A7C">
              <w:rPr>
                <w:i/>
                <w:iCs/>
              </w:rPr>
              <w:t>&gt;</w:t>
            </w:r>
          </w:p>
        </w:tc>
        <w:tc>
          <w:tcPr>
            <w:tcW w:w="1518" w:type="dxa"/>
          </w:tcPr>
          <w:p w14:paraId="135D6425" w14:textId="77777777" w:rsidR="00222C3A" w:rsidRPr="00121B57" w:rsidRDefault="00222C3A" w:rsidP="00222C3A">
            <w:pPr>
              <w:pStyle w:val="TAL"/>
              <w:rPr>
                <w:szCs w:val="18"/>
              </w:rPr>
            </w:pPr>
          </w:p>
        </w:tc>
        <w:tc>
          <w:tcPr>
            <w:tcW w:w="1733" w:type="dxa"/>
          </w:tcPr>
          <w:p w14:paraId="00D78A88" w14:textId="77777777" w:rsidR="00222C3A" w:rsidRPr="00121B57" w:rsidRDefault="00222C3A" w:rsidP="00222C3A">
            <w:pPr>
              <w:pStyle w:val="TAL"/>
              <w:rPr>
                <w:szCs w:val="18"/>
              </w:rPr>
            </w:pPr>
          </w:p>
        </w:tc>
        <w:tc>
          <w:tcPr>
            <w:tcW w:w="1080" w:type="dxa"/>
          </w:tcPr>
          <w:p w14:paraId="67EA2186" w14:textId="77777777" w:rsidR="00222C3A" w:rsidRPr="00121B57" w:rsidRDefault="00222C3A" w:rsidP="00E2700E">
            <w:pPr>
              <w:pStyle w:val="TAC"/>
              <w:rPr>
                <w:szCs w:val="18"/>
              </w:rPr>
            </w:pPr>
            <w:r>
              <w:rPr>
                <w:szCs w:val="18"/>
              </w:rPr>
              <w:t>-</w:t>
            </w:r>
          </w:p>
        </w:tc>
        <w:tc>
          <w:tcPr>
            <w:tcW w:w="1080" w:type="dxa"/>
          </w:tcPr>
          <w:p w14:paraId="1C1512A3" w14:textId="77777777" w:rsidR="00222C3A" w:rsidRPr="00121B57" w:rsidRDefault="00222C3A" w:rsidP="00E2700E">
            <w:pPr>
              <w:pStyle w:val="TAC"/>
              <w:rPr>
                <w:szCs w:val="18"/>
              </w:rPr>
            </w:pPr>
          </w:p>
        </w:tc>
      </w:tr>
      <w:tr w:rsidR="00222C3A" w:rsidRPr="0054226D" w:rsidDel="000E49DF" w14:paraId="5039F120" w14:textId="77777777" w:rsidTr="00E2700E">
        <w:trPr>
          <w:jc w:val="center"/>
        </w:trPr>
        <w:tc>
          <w:tcPr>
            <w:tcW w:w="2165" w:type="dxa"/>
          </w:tcPr>
          <w:p w14:paraId="02A96071" w14:textId="77777777" w:rsidR="00222C3A" w:rsidDel="000E49DF" w:rsidRDefault="00222C3A" w:rsidP="00222C3A">
            <w:pPr>
              <w:pStyle w:val="TAL"/>
              <w:ind w:leftChars="200" w:left="400"/>
            </w:pPr>
            <w:r w:rsidRPr="00121B57">
              <w:t>&gt;</w:t>
            </w:r>
            <w:r>
              <w:t>&gt;</w:t>
            </w:r>
            <w:r w:rsidRPr="00121B57">
              <w:t>Number of SRS Resources Per Set</w:t>
            </w:r>
          </w:p>
        </w:tc>
        <w:tc>
          <w:tcPr>
            <w:tcW w:w="1062" w:type="dxa"/>
          </w:tcPr>
          <w:p w14:paraId="36E59050" w14:textId="77777777" w:rsidR="00222C3A" w:rsidDel="000E49DF" w:rsidRDefault="00222C3A" w:rsidP="00222C3A">
            <w:pPr>
              <w:pStyle w:val="TAL"/>
            </w:pPr>
            <w:r w:rsidRPr="00121B57">
              <w:rPr>
                <w:szCs w:val="18"/>
              </w:rPr>
              <w:t>O</w:t>
            </w:r>
          </w:p>
        </w:tc>
        <w:tc>
          <w:tcPr>
            <w:tcW w:w="1080" w:type="dxa"/>
          </w:tcPr>
          <w:p w14:paraId="1FDE2EEC" w14:textId="77777777" w:rsidR="00222C3A" w:rsidRPr="0054226D" w:rsidDel="000E49DF" w:rsidRDefault="00222C3A" w:rsidP="00222C3A">
            <w:pPr>
              <w:pStyle w:val="TAL"/>
            </w:pPr>
          </w:p>
        </w:tc>
        <w:tc>
          <w:tcPr>
            <w:tcW w:w="1518" w:type="dxa"/>
          </w:tcPr>
          <w:p w14:paraId="29BAE6C2" w14:textId="77777777" w:rsidR="00222C3A" w:rsidDel="000E49DF" w:rsidRDefault="00222C3A" w:rsidP="00222C3A">
            <w:pPr>
              <w:pStyle w:val="TAL"/>
            </w:pPr>
            <w:r w:rsidRPr="00121B57">
              <w:rPr>
                <w:szCs w:val="18"/>
              </w:rPr>
              <w:t>INTEGER (1..</w:t>
            </w:r>
            <w:r>
              <w:rPr>
                <w:szCs w:val="18"/>
              </w:rPr>
              <w:t>16</w:t>
            </w:r>
            <w:r w:rsidRPr="00121B57">
              <w:rPr>
                <w:szCs w:val="18"/>
              </w:rPr>
              <w:t>,...)</w:t>
            </w:r>
          </w:p>
        </w:tc>
        <w:tc>
          <w:tcPr>
            <w:tcW w:w="1733" w:type="dxa"/>
          </w:tcPr>
          <w:p w14:paraId="02335DD9" w14:textId="77777777" w:rsidR="00222C3A" w:rsidRPr="008F1065" w:rsidDel="000E49DF" w:rsidRDefault="00222C3A" w:rsidP="00222C3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E2700E">
            <w:pPr>
              <w:pStyle w:val="TAC"/>
              <w:rPr>
                <w:szCs w:val="18"/>
              </w:rPr>
            </w:pPr>
            <w:r>
              <w:rPr>
                <w:szCs w:val="18"/>
              </w:rPr>
              <w:t>-</w:t>
            </w:r>
          </w:p>
        </w:tc>
        <w:tc>
          <w:tcPr>
            <w:tcW w:w="1080" w:type="dxa"/>
          </w:tcPr>
          <w:p w14:paraId="38773506" w14:textId="77777777" w:rsidR="00222C3A" w:rsidRPr="00121B57" w:rsidRDefault="00222C3A" w:rsidP="00E2700E">
            <w:pPr>
              <w:pStyle w:val="TAC"/>
              <w:rPr>
                <w:szCs w:val="18"/>
              </w:rPr>
            </w:pPr>
          </w:p>
        </w:tc>
      </w:tr>
      <w:tr w:rsidR="00222C3A" w:rsidRPr="0054226D" w:rsidDel="000E49DF" w14:paraId="0D01B5CF" w14:textId="77777777" w:rsidTr="00E2700E">
        <w:trPr>
          <w:jc w:val="center"/>
        </w:trPr>
        <w:tc>
          <w:tcPr>
            <w:tcW w:w="2165" w:type="dxa"/>
          </w:tcPr>
          <w:p w14:paraId="59E42DE4" w14:textId="77777777" w:rsidR="00222C3A" w:rsidDel="000E49DF" w:rsidRDefault="00222C3A" w:rsidP="00222C3A">
            <w:pPr>
              <w:pStyle w:val="TAL"/>
              <w:ind w:leftChars="200" w:left="400"/>
            </w:pPr>
            <w:r>
              <w:rPr>
                <w:lang w:val="en-US"/>
              </w:rPr>
              <w:t>&gt;&gt;</w:t>
            </w:r>
            <w:r w:rsidRPr="002F4FF3">
              <w:rPr>
                <w:b/>
                <w:bCs/>
                <w:lang w:val="en-US"/>
              </w:rPr>
              <w:t>Periodicity List</w:t>
            </w:r>
          </w:p>
        </w:tc>
        <w:tc>
          <w:tcPr>
            <w:tcW w:w="1062" w:type="dxa"/>
          </w:tcPr>
          <w:p w14:paraId="21C178CB" w14:textId="77777777" w:rsidR="00222C3A" w:rsidDel="000E49DF" w:rsidRDefault="00222C3A" w:rsidP="00222C3A">
            <w:pPr>
              <w:pStyle w:val="TAL"/>
            </w:pPr>
          </w:p>
        </w:tc>
        <w:tc>
          <w:tcPr>
            <w:tcW w:w="1080" w:type="dxa"/>
          </w:tcPr>
          <w:p w14:paraId="1643CBFB"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41F5138E" w14:textId="77777777" w:rsidR="00222C3A" w:rsidDel="000E49DF" w:rsidRDefault="00222C3A" w:rsidP="00222C3A">
            <w:pPr>
              <w:pStyle w:val="TAL"/>
            </w:pPr>
          </w:p>
        </w:tc>
        <w:tc>
          <w:tcPr>
            <w:tcW w:w="1733" w:type="dxa"/>
          </w:tcPr>
          <w:p w14:paraId="71FC1157" w14:textId="77777777" w:rsidR="00222C3A" w:rsidRPr="008F1065" w:rsidDel="000E49DF" w:rsidRDefault="00222C3A" w:rsidP="00222C3A">
            <w:pPr>
              <w:pStyle w:val="TAL"/>
              <w:rPr>
                <w:rFonts w:eastAsia="SimSun"/>
                <w:bCs/>
                <w:lang w:eastAsia="zh-CN"/>
              </w:rPr>
            </w:pPr>
          </w:p>
        </w:tc>
        <w:tc>
          <w:tcPr>
            <w:tcW w:w="1080" w:type="dxa"/>
          </w:tcPr>
          <w:p w14:paraId="6E321FE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E2700E">
            <w:pPr>
              <w:pStyle w:val="TAC"/>
              <w:rPr>
                <w:rFonts w:eastAsia="SimSun"/>
                <w:lang w:eastAsia="zh-CN"/>
              </w:rPr>
            </w:pPr>
          </w:p>
        </w:tc>
      </w:tr>
      <w:tr w:rsidR="00222C3A" w:rsidRPr="0054226D" w:rsidDel="000E49DF" w14:paraId="2B471FBE" w14:textId="77777777" w:rsidTr="00E2700E">
        <w:trPr>
          <w:jc w:val="center"/>
        </w:trPr>
        <w:tc>
          <w:tcPr>
            <w:tcW w:w="2165" w:type="dxa"/>
          </w:tcPr>
          <w:p w14:paraId="15A8715C" w14:textId="77777777" w:rsidR="00222C3A" w:rsidRPr="008C20F9" w:rsidDel="000E49DF" w:rsidRDefault="00222C3A" w:rsidP="00222C3A">
            <w:pPr>
              <w:pStyle w:val="TAL"/>
              <w:ind w:leftChars="300" w:left="600"/>
              <w:rPr>
                <w:b/>
                <w:bCs/>
              </w:rPr>
            </w:pPr>
            <w:r w:rsidRPr="008C20F9">
              <w:rPr>
                <w:b/>
                <w:bCs/>
                <w:lang w:val="en-US"/>
              </w:rPr>
              <w:t>&gt;&gt;&gt;Periodicity List Item</w:t>
            </w:r>
          </w:p>
        </w:tc>
        <w:tc>
          <w:tcPr>
            <w:tcW w:w="1062" w:type="dxa"/>
          </w:tcPr>
          <w:p w14:paraId="7A11A1DF" w14:textId="77777777" w:rsidR="00222C3A" w:rsidDel="000E49DF" w:rsidRDefault="00222C3A" w:rsidP="00222C3A">
            <w:pPr>
              <w:pStyle w:val="TAL"/>
            </w:pPr>
          </w:p>
        </w:tc>
        <w:tc>
          <w:tcPr>
            <w:tcW w:w="1080" w:type="dxa"/>
          </w:tcPr>
          <w:p w14:paraId="117BE4D8" w14:textId="77777777" w:rsidR="00222C3A" w:rsidRPr="0054226D" w:rsidDel="000E49DF" w:rsidRDefault="00222C3A" w:rsidP="00222C3A">
            <w:pPr>
              <w:pStyle w:val="TAL"/>
            </w:pPr>
            <w:r>
              <w:t>1</w:t>
            </w:r>
            <w:r w:rsidRPr="002F4FF3">
              <w:t>..&lt;</w:t>
            </w:r>
            <w:r w:rsidRPr="0082727F">
              <w:rPr>
                <w:i/>
                <w:iCs/>
              </w:rPr>
              <w:t>maxnoSRS-Resource</w:t>
            </w:r>
            <w:r>
              <w:rPr>
                <w:i/>
                <w:iCs/>
              </w:rPr>
              <w:t>PerSet</w:t>
            </w:r>
            <w:r w:rsidRPr="002F4FF3">
              <w:t>&gt;</w:t>
            </w:r>
          </w:p>
        </w:tc>
        <w:tc>
          <w:tcPr>
            <w:tcW w:w="1518" w:type="dxa"/>
          </w:tcPr>
          <w:p w14:paraId="5906FD9F" w14:textId="77777777" w:rsidR="00222C3A" w:rsidDel="000E49DF" w:rsidRDefault="00222C3A" w:rsidP="00222C3A">
            <w:pPr>
              <w:pStyle w:val="TAL"/>
            </w:pPr>
          </w:p>
        </w:tc>
        <w:tc>
          <w:tcPr>
            <w:tcW w:w="1733" w:type="dxa"/>
          </w:tcPr>
          <w:p w14:paraId="7C3C9DB7" w14:textId="77777777" w:rsidR="00222C3A" w:rsidRPr="008F1065" w:rsidDel="000E49DF" w:rsidRDefault="00222C3A" w:rsidP="00222C3A">
            <w:pPr>
              <w:pStyle w:val="TAL"/>
              <w:rPr>
                <w:rFonts w:eastAsia="SimSun"/>
                <w:bCs/>
                <w:lang w:eastAsia="zh-CN"/>
              </w:rPr>
            </w:pPr>
          </w:p>
        </w:tc>
        <w:tc>
          <w:tcPr>
            <w:tcW w:w="1080" w:type="dxa"/>
          </w:tcPr>
          <w:p w14:paraId="3C7B7755"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E2700E">
            <w:pPr>
              <w:pStyle w:val="TAC"/>
              <w:rPr>
                <w:rFonts w:eastAsia="SimSun"/>
                <w:lang w:eastAsia="zh-CN"/>
              </w:rPr>
            </w:pPr>
          </w:p>
        </w:tc>
      </w:tr>
      <w:tr w:rsidR="00222C3A" w:rsidRPr="0054226D" w:rsidDel="000E49DF" w14:paraId="57291F39" w14:textId="77777777" w:rsidTr="00E2700E">
        <w:trPr>
          <w:jc w:val="center"/>
        </w:trPr>
        <w:tc>
          <w:tcPr>
            <w:tcW w:w="2165" w:type="dxa"/>
          </w:tcPr>
          <w:p w14:paraId="62998E5E" w14:textId="77777777" w:rsidR="00222C3A" w:rsidRDefault="00222C3A" w:rsidP="00222C3A">
            <w:pPr>
              <w:pStyle w:val="TAL"/>
              <w:ind w:leftChars="400" w:left="800"/>
              <w:rPr>
                <w:lang w:val="en-US"/>
              </w:rPr>
            </w:pPr>
            <w:r>
              <w:rPr>
                <w:lang w:val="en-US"/>
              </w:rPr>
              <w:t>&gt;&gt;&gt;&gt;PeriodicitySRS</w:t>
            </w:r>
          </w:p>
        </w:tc>
        <w:tc>
          <w:tcPr>
            <w:tcW w:w="1062" w:type="dxa"/>
          </w:tcPr>
          <w:p w14:paraId="37F79DE4" w14:textId="77777777" w:rsidR="00222C3A" w:rsidDel="000E49DF" w:rsidRDefault="00222C3A" w:rsidP="00222C3A">
            <w:pPr>
              <w:pStyle w:val="TAL"/>
            </w:pPr>
            <w:r>
              <w:t>M</w:t>
            </w:r>
          </w:p>
        </w:tc>
        <w:tc>
          <w:tcPr>
            <w:tcW w:w="1080" w:type="dxa"/>
          </w:tcPr>
          <w:p w14:paraId="31710354" w14:textId="77777777" w:rsidR="00222C3A" w:rsidRPr="0054226D" w:rsidDel="000E49DF" w:rsidRDefault="00222C3A" w:rsidP="00222C3A">
            <w:pPr>
              <w:pStyle w:val="TAL"/>
            </w:pPr>
          </w:p>
        </w:tc>
        <w:tc>
          <w:tcPr>
            <w:tcW w:w="1518" w:type="dxa"/>
          </w:tcPr>
          <w:p w14:paraId="57997CA4" w14:textId="77777777" w:rsidR="00222C3A" w:rsidRPr="00B37BB8" w:rsidRDefault="00222C3A" w:rsidP="00222C3A">
            <w:pPr>
              <w:pStyle w:val="TAL"/>
              <w:rPr>
                <w:szCs w:val="18"/>
              </w:rPr>
            </w:pPr>
            <w:r w:rsidRPr="00B37BB8">
              <w:rPr>
                <w:szCs w:val="18"/>
              </w:rPr>
              <w:t>ENUMERATED (0.125, 0.25, 0.5, 0.625, 1, 1.25, 2, 2.5, 4, 5, 8, 10, 16, 20, 32, 40, 64, 80, 160, 320, 640, 1280, 2560, 5120, 10240, …)</w:t>
            </w:r>
          </w:p>
        </w:tc>
        <w:tc>
          <w:tcPr>
            <w:tcW w:w="1733" w:type="dxa"/>
          </w:tcPr>
          <w:p w14:paraId="364F723A" w14:textId="77777777" w:rsidR="00222C3A" w:rsidRPr="00B37BB8" w:rsidRDefault="00222C3A" w:rsidP="00222C3A">
            <w:pPr>
              <w:pStyle w:val="TAL"/>
              <w:rPr>
                <w:szCs w:val="18"/>
              </w:rPr>
            </w:pPr>
            <w:r w:rsidRPr="00B37BB8">
              <w:rPr>
                <w:szCs w:val="18"/>
              </w:rPr>
              <w:t>Milli-seconds</w:t>
            </w:r>
          </w:p>
        </w:tc>
        <w:tc>
          <w:tcPr>
            <w:tcW w:w="1080" w:type="dxa"/>
          </w:tcPr>
          <w:p w14:paraId="20DDDBF6" w14:textId="77777777" w:rsidR="00222C3A" w:rsidRPr="00B37BB8" w:rsidRDefault="00222C3A" w:rsidP="00E2700E">
            <w:pPr>
              <w:pStyle w:val="TAC"/>
              <w:rPr>
                <w:szCs w:val="18"/>
              </w:rPr>
            </w:pPr>
            <w:r>
              <w:rPr>
                <w:szCs w:val="18"/>
              </w:rPr>
              <w:t>-</w:t>
            </w:r>
          </w:p>
        </w:tc>
        <w:tc>
          <w:tcPr>
            <w:tcW w:w="1080" w:type="dxa"/>
          </w:tcPr>
          <w:p w14:paraId="7A4C2B61" w14:textId="77777777" w:rsidR="00222C3A" w:rsidRPr="00B37BB8" w:rsidRDefault="00222C3A" w:rsidP="00E2700E">
            <w:pPr>
              <w:pStyle w:val="TAC"/>
              <w:rPr>
                <w:szCs w:val="18"/>
              </w:rPr>
            </w:pPr>
          </w:p>
        </w:tc>
      </w:tr>
      <w:tr w:rsidR="00222C3A" w:rsidRPr="0054226D" w:rsidDel="000E49DF" w14:paraId="02B3225D" w14:textId="77777777" w:rsidTr="00E2700E">
        <w:trPr>
          <w:jc w:val="center"/>
        </w:trPr>
        <w:tc>
          <w:tcPr>
            <w:tcW w:w="2165" w:type="dxa"/>
          </w:tcPr>
          <w:p w14:paraId="5F9FB8A1" w14:textId="77777777" w:rsidR="00222C3A" w:rsidDel="000E49DF" w:rsidRDefault="00222C3A" w:rsidP="00222C3A">
            <w:pPr>
              <w:pStyle w:val="TAL"/>
              <w:ind w:leftChars="200" w:left="400"/>
            </w:pPr>
            <w:r>
              <w:t>&gt;</w:t>
            </w:r>
            <w:r w:rsidRPr="00755A7C">
              <w:t>&gt;Spatial Relation Information</w:t>
            </w:r>
          </w:p>
        </w:tc>
        <w:tc>
          <w:tcPr>
            <w:tcW w:w="1062" w:type="dxa"/>
          </w:tcPr>
          <w:p w14:paraId="0D7ADA0C" w14:textId="77777777" w:rsidR="00222C3A" w:rsidDel="000E49DF" w:rsidRDefault="00222C3A" w:rsidP="00222C3A">
            <w:pPr>
              <w:pStyle w:val="TAL"/>
            </w:pPr>
            <w:r w:rsidRPr="00121B57">
              <w:rPr>
                <w:rFonts w:hint="eastAsia"/>
                <w:lang w:eastAsia="zh-CN"/>
              </w:rPr>
              <w:t>O</w:t>
            </w:r>
          </w:p>
        </w:tc>
        <w:tc>
          <w:tcPr>
            <w:tcW w:w="1080" w:type="dxa"/>
          </w:tcPr>
          <w:p w14:paraId="3D0BC4DE" w14:textId="77777777" w:rsidR="00222C3A" w:rsidRPr="0054226D" w:rsidDel="000E49DF" w:rsidRDefault="00222C3A" w:rsidP="00222C3A">
            <w:pPr>
              <w:pStyle w:val="TAL"/>
            </w:pPr>
          </w:p>
        </w:tc>
        <w:tc>
          <w:tcPr>
            <w:tcW w:w="1518" w:type="dxa"/>
          </w:tcPr>
          <w:p w14:paraId="078C4F92" w14:textId="77777777" w:rsidR="00222C3A" w:rsidDel="000E49DF" w:rsidRDefault="00222C3A" w:rsidP="00222C3A">
            <w:pPr>
              <w:pStyle w:val="TAL"/>
            </w:pPr>
            <w:r w:rsidRPr="00121B57">
              <w:rPr>
                <w:rFonts w:hint="eastAsia"/>
                <w:noProof/>
                <w:lang w:eastAsia="zh-CN"/>
              </w:rPr>
              <w:t>9</w:t>
            </w:r>
            <w:r w:rsidRPr="00121B57">
              <w:rPr>
                <w:noProof/>
                <w:lang w:eastAsia="zh-CN"/>
              </w:rPr>
              <w:t>.</w:t>
            </w:r>
            <w:r>
              <w:rPr>
                <w:noProof/>
                <w:lang w:eastAsia="zh-CN"/>
              </w:rPr>
              <w:t>3.1.181</w:t>
            </w:r>
          </w:p>
        </w:tc>
        <w:tc>
          <w:tcPr>
            <w:tcW w:w="1733" w:type="dxa"/>
          </w:tcPr>
          <w:p w14:paraId="2CD53C21" w14:textId="77777777" w:rsidR="00222C3A" w:rsidRPr="008F1065" w:rsidDel="000E49DF" w:rsidRDefault="009B2466" w:rsidP="00222C3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E2700E">
            <w:pPr>
              <w:pStyle w:val="TAC"/>
              <w:rPr>
                <w:rFonts w:eastAsia="SimSun"/>
                <w:lang w:eastAsia="zh-CN"/>
              </w:rPr>
            </w:pPr>
          </w:p>
        </w:tc>
      </w:tr>
      <w:tr w:rsidR="00222C3A" w:rsidRPr="0054226D" w:rsidDel="000E49DF" w14:paraId="7B00A97A" w14:textId="77777777" w:rsidTr="00E2700E">
        <w:trPr>
          <w:jc w:val="center"/>
        </w:trPr>
        <w:tc>
          <w:tcPr>
            <w:tcW w:w="2165" w:type="dxa"/>
          </w:tcPr>
          <w:p w14:paraId="2D39ED61" w14:textId="77777777" w:rsidR="00222C3A" w:rsidDel="000E49DF" w:rsidRDefault="00222C3A" w:rsidP="00222C3A">
            <w:pPr>
              <w:pStyle w:val="TAL"/>
              <w:ind w:leftChars="200" w:left="400"/>
            </w:pPr>
            <w:r w:rsidRPr="00121B57">
              <w:t>&gt;</w:t>
            </w:r>
            <w:r>
              <w:t>&gt;</w:t>
            </w:r>
            <w:r w:rsidRPr="00121B57">
              <w:t>Pathloss Reference Information</w:t>
            </w:r>
          </w:p>
        </w:tc>
        <w:tc>
          <w:tcPr>
            <w:tcW w:w="1062" w:type="dxa"/>
          </w:tcPr>
          <w:p w14:paraId="2254606F" w14:textId="77777777" w:rsidR="00222C3A" w:rsidDel="000E49DF" w:rsidRDefault="00222C3A" w:rsidP="00222C3A">
            <w:pPr>
              <w:pStyle w:val="TAL"/>
            </w:pPr>
            <w:r w:rsidRPr="00121B57">
              <w:t>O</w:t>
            </w:r>
          </w:p>
        </w:tc>
        <w:tc>
          <w:tcPr>
            <w:tcW w:w="1080" w:type="dxa"/>
          </w:tcPr>
          <w:p w14:paraId="1A0443AA" w14:textId="77777777" w:rsidR="00222C3A" w:rsidRPr="0054226D" w:rsidDel="000E49DF" w:rsidRDefault="00222C3A" w:rsidP="00222C3A">
            <w:pPr>
              <w:pStyle w:val="TAL"/>
            </w:pPr>
          </w:p>
        </w:tc>
        <w:tc>
          <w:tcPr>
            <w:tcW w:w="1518" w:type="dxa"/>
          </w:tcPr>
          <w:p w14:paraId="30A49338" w14:textId="77777777" w:rsidR="00222C3A" w:rsidDel="000E49DF" w:rsidRDefault="00222C3A" w:rsidP="00222C3A">
            <w:pPr>
              <w:pStyle w:val="TAL"/>
            </w:pPr>
            <w:r w:rsidRPr="00121B57">
              <w:t>9</w:t>
            </w:r>
            <w:r>
              <w:t>.3.1.201</w:t>
            </w:r>
          </w:p>
        </w:tc>
        <w:tc>
          <w:tcPr>
            <w:tcW w:w="1733" w:type="dxa"/>
          </w:tcPr>
          <w:p w14:paraId="34B0A99B" w14:textId="77777777" w:rsidR="00222C3A" w:rsidRPr="008F1065" w:rsidDel="000E49DF" w:rsidRDefault="00222C3A" w:rsidP="00222C3A">
            <w:pPr>
              <w:pStyle w:val="TAL"/>
              <w:rPr>
                <w:rFonts w:eastAsia="SimSun"/>
                <w:bCs/>
                <w:lang w:eastAsia="zh-CN"/>
              </w:rPr>
            </w:pPr>
          </w:p>
        </w:tc>
        <w:tc>
          <w:tcPr>
            <w:tcW w:w="1080" w:type="dxa"/>
          </w:tcPr>
          <w:p w14:paraId="7867661D"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E2700E">
            <w:pPr>
              <w:pStyle w:val="TAC"/>
              <w:rPr>
                <w:rFonts w:eastAsia="SimSun"/>
                <w:lang w:eastAsia="zh-CN"/>
              </w:rPr>
            </w:pPr>
          </w:p>
        </w:tc>
      </w:tr>
      <w:tr w:rsidR="009B2466" w:rsidRPr="0054226D" w:rsidDel="000E49DF" w14:paraId="126CF845" w14:textId="77777777" w:rsidTr="00E2700E">
        <w:trPr>
          <w:jc w:val="center"/>
        </w:trPr>
        <w:tc>
          <w:tcPr>
            <w:tcW w:w="2165" w:type="dxa"/>
          </w:tcPr>
          <w:p w14:paraId="6372B5D6" w14:textId="77777777" w:rsidR="009B2466" w:rsidRPr="00121B57" w:rsidRDefault="009B2466" w:rsidP="009B2466">
            <w:pPr>
              <w:pStyle w:val="TAL"/>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62" w:type="dxa"/>
          </w:tcPr>
          <w:p w14:paraId="42B6D125" w14:textId="77777777" w:rsidR="009B2466" w:rsidRPr="00121B57" w:rsidRDefault="009B2466" w:rsidP="009B2466">
            <w:pPr>
              <w:pStyle w:val="TAL"/>
            </w:pPr>
            <w:r>
              <w:rPr>
                <w:rFonts w:hint="eastAsia"/>
                <w:lang w:eastAsia="zh-CN"/>
              </w:rPr>
              <w:t>O</w:t>
            </w:r>
          </w:p>
        </w:tc>
        <w:tc>
          <w:tcPr>
            <w:tcW w:w="1080" w:type="dxa"/>
          </w:tcPr>
          <w:p w14:paraId="7A8262B0" w14:textId="77777777" w:rsidR="009B2466" w:rsidRPr="0054226D" w:rsidDel="000E49DF" w:rsidRDefault="009B2466" w:rsidP="009B2466">
            <w:pPr>
              <w:pStyle w:val="TAL"/>
            </w:pPr>
          </w:p>
        </w:tc>
        <w:tc>
          <w:tcPr>
            <w:tcW w:w="1518" w:type="dxa"/>
          </w:tcPr>
          <w:p w14:paraId="7710E981" w14:textId="77777777" w:rsidR="009B2466" w:rsidRPr="00121B57" w:rsidRDefault="009B2466" w:rsidP="009B2466">
            <w:pPr>
              <w:pStyle w:val="TAL"/>
            </w:pPr>
            <w:r w:rsidRPr="004151EA">
              <w:t>9.</w:t>
            </w:r>
            <w:r>
              <w:t>3.1</w:t>
            </w:r>
            <w:r w:rsidRPr="004151EA">
              <w:t>.</w:t>
            </w:r>
            <w:r>
              <w:t>210</w:t>
            </w:r>
          </w:p>
        </w:tc>
        <w:tc>
          <w:tcPr>
            <w:tcW w:w="1733" w:type="dxa"/>
          </w:tcPr>
          <w:p w14:paraId="5EDAE589" w14:textId="77777777" w:rsidR="009B2466" w:rsidRPr="008F1065" w:rsidDel="000E49DF" w:rsidRDefault="009B2466" w:rsidP="009B2466">
            <w:pPr>
              <w:pStyle w:val="TAL"/>
              <w:rPr>
                <w:rFonts w:eastAsia="SimSun"/>
                <w:bCs/>
                <w:lang w:eastAsia="zh-CN"/>
              </w:rPr>
            </w:pPr>
          </w:p>
        </w:tc>
        <w:tc>
          <w:tcPr>
            <w:tcW w:w="1080" w:type="dxa"/>
          </w:tcPr>
          <w:p w14:paraId="0EA4935C" w14:textId="77777777" w:rsidR="009B2466" w:rsidRDefault="009B2466" w:rsidP="009B2466">
            <w:pPr>
              <w:pStyle w:val="TAC"/>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9B2466">
            <w:pPr>
              <w:pStyle w:val="TAC"/>
              <w:rPr>
                <w:rFonts w:eastAsia="SimSun"/>
                <w:lang w:eastAsia="zh-CN"/>
              </w:rPr>
            </w:pPr>
            <w:r>
              <w:rPr>
                <w:rFonts w:eastAsia="SimSun"/>
                <w:lang w:eastAsia="zh-CN"/>
              </w:rPr>
              <w:t>ignore</w:t>
            </w:r>
          </w:p>
        </w:tc>
      </w:tr>
      <w:tr w:rsidR="00222C3A" w:rsidRPr="0054226D" w:rsidDel="000E49DF" w14:paraId="765AFD87" w14:textId="77777777" w:rsidTr="00E2700E">
        <w:trPr>
          <w:jc w:val="center"/>
        </w:trPr>
        <w:tc>
          <w:tcPr>
            <w:tcW w:w="2165" w:type="dxa"/>
          </w:tcPr>
          <w:p w14:paraId="797D1AAC" w14:textId="77777777" w:rsidR="00222C3A" w:rsidDel="000E49DF" w:rsidRDefault="00222C3A" w:rsidP="00222C3A">
            <w:pPr>
              <w:pStyle w:val="TAL"/>
            </w:pPr>
            <w:r w:rsidRPr="00121B57">
              <w:t xml:space="preserve">SSB </w:t>
            </w:r>
            <w:r>
              <w:t>Information</w:t>
            </w:r>
          </w:p>
        </w:tc>
        <w:tc>
          <w:tcPr>
            <w:tcW w:w="1062" w:type="dxa"/>
          </w:tcPr>
          <w:p w14:paraId="4F752DBF" w14:textId="77777777" w:rsidR="00222C3A" w:rsidDel="000E49DF" w:rsidRDefault="00222C3A" w:rsidP="00222C3A">
            <w:pPr>
              <w:pStyle w:val="TAL"/>
            </w:pPr>
            <w:r w:rsidRPr="00121B57">
              <w:t>O</w:t>
            </w:r>
          </w:p>
        </w:tc>
        <w:tc>
          <w:tcPr>
            <w:tcW w:w="1080" w:type="dxa"/>
          </w:tcPr>
          <w:p w14:paraId="5D68DC90" w14:textId="77777777" w:rsidR="00222C3A" w:rsidRPr="0054226D" w:rsidDel="000E49DF" w:rsidRDefault="00222C3A" w:rsidP="00222C3A">
            <w:pPr>
              <w:pStyle w:val="TAL"/>
            </w:pPr>
          </w:p>
        </w:tc>
        <w:tc>
          <w:tcPr>
            <w:tcW w:w="1518" w:type="dxa"/>
          </w:tcPr>
          <w:p w14:paraId="1AE27AE6" w14:textId="77777777" w:rsidR="00222C3A" w:rsidDel="000E49DF" w:rsidRDefault="00222C3A" w:rsidP="00222C3A">
            <w:pPr>
              <w:pStyle w:val="TAL"/>
            </w:pPr>
            <w:r w:rsidRPr="00121B57">
              <w:t>9.</w:t>
            </w:r>
            <w:r>
              <w:t>3.1.202</w:t>
            </w:r>
          </w:p>
        </w:tc>
        <w:tc>
          <w:tcPr>
            <w:tcW w:w="1733" w:type="dxa"/>
          </w:tcPr>
          <w:p w14:paraId="7D918352" w14:textId="77777777" w:rsidR="00222C3A" w:rsidRPr="008F1065" w:rsidDel="000E49DF" w:rsidRDefault="00222C3A" w:rsidP="00222C3A">
            <w:pPr>
              <w:pStyle w:val="TAL"/>
              <w:rPr>
                <w:rFonts w:eastAsia="SimSun"/>
                <w:bCs/>
                <w:lang w:eastAsia="zh-CN"/>
              </w:rPr>
            </w:pPr>
          </w:p>
        </w:tc>
        <w:tc>
          <w:tcPr>
            <w:tcW w:w="1080" w:type="dxa"/>
          </w:tcPr>
          <w:p w14:paraId="5267E2B7"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E2700E">
            <w:pPr>
              <w:pStyle w:val="TAC"/>
              <w:rPr>
                <w:rFonts w:eastAsia="SimSun"/>
                <w:lang w:eastAsia="zh-CN"/>
              </w:rPr>
            </w:pPr>
          </w:p>
        </w:tc>
      </w:tr>
      <w:tr w:rsidR="00A36B37" w:rsidRPr="0054226D" w:rsidDel="000E49DF" w14:paraId="293E1EE0" w14:textId="77777777" w:rsidTr="00E2700E">
        <w:trPr>
          <w:jc w:val="center"/>
        </w:trPr>
        <w:tc>
          <w:tcPr>
            <w:tcW w:w="2165" w:type="dxa"/>
          </w:tcPr>
          <w:p w14:paraId="1BBD1929" w14:textId="77777777" w:rsidR="00A36B37" w:rsidRPr="00121B57" w:rsidRDefault="00A36B37" w:rsidP="00A36B37">
            <w:pPr>
              <w:pStyle w:val="TAL"/>
            </w:pPr>
            <w:r w:rsidRPr="00A01747">
              <w:rPr>
                <w:lang w:eastAsia="zh-CN"/>
              </w:rPr>
              <w:t>SRS Frequency</w:t>
            </w:r>
          </w:p>
        </w:tc>
        <w:tc>
          <w:tcPr>
            <w:tcW w:w="1062" w:type="dxa"/>
          </w:tcPr>
          <w:p w14:paraId="407AE9C6" w14:textId="77777777" w:rsidR="00A36B37" w:rsidRPr="00121B57" w:rsidRDefault="00A36B37" w:rsidP="00A36B37">
            <w:pPr>
              <w:pStyle w:val="TAL"/>
            </w:pPr>
            <w:r w:rsidRPr="00A01747">
              <w:rPr>
                <w:lang w:eastAsia="zh-CN"/>
              </w:rPr>
              <w:t>O</w:t>
            </w:r>
          </w:p>
        </w:tc>
        <w:tc>
          <w:tcPr>
            <w:tcW w:w="1080" w:type="dxa"/>
          </w:tcPr>
          <w:p w14:paraId="46672D64" w14:textId="77777777" w:rsidR="00A36B37" w:rsidRPr="0054226D" w:rsidDel="000E49DF" w:rsidRDefault="00A36B37" w:rsidP="00A36B37">
            <w:pPr>
              <w:pStyle w:val="TAL"/>
            </w:pPr>
          </w:p>
        </w:tc>
        <w:tc>
          <w:tcPr>
            <w:tcW w:w="1518" w:type="dxa"/>
          </w:tcPr>
          <w:p w14:paraId="7F4534B5" w14:textId="77777777" w:rsidR="00A36B37" w:rsidRPr="00A01747" w:rsidRDefault="00A36B37" w:rsidP="00A36B37">
            <w:pPr>
              <w:pStyle w:val="TAL"/>
            </w:pPr>
            <w:r w:rsidRPr="00A01747">
              <w:t>INTEGER(0..3279165)</w:t>
            </w:r>
          </w:p>
          <w:p w14:paraId="1D040CBA" w14:textId="77777777" w:rsidR="00A36B37" w:rsidRPr="00121B57" w:rsidRDefault="00A36B37" w:rsidP="00A36B37">
            <w:pPr>
              <w:pStyle w:val="TAL"/>
            </w:pPr>
          </w:p>
        </w:tc>
        <w:tc>
          <w:tcPr>
            <w:tcW w:w="1733" w:type="dxa"/>
          </w:tcPr>
          <w:p w14:paraId="3F68F08C" w14:textId="77777777" w:rsidR="00A36B37" w:rsidRDefault="00A36B37" w:rsidP="00A36B37">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A36B37">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E2700E">
            <w:pPr>
              <w:pStyle w:val="TAC"/>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E2700E">
            <w:pPr>
              <w:pStyle w:val="TAC"/>
              <w:rPr>
                <w:rFonts w:eastAsia="SimSun"/>
                <w:lang w:eastAsia="zh-CN"/>
              </w:rPr>
            </w:pPr>
            <w:r>
              <w:rPr>
                <w:rFonts w:eastAsia="SimSun"/>
                <w:bCs/>
                <w:lang w:eastAsia="zh-CN"/>
              </w:rPr>
              <w:t>ignore</w:t>
            </w:r>
          </w:p>
        </w:tc>
      </w:tr>
    </w:tbl>
    <w:p w14:paraId="4F334D3E" w14:textId="77777777" w:rsidR="0063641F" w:rsidRPr="00340015" w:rsidRDefault="0063641F" w:rsidP="0063641F">
      <w:pPr>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E17EAA">
            <w:pPr>
              <w:pStyle w:val="TAH"/>
              <w:rPr>
                <w:noProof/>
              </w:rPr>
            </w:pPr>
            <w:r w:rsidRPr="00340015">
              <w:rPr>
                <w:noProof/>
              </w:rPr>
              <w:t>Condition</w:t>
            </w:r>
          </w:p>
        </w:tc>
        <w:tc>
          <w:tcPr>
            <w:tcW w:w="5670" w:type="dxa"/>
          </w:tcPr>
          <w:p w14:paraId="3E89FFDA" w14:textId="77777777" w:rsidR="0063641F" w:rsidRPr="00340015" w:rsidRDefault="0063641F" w:rsidP="00E17EAA">
            <w:pPr>
              <w:pStyle w:val="TAH"/>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E17EAA">
            <w:pPr>
              <w:pStyle w:val="TAL"/>
              <w:rPr>
                <w:noProof/>
              </w:rPr>
            </w:pPr>
            <w:r w:rsidRPr="00340015">
              <w:rPr>
                <w:noProof/>
              </w:rPr>
              <w:t>ifResourceTypePeriodic</w:t>
            </w:r>
          </w:p>
        </w:tc>
        <w:tc>
          <w:tcPr>
            <w:tcW w:w="5670" w:type="dxa"/>
          </w:tcPr>
          <w:p w14:paraId="0CB8AEE2" w14:textId="77777777" w:rsidR="0063641F" w:rsidRPr="00340015" w:rsidRDefault="0063641F" w:rsidP="00E17EAA">
            <w:pPr>
              <w:pStyle w:val="TAL"/>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CD732E">
      <w:pPr>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CD732E">
            <w:pPr>
              <w:pStyle w:val="TAH"/>
              <w:rPr>
                <w:noProof/>
              </w:rPr>
            </w:pPr>
            <w:r w:rsidRPr="002F771A">
              <w:rPr>
                <w:noProof/>
              </w:rPr>
              <w:t>Range bound</w:t>
            </w:r>
          </w:p>
        </w:tc>
        <w:tc>
          <w:tcPr>
            <w:tcW w:w="5670" w:type="dxa"/>
          </w:tcPr>
          <w:p w14:paraId="0ECD9F8A" w14:textId="77777777" w:rsidR="00CD732E" w:rsidRPr="002F771A" w:rsidRDefault="00CD732E" w:rsidP="00CD732E">
            <w:pPr>
              <w:pStyle w:val="TAH"/>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CD732E">
            <w:pPr>
              <w:pStyle w:val="TAL"/>
              <w:rPr>
                <w:noProof/>
              </w:rPr>
            </w:pPr>
            <w:r w:rsidRPr="001854B7">
              <w:t>maxnoSRS-ResourceSets</w:t>
            </w:r>
          </w:p>
        </w:tc>
        <w:tc>
          <w:tcPr>
            <w:tcW w:w="5670" w:type="dxa"/>
          </w:tcPr>
          <w:p w14:paraId="633174F6" w14:textId="77777777" w:rsidR="00CD732E" w:rsidRPr="002F771A" w:rsidRDefault="00CD732E" w:rsidP="00CD732E">
            <w:pPr>
              <w:pStyle w:val="TAL"/>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CD732E">
            <w:pPr>
              <w:pStyle w:val="TAL"/>
            </w:pPr>
            <w:r w:rsidRPr="0082727F">
              <w:rPr>
                <w:i/>
                <w:iCs/>
              </w:rPr>
              <w:t>maxnoSRS-Resource</w:t>
            </w:r>
            <w:r>
              <w:rPr>
                <w:i/>
                <w:iCs/>
              </w:rPr>
              <w:t>PerSet</w:t>
            </w:r>
          </w:p>
        </w:tc>
        <w:tc>
          <w:tcPr>
            <w:tcW w:w="5670" w:type="dxa"/>
          </w:tcPr>
          <w:p w14:paraId="74ED2E78" w14:textId="77777777" w:rsidR="00CD732E" w:rsidRPr="002F771A" w:rsidRDefault="00CD732E" w:rsidP="00CD732E">
            <w:pPr>
              <w:pStyle w:val="TAL"/>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CD732E">
      <w:pPr>
        <w:rPr>
          <w:b/>
          <w:lang w:val="en-US"/>
        </w:rPr>
      </w:pPr>
    </w:p>
    <w:p w14:paraId="2C413892" w14:textId="77777777" w:rsidR="00CD732E" w:rsidRPr="002571EA" w:rsidRDefault="00CD732E" w:rsidP="00CD732E">
      <w:pPr>
        <w:pStyle w:val="Heading4"/>
      </w:pPr>
      <w:bookmarkStart w:id="9858" w:name="_Toc51763864"/>
      <w:bookmarkStart w:id="9859" w:name="_Toc64449034"/>
      <w:bookmarkStart w:id="9860" w:name="_Toc66289693"/>
      <w:bookmarkStart w:id="9861" w:name="_Toc74154806"/>
      <w:bookmarkStart w:id="9862" w:name="_Toc81383550"/>
      <w:bookmarkStart w:id="9863" w:name="_Toc88658183"/>
      <w:bookmarkStart w:id="9864" w:name="_Toc97911095"/>
      <w:bookmarkStart w:id="9865" w:name="_Toc99038855"/>
      <w:bookmarkStart w:id="9866" w:name="_Toc99731118"/>
      <w:bookmarkStart w:id="9867" w:name="_Toc105511249"/>
      <w:bookmarkStart w:id="9868" w:name="_Toc105927781"/>
      <w:bookmarkStart w:id="9869" w:name="_Toc106110321"/>
      <w:bookmarkStart w:id="9870" w:name="_Toc113835758"/>
      <w:r w:rsidRPr="002571EA">
        <w:t>9.</w:t>
      </w:r>
      <w:r>
        <w:t>3.1</w:t>
      </w:r>
      <w:r w:rsidRPr="002571EA">
        <w:t>.</w:t>
      </w:r>
      <w:r>
        <w:t>176</w:t>
      </w:r>
      <w:r w:rsidRPr="002571EA">
        <w:tab/>
      </w:r>
      <w:r>
        <w:t>TRP Information</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5D240CBC" w14:textId="77777777" w:rsidR="00CD732E" w:rsidRPr="002571EA" w:rsidRDefault="00CD732E" w:rsidP="00CD732E">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7"/>
        <w:gridCol w:w="1062"/>
        <w:gridCol w:w="1078"/>
        <w:gridCol w:w="1521"/>
        <w:gridCol w:w="1736"/>
        <w:gridCol w:w="1077"/>
        <w:gridCol w:w="1077"/>
      </w:tblGrid>
      <w:tr w:rsidR="00267116" w:rsidRPr="002571EA" w14:paraId="731FE081" w14:textId="77777777" w:rsidTr="004710BF">
        <w:tc>
          <w:tcPr>
            <w:tcW w:w="2167" w:type="dxa"/>
          </w:tcPr>
          <w:p w14:paraId="4B095E04" w14:textId="77777777" w:rsidR="00267116" w:rsidRPr="002571EA" w:rsidRDefault="00267116" w:rsidP="00267116">
            <w:pPr>
              <w:pStyle w:val="TAH"/>
            </w:pPr>
            <w:r w:rsidRPr="002571EA">
              <w:t>IE/Group Name</w:t>
            </w:r>
          </w:p>
        </w:tc>
        <w:tc>
          <w:tcPr>
            <w:tcW w:w="1062" w:type="dxa"/>
          </w:tcPr>
          <w:p w14:paraId="41689180" w14:textId="77777777" w:rsidR="00267116" w:rsidRPr="002571EA" w:rsidRDefault="00267116" w:rsidP="00267116">
            <w:pPr>
              <w:pStyle w:val="TAH"/>
            </w:pPr>
            <w:r w:rsidRPr="002571EA">
              <w:t>Presence</w:t>
            </w:r>
          </w:p>
        </w:tc>
        <w:tc>
          <w:tcPr>
            <w:tcW w:w="1078" w:type="dxa"/>
          </w:tcPr>
          <w:p w14:paraId="63A2B15E" w14:textId="77777777" w:rsidR="00267116" w:rsidRPr="002571EA" w:rsidRDefault="00267116" w:rsidP="00267116">
            <w:pPr>
              <w:pStyle w:val="TAH"/>
            </w:pPr>
            <w:r w:rsidRPr="002571EA">
              <w:t>Range</w:t>
            </w:r>
          </w:p>
        </w:tc>
        <w:tc>
          <w:tcPr>
            <w:tcW w:w="1521" w:type="dxa"/>
          </w:tcPr>
          <w:p w14:paraId="737B4321" w14:textId="77777777" w:rsidR="00267116" w:rsidRPr="002571EA" w:rsidRDefault="00267116" w:rsidP="00267116">
            <w:pPr>
              <w:pStyle w:val="TAH"/>
            </w:pPr>
            <w:r w:rsidRPr="002571EA">
              <w:t>IE Type and Reference</w:t>
            </w:r>
          </w:p>
        </w:tc>
        <w:tc>
          <w:tcPr>
            <w:tcW w:w="1736" w:type="dxa"/>
          </w:tcPr>
          <w:p w14:paraId="5ACB3CFA" w14:textId="77777777" w:rsidR="00267116" w:rsidRPr="002571EA" w:rsidRDefault="00267116" w:rsidP="00267116">
            <w:pPr>
              <w:pStyle w:val="TAH"/>
            </w:pPr>
            <w:r w:rsidRPr="002571EA">
              <w:t>Semantics Description</w:t>
            </w:r>
          </w:p>
        </w:tc>
        <w:tc>
          <w:tcPr>
            <w:tcW w:w="1077" w:type="dxa"/>
          </w:tcPr>
          <w:p w14:paraId="41EF238E" w14:textId="77777777" w:rsidR="00267116" w:rsidRPr="002571EA" w:rsidRDefault="00267116" w:rsidP="00267116">
            <w:pPr>
              <w:pStyle w:val="TAH"/>
            </w:pPr>
            <w:r w:rsidRPr="006F075E">
              <w:rPr>
                <w:rFonts w:cs="Arial"/>
                <w:bCs/>
                <w:szCs w:val="18"/>
                <w:lang w:eastAsia="ja-JP"/>
              </w:rPr>
              <w:t>Criticality</w:t>
            </w:r>
          </w:p>
        </w:tc>
        <w:tc>
          <w:tcPr>
            <w:tcW w:w="1077" w:type="dxa"/>
          </w:tcPr>
          <w:p w14:paraId="0E33C52C" w14:textId="77777777" w:rsidR="00267116" w:rsidRPr="002571EA" w:rsidRDefault="00267116" w:rsidP="00267116">
            <w:pPr>
              <w:pStyle w:val="TAH"/>
            </w:pPr>
            <w:r w:rsidRPr="006F075E">
              <w:rPr>
                <w:rFonts w:cs="Arial"/>
                <w:bCs/>
                <w:szCs w:val="18"/>
                <w:lang w:eastAsia="ja-JP"/>
              </w:rPr>
              <w:t>Assigned Criticality</w:t>
            </w:r>
          </w:p>
        </w:tc>
      </w:tr>
      <w:tr w:rsidR="00267116" w:rsidRPr="002571EA" w14:paraId="49B95397" w14:textId="77777777" w:rsidTr="004710BF">
        <w:tc>
          <w:tcPr>
            <w:tcW w:w="2167" w:type="dxa"/>
          </w:tcPr>
          <w:p w14:paraId="28F4A58F" w14:textId="77777777" w:rsidR="00267116" w:rsidRPr="0054226D" w:rsidRDefault="00267116" w:rsidP="00267116">
            <w:pPr>
              <w:pStyle w:val="TAL"/>
            </w:pPr>
            <w:r>
              <w:t>TRP ID</w:t>
            </w:r>
          </w:p>
        </w:tc>
        <w:tc>
          <w:tcPr>
            <w:tcW w:w="1062" w:type="dxa"/>
          </w:tcPr>
          <w:p w14:paraId="4C80199E" w14:textId="77777777" w:rsidR="00267116" w:rsidRPr="0054226D" w:rsidRDefault="00267116" w:rsidP="00267116">
            <w:pPr>
              <w:pStyle w:val="TAL"/>
            </w:pPr>
            <w:r>
              <w:t>M</w:t>
            </w:r>
          </w:p>
        </w:tc>
        <w:tc>
          <w:tcPr>
            <w:tcW w:w="1078" w:type="dxa"/>
          </w:tcPr>
          <w:p w14:paraId="6963A4DA" w14:textId="77777777" w:rsidR="00267116" w:rsidRPr="005E73B8" w:rsidRDefault="00267116" w:rsidP="00267116">
            <w:pPr>
              <w:pStyle w:val="TAL"/>
            </w:pPr>
          </w:p>
        </w:tc>
        <w:tc>
          <w:tcPr>
            <w:tcW w:w="1521" w:type="dxa"/>
          </w:tcPr>
          <w:p w14:paraId="2EB832F6" w14:textId="77777777" w:rsidR="00267116" w:rsidRPr="0054226D" w:rsidRDefault="00267116" w:rsidP="00267116">
            <w:pPr>
              <w:pStyle w:val="TAL"/>
            </w:pPr>
            <w:r>
              <w:t>9.3.1.197</w:t>
            </w:r>
          </w:p>
        </w:tc>
        <w:tc>
          <w:tcPr>
            <w:tcW w:w="1736" w:type="dxa"/>
          </w:tcPr>
          <w:p w14:paraId="6B87D331" w14:textId="77777777" w:rsidR="00267116" w:rsidRPr="0054226D" w:rsidRDefault="00267116" w:rsidP="00267116">
            <w:pPr>
              <w:pStyle w:val="TAL"/>
            </w:pPr>
          </w:p>
        </w:tc>
        <w:tc>
          <w:tcPr>
            <w:tcW w:w="1077" w:type="dxa"/>
          </w:tcPr>
          <w:p w14:paraId="54BDF81C" w14:textId="77777777" w:rsidR="00267116" w:rsidRPr="0054226D" w:rsidRDefault="00267116" w:rsidP="004D149B">
            <w:pPr>
              <w:pStyle w:val="TAC"/>
            </w:pPr>
            <w:r>
              <w:rPr>
                <w:rFonts w:eastAsia="SimSun"/>
                <w:lang w:eastAsia="zh-CN"/>
              </w:rPr>
              <w:t>-</w:t>
            </w:r>
          </w:p>
        </w:tc>
        <w:tc>
          <w:tcPr>
            <w:tcW w:w="1077" w:type="dxa"/>
          </w:tcPr>
          <w:p w14:paraId="16E42703" w14:textId="77777777" w:rsidR="00267116" w:rsidRPr="0054226D" w:rsidRDefault="00267116" w:rsidP="004D149B">
            <w:pPr>
              <w:pStyle w:val="TAC"/>
            </w:pPr>
          </w:p>
        </w:tc>
      </w:tr>
      <w:tr w:rsidR="00267116" w:rsidRPr="002571EA" w14:paraId="2B374590" w14:textId="77777777" w:rsidTr="004710BF">
        <w:tc>
          <w:tcPr>
            <w:tcW w:w="2167" w:type="dxa"/>
          </w:tcPr>
          <w:p w14:paraId="65C895DB" w14:textId="77777777" w:rsidR="00267116" w:rsidRPr="002571EA" w:rsidRDefault="00267116" w:rsidP="00267116">
            <w:pPr>
              <w:pStyle w:val="TAL"/>
            </w:pPr>
            <w:r w:rsidRPr="00A17DF6">
              <w:rPr>
                <w:b/>
                <w:noProof/>
              </w:rPr>
              <w:t xml:space="preserve">TRP Information </w:t>
            </w:r>
            <w:r>
              <w:rPr>
                <w:b/>
                <w:noProof/>
              </w:rPr>
              <w:t>Type Response List</w:t>
            </w:r>
          </w:p>
        </w:tc>
        <w:tc>
          <w:tcPr>
            <w:tcW w:w="1062" w:type="dxa"/>
          </w:tcPr>
          <w:p w14:paraId="5B29CFC5" w14:textId="77777777" w:rsidR="00267116" w:rsidRPr="002571EA" w:rsidRDefault="00267116" w:rsidP="00267116">
            <w:pPr>
              <w:pStyle w:val="TAL"/>
            </w:pPr>
          </w:p>
        </w:tc>
        <w:tc>
          <w:tcPr>
            <w:tcW w:w="1078" w:type="dxa"/>
          </w:tcPr>
          <w:p w14:paraId="6E1490E8" w14:textId="77777777" w:rsidR="00267116" w:rsidRPr="005E73B8" w:rsidRDefault="00267116" w:rsidP="00267116">
            <w:pPr>
              <w:pStyle w:val="TAL"/>
            </w:pPr>
            <w:r>
              <w:rPr>
                <w:i/>
                <w:iCs/>
                <w:noProof/>
              </w:rPr>
              <w:t>1</w:t>
            </w:r>
          </w:p>
        </w:tc>
        <w:tc>
          <w:tcPr>
            <w:tcW w:w="1521" w:type="dxa"/>
          </w:tcPr>
          <w:p w14:paraId="2607F40B" w14:textId="77777777" w:rsidR="00267116" w:rsidRPr="002571EA" w:rsidRDefault="00267116" w:rsidP="00267116">
            <w:pPr>
              <w:pStyle w:val="TAL"/>
            </w:pPr>
          </w:p>
        </w:tc>
        <w:tc>
          <w:tcPr>
            <w:tcW w:w="1736" w:type="dxa"/>
          </w:tcPr>
          <w:p w14:paraId="1A2A02DF" w14:textId="77777777" w:rsidR="00267116" w:rsidRPr="0073234B" w:rsidRDefault="00267116" w:rsidP="00267116">
            <w:pPr>
              <w:pStyle w:val="TAL"/>
            </w:pPr>
          </w:p>
        </w:tc>
        <w:tc>
          <w:tcPr>
            <w:tcW w:w="1077" w:type="dxa"/>
          </w:tcPr>
          <w:p w14:paraId="58BCD351" w14:textId="77777777" w:rsidR="00267116" w:rsidRPr="0073234B" w:rsidRDefault="00267116" w:rsidP="004D149B">
            <w:pPr>
              <w:pStyle w:val="TAC"/>
            </w:pPr>
            <w:r>
              <w:rPr>
                <w:rFonts w:eastAsia="SimSun"/>
                <w:lang w:eastAsia="zh-CN"/>
              </w:rPr>
              <w:t>-</w:t>
            </w:r>
          </w:p>
        </w:tc>
        <w:tc>
          <w:tcPr>
            <w:tcW w:w="1077" w:type="dxa"/>
          </w:tcPr>
          <w:p w14:paraId="5F03AE01" w14:textId="77777777" w:rsidR="00267116" w:rsidRPr="0073234B" w:rsidRDefault="00267116" w:rsidP="004D149B">
            <w:pPr>
              <w:pStyle w:val="TAC"/>
            </w:pPr>
          </w:p>
        </w:tc>
      </w:tr>
      <w:tr w:rsidR="00267116" w:rsidRPr="002571EA" w14:paraId="4ADCE5D6" w14:textId="77777777" w:rsidTr="004710BF">
        <w:tc>
          <w:tcPr>
            <w:tcW w:w="2167" w:type="dxa"/>
          </w:tcPr>
          <w:p w14:paraId="0274800E" w14:textId="77777777" w:rsidR="00267116" w:rsidRPr="00A17DF6" w:rsidRDefault="00267116" w:rsidP="00454D3D">
            <w:pPr>
              <w:pStyle w:val="TAL"/>
              <w:ind w:left="102"/>
              <w:rPr>
                <w:b/>
                <w:noProof/>
              </w:rPr>
            </w:pPr>
            <w:r>
              <w:rPr>
                <w:b/>
                <w:noProof/>
              </w:rPr>
              <w:t>&gt;TRP Information Type Response Item</w:t>
            </w:r>
          </w:p>
        </w:tc>
        <w:tc>
          <w:tcPr>
            <w:tcW w:w="1062" w:type="dxa"/>
          </w:tcPr>
          <w:p w14:paraId="4A614B4A" w14:textId="77777777" w:rsidR="00267116" w:rsidRPr="002571EA" w:rsidRDefault="00267116" w:rsidP="00267116">
            <w:pPr>
              <w:pStyle w:val="TAL"/>
            </w:pPr>
          </w:p>
        </w:tc>
        <w:tc>
          <w:tcPr>
            <w:tcW w:w="1078" w:type="dxa"/>
          </w:tcPr>
          <w:p w14:paraId="11922430" w14:textId="77777777" w:rsidR="00267116" w:rsidRPr="00707B3F" w:rsidRDefault="00267116" w:rsidP="00267116">
            <w:pPr>
              <w:pStyle w:val="TAL"/>
              <w:rPr>
                <w:i/>
                <w:iCs/>
                <w:noProof/>
              </w:rPr>
            </w:pPr>
            <w:r w:rsidRPr="00707B3F">
              <w:rPr>
                <w:i/>
                <w:iCs/>
                <w:noProof/>
              </w:rPr>
              <w:t>1 .. &lt;maxno</w:t>
            </w:r>
            <w:r>
              <w:rPr>
                <w:i/>
                <w:iCs/>
                <w:noProof/>
              </w:rPr>
              <w:t>ofTRPInfoTypes</w:t>
            </w:r>
            <w:r w:rsidRPr="00707B3F">
              <w:rPr>
                <w:i/>
                <w:iCs/>
                <w:noProof/>
              </w:rPr>
              <w:t>&gt;</w:t>
            </w:r>
          </w:p>
        </w:tc>
        <w:tc>
          <w:tcPr>
            <w:tcW w:w="1521" w:type="dxa"/>
          </w:tcPr>
          <w:p w14:paraId="2E8308CD" w14:textId="77777777" w:rsidR="00267116" w:rsidRPr="002571EA" w:rsidRDefault="00267116" w:rsidP="00267116">
            <w:pPr>
              <w:pStyle w:val="TAL"/>
            </w:pPr>
          </w:p>
        </w:tc>
        <w:tc>
          <w:tcPr>
            <w:tcW w:w="1736" w:type="dxa"/>
          </w:tcPr>
          <w:p w14:paraId="73F55F42" w14:textId="77777777" w:rsidR="00267116" w:rsidRPr="0073234B" w:rsidRDefault="00267116" w:rsidP="00267116">
            <w:pPr>
              <w:pStyle w:val="TAL"/>
            </w:pPr>
          </w:p>
        </w:tc>
        <w:tc>
          <w:tcPr>
            <w:tcW w:w="1077" w:type="dxa"/>
          </w:tcPr>
          <w:p w14:paraId="27546F6C" w14:textId="77777777" w:rsidR="00267116" w:rsidRPr="0073234B" w:rsidRDefault="00267116" w:rsidP="004D149B">
            <w:pPr>
              <w:pStyle w:val="TAC"/>
            </w:pPr>
            <w:r>
              <w:rPr>
                <w:rFonts w:eastAsia="SimSun"/>
                <w:lang w:eastAsia="zh-CN"/>
              </w:rPr>
              <w:t>-</w:t>
            </w:r>
          </w:p>
        </w:tc>
        <w:tc>
          <w:tcPr>
            <w:tcW w:w="1077" w:type="dxa"/>
          </w:tcPr>
          <w:p w14:paraId="6D43533B" w14:textId="77777777" w:rsidR="00267116" w:rsidRPr="0073234B" w:rsidRDefault="00267116" w:rsidP="004D149B">
            <w:pPr>
              <w:pStyle w:val="TAC"/>
            </w:pPr>
          </w:p>
        </w:tc>
      </w:tr>
      <w:tr w:rsidR="00267116" w:rsidRPr="002571EA" w14:paraId="3D6E51DB" w14:textId="77777777" w:rsidTr="004710BF">
        <w:tc>
          <w:tcPr>
            <w:tcW w:w="2167" w:type="dxa"/>
          </w:tcPr>
          <w:p w14:paraId="176A0FB2" w14:textId="77777777" w:rsidR="00267116" w:rsidRPr="00C33E1A" w:rsidRDefault="00267116" w:rsidP="00454D3D">
            <w:pPr>
              <w:pStyle w:val="TAL"/>
              <w:ind w:left="198"/>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62" w:type="dxa"/>
          </w:tcPr>
          <w:p w14:paraId="5AE8E80B" w14:textId="77777777" w:rsidR="00267116" w:rsidRPr="00C33E1A" w:rsidRDefault="00267116" w:rsidP="00267116">
            <w:pPr>
              <w:pStyle w:val="TAL"/>
            </w:pPr>
            <w:r w:rsidRPr="00A02497">
              <w:t>M</w:t>
            </w:r>
          </w:p>
        </w:tc>
        <w:tc>
          <w:tcPr>
            <w:tcW w:w="1078" w:type="dxa"/>
          </w:tcPr>
          <w:p w14:paraId="341AD9AB" w14:textId="77777777" w:rsidR="00267116" w:rsidRPr="002571EA" w:rsidRDefault="00267116" w:rsidP="00267116">
            <w:pPr>
              <w:pStyle w:val="TAL"/>
            </w:pPr>
          </w:p>
        </w:tc>
        <w:tc>
          <w:tcPr>
            <w:tcW w:w="1521" w:type="dxa"/>
          </w:tcPr>
          <w:p w14:paraId="051D4FA3" w14:textId="77777777" w:rsidR="00267116" w:rsidRPr="0073234B" w:rsidRDefault="00267116" w:rsidP="00267116">
            <w:pPr>
              <w:pStyle w:val="TAL"/>
            </w:pPr>
          </w:p>
        </w:tc>
        <w:tc>
          <w:tcPr>
            <w:tcW w:w="1736" w:type="dxa"/>
          </w:tcPr>
          <w:p w14:paraId="5084E3E0" w14:textId="77777777" w:rsidR="00267116" w:rsidRPr="0073234B" w:rsidRDefault="00267116" w:rsidP="00267116">
            <w:pPr>
              <w:pStyle w:val="TAL"/>
            </w:pPr>
          </w:p>
        </w:tc>
        <w:tc>
          <w:tcPr>
            <w:tcW w:w="1077" w:type="dxa"/>
          </w:tcPr>
          <w:p w14:paraId="1526E30B" w14:textId="77777777" w:rsidR="00267116" w:rsidRPr="0073234B" w:rsidRDefault="00267116" w:rsidP="004D149B">
            <w:pPr>
              <w:pStyle w:val="TAC"/>
            </w:pPr>
            <w:r>
              <w:rPr>
                <w:rFonts w:eastAsia="SimSun"/>
                <w:lang w:eastAsia="zh-CN"/>
              </w:rPr>
              <w:t>-</w:t>
            </w:r>
          </w:p>
        </w:tc>
        <w:tc>
          <w:tcPr>
            <w:tcW w:w="1077" w:type="dxa"/>
          </w:tcPr>
          <w:p w14:paraId="0FE0C83C" w14:textId="77777777" w:rsidR="00267116" w:rsidRPr="0073234B" w:rsidRDefault="00267116" w:rsidP="004D149B">
            <w:pPr>
              <w:pStyle w:val="TAC"/>
            </w:pPr>
          </w:p>
        </w:tc>
      </w:tr>
      <w:tr w:rsidR="00963320" w:rsidRPr="002571EA" w14:paraId="3173855B" w14:textId="77777777" w:rsidTr="004710BF">
        <w:tc>
          <w:tcPr>
            <w:tcW w:w="2167" w:type="dxa"/>
          </w:tcPr>
          <w:p w14:paraId="4C4710E8" w14:textId="77777777" w:rsidR="00963320" w:rsidRPr="00A02497" w:rsidRDefault="00963320" w:rsidP="00454D3D">
            <w:pPr>
              <w:pStyle w:val="TAL"/>
              <w:ind w:left="300"/>
            </w:pPr>
            <w:r w:rsidRPr="006112FD">
              <w:rPr>
                <w:i/>
              </w:rPr>
              <w:t>&gt;&gt;&gt;NR PCI</w:t>
            </w:r>
          </w:p>
        </w:tc>
        <w:tc>
          <w:tcPr>
            <w:tcW w:w="1062" w:type="dxa"/>
          </w:tcPr>
          <w:p w14:paraId="5D605FA8" w14:textId="77777777" w:rsidR="00963320" w:rsidRPr="00A02497" w:rsidRDefault="00963320" w:rsidP="00963320">
            <w:pPr>
              <w:pStyle w:val="TAL"/>
            </w:pPr>
          </w:p>
        </w:tc>
        <w:tc>
          <w:tcPr>
            <w:tcW w:w="1078" w:type="dxa"/>
          </w:tcPr>
          <w:p w14:paraId="5542A5E4" w14:textId="77777777" w:rsidR="00963320" w:rsidRPr="002571EA" w:rsidRDefault="00963320" w:rsidP="00963320">
            <w:pPr>
              <w:pStyle w:val="TAL"/>
            </w:pPr>
          </w:p>
        </w:tc>
        <w:tc>
          <w:tcPr>
            <w:tcW w:w="1521" w:type="dxa"/>
          </w:tcPr>
          <w:p w14:paraId="78E31150" w14:textId="77777777" w:rsidR="00963320" w:rsidRPr="0073234B" w:rsidRDefault="00963320" w:rsidP="00963320">
            <w:pPr>
              <w:pStyle w:val="TAL"/>
            </w:pPr>
          </w:p>
        </w:tc>
        <w:tc>
          <w:tcPr>
            <w:tcW w:w="1736" w:type="dxa"/>
          </w:tcPr>
          <w:p w14:paraId="3A1C2313" w14:textId="77777777" w:rsidR="00963320" w:rsidRPr="0073234B" w:rsidRDefault="00963320" w:rsidP="00963320">
            <w:pPr>
              <w:pStyle w:val="TAL"/>
            </w:pPr>
          </w:p>
        </w:tc>
        <w:tc>
          <w:tcPr>
            <w:tcW w:w="1077" w:type="dxa"/>
          </w:tcPr>
          <w:p w14:paraId="647A50DD" w14:textId="77777777" w:rsidR="00963320" w:rsidRDefault="00963320" w:rsidP="00963320">
            <w:pPr>
              <w:pStyle w:val="TAC"/>
              <w:rPr>
                <w:rFonts w:eastAsia="SimSun"/>
                <w:lang w:eastAsia="zh-CN"/>
              </w:rPr>
            </w:pPr>
          </w:p>
        </w:tc>
        <w:tc>
          <w:tcPr>
            <w:tcW w:w="1077" w:type="dxa"/>
          </w:tcPr>
          <w:p w14:paraId="437D1AA2" w14:textId="77777777" w:rsidR="00963320" w:rsidRPr="0073234B" w:rsidRDefault="00963320" w:rsidP="00963320">
            <w:pPr>
              <w:pStyle w:val="TAC"/>
            </w:pPr>
          </w:p>
        </w:tc>
      </w:tr>
      <w:tr w:rsidR="00267116" w:rsidRPr="002571EA" w14:paraId="28AA83E2" w14:textId="77777777" w:rsidTr="004710BF">
        <w:tc>
          <w:tcPr>
            <w:tcW w:w="2167" w:type="dxa"/>
          </w:tcPr>
          <w:p w14:paraId="37CFB8FE" w14:textId="77777777" w:rsidR="00267116" w:rsidRPr="0054226D" w:rsidRDefault="00963320" w:rsidP="00454D3D">
            <w:pPr>
              <w:pStyle w:val="TAL"/>
              <w:ind w:left="403"/>
            </w:pPr>
            <w:r>
              <w:t>&gt;</w:t>
            </w:r>
            <w:r w:rsidR="00267116">
              <w:t>&gt;&gt;&gt;NR PCI</w:t>
            </w:r>
          </w:p>
        </w:tc>
        <w:tc>
          <w:tcPr>
            <w:tcW w:w="1062" w:type="dxa"/>
          </w:tcPr>
          <w:p w14:paraId="36F8C64F" w14:textId="77777777" w:rsidR="00267116" w:rsidRPr="0054226D" w:rsidRDefault="00267116" w:rsidP="00267116">
            <w:pPr>
              <w:pStyle w:val="TAL"/>
            </w:pPr>
            <w:r>
              <w:t>M</w:t>
            </w:r>
          </w:p>
        </w:tc>
        <w:tc>
          <w:tcPr>
            <w:tcW w:w="1078" w:type="dxa"/>
          </w:tcPr>
          <w:p w14:paraId="00DC9CF8" w14:textId="77777777" w:rsidR="00267116" w:rsidRPr="002571EA" w:rsidRDefault="00267116" w:rsidP="00267116">
            <w:pPr>
              <w:pStyle w:val="TAL"/>
            </w:pPr>
          </w:p>
        </w:tc>
        <w:tc>
          <w:tcPr>
            <w:tcW w:w="1521" w:type="dxa"/>
          </w:tcPr>
          <w:p w14:paraId="2A7E8886" w14:textId="77777777" w:rsidR="00267116" w:rsidRPr="003F28AC" w:rsidRDefault="00267116" w:rsidP="00267116">
            <w:pPr>
              <w:pStyle w:val="TAL"/>
            </w:pPr>
            <w:r>
              <w:t>INTEGER (0..1007)</w:t>
            </w:r>
          </w:p>
        </w:tc>
        <w:tc>
          <w:tcPr>
            <w:tcW w:w="1736" w:type="dxa"/>
          </w:tcPr>
          <w:p w14:paraId="53483986" w14:textId="77777777" w:rsidR="00267116" w:rsidRPr="0054226D" w:rsidRDefault="00267116" w:rsidP="00267116">
            <w:pPr>
              <w:pStyle w:val="TAL"/>
            </w:pPr>
            <w:r w:rsidRPr="00283AA6">
              <w:rPr>
                <w:rFonts w:cs="Arial"/>
                <w:lang w:eastAsia="ja-JP"/>
              </w:rPr>
              <w:t>NR Physical Cell ID</w:t>
            </w:r>
          </w:p>
        </w:tc>
        <w:tc>
          <w:tcPr>
            <w:tcW w:w="1077" w:type="dxa"/>
          </w:tcPr>
          <w:p w14:paraId="14D39B8B" w14:textId="77777777" w:rsidR="00267116" w:rsidRPr="00283AA6" w:rsidRDefault="00267116" w:rsidP="004D149B">
            <w:pPr>
              <w:pStyle w:val="TAC"/>
              <w:rPr>
                <w:rFonts w:cs="Arial"/>
                <w:lang w:eastAsia="ja-JP"/>
              </w:rPr>
            </w:pPr>
            <w:r>
              <w:rPr>
                <w:rFonts w:eastAsia="SimSun"/>
                <w:lang w:eastAsia="zh-CN"/>
              </w:rPr>
              <w:t>-</w:t>
            </w:r>
          </w:p>
        </w:tc>
        <w:tc>
          <w:tcPr>
            <w:tcW w:w="1077" w:type="dxa"/>
          </w:tcPr>
          <w:p w14:paraId="1502D4CD" w14:textId="77777777" w:rsidR="00267116" w:rsidRPr="00283AA6" w:rsidRDefault="00267116" w:rsidP="004D149B">
            <w:pPr>
              <w:pStyle w:val="TAC"/>
              <w:rPr>
                <w:rFonts w:cs="Arial"/>
                <w:lang w:eastAsia="ja-JP"/>
              </w:rPr>
            </w:pPr>
          </w:p>
        </w:tc>
      </w:tr>
      <w:tr w:rsidR="00963320" w:rsidRPr="002571EA" w14:paraId="05F3A936" w14:textId="77777777" w:rsidTr="004710BF">
        <w:tc>
          <w:tcPr>
            <w:tcW w:w="2167" w:type="dxa"/>
          </w:tcPr>
          <w:p w14:paraId="30922C8D" w14:textId="77777777" w:rsidR="00963320" w:rsidRDefault="00963320" w:rsidP="00454D3D">
            <w:pPr>
              <w:pStyle w:val="TAL"/>
              <w:ind w:left="300"/>
            </w:pPr>
            <w:r w:rsidRPr="006112FD">
              <w:rPr>
                <w:i/>
              </w:rPr>
              <w:t>&gt;&gt;&gt;NR CGI</w:t>
            </w:r>
          </w:p>
        </w:tc>
        <w:tc>
          <w:tcPr>
            <w:tcW w:w="1062" w:type="dxa"/>
          </w:tcPr>
          <w:p w14:paraId="72C3E095" w14:textId="77777777" w:rsidR="00963320" w:rsidRDefault="00963320" w:rsidP="00963320">
            <w:pPr>
              <w:pStyle w:val="TAL"/>
            </w:pPr>
          </w:p>
        </w:tc>
        <w:tc>
          <w:tcPr>
            <w:tcW w:w="1078" w:type="dxa"/>
          </w:tcPr>
          <w:p w14:paraId="5F8B9948" w14:textId="77777777" w:rsidR="00963320" w:rsidRPr="002571EA" w:rsidRDefault="00963320" w:rsidP="00963320">
            <w:pPr>
              <w:pStyle w:val="TAL"/>
            </w:pPr>
          </w:p>
        </w:tc>
        <w:tc>
          <w:tcPr>
            <w:tcW w:w="1521" w:type="dxa"/>
          </w:tcPr>
          <w:p w14:paraId="09844164" w14:textId="77777777" w:rsidR="00963320" w:rsidRDefault="00963320" w:rsidP="00963320">
            <w:pPr>
              <w:pStyle w:val="TAL"/>
            </w:pPr>
          </w:p>
        </w:tc>
        <w:tc>
          <w:tcPr>
            <w:tcW w:w="1736" w:type="dxa"/>
          </w:tcPr>
          <w:p w14:paraId="31CD51D3" w14:textId="77777777" w:rsidR="00963320" w:rsidRPr="00283AA6" w:rsidRDefault="00963320" w:rsidP="00963320">
            <w:pPr>
              <w:pStyle w:val="TAL"/>
              <w:rPr>
                <w:rFonts w:cs="Arial"/>
                <w:lang w:eastAsia="ja-JP"/>
              </w:rPr>
            </w:pPr>
          </w:p>
        </w:tc>
        <w:tc>
          <w:tcPr>
            <w:tcW w:w="1077" w:type="dxa"/>
          </w:tcPr>
          <w:p w14:paraId="2CC8E3D8" w14:textId="77777777" w:rsidR="00963320" w:rsidRDefault="00963320" w:rsidP="00963320">
            <w:pPr>
              <w:pStyle w:val="TAC"/>
              <w:rPr>
                <w:rFonts w:eastAsia="SimSun"/>
                <w:lang w:eastAsia="zh-CN"/>
              </w:rPr>
            </w:pPr>
          </w:p>
        </w:tc>
        <w:tc>
          <w:tcPr>
            <w:tcW w:w="1077" w:type="dxa"/>
          </w:tcPr>
          <w:p w14:paraId="31D9A74B" w14:textId="77777777" w:rsidR="00963320" w:rsidRPr="00283AA6" w:rsidRDefault="00963320" w:rsidP="00963320">
            <w:pPr>
              <w:pStyle w:val="TAC"/>
              <w:rPr>
                <w:rFonts w:cs="Arial"/>
                <w:lang w:eastAsia="ja-JP"/>
              </w:rPr>
            </w:pPr>
          </w:p>
        </w:tc>
      </w:tr>
      <w:tr w:rsidR="00267116" w:rsidRPr="002571EA" w14:paraId="2BB26208" w14:textId="77777777" w:rsidTr="004710BF">
        <w:tc>
          <w:tcPr>
            <w:tcW w:w="2167" w:type="dxa"/>
          </w:tcPr>
          <w:p w14:paraId="6FAF4299" w14:textId="77777777" w:rsidR="00267116" w:rsidRPr="0054226D" w:rsidRDefault="00963320" w:rsidP="00454D3D">
            <w:pPr>
              <w:pStyle w:val="TAL"/>
              <w:ind w:left="403"/>
            </w:pPr>
            <w:r>
              <w:t>&gt;</w:t>
            </w:r>
            <w:r w:rsidR="00267116">
              <w:t>&gt;&gt;&gt;</w:t>
            </w:r>
            <w:r w:rsidR="00267116" w:rsidRPr="00340015">
              <w:t>NR</w:t>
            </w:r>
            <w:r w:rsidR="00267116">
              <w:t xml:space="preserve"> CGI</w:t>
            </w:r>
          </w:p>
        </w:tc>
        <w:tc>
          <w:tcPr>
            <w:tcW w:w="1062" w:type="dxa"/>
          </w:tcPr>
          <w:p w14:paraId="319ADA73" w14:textId="77777777" w:rsidR="00267116" w:rsidRPr="0054226D" w:rsidRDefault="00267116" w:rsidP="00267116">
            <w:pPr>
              <w:pStyle w:val="TAL"/>
            </w:pPr>
          </w:p>
        </w:tc>
        <w:tc>
          <w:tcPr>
            <w:tcW w:w="1078" w:type="dxa"/>
          </w:tcPr>
          <w:p w14:paraId="1CBB32CA" w14:textId="77777777" w:rsidR="00267116" w:rsidRPr="002571EA" w:rsidRDefault="00267116" w:rsidP="00267116">
            <w:pPr>
              <w:pStyle w:val="TAL"/>
            </w:pPr>
          </w:p>
        </w:tc>
        <w:tc>
          <w:tcPr>
            <w:tcW w:w="1521" w:type="dxa"/>
          </w:tcPr>
          <w:p w14:paraId="54982E06" w14:textId="77777777" w:rsidR="00267116" w:rsidRPr="003F28AC" w:rsidRDefault="00267116" w:rsidP="00267116">
            <w:pPr>
              <w:pStyle w:val="TAL"/>
            </w:pPr>
            <w:r>
              <w:rPr>
                <w:lang w:eastAsia="zh-CN"/>
              </w:rPr>
              <w:t>9.3.1.12</w:t>
            </w:r>
          </w:p>
        </w:tc>
        <w:tc>
          <w:tcPr>
            <w:tcW w:w="1736" w:type="dxa"/>
          </w:tcPr>
          <w:p w14:paraId="6D2A7052" w14:textId="77777777" w:rsidR="00267116" w:rsidRPr="0054226D" w:rsidRDefault="00267116" w:rsidP="00267116">
            <w:pPr>
              <w:pStyle w:val="TAL"/>
            </w:pPr>
          </w:p>
        </w:tc>
        <w:tc>
          <w:tcPr>
            <w:tcW w:w="1077" w:type="dxa"/>
          </w:tcPr>
          <w:p w14:paraId="1023F952" w14:textId="77777777" w:rsidR="00267116" w:rsidRPr="0054226D" w:rsidRDefault="00267116" w:rsidP="004D149B">
            <w:pPr>
              <w:pStyle w:val="TAC"/>
            </w:pPr>
            <w:r>
              <w:rPr>
                <w:rFonts w:eastAsia="SimSun"/>
                <w:lang w:eastAsia="zh-CN"/>
              </w:rPr>
              <w:t>-</w:t>
            </w:r>
          </w:p>
        </w:tc>
        <w:tc>
          <w:tcPr>
            <w:tcW w:w="1077" w:type="dxa"/>
          </w:tcPr>
          <w:p w14:paraId="4F207842" w14:textId="77777777" w:rsidR="00267116" w:rsidRPr="0054226D" w:rsidRDefault="00267116" w:rsidP="004D149B">
            <w:pPr>
              <w:pStyle w:val="TAC"/>
            </w:pPr>
          </w:p>
        </w:tc>
      </w:tr>
      <w:tr w:rsidR="00963320" w:rsidRPr="002571EA" w14:paraId="0B223221" w14:textId="77777777" w:rsidTr="004710BF">
        <w:tc>
          <w:tcPr>
            <w:tcW w:w="2167" w:type="dxa"/>
          </w:tcPr>
          <w:p w14:paraId="75678F84" w14:textId="77777777" w:rsidR="00963320" w:rsidRDefault="00963320" w:rsidP="00454D3D">
            <w:pPr>
              <w:pStyle w:val="TAL"/>
              <w:ind w:left="300"/>
            </w:pPr>
            <w:r w:rsidRPr="006112FD">
              <w:rPr>
                <w:i/>
              </w:rPr>
              <w:t>&gt;&gt;&gt;NR ARFCN</w:t>
            </w:r>
          </w:p>
        </w:tc>
        <w:tc>
          <w:tcPr>
            <w:tcW w:w="1062" w:type="dxa"/>
          </w:tcPr>
          <w:p w14:paraId="20F9A727" w14:textId="77777777" w:rsidR="00963320" w:rsidRPr="0054226D" w:rsidRDefault="00963320" w:rsidP="00963320">
            <w:pPr>
              <w:pStyle w:val="TAL"/>
            </w:pPr>
          </w:p>
        </w:tc>
        <w:tc>
          <w:tcPr>
            <w:tcW w:w="1078" w:type="dxa"/>
          </w:tcPr>
          <w:p w14:paraId="248E41BC" w14:textId="77777777" w:rsidR="00963320" w:rsidRPr="002571EA" w:rsidRDefault="00963320" w:rsidP="00963320">
            <w:pPr>
              <w:pStyle w:val="TAL"/>
            </w:pPr>
          </w:p>
        </w:tc>
        <w:tc>
          <w:tcPr>
            <w:tcW w:w="1521" w:type="dxa"/>
          </w:tcPr>
          <w:p w14:paraId="007C967A" w14:textId="77777777" w:rsidR="00963320" w:rsidRDefault="00963320" w:rsidP="00963320">
            <w:pPr>
              <w:pStyle w:val="TAL"/>
              <w:rPr>
                <w:lang w:eastAsia="zh-CN"/>
              </w:rPr>
            </w:pPr>
          </w:p>
        </w:tc>
        <w:tc>
          <w:tcPr>
            <w:tcW w:w="1736" w:type="dxa"/>
          </w:tcPr>
          <w:p w14:paraId="46A57D3E" w14:textId="77777777" w:rsidR="00963320" w:rsidRPr="0054226D" w:rsidRDefault="00963320" w:rsidP="00963320">
            <w:pPr>
              <w:pStyle w:val="TAL"/>
            </w:pPr>
          </w:p>
        </w:tc>
        <w:tc>
          <w:tcPr>
            <w:tcW w:w="1077" w:type="dxa"/>
          </w:tcPr>
          <w:p w14:paraId="55C292D5" w14:textId="77777777" w:rsidR="00963320" w:rsidRDefault="00963320" w:rsidP="00963320">
            <w:pPr>
              <w:pStyle w:val="TAC"/>
              <w:rPr>
                <w:rFonts w:eastAsia="SimSun"/>
                <w:lang w:eastAsia="zh-CN"/>
              </w:rPr>
            </w:pPr>
          </w:p>
        </w:tc>
        <w:tc>
          <w:tcPr>
            <w:tcW w:w="1077" w:type="dxa"/>
          </w:tcPr>
          <w:p w14:paraId="2487DC7B" w14:textId="77777777" w:rsidR="00963320" w:rsidRPr="0054226D" w:rsidRDefault="00963320" w:rsidP="00963320">
            <w:pPr>
              <w:pStyle w:val="TAC"/>
            </w:pPr>
          </w:p>
        </w:tc>
      </w:tr>
      <w:tr w:rsidR="00267116" w:rsidRPr="002571EA" w14:paraId="3F2A331D" w14:textId="77777777" w:rsidTr="004710BF">
        <w:tc>
          <w:tcPr>
            <w:tcW w:w="2167" w:type="dxa"/>
          </w:tcPr>
          <w:p w14:paraId="39E9CE7E" w14:textId="77777777" w:rsidR="00267116" w:rsidRPr="0054226D" w:rsidRDefault="00963320" w:rsidP="00454D3D">
            <w:pPr>
              <w:pStyle w:val="TAL"/>
              <w:ind w:left="403"/>
            </w:pPr>
            <w:r>
              <w:t>&gt;</w:t>
            </w:r>
            <w:r w:rsidR="00267116" w:rsidRPr="0054226D">
              <w:t>&gt;</w:t>
            </w:r>
            <w:r w:rsidR="00267116">
              <w:t>&gt;</w:t>
            </w:r>
            <w:r w:rsidR="00267116" w:rsidRPr="0054226D">
              <w:t>&gt;</w:t>
            </w:r>
            <w:r w:rsidR="00267116">
              <w:t xml:space="preserve">NR </w:t>
            </w:r>
            <w:r w:rsidR="00267116" w:rsidRPr="0054226D">
              <w:t>ARFCN</w:t>
            </w:r>
          </w:p>
        </w:tc>
        <w:tc>
          <w:tcPr>
            <w:tcW w:w="1062" w:type="dxa"/>
          </w:tcPr>
          <w:p w14:paraId="59A37B95" w14:textId="77777777" w:rsidR="00267116" w:rsidRPr="0054226D" w:rsidRDefault="00267116" w:rsidP="00267116">
            <w:pPr>
              <w:pStyle w:val="TAL"/>
            </w:pPr>
            <w:r w:rsidRPr="0054226D">
              <w:t>M</w:t>
            </w:r>
          </w:p>
        </w:tc>
        <w:tc>
          <w:tcPr>
            <w:tcW w:w="1078" w:type="dxa"/>
          </w:tcPr>
          <w:p w14:paraId="6FC8EBBA" w14:textId="77777777" w:rsidR="00267116" w:rsidRPr="002571EA" w:rsidRDefault="00267116" w:rsidP="00267116">
            <w:pPr>
              <w:pStyle w:val="TAL"/>
            </w:pPr>
          </w:p>
        </w:tc>
        <w:tc>
          <w:tcPr>
            <w:tcW w:w="1521" w:type="dxa"/>
          </w:tcPr>
          <w:p w14:paraId="0A082E4B" w14:textId="77777777" w:rsidR="00267116" w:rsidRPr="0054226D" w:rsidRDefault="00267116" w:rsidP="00267116">
            <w:pPr>
              <w:pStyle w:val="TAL"/>
            </w:pPr>
            <w:r w:rsidRPr="003F28AC">
              <w:t>INTEGER (0..3279165)</w:t>
            </w:r>
          </w:p>
        </w:tc>
        <w:tc>
          <w:tcPr>
            <w:tcW w:w="1736" w:type="dxa"/>
          </w:tcPr>
          <w:p w14:paraId="76E4A020" w14:textId="77777777" w:rsidR="00267116" w:rsidRPr="0054226D" w:rsidRDefault="00267116" w:rsidP="00267116">
            <w:pPr>
              <w:pStyle w:val="TAL"/>
            </w:pPr>
          </w:p>
        </w:tc>
        <w:tc>
          <w:tcPr>
            <w:tcW w:w="1077" w:type="dxa"/>
          </w:tcPr>
          <w:p w14:paraId="3BDFE443" w14:textId="77777777" w:rsidR="00267116" w:rsidRPr="0054226D" w:rsidRDefault="00267116" w:rsidP="004D149B">
            <w:pPr>
              <w:pStyle w:val="TAC"/>
            </w:pPr>
            <w:r>
              <w:rPr>
                <w:rFonts w:eastAsia="SimSun"/>
                <w:lang w:eastAsia="zh-CN"/>
              </w:rPr>
              <w:t>-</w:t>
            </w:r>
          </w:p>
        </w:tc>
        <w:tc>
          <w:tcPr>
            <w:tcW w:w="1077" w:type="dxa"/>
          </w:tcPr>
          <w:p w14:paraId="1744A2E7" w14:textId="77777777" w:rsidR="00267116" w:rsidRPr="0054226D" w:rsidRDefault="00267116" w:rsidP="004D149B">
            <w:pPr>
              <w:pStyle w:val="TAC"/>
            </w:pPr>
          </w:p>
        </w:tc>
      </w:tr>
      <w:tr w:rsidR="00963320" w:rsidRPr="002571EA" w14:paraId="48F12603" w14:textId="77777777" w:rsidTr="004710BF">
        <w:tc>
          <w:tcPr>
            <w:tcW w:w="2167" w:type="dxa"/>
          </w:tcPr>
          <w:p w14:paraId="50F7A60B" w14:textId="77777777" w:rsidR="00963320" w:rsidRPr="0054226D" w:rsidRDefault="00963320" w:rsidP="00454D3D">
            <w:pPr>
              <w:pStyle w:val="TAL"/>
              <w:ind w:left="300"/>
            </w:pPr>
            <w:r w:rsidRPr="006112FD">
              <w:rPr>
                <w:i/>
                <w:lang w:eastAsia="zh-CN"/>
              </w:rPr>
              <w:t>&gt;&gt;&gt;</w:t>
            </w:r>
            <w:r w:rsidRPr="006112FD">
              <w:rPr>
                <w:rFonts w:hint="eastAsia"/>
                <w:i/>
                <w:lang w:eastAsia="zh-CN"/>
              </w:rPr>
              <w:t>P</w:t>
            </w:r>
            <w:r w:rsidRPr="006112FD">
              <w:rPr>
                <w:i/>
                <w:lang w:eastAsia="zh-CN"/>
              </w:rPr>
              <w:t>RS Configuration</w:t>
            </w:r>
          </w:p>
        </w:tc>
        <w:tc>
          <w:tcPr>
            <w:tcW w:w="1062" w:type="dxa"/>
          </w:tcPr>
          <w:p w14:paraId="47A9CAEA" w14:textId="77777777" w:rsidR="00963320" w:rsidRPr="0054226D" w:rsidRDefault="00963320" w:rsidP="00963320">
            <w:pPr>
              <w:pStyle w:val="TAL"/>
            </w:pPr>
          </w:p>
        </w:tc>
        <w:tc>
          <w:tcPr>
            <w:tcW w:w="1078" w:type="dxa"/>
          </w:tcPr>
          <w:p w14:paraId="57DA4175" w14:textId="77777777" w:rsidR="00963320" w:rsidRPr="002571EA" w:rsidRDefault="00963320" w:rsidP="00963320">
            <w:pPr>
              <w:pStyle w:val="TAL"/>
            </w:pPr>
          </w:p>
        </w:tc>
        <w:tc>
          <w:tcPr>
            <w:tcW w:w="1521" w:type="dxa"/>
          </w:tcPr>
          <w:p w14:paraId="6B0E0629" w14:textId="77777777" w:rsidR="00963320" w:rsidRPr="003F28AC" w:rsidRDefault="00963320" w:rsidP="00963320">
            <w:pPr>
              <w:pStyle w:val="TAL"/>
            </w:pPr>
          </w:p>
        </w:tc>
        <w:tc>
          <w:tcPr>
            <w:tcW w:w="1736" w:type="dxa"/>
          </w:tcPr>
          <w:p w14:paraId="140F38E0" w14:textId="77777777" w:rsidR="00963320" w:rsidRPr="0054226D" w:rsidRDefault="00963320" w:rsidP="00963320">
            <w:pPr>
              <w:pStyle w:val="TAL"/>
            </w:pPr>
          </w:p>
        </w:tc>
        <w:tc>
          <w:tcPr>
            <w:tcW w:w="1077" w:type="dxa"/>
          </w:tcPr>
          <w:p w14:paraId="2705A518" w14:textId="77777777" w:rsidR="00963320" w:rsidRDefault="00963320" w:rsidP="00963320">
            <w:pPr>
              <w:pStyle w:val="TAC"/>
              <w:rPr>
                <w:rFonts w:eastAsia="SimSun"/>
                <w:lang w:eastAsia="zh-CN"/>
              </w:rPr>
            </w:pPr>
          </w:p>
        </w:tc>
        <w:tc>
          <w:tcPr>
            <w:tcW w:w="1077" w:type="dxa"/>
          </w:tcPr>
          <w:p w14:paraId="1E9B5AA5" w14:textId="77777777" w:rsidR="00963320" w:rsidRPr="0054226D" w:rsidRDefault="00963320" w:rsidP="00963320">
            <w:pPr>
              <w:pStyle w:val="TAC"/>
            </w:pPr>
          </w:p>
        </w:tc>
      </w:tr>
      <w:tr w:rsidR="00267116" w:rsidRPr="002571EA" w14:paraId="0153CCEE" w14:textId="77777777" w:rsidTr="004710BF">
        <w:tc>
          <w:tcPr>
            <w:tcW w:w="2167" w:type="dxa"/>
          </w:tcPr>
          <w:p w14:paraId="664C1229" w14:textId="77777777" w:rsidR="00267116" w:rsidRPr="0054226D" w:rsidRDefault="00963320" w:rsidP="00454D3D">
            <w:pPr>
              <w:pStyle w:val="TAL"/>
              <w:ind w:left="403"/>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62" w:type="dxa"/>
          </w:tcPr>
          <w:p w14:paraId="0F619D44" w14:textId="77777777" w:rsidR="00267116" w:rsidRPr="0054226D" w:rsidRDefault="00267116" w:rsidP="00267116">
            <w:pPr>
              <w:pStyle w:val="TAL"/>
            </w:pPr>
            <w:r>
              <w:rPr>
                <w:lang w:eastAsia="zh-CN"/>
              </w:rPr>
              <w:t>M</w:t>
            </w:r>
          </w:p>
        </w:tc>
        <w:tc>
          <w:tcPr>
            <w:tcW w:w="1078" w:type="dxa"/>
          </w:tcPr>
          <w:p w14:paraId="2EDB0289" w14:textId="77777777" w:rsidR="00267116" w:rsidRPr="002571EA" w:rsidRDefault="00267116" w:rsidP="00267116">
            <w:pPr>
              <w:pStyle w:val="TAL"/>
            </w:pPr>
          </w:p>
        </w:tc>
        <w:tc>
          <w:tcPr>
            <w:tcW w:w="1521" w:type="dxa"/>
          </w:tcPr>
          <w:p w14:paraId="22FD0A87" w14:textId="77777777" w:rsidR="00267116" w:rsidRPr="003F28AC" w:rsidRDefault="00267116" w:rsidP="00267116">
            <w:pPr>
              <w:pStyle w:val="TAL"/>
            </w:pPr>
            <w:r>
              <w:t>9.3.1.177</w:t>
            </w:r>
          </w:p>
        </w:tc>
        <w:tc>
          <w:tcPr>
            <w:tcW w:w="1736" w:type="dxa"/>
          </w:tcPr>
          <w:p w14:paraId="60899ED4" w14:textId="77777777" w:rsidR="00267116" w:rsidRPr="0054226D" w:rsidRDefault="00267116" w:rsidP="00267116">
            <w:pPr>
              <w:pStyle w:val="TAL"/>
            </w:pPr>
          </w:p>
        </w:tc>
        <w:tc>
          <w:tcPr>
            <w:tcW w:w="1077" w:type="dxa"/>
          </w:tcPr>
          <w:p w14:paraId="1A9F174A" w14:textId="77777777" w:rsidR="00267116" w:rsidRPr="0054226D" w:rsidRDefault="00267116" w:rsidP="004D149B">
            <w:pPr>
              <w:pStyle w:val="TAC"/>
            </w:pPr>
            <w:r>
              <w:rPr>
                <w:rFonts w:eastAsia="SimSun"/>
                <w:lang w:eastAsia="zh-CN"/>
              </w:rPr>
              <w:t>-</w:t>
            </w:r>
          </w:p>
        </w:tc>
        <w:tc>
          <w:tcPr>
            <w:tcW w:w="1077" w:type="dxa"/>
          </w:tcPr>
          <w:p w14:paraId="644D376A" w14:textId="77777777" w:rsidR="00267116" w:rsidRPr="0054226D" w:rsidRDefault="00267116" w:rsidP="004D149B">
            <w:pPr>
              <w:pStyle w:val="TAC"/>
            </w:pPr>
          </w:p>
        </w:tc>
      </w:tr>
      <w:tr w:rsidR="00963320" w:rsidRPr="002571EA" w14:paraId="39D863B4" w14:textId="77777777" w:rsidTr="004710BF">
        <w:tc>
          <w:tcPr>
            <w:tcW w:w="2167" w:type="dxa"/>
          </w:tcPr>
          <w:p w14:paraId="06E97DC3" w14:textId="77777777" w:rsidR="00963320" w:rsidRDefault="00963320" w:rsidP="00454D3D">
            <w:pPr>
              <w:pStyle w:val="TAL"/>
              <w:ind w:left="300"/>
              <w:rPr>
                <w:lang w:eastAsia="zh-CN"/>
              </w:rPr>
            </w:pPr>
            <w:r w:rsidRPr="006112FD">
              <w:rPr>
                <w:rFonts w:hint="eastAsia"/>
                <w:i/>
                <w:lang w:eastAsia="zh-CN"/>
              </w:rPr>
              <w:t>&gt;</w:t>
            </w:r>
            <w:r w:rsidRPr="006112FD">
              <w:rPr>
                <w:i/>
                <w:lang w:eastAsia="zh-CN"/>
              </w:rPr>
              <w:t>&gt;&gt;SSB Information</w:t>
            </w:r>
          </w:p>
        </w:tc>
        <w:tc>
          <w:tcPr>
            <w:tcW w:w="1062" w:type="dxa"/>
          </w:tcPr>
          <w:p w14:paraId="468A5744" w14:textId="77777777" w:rsidR="00963320" w:rsidRDefault="00963320" w:rsidP="00963320">
            <w:pPr>
              <w:pStyle w:val="TAL"/>
              <w:rPr>
                <w:lang w:eastAsia="zh-CN"/>
              </w:rPr>
            </w:pPr>
          </w:p>
        </w:tc>
        <w:tc>
          <w:tcPr>
            <w:tcW w:w="1078" w:type="dxa"/>
          </w:tcPr>
          <w:p w14:paraId="44429E3D" w14:textId="77777777" w:rsidR="00963320" w:rsidRPr="002571EA" w:rsidRDefault="00963320" w:rsidP="00963320">
            <w:pPr>
              <w:pStyle w:val="TAL"/>
            </w:pPr>
          </w:p>
        </w:tc>
        <w:tc>
          <w:tcPr>
            <w:tcW w:w="1521" w:type="dxa"/>
          </w:tcPr>
          <w:p w14:paraId="4ABD53BD" w14:textId="77777777" w:rsidR="00963320" w:rsidRDefault="00963320" w:rsidP="00963320">
            <w:pPr>
              <w:pStyle w:val="TAL"/>
            </w:pPr>
          </w:p>
        </w:tc>
        <w:tc>
          <w:tcPr>
            <w:tcW w:w="1736" w:type="dxa"/>
          </w:tcPr>
          <w:p w14:paraId="5C4261BC" w14:textId="77777777" w:rsidR="00963320" w:rsidRPr="0054226D" w:rsidRDefault="00963320" w:rsidP="00963320">
            <w:pPr>
              <w:pStyle w:val="TAL"/>
            </w:pPr>
          </w:p>
        </w:tc>
        <w:tc>
          <w:tcPr>
            <w:tcW w:w="1077" w:type="dxa"/>
          </w:tcPr>
          <w:p w14:paraId="79AC4E99" w14:textId="77777777" w:rsidR="00963320" w:rsidRDefault="00963320" w:rsidP="00963320">
            <w:pPr>
              <w:pStyle w:val="TAC"/>
              <w:rPr>
                <w:rFonts w:eastAsia="SimSun"/>
                <w:lang w:eastAsia="zh-CN"/>
              </w:rPr>
            </w:pPr>
          </w:p>
        </w:tc>
        <w:tc>
          <w:tcPr>
            <w:tcW w:w="1077" w:type="dxa"/>
          </w:tcPr>
          <w:p w14:paraId="62503399" w14:textId="77777777" w:rsidR="00963320" w:rsidRPr="0054226D" w:rsidRDefault="00963320" w:rsidP="00963320">
            <w:pPr>
              <w:pStyle w:val="TAC"/>
            </w:pPr>
          </w:p>
        </w:tc>
      </w:tr>
      <w:tr w:rsidR="00267116" w:rsidRPr="002571EA" w14:paraId="2FDA24EE" w14:textId="77777777" w:rsidTr="004710BF">
        <w:tc>
          <w:tcPr>
            <w:tcW w:w="2167" w:type="dxa"/>
          </w:tcPr>
          <w:p w14:paraId="3D75B22E" w14:textId="77777777" w:rsidR="00267116" w:rsidRPr="0054226D" w:rsidRDefault="00963320" w:rsidP="00454D3D">
            <w:pPr>
              <w:pStyle w:val="TAL"/>
              <w:ind w:left="403"/>
            </w:pPr>
            <w:r>
              <w:rPr>
                <w:lang w:eastAsia="zh-CN"/>
              </w:rPr>
              <w:t>&gt;</w:t>
            </w:r>
            <w:r w:rsidR="00267116">
              <w:rPr>
                <w:rFonts w:hint="eastAsia"/>
                <w:lang w:eastAsia="zh-CN"/>
              </w:rPr>
              <w:t>&gt;</w:t>
            </w:r>
            <w:r w:rsidR="00267116">
              <w:rPr>
                <w:lang w:eastAsia="zh-CN"/>
              </w:rPr>
              <w:t>&gt;&gt;SSB Information</w:t>
            </w:r>
          </w:p>
        </w:tc>
        <w:tc>
          <w:tcPr>
            <w:tcW w:w="1062" w:type="dxa"/>
          </w:tcPr>
          <w:p w14:paraId="6741549E" w14:textId="77777777" w:rsidR="00267116" w:rsidRPr="0054226D" w:rsidRDefault="00267116" w:rsidP="00267116">
            <w:pPr>
              <w:pStyle w:val="TAL"/>
            </w:pPr>
            <w:r>
              <w:rPr>
                <w:rFonts w:hint="eastAsia"/>
                <w:lang w:eastAsia="zh-CN"/>
              </w:rPr>
              <w:t>M</w:t>
            </w:r>
          </w:p>
        </w:tc>
        <w:tc>
          <w:tcPr>
            <w:tcW w:w="1078" w:type="dxa"/>
          </w:tcPr>
          <w:p w14:paraId="50581D4B" w14:textId="77777777" w:rsidR="00267116" w:rsidRPr="002571EA" w:rsidRDefault="00267116" w:rsidP="00267116">
            <w:pPr>
              <w:pStyle w:val="TAL"/>
            </w:pPr>
          </w:p>
        </w:tc>
        <w:tc>
          <w:tcPr>
            <w:tcW w:w="1521" w:type="dxa"/>
          </w:tcPr>
          <w:p w14:paraId="5F68B5AA" w14:textId="77777777" w:rsidR="00267116" w:rsidRPr="003F28AC" w:rsidRDefault="00267116" w:rsidP="00267116">
            <w:pPr>
              <w:pStyle w:val="TAL"/>
            </w:pPr>
            <w:r>
              <w:t>9.3.1.202</w:t>
            </w:r>
          </w:p>
        </w:tc>
        <w:tc>
          <w:tcPr>
            <w:tcW w:w="1736" w:type="dxa"/>
          </w:tcPr>
          <w:p w14:paraId="4F0E186B" w14:textId="77777777" w:rsidR="00267116" w:rsidRPr="0054226D" w:rsidRDefault="00267116" w:rsidP="00267116">
            <w:pPr>
              <w:pStyle w:val="TAL"/>
            </w:pPr>
          </w:p>
        </w:tc>
        <w:tc>
          <w:tcPr>
            <w:tcW w:w="1077" w:type="dxa"/>
          </w:tcPr>
          <w:p w14:paraId="6ACB9CA8" w14:textId="77777777" w:rsidR="00267116" w:rsidRPr="0054226D" w:rsidRDefault="00267116" w:rsidP="004D149B">
            <w:pPr>
              <w:pStyle w:val="TAC"/>
            </w:pPr>
            <w:r>
              <w:rPr>
                <w:rFonts w:eastAsia="SimSun"/>
                <w:lang w:eastAsia="zh-CN"/>
              </w:rPr>
              <w:t>-</w:t>
            </w:r>
          </w:p>
        </w:tc>
        <w:tc>
          <w:tcPr>
            <w:tcW w:w="1077" w:type="dxa"/>
          </w:tcPr>
          <w:p w14:paraId="2045C66E" w14:textId="77777777" w:rsidR="00267116" w:rsidRPr="0054226D" w:rsidRDefault="00267116" w:rsidP="004D149B">
            <w:pPr>
              <w:pStyle w:val="TAC"/>
            </w:pPr>
          </w:p>
        </w:tc>
      </w:tr>
      <w:tr w:rsidR="00963320" w:rsidRPr="002571EA" w14:paraId="50DA45BD" w14:textId="77777777" w:rsidTr="004710BF">
        <w:tc>
          <w:tcPr>
            <w:tcW w:w="2167" w:type="dxa"/>
          </w:tcPr>
          <w:p w14:paraId="5EC7966D" w14:textId="77777777" w:rsidR="00963320" w:rsidRDefault="00963320" w:rsidP="00454D3D">
            <w:pPr>
              <w:pStyle w:val="TAL"/>
              <w:ind w:left="300"/>
              <w:rPr>
                <w:lang w:eastAsia="zh-CN"/>
              </w:rPr>
            </w:pPr>
            <w:r w:rsidRPr="006112FD">
              <w:rPr>
                <w:i/>
                <w:szCs w:val="18"/>
              </w:rPr>
              <w:t>&gt;&gt;&gt;SFN Initialisation Time</w:t>
            </w:r>
          </w:p>
        </w:tc>
        <w:tc>
          <w:tcPr>
            <w:tcW w:w="1062" w:type="dxa"/>
          </w:tcPr>
          <w:p w14:paraId="29E2B6E1" w14:textId="77777777" w:rsidR="00963320" w:rsidRDefault="00963320" w:rsidP="00963320">
            <w:pPr>
              <w:pStyle w:val="TAL"/>
              <w:rPr>
                <w:lang w:eastAsia="zh-CN"/>
              </w:rPr>
            </w:pPr>
          </w:p>
        </w:tc>
        <w:tc>
          <w:tcPr>
            <w:tcW w:w="1078" w:type="dxa"/>
          </w:tcPr>
          <w:p w14:paraId="798EA310" w14:textId="77777777" w:rsidR="00963320" w:rsidRPr="002571EA" w:rsidRDefault="00963320" w:rsidP="00963320">
            <w:pPr>
              <w:pStyle w:val="TAL"/>
            </w:pPr>
          </w:p>
        </w:tc>
        <w:tc>
          <w:tcPr>
            <w:tcW w:w="1521" w:type="dxa"/>
          </w:tcPr>
          <w:p w14:paraId="70128808" w14:textId="77777777" w:rsidR="00963320" w:rsidRDefault="00963320" w:rsidP="00963320">
            <w:pPr>
              <w:pStyle w:val="TAL"/>
            </w:pPr>
          </w:p>
        </w:tc>
        <w:tc>
          <w:tcPr>
            <w:tcW w:w="1736" w:type="dxa"/>
          </w:tcPr>
          <w:p w14:paraId="11F9986A" w14:textId="77777777" w:rsidR="00963320" w:rsidRPr="0054226D" w:rsidRDefault="00963320" w:rsidP="00963320">
            <w:pPr>
              <w:pStyle w:val="TAL"/>
            </w:pPr>
          </w:p>
        </w:tc>
        <w:tc>
          <w:tcPr>
            <w:tcW w:w="1077" w:type="dxa"/>
          </w:tcPr>
          <w:p w14:paraId="2F58D793" w14:textId="77777777" w:rsidR="00963320" w:rsidRDefault="00963320" w:rsidP="00963320">
            <w:pPr>
              <w:pStyle w:val="TAC"/>
              <w:rPr>
                <w:rFonts w:eastAsia="SimSun"/>
                <w:lang w:eastAsia="zh-CN"/>
              </w:rPr>
            </w:pPr>
          </w:p>
        </w:tc>
        <w:tc>
          <w:tcPr>
            <w:tcW w:w="1077" w:type="dxa"/>
          </w:tcPr>
          <w:p w14:paraId="7E52FDA9" w14:textId="77777777" w:rsidR="00963320" w:rsidRPr="0054226D" w:rsidRDefault="00963320" w:rsidP="00963320">
            <w:pPr>
              <w:pStyle w:val="TAC"/>
            </w:pPr>
          </w:p>
        </w:tc>
      </w:tr>
      <w:tr w:rsidR="00267116" w:rsidRPr="0054226D" w14:paraId="0A181B2F" w14:textId="77777777" w:rsidTr="004710BF">
        <w:tc>
          <w:tcPr>
            <w:tcW w:w="2167" w:type="dxa"/>
          </w:tcPr>
          <w:p w14:paraId="60B23B8D" w14:textId="77777777" w:rsidR="00267116" w:rsidRPr="0054226D" w:rsidRDefault="00963320" w:rsidP="00454D3D">
            <w:pPr>
              <w:pStyle w:val="TAL"/>
              <w:ind w:left="403"/>
            </w:pPr>
            <w:r>
              <w:rPr>
                <w:szCs w:val="18"/>
              </w:rPr>
              <w:t>&gt;</w:t>
            </w:r>
            <w:r w:rsidR="00267116" w:rsidRPr="00D423DD">
              <w:rPr>
                <w:szCs w:val="18"/>
              </w:rPr>
              <w:t>&gt;&gt;</w:t>
            </w:r>
            <w:r w:rsidR="00267116">
              <w:rPr>
                <w:szCs w:val="18"/>
              </w:rPr>
              <w:t>&gt;</w:t>
            </w:r>
            <w:r w:rsidR="00267116" w:rsidRPr="00D423DD">
              <w:rPr>
                <w:szCs w:val="18"/>
              </w:rPr>
              <w:t>SFN Initialisation Time</w:t>
            </w:r>
          </w:p>
        </w:tc>
        <w:tc>
          <w:tcPr>
            <w:tcW w:w="1062" w:type="dxa"/>
          </w:tcPr>
          <w:p w14:paraId="30A36C89" w14:textId="77777777" w:rsidR="00267116" w:rsidRPr="0054226D" w:rsidRDefault="00267116" w:rsidP="00267116">
            <w:pPr>
              <w:pStyle w:val="TAL"/>
            </w:pPr>
            <w:r w:rsidRPr="00D423DD">
              <w:rPr>
                <w:szCs w:val="18"/>
              </w:rPr>
              <w:t>M</w:t>
            </w:r>
          </w:p>
        </w:tc>
        <w:tc>
          <w:tcPr>
            <w:tcW w:w="1078" w:type="dxa"/>
          </w:tcPr>
          <w:p w14:paraId="08879538" w14:textId="77777777" w:rsidR="00267116" w:rsidRPr="002571EA" w:rsidRDefault="00267116" w:rsidP="00267116">
            <w:pPr>
              <w:pStyle w:val="TAL"/>
            </w:pPr>
          </w:p>
        </w:tc>
        <w:tc>
          <w:tcPr>
            <w:tcW w:w="1521" w:type="dxa"/>
          </w:tcPr>
          <w:p w14:paraId="547449D4" w14:textId="77777777" w:rsidR="00267116" w:rsidRDefault="00267116" w:rsidP="00267116">
            <w:pPr>
              <w:pStyle w:val="TAL"/>
            </w:pPr>
            <w:r>
              <w:t xml:space="preserve">Relative Time </w:t>
            </w:r>
            <w:r w:rsidRPr="00C9396D">
              <w:t>1900</w:t>
            </w:r>
          </w:p>
          <w:p w14:paraId="0C41249B" w14:textId="77777777" w:rsidR="00267116" w:rsidRPr="003F28AC" w:rsidRDefault="00267116" w:rsidP="00267116">
            <w:pPr>
              <w:pStyle w:val="TAL"/>
            </w:pPr>
            <w:r>
              <w:rPr>
                <w:szCs w:val="18"/>
              </w:rPr>
              <w:t>9.3.1.183</w:t>
            </w:r>
          </w:p>
        </w:tc>
        <w:tc>
          <w:tcPr>
            <w:tcW w:w="1736" w:type="dxa"/>
          </w:tcPr>
          <w:p w14:paraId="3A2618F0" w14:textId="77777777" w:rsidR="00267116" w:rsidRPr="0054226D" w:rsidRDefault="00267116" w:rsidP="00267116">
            <w:pPr>
              <w:pStyle w:val="TAL"/>
            </w:pPr>
          </w:p>
        </w:tc>
        <w:tc>
          <w:tcPr>
            <w:tcW w:w="1077" w:type="dxa"/>
          </w:tcPr>
          <w:p w14:paraId="629785BA" w14:textId="77777777" w:rsidR="00267116" w:rsidRPr="0054226D" w:rsidRDefault="00267116" w:rsidP="004D149B">
            <w:pPr>
              <w:pStyle w:val="TAC"/>
            </w:pPr>
            <w:r>
              <w:rPr>
                <w:rFonts w:eastAsia="SimSun"/>
                <w:lang w:eastAsia="zh-CN"/>
              </w:rPr>
              <w:t>-</w:t>
            </w:r>
          </w:p>
        </w:tc>
        <w:tc>
          <w:tcPr>
            <w:tcW w:w="1077" w:type="dxa"/>
          </w:tcPr>
          <w:p w14:paraId="69F228E7" w14:textId="77777777" w:rsidR="00267116" w:rsidRPr="0054226D" w:rsidRDefault="00267116" w:rsidP="004D149B">
            <w:pPr>
              <w:pStyle w:val="TAC"/>
            </w:pPr>
          </w:p>
        </w:tc>
      </w:tr>
      <w:tr w:rsidR="00963320" w:rsidRPr="0054226D" w14:paraId="4433B74F" w14:textId="77777777" w:rsidTr="004710BF">
        <w:tc>
          <w:tcPr>
            <w:tcW w:w="2167" w:type="dxa"/>
          </w:tcPr>
          <w:p w14:paraId="59D797D0" w14:textId="77777777" w:rsidR="00963320" w:rsidRPr="00D423DD" w:rsidRDefault="00963320" w:rsidP="00454D3D">
            <w:pPr>
              <w:pStyle w:val="TAL"/>
              <w:ind w:left="300"/>
              <w:rPr>
                <w:szCs w:val="18"/>
              </w:rPr>
            </w:pPr>
            <w:r w:rsidRPr="006112FD">
              <w:rPr>
                <w:i/>
                <w:lang w:eastAsia="zh-CN"/>
              </w:rPr>
              <w:t>&gt;&gt;&gt;Spatial Direction Information</w:t>
            </w:r>
          </w:p>
        </w:tc>
        <w:tc>
          <w:tcPr>
            <w:tcW w:w="1062" w:type="dxa"/>
          </w:tcPr>
          <w:p w14:paraId="3EE7FA2D" w14:textId="77777777" w:rsidR="00963320" w:rsidRPr="00D423DD" w:rsidRDefault="00963320" w:rsidP="00963320">
            <w:pPr>
              <w:pStyle w:val="TAL"/>
              <w:rPr>
                <w:szCs w:val="18"/>
              </w:rPr>
            </w:pPr>
          </w:p>
        </w:tc>
        <w:tc>
          <w:tcPr>
            <w:tcW w:w="1078" w:type="dxa"/>
          </w:tcPr>
          <w:p w14:paraId="6475749A" w14:textId="77777777" w:rsidR="00963320" w:rsidRPr="002571EA" w:rsidRDefault="00963320" w:rsidP="00963320">
            <w:pPr>
              <w:pStyle w:val="TAL"/>
            </w:pPr>
          </w:p>
        </w:tc>
        <w:tc>
          <w:tcPr>
            <w:tcW w:w="1521" w:type="dxa"/>
          </w:tcPr>
          <w:p w14:paraId="09071323" w14:textId="77777777" w:rsidR="00963320" w:rsidRDefault="00963320" w:rsidP="00963320">
            <w:pPr>
              <w:pStyle w:val="TAL"/>
            </w:pPr>
          </w:p>
        </w:tc>
        <w:tc>
          <w:tcPr>
            <w:tcW w:w="1736" w:type="dxa"/>
          </w:tcPr>
          <w:p w14:paraId="6F75DB5C" w14:textId="77777777" w:rsidR="00963320" w:rsidRPr="0054226D" w:rsidRDefault="00963320" w:rsidP="00963320">
            <w:pPr>
              <w:pStyle w:val="TAL"/>
            </w:pPr>
          </w:p>
        </w:tc>
        <w:tc>
          <w:tcPr>
            <w:tcW w:w="1077" w:type="dxa"/>
          </w:tcPr>
          <w:p w14:paraId="176D5ABA" w14:textId="77777777" w:rsidR="00963320" w:rsidRDefault="00963320" w:rsidP="00963320">
            <w:pPr>
              <w:pStyle w:val="TAC"/>
              <w:rPr>
                <w:rFonts w:eastAsia="SimSun"/>
                <w:lang w:eastAsia="zh-CN"/>
              </w:rPr>
            </w:pPr>
          </w:p>
        </w:tc>
        <w:tc>
          <w:tcPr>
            <w:tcW w:w="1077" w:type="dxa"/>
          </w:tcPr>
          <w:p w14:paraId="593E4040" w14:textId="77777777" w:rsidR="00963320" w:rsidRPr="0054226D" w:rsidRDefault="00963320" w:rsidP="00963320">
            <w:pPr>
              <w:pStyle w:val="TAC"/>
            </w:pPr>
          </w:p>
        </w:tc>
      </w:tr>
      <w:tr w:rsidR="00267116" w:rsidRPr="0054226D" w14:paraId="30160D1C" w14:textId="77777777" w:rsidTr="004710BF">
        <w:tc>
          <w:tcPr>
            <w:tcW w:w="2167" w:type="dxa"/>
          </w:tcPr>
          <w:p w14:paraId="0F0C264C" w14:textId="77777777" w:rsidR="00267116" w:rsidRPr="00D423DD" w:rsidRDefault="00963320" w:rsidP="00454D3D">
            <w:pPr>
              <w:pStyle w:val="TAL"/>
              <w:ind w:left="403"/>
              <w:rPr>
                <w:szCs w:val="18"/>
              </w:rPr>
            </w:pPr>
            <w:r>
              <w:rPr>
                <w:lang w:eastAsia="zh-CN"/>
              </w:rPr>
              <w:t>&gt;</w:t>
            </w:r>
            <w:r w:rsidR="00267116">
              <w:rPr>
                <w:lang w:eastAsia="zh-CN"/>
              </w:rPr>
              <w:t>&gt;&gt;&gt;Spatial Direction Information</w:t>
            </w:r>
          </w:p>
        </w:tc>
        <w:tc>
          <w:tcPr>
            <w:tcW w:w="1062" w:type="dxa"/>
          </w:tcPr>
          <w:p w14:paraId="6025E7DB" w14:textId="77777777" w:rsidR="00267116" w:rsidRPr="00D423DD" w:rsidRDefault="00267116" w:rsidP="00267116">
            <w:pPr>
              <w:pStyle w:val="TAL"/>
              <w:rPr>
                <w:szCs w:val="18"/>
              </w:rPr>
            </w:pPr>
            <w:r>
              <w:rPr>
                <w:lang w:eastAsia="zh-CN"/>
              </w:rPr>
              <w:t>M</w:t>
            </w:r>
          </w:p>
        </w:tc>
        <w:tc>
          <w:tcPr>
            <w:tcW w:w="1078" w:type="dxa"/>
          </w:tcPr>
          <w:p w14:paraId="293CA9E1" w14:textId="77777777" w:rsidR="00267116" w:rsidRPr="002571EA" w:rsidRDefault="00267116" w:rsidP="00267116">
            <w:pPr>
              <w:pStyle w:val="TAL"/>
            </w:pPr>
          </w:p>
        </w:tc>
        <w:tc>
          <w:tcPr>
            <w:tcW w:w="1521" w:type="dxa"/>
          </w:tcPr>
          <w:p w14:paraId="174DF71B" w14:textId="77777777" w:rsidR="00267116" w:rsidRPr="00D423DD" w:rsidRDefault="00267116" w:rsidP="00267116">
            <w:pPr>
              <w:pStyle w:val="TAL"/>
              <w:rPr>
                <w:szCs w:val="18"/>
              </w:rPr>
            </w:pPr>
            <w:r>
              <w:rPr>
                <w:szCs w:val="18"/>
              </w:rPr>
              <w:t>9.3.1.179</w:t>
            </w:r>
          </w:p>
        </w:tc>
        <w:tc>
          <w:tcPr>
            <w:tcW w:w="1736" w:type="dxa"/>
          </w:tcPr>
          <w:p w14:paraId="250D7C89" w14:textId="77777777" w:rsidR="00267116" w:rsidRPr="00D423DD" w:rsidRDefault="00267116" w:rsidP="00267116">
            <w:pPr>
              <w:pStyle w:val="TAL"/>
              <w:rPr>
                <w:rFonts w:cs="Arial"/>
                <w:szCs w:val="18"/>
              </w:rPr>
            </w:pPr>
          </w:p>
        </w:tc>
        <w:tc>
          <w:tcPr>
            <w:tcW w:w="1077" w:type="dxa"/>
          </w:tcPr>
          <w:p w14:paraId="116F5051" w14:textId="77777777" w:rsidR="00267116" w:rsidRPr="00D423DD" w:rsidRDefault="00267116" w:rsidP="004D149B">
            <w:pPr>
              <w:pStyle w:val="TAC"/>
              <w:rPr>
                <w:rFonts w:cs="Arial"/>
                <w:szCs w:val="18"/>
              </w:rPr>
            </w:pPr>
            <w:r>
              <w:rPr>
                <w:rFonts w:eastAsia="SimSun"/>
                <w:lang w:eastAsia="zh-CN"/>
              </w:rPr>
              <w:t>-</w:t>
            </w:r>
          </w:p>
        </w:tc>
        <w:tc>
          <w:tcPr>
            <w:tcW w:w="1077" w:type="dxa"/>
          </w:tcPr>
          <w:p w14:paraId="7668DDE8" w14:textId="77777777" w:rsidR="00267116" w:rsidRPr="00D423DD" w:rsidRDefault="00267116" w:rsidP="004D149B">
            <w:pPr>
              <w:pStyle w:val="TAC"/>
              <w:rPr>
                <w:rFonts w:cs="Arial"/>
                <w:szCs w:val="18"/>
              </w:rPr>
            </w:pPr>
          </w:p>
        </w:tc>
      </w:tr>
      <w:tr w:rsidR="00963320" w:rsidRPr="0054226D" w14:paraId="17B4BC45" w14:textId="77777777" w:rsidTr="004710BF">
        <w:tc>
          <w:tcPr>
            <w:tcW w:w="2167" w:type="dxa"/>
          </w:tcPr>
          <w:p w14:paraId="5901C084" w14:textId="77777777" w:rsidR="00963320" w:rsidRDefault="00963320" w:rsidP="00454D3D">
            <w:pPr>
              <w:pStyle w:val="TAL"/>
              <w:ind w:left="300"/>
              <w:rPr>
                <w:lang w:eastAsia="zh-CN"/>
              </w:rPr>
            </w:pPr>
            <w:r w:rsidRPr="006112FD">
              <w:rPr>
                <w:i/>
                <w:lang w:eastAsia="zh-CN"/>
              </w:rPr>
              <w:t>&gt;&gt;&gt;</w:t>
            </w:r>
            <w:r w:rsidRPr="006112FD">
              <w:rPr>
                <w:i/>
                <w:lang w:val="en-US" w:eastAsia="zh-CN" w:bidi="he-IL"/>
              </w:rPr>
              <w:t>Geographical Coordinates</w:t>
            </w:r>
          </w:p>
        </w:tc>
        <w:tc>
          <w:tcPr>
            <w:tcW w:w="1062" w:type="dxa"/>
          </w:tcPr>
          <w:p w14:paraId="33435D86" w14:textId="77777777" w:rsidR="00963320" w:rsidRDefault="00963320" w:rsidP="00963320">
            <w:pPr>
              <w:pStyle w:val="TAL"/>
              <w:rPr>
                <w:lang w:eastAsia="zh-CN"/>
              </w:rPr>
            </w:pPr>
          </w:p>
        </w:tc>
        <w:tc>
          <w:tcPr>
            <w:tcW w:w="1078" w:type="dxa"/>
          </w:tcPr>
          <w:p w14:paraId="3A67A1CA" w14:textId="77777777" w:rsidR="00963320" w:rsidRPr="002571EA" w:rsidRDefault="00963320" w:rsidP="00963320">
            <w:pPr>
              <w:pStyle w:val="TAL"/>
            </w:pPr>
          </w:p>
        </w:tc>
        <w:tc>
          <w:tcPr>
            <w:tcW w:w="1521" w:type="dxa"/>
          </w:tcPr>
          <w:p w14:paraId="34B6A07E" w14:textId="77777777" w:rsidR="00963320" w:rsidRDefault="00963320" w:rsidP="00963320">
            <w:pPr>
              <w:pStyle w:val="TAL"/>
              <w:rPr>
                <w:szCs w:val="18"/>
              </w:rPr>
            </w:pPr>
          </w:p>
        </w:tc>
        <w:tc>
          <w:tcPr>
            <w:tcW w:w="1736" w:type="dxa"/>
          </w:tcPr>
          <w:p w14:paraId="5D37E101" w14:textId="77777777" w:rsidR="00963320" w:rsidRPr="00D423DD" w:rsidRDefault="00963320" w:rsidP="00963320">
            <w:pPr>
              <w:pStyle w:val="TAL"/>
              <w:rPr>
                <w:rFonts w:cs="Arial"/>
                <w:szCs w:val="18"/>
              </w:rPr>
            </w:pPr>
          </w:p>
        </w:tc>
        <w:tc>
          <w:tcPr>
            <w:tcW w:w="1077" w:type="dxa"/>
          </w:tcPr>
          <w:p w14:paraId="43BFDE65" w14:textId="77777777" w:rsidR="00963320" w:rsidRDefault="00963320" w:rsidP="00963320">
            <w:pPr>
              <w:pStyle w:val="TAC"/>
              <w:rPr>
                <w:rFonts w:eastAsia="SimSun"/>
                <w:lang w:eastAsia="zh-CN"/>
              </w:rPr>
            </w:pPr>
          </w:p>
        </w:tc>
        <w:tc>
          <w:tcPr>
            <w:tcW w:w="1077" w:type="dxa"/>
          </w:tcPr>
          <w:p w14:paraId="32C3AC46" w14:textId="77777777" w:rsidR="00963320" w:rsidRPr="00D423DD" w:rsidRDefault="00963320" w:rsidP="00963320">
            <w:pPr>
              <w:pStyle w:val="TAC"/>
              <w:rPr>
                <w:rFonts w:cs="Arial"/>
                <w:szCs w:val="18"/>
              </w:rPr>
            </w:pPr>
          </w:p>
        </w:tc>
      </w:tr>
      <w:tr w:rsidR="00267116" w:rsidRPr="0054226D" w14:paraId="7F9B46E2" w14:textId="77777777" w:rsidTr="004710BF">
        <w:tc>
          <w:tcPr>
            <w:tcW w:w="2167" w:type="dxa"/>
          </w:tcPr>
          <w:p w14:paraId="0BA75772" w14:textId="77777777" w:rsidR="00267116" w:rsidRPr="00D423DD" w:rsidRDefault="00963320" w:rsidP="00454D3D">
            <w:pPr>
              <w:pStyle w:val="TAL"/>
              <w:ind w:left="403"/>
              <w:rPr>
                <w:szCs w:val="18"/>
              </w:rPr>
            </w:pPr>
            <w:r>
              <w:rPr>
                <w:lang w:eastAsia="zh-CN"/>
              </w:rPr>
              <w:t>&gt;</w:t>
            </w:r>
            <w:r w:rsidR="00267116">
              <w:rPr>
                <w:lang w:eastAsia="zh-CN"/>
              </w:rPr>
              <w:t>&gt;&gt;&gt;</w:t>
            </w:r>
            <w:r w:rsidR="00267116">
              <w:rPr>
                <w:lang w:val="en-US" w:eastAsia="zh-CN" w:bidi="he-IL"/>
              </w:rPr>
              <w:t>Geographical Coordinates</w:t>
            </w:r>
          </w:p>
        </w:tc>
        <w:tc>
          <w:tcPr>
            <w:tcW w:w="1062" w:type="dxa"/>
          </w:tcPr>
          <w:p w14:paraId="2DD2629E" w14:textId="77777777" w:rsidR="00267116" w:rsidRPr="00D423DD" w:rsidRDefault="00267116" w:rsidP="00267116">
            <w:pPr>
              <w:pStyle w:val="TAL"/>
              <w:rPr>
                <w:szCs w:val="18"/>
              </w:rPr>
            </w:pPr>
            <w:r>
              <w:rPr>
                <w:rFonts w:hint="eastAsia"/>
                <w:lang w:eastAsia="zh-CN"/>
              </w:rPr>
              <w:t>M</w:t>
            </w:r>
          </w:p>
        </w:tc>
        <w:tc>
          <w:tcPr>
            <w:tcW w:w="1078" w:type="dxa"/>
          </w:tcPr>
          <w:p w14:paraId="7B1E15B2" w14:textId="77777777" w:rsidR="00267116" w:rsidRPr="002571EA" w:rsidRDefault="00267116" w:rsidP="00267116">
            <w:pPr>
              <w:pStyle w:val="TAL"/>
            </w:pPr>
          </w:p>
        </w:tc>
        <w:tc>
          <w:tcPr>
            <w:tcW w:w="1521" w:type="dxa"/>
          </w:tcPr>
          <w:p w14:paraId="4C3346BF" w14:textId="77777777" w:rsidR="00267116" w:rsidRPr="00D423DD" w:rsidRDefault="00267116" w:rsidP="00267116">
            <w:pPr>
              <w:pStyle w:val="TAL"/>
              <w:rPr>
                <w:szCs w:val="18"/>
              </w:rPr>
            </w:pPr>
            <w:r>
              <w:rPr>
                <w:szCs w:val="18"/>
              </w:rPr>
              <w:t>9.3.1.184</w:t>
            </w:r>
          </w:p>
        </w:tc>
        <w:tc>
          <w:tcPr>
            <w:tcW w:w="1736" w:type="dxa"/>
          </w:tcPr>
          <w:p w14:paraId="662DFB9B" w14:textId="77777777" w:rsidR="00267116" w:rsidRPr="00D423DD" w:rsidRDefault="00267116" w:rsidP="00267116">
            <w:pPr>
              <w:pStyle w:val="TAL"/>
              <w:rPr>
                <w:rFonts w:cs="Arial"/>
                <w:szCs w:val="18"/>
              </w:rPr>
            </w:pPr>
          </w:p>
        </w:tc>
        <w:tc>
          <w:tcPr>
            <w:tcW w:w="1077" w:type="dxa"/>
          </w:tcPr>
          <w:p w14:paraId="0D1A4A92" w14:textId="77777777" w:rsidR="00267116" w:rsidRPr="00D423DD" w:rsidRDefault="00267116" w:rsidP="004D149B">
            <w:pPr>
              <w:pStyle w:val="TAC"/>
              <w:rPr>
                <w:rFonts w:cs="Arial"/>
                <w:szCs w:val="18"/>
              </w:rPr>
            </w:pPr>
            <w:r>
              <w:rPr>
                <w:rFonts w:eastAsia="SimSun"/>
                <w:lang w:eastAsia="zh-CN"/>
              </w:rPr>
              <w:t>-</w:t>
            </w:r>
          </w:p>
        </w:tc>
        <w:tc>
          <w:tcPr>
            <w:tcW w:w="1077" w:type="dxa"/>
          </w:tcPr>
          <w:p w14:paraId="44AB6DAC" w14:textId="77777777" w:rsidR="00267116" w:rsidRPr="00D423DD" w:rsidRDefault="00267116" w:rsidP="004D149B">
            <w:pPr>
              <w:pStyle w:val="TAC"/>
              <w:rPr>
                <w:rFonts w:cs="Arial"/>
                <w:szCs w:val="18"/>
              </w:rPr>
            </w:pPr>
          </w:p>
        </w:tc>
      </w:tr>
      <w:tr w:rsidR="00963320" w:rsidRPr="0054226D" w14:paraId="502930D6" w14:textId="77777777" w:rsidTr="004710BF">
        <w:tc>
          <w:tcPr>
            <w:tcW w:w="2167" w:type="dxa"/>
          </w:tcPr>
          <w:p w14:paraId="02FB3F6C" w14:textId="77777777" w:rsidR="00963320" w:rsidRDefault="00963320" w:rsidP="00454D3D">
            <w:pPr>
              <w:pStyle w:val="TAL"/>
              <w:ind w:left="300"/>
              <w:rPr>
                <w:lang w:eastAsia="zh-CN"/>
              </w:rPr>
            </w:pPr>
            <w:r w:rsidRPr="006112FD">
              <w:rPr>
                <w:rFonts w:hint="eastAsia"/>
                <w:i/>
                <w:lang w:eastAsia="zh-CN"/>
              </w:rPr>
              <w:t>&gt;</w:t>
            </w:r>
            <w:r w:rsidRPr="006112FD">
              <w:rPr>
                <w:i/>
                <w:lang w:eastAsia="zh-CN"/>
              </w:rPr>
              <w:t>&gt;&gt;TRP Type</w:t>
            </w:r>
          </w:p>
        </w:tc>
        <w:tc>
          <w:tcPr>
            <w:tcW w:w="1062" w:type="dxa"/>
          </w:tcPr>
          <w:p w14:paraId="7BBCB453" w14:textId="77777777" w:rsidR="00963320" w:rsidRDefault="00963320" w:rsidP="00963320">
            <w:pPr>
              <w:pStyle w:val="TAL"/>
              <w:rPr>
                <w:lang w:eastAsia="zh-CN"/>
              </w:rPr>
            </w:pPr>
          </w:p>
        </w:tc>
        <w:tc>
          <w:tcPr>
            <w:tcW w:w="1078" w:type="dxa"/>
          </w:tcPr>
          <w:p w14:paraId="115EC6CC" w14:textId="77777777" w:rsidR="00963320" w:rsidRPr="002571EA" w:rsidRDefault="00963320" w:rsidP="00963320">
            <w:pPr>
              <w:pStyle w:val="TAL"/>
            </w:pPr>
          </w:p>
        </w:tc>
        <w:tc>
          <w:tcPr>
            <w:tcW w:w="1521" w:type="dxa"/>
          </w:tcPr>
          <w:p w14:paraId="7BFD4737" w14:textId="77777777" w:rsidR="00963320" w:rsidRDefault="00963320" w:rsidP="00963320">
            <w:pPr>
              <w:pStyle w:val="TAL"/>
              <w:rPr>
                <w:szCs w:val="18"/>
              </w:rPr>
            </w:pPr>
          </w:p>
        </w:tc>
        <w:tc>
          <w:tcPr>
            <w:tcW w:w="1736" w:type="dxa"/>
          </w:tcPr>
          <w:p w14:paraId="3EA1F148" w14:textId="77777777" w:rsidR="00963320" w:rsidRPr="00D423DD" w:rsidRDefault="00963320" w:rsidP="00963320">
            <w:pPr>
              <w:pStyle w:val="TAL"/>
              <w:rPr>
                <w:rFonts w:cs="Arial"/>
                <w:szCs w:val="18"/>
              </w:rPr>
            </w:pPr>
          </w:p>
        </w:tc>
        <w:tc>
          <w:tcPr>
            <w:tcW w:w="1077" w:type="dxa"/>
          </w:tcPr>
          <w:p w14:paraId="65B22B00" w14:textId="77777777" w:rsidR="00963320" w:rsidRDefault="00963320" w:rsidP="00963320">
            <w:pPr>
              <w:pStyle w:val="TAC"/>
              <w:rPr>
                <w:rFonts w:eastAsia="SimSun"/>
                <w:lang w:eastAsia="zh-CN"/>
              </w:rPr>
            </w:pPr>
          </w:p>
        </w:tc>
        <w:tc>
          <w:tcPr>
            <w:tcW w:w="1077" w:type="dxa"/>
          </w:tcPr>
          <w:p w14:paraId="7F2882A7" w14:textId="77777777" w:rsidR="00963320" w:rsidRPr="00D423DD" w:rsidRDefault="00963320" w:rsidP="00963320">
            <w:pPr>
              <w:pStyle w:val="TAC"/>
              <w:rPr>
                <w:rFonts w:cs="Arial"/>
                <w:szCs w:val="18"/>
              </w:rPr>
            </w:pPr>
          </w:p>
        </w:tc>
      </w:tr>
      <w:tr w:rsidR="00267116" w:rsidRPr="0054226D" w14:paraId="22A74CDC" w14:textId="77777777" w:rsidTr="004710BF">
        <w:tc>
          <w:tcPr>
            <w:tcW w:w="2167" w:type="dxa"/>
          </w:tcPr>
          <w:p w14:paraId="5743586F" w14:textId="77777777" w:rsidR="00267116" w:rsidRDefault="00963320" w:rsidP="00454D3D">
            <w:pPr>
              <w:pStyle w:val="TAL"/>
              <w:ind w:left="403"/>
              <w:rPr>
                <w:lang w:eastAsia="zh-CN"/>
              </w:rPr>
            </w:pPr>
            <w:r>
              <w:rPr>
                <w:lang w:eastAsia="zh-CN"/>
              </w:rPr>
              <w:t>&gt;</w:t>
            </w:r>
            <w:r w:rsidR="00267116">
              <w:rPr>
                <w:rFonts w:hint="eastAsia"/>
                <w:lang w:eastAsia="zh-CN"/>
              </w:rPr>
              <w:t>&gt;</w:t>
            </w:r>
            <w:r w:rsidR="00267116">
              <w:rPr>
                <w:lang w:eastAsia="zh-CN"/>
              </w:rPr>
              <w:t>&gt;&gt;TRP Type</w:t>
            </w:r>
          </w:p>
        </w:tc>
        <w:tc>
          <w:tcPr>
            <w:tcW w:w="1062" w:type="dxa"/>
          </w:tcPr>
          <w:p w14:paraId="4DA47A3B" w14:textId="77777777" w:rsidR="00267116" w:rsidRDefault="00267116" w:rsidP="00267116">
            <w:pPr>
              <w:pStyle w:val="TAL"/>
              <w:rPr>
                <w:lang w:eastAsia="zh-CN"/>
              </w:rPr>
            </w:pPr>
            <w:r>
              <w:rPr>
                <w:rFonts w:hint="eastAsia"/>
                <w:lang w:eastAsia="zh-CN"/>
              </w:rPr>
              <w:t>M</w:t>
            </w:r>
          </w:p>
        </w:tc>
        <w:tc>
          <w:tcPr>
            <w:tcW w:w="1078" w:type="dxa"/>
          </w:tcPr>
          <w:p w14:paraId="39F21674" w14:textId="77777777" w:rsidR="00267116" w:rsidRPr="002571EA" w:rsidRDefault="00267116" w:rsidP="00267116">
            <w:pPr>
              <w:pStyle w:val="TAL"/>
            </w:pPr>
          </w:p>
        </w:tc>
        <w:tc>
          <w:tcPr>
            <w:tcW w:w="1521" w:type="dxa"/>
          </w:tcPr>
          <w:p w14:paraId="175444FF" w14:textId="77777777" w:rsidR="00267116" w:rsidRDefault="00267116" w:rsidP="00267116">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36" w:type="dxa"/>
          </w:tcPr>
          <w:p w14:paraId="16E7B0D9" w14:textId="77777777" w:rsidR="00267116" w:rsidRPr="00D423DD" w:rsidRDefault="00267116" w:rsidP="00267116">
            <w:pPr>
              <w:pStyle w:val="TAL"/>
              <w:rPr>
                <w:rFonts w:cs="Arial"/>
                <w:szCs w:val="18"/>
              </w:rPr>
            </w:pPr>
            <w:r>
              <w:rPr>
                <w:rFonts w:cs="Arial"/>
                <w:noProof/>
                <w:szCs w:val="18"/>
                <w:lang w:eastAsia="ja-JP"/>
              </w:rPr>
              <w:t>TS 38.305 [42]</w:t>
            </w:r>
          </w:p>
        </w:tc>
        <w:tc>
          <w:tcPr>
            <w:tcW w:w="1077" w:type="dxa"/>
          </w:tcPr>
          <w:p w14:paraId="51782FE0" w14:textId="77777777" w:rsidR="00267116" w:rsidRPr="00D423DD" w:rsidRDefault="00267116" w:rsidP="004D149B">
            <w:pPr>
              <w:pStyle w:val="TAC"/>
              <w:rPr>
                <w:rFonts w:cs="Arial"/>
                <w:szCs w:val="18"/>
              </w:rPr>
            </w:pPr>
            <w:r>
              <w:rPr>
                <w:rFonts w:cs="Arial" w:hint="eastAsia"/>
                <w:noProof/>
                <w:szCs w:val="18"/>
                <w:lang w:eastAsia="zh-CN"/>
              </w:rPr>
              <w:t>Y</w:t>
            </w:r>
            <w:r>
              <w:rPr>
                <w:rFonts w:cs="Arial"/>
                <w:noProof/>
                <w:szCs w:val="18"/>
                <w:lang w:eastAsia="zh-CN"/>
              </w:rPr>
              <w:t>ES</w:t>
            </w:r>
          </w:p>
        </w:tc>
        <w:tc>
          <w:tcPr>
            <w:tcW w:w="1077" w:type="dxa"/>
          </w:tcPr>
          <w:p w14:paraId="0AD18350" w14:textId="77777777" w:rsidR="00267116" w:rsidRPr="00D423DD" w:rsidRDefault="00267116" w:rsidP="004D149B">
            <w:pPr>
              <w:pStyle w:val="TAC"/>
              <w:rPr>
                <w:rFonts w:cs="Arial"/>
                <w:szCs w:val="18"/>
              </w:rPr>
            </w:pPr>
            <w:r>
              <w:rPr>
                <w:rFonts w:cs="Arial"/>
                <w:noProof/>
                <w:szCs w:val="18"/>
                <w:lang w:eastAsia="zh-CN"/>
              </w:rPr>
              <w:t>reject</w:t>
            </w:r>
          </w:p>
        </w:tc>
      </w:tr>
      <w:tr w:rsidR="00963320" w:rsidRPr="0054226D" w14:paraId="3458EDDC" w14:textId="77777777" w:rsidTr="004710BF">
        <w:tc>
          <w:tcPr>
            <w:tcW w:w="2167" w:type="dxa"/>
          </w:tcPr>
          <w:p w14:paraId="073C61A0" w14:textId="77777777" w:rsidR="00963320" w:rsidRDefault="00963320" w:rsidP="00454D3D">
            <w:pPr>
              <w:pStyle w:val="TAL"/>
              <w:ind w:left="300"/>
              <w:rPr>
                <w:lang w:eastAsia="zh-CN"/>
              </w:rPr>
            </w:pPr>
            <w:r w:rsidRPr="006112FD">
              <w:rPr>
                <w:i/>
                <w:lang w:eastAsia="zh-CN"/>
              </w:rPr>
              <w:t>&gt;&gt;&gt;On-demand PRS TRP Information</w:t>
            </w:r>
          </w:p>
        </w:tc>
        <w:tc>
          <w:tcPr>
            <w:tcW w:w="1062" w:type="dxa"/>
          </w:tcPr>
          <w:p w14:paraId="3279F877" w14:textId="77777777" w:rsidR="00963320" w:rsidRDefault="00963320" w:rsidP="00963320">
            <w:pPr>
              <w:pStyle w:val="TAL"/>
              <w:rPr>
                <w:lang w:eastAsia="zh-CN"/>
              </w:rPr>
            </w:pPr>
          </w:p>
        </w:tc>
        <w:tc>
          <w:tcPr>
            <w:tcW w:w="1078" w:type="dxa"/>
          </w:tcPr>
          <w:p w14:paraId="0C3DAFB2" w14:textId="77777777" w:rsidR="00963320" w:rsidRPr="002571EA" w:rsidRDefault="00963320" w:rsidP="00963320">
            <w:pPr>
              <w:pStyle w:val="TAL"/>
            </w:pPr>
          </w:p>
        </w:tc>
        <w:tc>
          <w:tcPr>
            <w:tcW w:w="1521" w:type="dxa"/>
          </w:tcPr>
          <w:p w14:paraId="3589F790" w14:textId="77777777" w:rsidR="00963320" w:rsidRPr="00D85DFE" w:rsidRDefault="00963320" w:rsidP="00963320">
            <w:pPr>
              <w:pStyle w:val="TAL"/>
              <w:rPr>
                <w:rFonts w:cs="Arial"/>
                <w:noProof/>
                <w:szCs w:val="18"/>
                <w:lang w:eastAsia="ja-JP"/>
              </w:rPr>
            </w:pPr>
          </w:p>
        </w:tc>
        <w:tc>
          <w:tcPr>
            <w:tcW w:w="1736" w:type="dxa"/>
          </w:tcPr>
          <w:p w14:paraId="08EB1620" w14:textId="77777777" w:rsidR="00963320" w:rsidRDefault="00963320" w:rsidP="00963320">
            <w:pPr>
              <w:pStyle w:val="TAL"/>
              <w:rPr>
                <w:rFonts w:cs="Arial"/>
                <w:noProof/>
                <w:szCs w:val="18"/>
                <w:lang w:eastAsia="ja-JP"/>
              </w:rPr>
            </w:pPr>
          </w:p>
        </w:tc>
        <w:tc>
          <w:tcPr>
            <w:tcW w:w="1077" w:type="dxa"/>
          </w:tcPr>
          <w:p w14:paraId="3DBC6FB0" w14:textId="77777777" w:rsidR="00963320" w:rsidRDefault="00963320" w:rsidP="00963320">
            <w:pPr>
              <w:pStyle w:val="TAC"/>
              <w:rPr>
                <w:rFonts w:cs="Arial"/>
                <w:noProof/>
                <w:szCs w:val="18"/>
                <w:lang w:eastAsia="zh-CN"/>
              </w:rPr>
            </w:pPr>
          </w:p>
        </w:tc>
        <w:tc>
          <w:tcPr>
            <w:tcW w:w="1077" w:type="dxa"/>
          </w:tcPr>
          <w:p w14:paraId="01159745" w14:textId="77777777" w:rsidR="00963320" w:rsidRDefault="00963320" w:rsidP="00963320">
            <w:pPr>
              <w:pStyle w:val="TAC"/>
              <w:rPr>
                <w:rFonts w:cs="Arial"/>
                <w:noProof/>
                <w:szCs w:val="18"/>
                <w:lang w:eastAsia="zh-CN"/>
              </w:rPr>
            </w:pPr>
          </w:p>
        </w:tc>
      </w:tr>
      <w:tr w:rsidR="004710BF" w:rsidRPr="0054226D" w14:paraId="3A4572DC" w14:textId="77777777" w:rsidTr="004710BF">
        <w:tc>
          <w:tcPr>
            <w:tcW w:w="2167" w:type="dxa"/>
          </w:tcPr>
          <w:p w14:paraId="52A9E8D0" w14:textId="77777777" w:rsidR="004710BF" w:rsidRDefault="00963320" w:rsidP="00454D3D">
            <w:pPr>
              <w:pStyle w:val="TAL"/>
              <w:ind w:left="403"/>
              <w:rPr>
                <w:lang w:eastAsia="zh-CN"/>
              </w:rPr>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62" w:type="dxa"/>
          </w:tcPr>
          <w:p w14:paraId="5B555B60" w14:textId="77777777" w:rsidR="004710BF" w:rsidRDefault="004710BF" w:rsidP="004710BF">
            <w:pPr>
              <w:pStyle w:val="TAL"/>
              <w:rPr>
                <w:lang w:eastAsia="zh-CN"/>
              </w:rPr>
            </w:pPr>
            <w:r>
              <w:rPr>
                <w:lang w:eastAsia="zh-CN"/>
              </w:rPr>
              <w:t>M</w:t>
            </w:r>
          </w:p>
        </w:tc>
        <w:tc>
          <w:tcPr>
            <w:tcW w:w="1078" w:type="dxa"/>
          </w:tcPr>
          <w:p w14:paraId="749F51EE" w14:textId="77777777" w:rsidR="004710BF" w:rsidRPr="002571EA" w:rsidRDefault="004710BF" w:rsidP="004710BF">
            <w:pPr>
              <w:pStyle w:val="TAL"/>
            </w:pPr>
          </w:p>
        </w:tc>
        <w:tc>
          <w:tcPr>
            <w:tcW w:w="1521" w:type="dxa"/>
          </w:tcPr>
          <w:p w14:paraId="1F17126C" w14:textId="77777777" w:rsidR="004710BF" w:rsidRPr="00D85DFE" w:rsidRDefault="003878A9" w:rsidP="004710BF">
            <w:pPr>
              <w:pStyle w:val="TAL"/>
              <w:rPr>
                <w:rFonts w:cs="Arial"/>
                <w:noProof/>
                <w:szCs w:val="18"/>
                <w:lang w:eastAsia="ja-JP"/>
              </w:rPr>
            </w:pPr>
            <w:r w:rsidRPr="003878A9">
              <w:rPr>
                <w:rFonts w:cs="Arial"/>
                <w:noProof/>
                <w:szCs w:val="18"/>
                <w:lang w:eastAsia="ja-JP"/>
              </w:rPr>
              <w:t>9.3.1.240</w:t>
            </w:r>
          </w:p>
        </w:tc>
        <w:tc>
          <w:tcPr>
            <w:tcW w:w="1736" w:type="dxa"/>
          </w:tcPr>
          <w:p w14:paraId="532A6F8E" w14:textId="77777777" w:rsidR="004710BF" w:rsidRDefault="004710BF" w:rsidP="004710BF">
            <w:pPr>
              <w:pStyle w:val="TAL"/>
              <w:rPr>
                <w:rFonts w:cs="Arial"/>
                <w:noProof/>
                <w:szCs w:val="18"/>
                <w:lang w:eastAsia="ja-JP"/>
              </w:rPr>
            </w:pPr>
          </w:p>
        </w:tc>
        <w:tc>
          <w:tcPr>
            <w:tcW w:w="1077" w:type="dxa"/>
          </w:tcPr>
          <w:p w14:paraId="1E068EE1" w14:textId="77777777" w:rsidR="004710BF" w:rsidRDefault="004710BF" w:rsidP="004710BF">
            <w:pPr>
              <w:pStyle w:val="TAC"/>
              <w:rPr>
                <w:rFonts w:cs="Arial"/>
                <w:noProof/>
                <w:szCs w:val="18"/>
                <w:lang w:eastAsia="zh-CN"/>
              </w:rPr>
            </w:pPr>
            <w:r w:rsidRPr="008165CE">
              <w:rPr>
                <w:rFonts w:cs="Arial"/>
                <w:noProof/>
                <w:szCs w:val="18"/>
                <w:lang w:eastAsia="zh-CN"/>
              </w:rPr>
              <w:t>YES</w:t>
            </w:r>
          </w:p>
        </w:tc>
        <w:tc>
          <w:tcPr>
            <w:tcW w:w="1077" w:type="dxa"/>
          </w:tcPr>
          <w:p w14:paraId="7CA3FD9D" w14:textId="77777777" w:rsidR="004710BF" w:rsidRDefault="004710BF" w:rsidP="004710BF">
            <w:pPr>
              <w:pStyle w:val="TAC"/>
              <w:rPr>
                <w:rFonts w:cs="Arial"/>
                <w:noProof/>
                <w:szCs w:val="18"/>
                <w:lang w:eastAsia="zh-CN"/>
              </w:rPr>
            </w:pPr>
            <w:r>
              <w:rPr>
                <w:rFonts w:cs="Arial"/>
                <w:noProof/>
                <w:szCs w:val="18"/>
                <w:lang w:eastAsia="zh-CN"/>
              </w:rPr>
              <w:t>reject</w:t>
            </w:r>
          </w:p>
        </w:tc>
      </w:tr>
      <w:tr w:rsidR="00963320" w:rsidRPr="0054226D" w14:paraId="6BB80172" w14:textId="77777777" w:rsidTr="004710BF">
        <w:tc>
          <w:tcPr>
            <w:tcW w:w="2167" w:type="dxa"/>
          </w:tcPr>
          <w:p w14:paraId="15544175" w14:textId="77777777" w:rsidR="00963320" w:rsidRDefault="00963320" w:rsidP="00454D3D">
            <w:pPr>
              <w:pStyle w:val="TAL"/>
              <w:ind w:left="300"/>
              <w:rPr>
                <w:lang w:eastAsia="zh-CN"/>
              </w:rPr>
            </w:pPr>
            <w:r w:rsidRPr="006112FD">
              <w:rPr>
                <w:i/>
              </w:rPr>
              <w:t>&gt;&gt;&gt;TRP Tx TEG Association</w:t>
            </w:r>
          </w:p>
        </w:tc>
        <w:tc>
          <w:tcPr>
            <w:tcW w:w="1062" w:type="dxa"/>
          </w:tcPr>
          <w:p w14:paraId="5C5FEFAE" w14:textId="77777777" w:rsidR="00963320" w:rsidRDefault="00963320" w:rsidP="00963320">
            <w:pPr>
              <w:pStyle w:val="TAL"/>
              <w:rPr>
                <w:lang w:eastAsia="zh-CN"/>
              </w:rPr>
            </w:pPr>
          </w:p>
        </w:tc>
        <w:tc>
          <w:tcPr>
            <w:tcW w:w="1078" w:type="dxa"/>
          </w:tcPr>
          <w:p w14:paraId="677ADFAB" w14:textId="77777777" w:rsidR="00963320" w:rsidRPr="002571EA" w:rsidRDefault="00963320" w:rsidP="00963320">
            <w:pPr>
              <w:pStyle w:val="TAL"/>
            </w:pPr>
          </w:p>
        </w:tc>
        <w:tc>
          <w:tcPr>
            <w:tcW w:w="1521" w:type="dxa"/>
          </w:tcPr>
          <w:p w14:paraId="6FE38DD1" w14:textId="77777777" w:rsidR="00963320" w:rsidRPr="003878A9" w:rsidRDefault="00963320" w:rsidP="00963320">
            <w:pPr>
              <w:pStyle w:val="TAL"/>
              <w:rPr>
                <w:rFonts w:cs="Arial"/>
                <w:noProof/>
                <w:szCs w:val="18"/>
                <w:lang w:eastAsia="ja-JP"/>
              </w:rPr>
            </w:pPr>
          </w:p>
        </w:tc>
        <w:tc>
          <w:tcPr>
            <w:tcW w:w="1736" w:type="dxa"/>
          </w:tcPr>
          <w:p w14:paraId="07C47DF2" w14:textId="77777777" w:rsidR="00963320" w:rsidRDefault="00963320" w:rsidP="00963320">
            <w:pPr>
              <w:pStyle w:val="TAL"/>
              <w:rPr>
                <w:rFonts w:cs="Arial"/>
                <w:noProof/>
                <w:szCs w:val="18"/>
                <w:lang w:eastAsia="ja-JP"/>
              </w:rPr>
            </w:pPr>
          </w:p>
        </w:tc>
        <w:tc>
          <w:tcPr>
            <w:tcW w:w="1077" w:type="dxa"/>
          </w:tcPr>
          <w:p w14:paraId="18205980" w14:textId="77777777" w:rsidR="00963320" w:rsidRPr="008165CE" w:rsidRDefault="00963320" w:rsidP="00963320">
            <w:pPr>
              <w:pStyle w:val="TAC"/>
              <w:rPr>
                <w:rFonts w:cs="Arial"/>
                <w:noProof/>
                <w:szCs w:val="18"/>
                <w:lang w:eastAsia="zh-CN"/>
              </w:rPr>
            </w:pPr>
          </w:p>
        </w:tc>
        <w:tc>
          <w:tcPr>
            <w:tcW w:w="1077" w:type="dxa"/>
          </w:tcPr>
          <w:p w14:paraId="2C1639E6" w14:textId="77777777" w:rsidR="00963320" w:rsidRDefault="00963320" w:rsidP="00963320">
            <w:pPr>
              <w:pStyle w:val="TAC"/>
              <w:rPr>
                <w:rFonts w:cs="Arial"/>
                <w:noProof/>
                <w:szCs w:val="18"/>
                <w:lang w:eastAsia="zh-CN"/>
              </w:rPr>
            </w:pPr>
          </w:p>
        </w:tc>
      </w:tr>
      <w:tr w:rsidR="004710BF" w:rsidRPr="0054226D" w14:paraId="1E55C34A" w14:textId="77777777" w:rsidTr="004710BF">
        <w:tc>
          <w:tcPr>
            <w:tcW w:w="2167" w:type="dxa"/>
          </w:tcPr>
          <w:p w14:paraId="0D1C6AE7" w14:textId="77777777" w:rsidR="004710BF" w:rsidRDefault="00963320" w:rsidP="00454D3D">
            <w:pPr>
              <w:pStyle w:val="TAL"/>
              <w:ind w:left="403"/>
              <w:rPr>
                <w:lang w:eastAsia="zh-CN"/>
              </w:rPr>
            </w:pPr>
            <w:r>
              <w:t>&gt;</w:t>
            </w:r>
            <w:r w:rsidR="004710BF" w:rsidRPr="000A6C52">
              <w:t>&gt;&gt;</w:t>
            </w:r>
            <w:r w:rsidR="004710BF" w:rsidRPr="003F43EC">
              <w:t>&gt;TRP Tx TEG Association</w:t>
            </w:r>
          </w:p>
        </w:tc>
        <w:tc>
          <w:tcPr>
            <w:tcW w:w="1062" w:type="dxa"/>
          </w:tcPr>
          <w:p w14:paraId="163DD665" w14:textId="77777777" w:rsidR="004710BF" w:rsidRDefault="004710BF" w:rsidP="004710BF">
            <w:pPr>
              <w:pStyle w:val="TAL"/>
              <w:rPr>
                <w:lang w:eastAsia="zh-CN"/>
              </w:rPr>
            </w:pPr>
            <w:r w:rsidRPr="003F43EC">
              <w:t>M</w:t>
            </w:r>
          </w:p>
        </w:tc>
        <w:tc>
          <w:tcPr>
            <w:tcW w:w="1078" w:type="dxa"/>
          </w:tcPr>
          <w:p w14:paraId="5D569630" w14:textId="77777777" w:rsidR="004710BF" w:rsidRPr="002571EA" w:rsidRDefault="004710BF" w:rsidP="004710BF">
            <w:pPr>
              <w:pStyle w:val="TAL"/>
            </w:pPr>
          </w:p>
        </w:tc>
        <w:tc>
          <w:tcPr>
            <w:tcW w:w="1521" w:type="dxa"/>
          </w:tcPr>
          <w:p w14:paraId="5DCCA3CD" w14:textId="77777777" w:rsidR="004710BF" w:rsidRPr="00D85DFE" w:rsidRDefault="003878A9" w:rsidP="004710BF">
            <w:pPr>
              <w:pStyle w:val="TAL"/>
              <w:rPr>
                <w:rFonts w:cs="Arial"/>
                <w:noProof/>
                <w:szCs w:val="18"/>
                <w:lang w:eastAsia="ja-JP"/>
              </w:rPr>
            </w:pPr>
            <w:r w:rsidRPr="003878A9">
              <w:t>9.3.1.252</w:t>
            </w:r>
          </w:p>
        </w:tc>
        <w:tc>
          <w:tcPr>
            <w:tcW w:w="1736" w:type="dxa"/>
          </w:tcPr>
          <w:p w14:paraId="0EB4CCB0" w14:textId="77777777" w:rsidR="004710BF" w:rsidRDefault="004710BF" w:rsidP="004710BF">
            <w:pPr>
              <w:pStyle w:val="TAL"/>
              <w:rPr>
                <w:rFonts w:cs="Arial"/>
                <w:noProof/>
                <w:szCs w:val="18"/>
                <w:lang w:eastAsia="ja-JP"/>
              </w:rPr>
            </w:pPr>
          </w:p>
        </w:tc>
        <w:tc>
          <w:tcPr>
            <w:tcW w:w="1077" w:type="dxa"/>
          </w:tcPr>
          <w:p w14:paraId="491D2DEA" w14:textId="77777777" w:rsidR="004710BF" w:rsidRDefault="004710BF" w:rsidP="004710BF">
            <w:pPr>
              <w:pStyle w:val="TAC"/>
              <w:rPr>
                <w:rFonts w:cs="Arial"/>
                <w:noProof/>
                <w:szCs w:val="18"/>
                <w:lang w:eastAsia="zh-CN"/>
              </w:rPr>
            </w:pPr>
            <w:r w:rsidRPr="003F43EC">
              <w:rPr>
                <w:rFonts w:cs="Arial"/>
                <w:noProof/>
                <w:szCs w:val="18"/>
              </w:rPr>
              <w:t>YES</w:t>
            </w:r>
          </w:p>
        </w:tc>
        <w:tc>
          <w:tcPr>
            <w:tcW w:w="1077" w:type="dxa"/>
          </w:tcPr>
          <w:p w14:paraId="7F7749C3" w14:textId="77777777" w:rsidR="004710BF" w:rsidRDefault="004710BF" w:rsidP="004710BF">
            <w:pPr>
              <w:pStyle w:val="TAC"/>
              <w:rPr>
                <w:rFonts w:cs="Arial"/>
                <w:noProof/>
                <w:szCs w:val="18"/>
                <w:lang w:eastAsia="zh-CN"/>
              </w:rPr>
            </w:pPr>
            <w:r w:rsidRPr="003F43EC">
              <w:t>reject</w:t>
            </w:r>
          </w:p>
        </w:tc>
      </w:tr>
      <w:tr w:rsidR="00963320" w:rsidRPr="0054226D" w14:paraId="359A141D" w14:textId="77777777" w:rsidTr="004710BF">
        <w:tc>
          <w:tcPr>
            <w:tcW w:w="2167" w:type="dxa"/>
          </w:tcPr>
          <w:p w14:paraId="5B31B4B0" w14:textId="77777777" w:rsidR="00963320" w:rsidRPr="000A6C52" w:rsidRDefault="00963320" w:rsidP="00454D3D">
            <w:pPr>
              <w:pStyle w:val="TAL"/>
              <w:ind w:left="300"/>
            </w:pPr>
            <w:r w:rsidRPr="006112FD">
              <w:rPr>
                <w:i/>
                <w:lang w:eastAsia="zh-CN"/>
              </w:rPr>
              <w:t>&gt;&gt;&gt;TRP Beam Antenna</w:t>
            </w:r>
          </w:p>
        </w:tc>
        <w:tc>
          <w:tcPr>
            <w:tcW w:w="1062" w:type="dxa"/>
          </w:tcPr>
          <w:p w14:paraId="1CEDB6BB" w14:textId="77777777" w:rsidR="00963320" w:rsidRPr="003F43EC" w:rsidRDefault="00963320" w:rsidP="00963320">
            <w:pPr>
              <w:pStyle w:val="TAL"/>
            </w:pPr>
          </w:p>
        </w:tc>
        <w:tc>
          <w:tcPr>
            <w:tcW w:w="1078" w:type="dxa"/>
          </w:tcPr>
          <w:p w14:paraId="6687E1E6" w14:textId="77777777" w:rsidR="00963320" w:rsidRPr="002571EA" w:rsidRDefault="00963320" w:rsidP="00963320">
            <w:pPr>
              <w:pStyle w:val="TAL"/>
            </w:pPr>
          </w:p>
        </w:tc>
        <w:tc>
          <w:tcPr>
            <w:tcW w:w="1521" w:type="dxa"/>
          </w:tcPr>
          <w:p w14:paraId="05F216B7" w14:textId="77777777" w:rsidR="00963320" w:rsidRPr="003878A9" w:rsidRDefault="00963320" w:rsidP="00963320">
            <w:pPr>
              <w:pStyle w:val="TAL"/>
            </w:pPr>
          </w:p>
        </w:tc>
        <w:tc>
          <w:tcPr>
            <w:tcW w:w="1736" w:type="dxa"/>
          </w:tcPr>
          <w:p w14:paraId="335E1C02" w14:textId="77777777" w:rsidR="00963320" w:rsidRDefault="00963320" w:rsidP="00963320">
            <w:pPr>
              <w:pStyle w:val="TAL"/>
              <w:rPr>
                <w:rFonts w:cs="Arial"/>
                <w:noProof/>
                <w:szCs w:val="18"/>
                <w:lang w:eastAsia="ja-JP"/>
              </w:rPr>
            </w:pPr>
          </w:p>
        </w:tc>
        <w:tc>
          <w:tcPr>
            <w:tcW w:w="1077" w:type="dxa"/>
          </w:tcPr>
          <w:p w14:paraId="3C65550A" w14:textId="77777777" w:rsidR="00963320" w:rsidRPr="003F43EC" w:rsidRDefault="00963320" w:rsidP="00963320">
            <w:pPr>
              <w:pStyle w:val="TAC"/>
              <w:rPr>
                <w:rFonts w:cs="Arial"/>
                <w:noProof/>
                <w:szCs w:val="18"/>
              </w:rPr>
            </w:pPr>
          </w:p>
        </w:tc>
        <w:tc>
          <w:tcPr>
            <w:tcW w:w="1077" w:type="dxa"/>
          </w:tcPr>
          <w:p w14:paraId="167C3215" w14:textId="77777777" w:rsidR="00963320" w:rsidRPr="003F43EC" w:rsidRDefault="00963320" w:rsidP="00963320">
            <w:pPr>
              <w:pStyle w:val="TAC"/>
            </w:pPr>
          </w:p>
        </w:tc>
      </w:tr>
      <w:tr w:rsidR="004710BF" w:rsidRPr="0054226D" w14:paraId="10E0E4EC" w14:textId="77777777" w:rsidTr="004710BF">
        <w:tc>
          <w:tcPr>
            <w:tcW w:w="2167" w:type="dxa"/>
          </w:tcPr>
          <w:p w14:paraId="7302771F" w14:textId="77777777" w:rsidR="004710BF" w:rsidRDefault="00963320" w:rsidP="00454D3D">
            <w:pPr>
              <w:pStyle w:val="TAL"/>
              <w:ind w:left="403"/>
              <w:rPr>
                <w:lang w:eastAsia="zh-CN"/>
              </w:rPr>
            </w:pPr>
            <w:r>
              <w:rPr>
                <w:lang w:eastAsia="zh-CN"/>
              </w:rPr>
              <w:t>&gt;</w:t>
            </w:r>
            <w:r w:rsidR="004710BF">
              <w:rPr>
                <w:lang w:eastAsia="zh-CN"/>
              </w:rPr>
              <w:t>&gt;&gt;&gt;TRP Beam Antenna Information</w:t>
            </w:r>
          </w:p>
        </w:tc>
        <w:tc>
          <w:tcPr>
            <w:tcW w:w="1062" w:type="dxa"/>
          </w:tcPr>
          <w:p w14:paraId="40A0D141" w14:textId="77777777" w:rsidR="004710BF" w:rsidRDefault="004710BF" w:rsidP="004710BF">
            <w:pPr>
              <w:pStyle w:val="TAL"/>
              <w:rPr>
                <w:lang w:eastAsia="zh-CN"/>
              </w:rPr>
            </w:pPr>
            <w:r>
              <w:rPr>
                <w:lang w:eastAsia="zh-CN"/>
              </w:rPr>
              <w:t>M</w:t>
            </w:r>
          </w:p>
        </w:tc>
        <w:tc>
          <w:tcPr>
            <w:tcW w:w="1078" w:type="dxa"/>
          </w:tcPr>
          <w:p w14:paraId="74888127" w14:textId="77777777" w:rsidR="004710BF" w:rsidRPr="002571EA" w:rsidRDefault="004710BF" w:rsidP="004710BF">
            <w:pPr>
              <w:pStyle w:val="TAL"/>
            </w:pPr>
          </w:p>
        </w:tc>
        <w:tc>
          <w:tcPr>
            <w:tcW w:w="1521" w:type="dxa"/>
          </w:tcPr>
          <w:p w14:paraId="33CFAD81" w14:textId="77777777" w:rsidR="004710BF" w:rsidRPr="00D85DFE" w:rsidRDefault="003878A9" w:rsidP="004710BF">
            <w:pPr>
              <w:pStyle w:val="TAL"/>
              <w:rPr>
                <w:rFonts w:cs="Arial"/>
                <w:noProof/>
                <w:szCs w:val="18"/>
                <w:lang w:eastAsia="ja-JP"/>
              </w:rPr>
            </w:pPr>
            <w:r w:rsidRPr="003878A9">
              <w:rPr>
                <w:rFonts w:cs="Arial"/>
                <w:noProof/>
                <w:szCs w:val="18"/>
                <w:lang w:eastAsia="ja-JP"/>
              </w:rPr>
              <w:t>9.3.1.256</w:t>
            </w:r>
          </w:p>
        </w:tc>
        <w:tc>
          <w:tcPr>
            <w:tcW w:w="1736" w:type="dxa"/>
          </w:tcPr>
          <w:p w14:paraId="413FFCEA" w14:textId="77777777" w:rsidR="004710BF" w:rsidRDefault="004710BF" w:rsidP="004710BF">
            <w:pPr>
              <w:pStyle w:val="TAL"/>
              <w:rPr>
                <w:rFonts w:cs="Arial"/>
                <w:noProof/>
                <w:szCs w:val="18"/>
                <w:lang w:eastAsia="ja-JP"/>
              </w:rPr>
            </w:pPr>
          </w:p>
        </w:tc>
        <w:tc>
          <w:tcPr>
            <w:tcW w:w="1077" w:type="dxa"/>
          </w:tcPr>
          <w:p w14:paraId="4ED668AF" w14:textId="77777777" w:rsidR="004710BF" w:rsidRDefault="004710BF" w:rsidP="004710BF">
            <w:pPr>
              <w:pStyle w:val="TAC"/>
              <w:rPr>
                <w:rFonts w:cs="Arial"/>
                <w:noProof/>
                <w:szCs w:val="18"/>
                <w:lang w:eastAsia="zh-CN"/>
              </w:rPr>
            </w:pPr>
            <w:r>
              <w:rPr>
                <w:rFonts w:cs="Arial"/>
                <w:noProof/>
                <w:szCs w:val="18"/>
                <w:lang w:eastAsia="zh-CN"/>
              </w:rPr>
              <w:t>YES</w:t>
            </w:r>
          </w:p>
        </w:tc>
        <w:tc>
          <w:tcPr>
            <w:tcW w:w="1077" w:type="dxa"/>
          </w:tcPr>
          <w:p w14:paraId="127AECF3" w14:textId="77777777" w:rsidR="004710BF" w:rsidRDefault="004710BF" w:rsidP="004710BF">
            <w:pPr>
              <w:pStyle w:val="TAC"/>
              <w:rPr>
                <w:rFonts w:cs="Arial"/>
                <w:noProof/>
                <w:szCs w:val="18"/>
                <w:lang w:eastAsia="zh-CN"/>
              </w:rPr>
            </w:pPr>
            <w:r w:rsidRPr="0098075F">
              <w:rPr>
                <w:rFonts w:cs="Arial"/>
                <w:noProof/>
                <w:szCs w:val="18"/>
                <w:lang w:eastAsia="zh-CN"/>
              </w:rPr>
              <w:t>reject</w:t>
            </w:r>
          </w:p>
        </w:tc>
      </w:tr>
    </w:tbl>
    <w:p w14:paraId="1EBADF85"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CD732E">
        <w:tc>
          <w:tcPr>
            <w:tcW w:w="3686" w:type="dxa"/>
          </w:tcPr>
          <w:p w14:paraId="021DA41F" w14:textId="77777777" w:rsidR="00CD732E" w:rsidRPr="00707B3F" w:rsidRDefault="00CD732E" w:rsidP="00CD732E">
            <w:pPr>
              <w:pStyle w:val="TAH"/>
              <w:rPr>
                <w:noProof/>
              </w:rPr>
            </w:pPr>
            <w:r w:rsidRPr="00707B3F">
              <w:rPr>
                <w:noProof/>
              </w:rPr>
              <w:t>Range bound</w:t>
            </w:r>
          </w:p>
        </w:tc>
        <w:tc>
          <w:tcPr>
            <w:tcW w:w="5670" w:type="dxa"/>
          </w:tcPr>
          <w:p w14:paraId="462DF295" w14:textId="77777777" w:rsidR="00CD732E" w:rsidRPr="00707B3F" w:rsidRDefault="00CD732E" w:rsidP="00CD732E">
            <w:pPr>
              <w:pStyle w:val="TAH"/>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CD732E">
            <w:pPr>
              <w:pStyle w:val="TAL"/>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CD732E">
            <w:pPr>
              <w:pStyle w:val="TAL"/>
              <w:rPr>
                <w:noProof/>
              </w:rPr>
            </w:pPr>
            <w:r>
              <w:rPr>
                <w:noProof/>
              </w:rPr>
              <w:t>Maximum no of TRP information types that can be requested and reported with one message. Value is 64.</w:t>
            </w:r>
          </w:p>
        </w:tc>
      </w:tr>
    </w:tbl>
    <w:p w14:paraId="556A50B6" w14:textId="77777777" w:rsidR="00CD732E" w:rsidRDefault="00CD732E" w:rsidP="00CD732E">
      <w:pPr>
        <w:pStyle w:val="B10"/>
        <w:tabs>
          <w:tab w:val="left" w:pos="450"/>
        </w:tabs>
        <w:ind w:left="0" w:firstLine="0"/>
        <w:rPr>
          <w:lang w:eastAsia="ja-JP"/>
        </w:rPr>
      </w:pPr>
    </w:p>
    <w:p w14:paraId="6AA7296F" w14:textId="77777777" w:rsidR="00CD732E" w:rsidRPr="002571EA" w:rsidRDefault="00CD732E" w:rsidP="00CD732E">
      <w:pPr>
        <w:pStyle w:val="Heading4"/>
      </w:pPr>
      <w:bookmarkStart w:id="9871" w:name="_Toc51763865"/>
      <w:bookmarkStart w:id="9872" w:name="_Toc64449035"/>
      <w:bookmarkStart w:id="9873" w:name="_Toc66289694"/>
      <w:bookmarkStart w:id="9874" w:name="_Toc74154807"/>
      <w:bookmarkStart w:id="9875" w:name="_Toc81383551"/>
      <w:bookmarkStart w:id="9876" w:name="_Toc88658184"/>
      <w:bookmarkStart w:id="9877" w:name="_Toc97911096"/>
      <w:bookmarkStart w:id="9878" w:name="_Toc99038856"/>
      <w:bookmarkStart w:id="9879" w:name="_Toc99731119"/>
      <w:bookmarkStart w:id="9880" w:name="_Toc105511250"/>
      <w:bookmarkStart w:id="9881" w:name="_Toc105927782"/>
      <w:bookmarkStart w:id="9882" w:name="_Toc106110322"/>
      <w:bookmarkStart w:id="9883" w:name="_Toc113835759"/>
      <w:r w:rsidRPr="002571EA">
        <w:t>9.</w:t>
      </w:r>
      <w:r>
        <w:t>3.1</w:t>
      </w:r>
      <w:r w:rsidRPr="002571EA">
        <w:t>.</w:t>
      </w:r>
      <w:r>
        <w:t>177</w:t>
      </w:r>
      <w:r w:rsidRPr="002571EA">
        <w:tab/>
      </w:r>
      <w:r>
        <w:t>PRS Configuration</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29ED86EE" w14:textId="77777777" w:rsidR="00CD732E" w:rsidRPr="00BB239F" w:rsidRDefault="00CD732E" w:rsidP="00CD732E">
      <w:pPr>
        <w:jc w:val="both"/>
        <w:rPr>
          <w:noProof/>
        </w:rPr>
      </w:pPr>
      <w:r w:rsidRPr="002571EA">
        <w:t>Th</w:t>
      </w:r>
      <w:r>
        <w:t>is information element</w:t>
      </w:r>
      <w:r w:rsidRPr="002571EA">
        <w:t xml:space="preserve"> </w:t>
      </w:r>
      <w:r>
        <w:t>contains the DL PRS configuration for the TRP</w:t>
      </w:r>
      <w:r w:rsidRPr="002571E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669FF331" w14:textId="77777777" w:rsidTr="00CD732E">
        <w:tc>
          <w:tcPr>
            <w:tcW w:w="2836" w:type="dxa"/>
          </w:tcPr>
          <w:p w14:paraId="185E18C1" w14:textId="77777777" w:rsidR="00CD732E" w:rsidRPr="00BB239F" w:rsidRDefault="00CD732E" w:rsidP="00CD732E">
            <w:pPr>
              <w:pStyle w:val="TAH"/>
            </w:pPr>
            <w:r w:rsidRPr="00BB239F">
              <w:t>IE/Group Name</w:t>
            </w:r>
          </w:p>
        </w:tc>
        <w:tc>
          <w:tcPr>
            <w:tcW w:w="1134" w:type="dxa"/>
          </w:tcPr>
          <w:p w14:paraId="6CE851BE" w14:textId="77777777" w:rsidR="00CD732E" w:rsidRPr="00BB239F" w:rsidRDefault="00CD732E" w:rsidP="00CD732E">
            <w:pPr>
              <w:pStyle w:val="TAH"/>
            </w:pPr>
            <w:r w:rsidRPr="00BB239F">
              <w:t>Presence</w:t>
            </w:r>
          </w:p>
        </w:tc>
        <w:tc>
          <w:tcPr>
            <w:tcW w:w="1588" w:type="dxa"/>
          </w:tcPr>
          <w:p w14:paraId="2794D79E" w14:textId="77777777" w:rsidR="00CD732E" w:rsidRPr="00BB239F" w:rsidRDefault="00CD732E" w:rsidP="00CD732E">
            <w:pPr>
              <w:pStyle w:val="TAH"/>
            </w:pPr>
            <w:r w:rsidRPr="00BB239F">
              <w:t>Range</w:t>
            </w:r>
          </w:p>
        </w:tc>
        <w:tc>
          <w:tcPr>
            <w:tcW w:w="1842" w:type="dxa"/>
          </w:tcPr>
          <w:p w14:paraId="142089F7" w14:textId="77777777" w:rsidR="00CD732E" w:rsidRPr="00BB239F" w:rsidRDefault="00CD732E" w:rsidP="00CD732E">
            <w:pPr>
              <w:pStyle w:val="TAH"/>
            </w:pPr>
            <w:r w:rsidRPr="00BB239F">
              <w:t>IE Type and Reference</w:t>
            </w:r>
          </w:p>
        </w:tc>
        <w:tc>
          <w:tcPr>
            <w:tcW w:w="2142" w:type="dxa"/>
          </w:tcPr>
          <w:p w14:paraId="3F5979BC" w14:textId="77777777" w:rsidR="00CD732E" w:rsidRPr="00BB239F" w:rsidRDefault="00CD732E" w:rsidP="00CD732E">
            <w:pPr>
              <w:pStyle w:val="TAH"/>
            </w:pPr>
            <w:r w:rsidRPr="00BB239F">
              <w:t>Semantics Description</w:t>
            </w:r>
          </w:p>
        </w:tc>
      </w:tr>
      <w:tr w:rsidR="00CD732E" w:rsidRPr="00BB239F" w14:paraId="70A34212" w14:textId="77777777" w:rsidTr="00CD732E">
        <w:tc>
          <w:tcPr>
            <w:tcW w:w="2836"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A73D91">
            <w:pPr>
              <w:pStyle w:val="TAL"/>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A73D91">
            <w:pPr>
              <w:pStyle w:val="TAL"/>
            </w:pPr>
            <w:r w:rsidRPr="00BB239F">
              <w:t>1..&lt;maxnoofPRSresourceSets&gt;</w:t>
            </w:r>
          </w:p>
        </w:tc>
        <w:tc>
          <w:tcPr>
            <w:tcW w:w="184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A73D91">
            <w:pPr>
              <w:pStyle w:val="TAL"/>
            </w:pPr>
          </w:p>
        </w:tc>
      </w:tr>
      <w:tr w:rsidR="00CD732E" w:rsidRPr="00BB239F" w14:paraId="546C0C8A" w14:textId="77777777" w:rsidTr="00CD732E">
        <w:tc>
          <w:tcPr>
            <w:tcW w:w="2836"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A73D91">
            <w:pPr>
              <w:pStyle w:val="TAL"/>
              <w:ind w:leftChars="100" w:left="2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A73D91">
            <w:pPr>
              <w:pStyle w:val="TAL"/>
            </w:pPr>
          </w:p>
        </w:tc>
      </w:tr>
      <w:tr w:rsidR="00CD732E" w:rsidRPr="00BB239F" w14:paraId="67AAF11A" w14:textId="77777777" w:rsidTr="00CD732E">
        <w:tc>
          <w:tcPr>
            <w:tcW w:w="2836"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A73D91">
            <w:pPr>
              <w:pStyle w:val="TAL"/>
              <w:ind w:leftChars="100" w:left="2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A73D91">
            <w:pPr>
              <w:pStyle w:val="TAL"/>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A73D91">
            <w:pPr>
              <w:pStyle w:val="TAL"/>
            </w:pPr>
          </w:p>
        </w:tc>
      </w:tr>
      <w:tr w:rsidR="00CD732E" w:rsidRPr="00BB239F" w14:paraId="78D18993" w14:textId="77777777" w:rsidTr="00CD732E">
        <w:tc>
          <w:tcPr>
            <w:tcW w:w="2836"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A73D91">
            <w:pPr>
              <w:pStyle w:val="TAL"/>
              <w:ind w:leftChars="100" w:left="2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A73D91">
            <w:pPr>
              <w:pStyle w:val="TAL"/>
              <w:rPr>
                <w:noProof/>
              </w:rPr>
            </w:pPr>
            <w:r w:rsidRPr="00BB239F">
              <w:rPr>
                <w:noProof/>
              </w:rPr>
              <w:t>INTEGER(1..63)</w:t>
            </w:r>
          </w:p>
        </w:tc>
        <w:tc>
          <w:tcPr>
            <w:tcW w:w="2142"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A73D91">
            <w:pPr>
              <w:pStyle w:val="TAL"/>
            </w:pPr>
            <w:r w:rsidRPr="00BB239F">
              <w:t>24,28,…,272 PRBs</w:t>
            </w:r>
          </w:p>
        </w:tc>
      </w:tr>
      <w:tr w:rsidR="00CD732E" w:rsidRPr="00BB239F" w14:paraId="6D4716DF" w14:textId="77777777" w:rsidTr="00CD732E">
        <w:tc>
          <w:tcPr>
            <w:tcW w:w="2836"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A73D91">
            <w:pPr>
              <w:pStyle w:val="TAL"/>
              <w:ind w:leftChars="100" w:left="2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A73D91">
            <w:pPr>
              <w:pStyle w:val="TAL"/>
              <w:rPr>
                <w:noProof/>
              </w:rPr>
            </w:pPr>
            <w:r w:rsidRPr="00BB239F">
              <w:rPr>
                <w:noProof/>
              </w:rPr>
              <w:t>INTEGER(0..2176)</w:t>
            </w:r>
          </w:p>
        </w:tc>
        <w:tc>
          <w:tcPr>
            <w:tcW w:w="2142"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A73D91">
            <w:pPr>
              <w:pStyle w:val="TAL"/>
            </w:pPr>
            <w:r w:rsidRPr="00BB239F">
              <w:t>Starting PRB to Point A</w:t>
            </w:r>
          </w:p>
        </w:tc>
      </w:tr>
      <w:tr w:rsidR="00CD732E" w:rsidRPr="00BB239F" w14:paraId="41590716" w14:textId="77777777" w:rsidTr="00CD732E">
        <w:tc>
          <w:tcPr>
            <w:tcW w:w="2836"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A73D91">
            <w:pPr>
              <w:pStyle w:val="TAL"/>
              <w:ind w:leftChars="100" w:left="2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A73D91">
            <w:pPr>
              <w:pStyle w:val="TAL"/>
              <w:rPr>
                <w:noProof/>
              </w:rPr>
            </w:pPr>
            <w:r w:rsidRPr="00BB239F">
              <w:rPr>
                <w:noProof/>
              </w:rPr>
              <w:t>INTEGER (0..3279165)</w:t>
            </w:r>
          </w:p>
        </w:tc>
        <w:tc>
          <w:tcPr>
            <w:tcW w:w="2142"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A73D91">
            <w:pPr>
              <w:pStyle w:val="TAL"/>
            </w:pPr>
            <w:r w:rsidRPr="008C20F9">
              <w:rPr>
                <w:noProof/>
              </w:rPr>
              <w:t>NR ARFCN</w:t>
            </w:r>
          </w:p>
        </w:tc>
      </w:tr>
      <w:tr w:rsidR="00CD732E" w:rsidRPr="00BB239F" w14:paraId="20D78A5B" w14:textId="77777777" w:rsidTr="00CD732E">
        <w:tc>
          <w:tcPr>
            <w:tcW w:w="2836"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A73D91">
            <w:pPr>
              <w:pStyle w:val="TAL"/>
              <w:ind w:leftChars="100" w:left="2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A73D91">
            <w:pPr>
              <w:pStyle w:val="TAL"/>
              <w:rPr>
                <w:noProof/>
              </w:rPr>
            </w:pPr>
            <w:r w:rsidRPr="008D3D41">
              <w:rPr>
                <w:noProof/>
              </w:rPr>
              <w:t>ENUMERATED(2, 4, 6, 12</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A73D91">
            <w:pPr>
              <w:pStyle w:val="TAL"/>
            </w:pPr>
          </w:p>
        </w:tc>
      </w:tr>
      <w:tr w:rsidR="00CD732E" w:rsidRPr="00BB239F" w14:paraId="323F0443" w14:textId="77777777" w:rsidTr="00CD732E">
        <w:tc>
          <w:tcPr>
            <w:tcW w:w="2836"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A73D91">
            <w:pPr>
              <w:pStyle w:val="TAL"/>
              <w:ind w:leftChars="100" w:left="2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A73D91">
            <w:pPr>
              <w:pStyle w:val="TAL"/>
              <w:rPr>
                <w:noProof/>
              </w:rPr>
            </w:pPr>
            <w:r w:rsidRPr="008D3D41">
              <w:rPr>
                <w:noProof/>
              </w:rPr>
              <w:t>ENUMERATED</w:t>
            </w:r>
            <w:r w:rsidRPr="008C20F9">
              <w:rPr>
                <w:noProof/>
              </w:rPr>
              <w:t>(</w:t>
            </w:r>
            <w:r w:rsidRPr="008C20F9">
              <w:t>normal, extended</w:t>
            </w:r>
            <w: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A73D91">
            <w:pPr>
              <w:pStyle w:val="TAL"/>
            </w:pPr>
          </w:p>
        </w:tc>
      </w:tr>
      <w:tr w:rsidR="00CD732E" w:rsidRPr="00BB239F" w14:paraId="1D21E62E" w14:textId="77777777" w:rsidTr="00CD732E">
        <w:tc>
          <w:tcPr>
            <w:tcW w:w="2836"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A73D91">
            <w:pPr>
              <w:pStyle w:val="TAL"/>
              <w:ind w:leftChars="100" w:left="2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A73D91">
            <w:pPr>
              <w:pStyle w:val="TAL"/>
              <w:rPr>
                <w:noProof/>
              </w:rPr>
            </w:pPr>
            <w:r w:rsidRPr="008D3D41">
              <w:rPr>
                <w:noProof/>
              </w:rPr>
              <w:t>ENUMERATED(4,5,8,10,16,20,32,40,64,80,160,320,640,1280,2560,5120,10240,20480,40960,81920,</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A73D91">
            <w:pPr>
              <w:pStyle w:val="TAL"/>
            </w:pPr>
          </w:p>
        </w:tc>
      </w:tr>
      <w:tr w:rsidR="00CD732E" w:rsidRPr="00BB239F" w14:paraId="311D2308" w14:textId="77777777" w:rsidTr="00CD732E">
        <w:tc>
          <w:tcPr>
            <w:tcW w:w="2836"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A73D91">
            <w:pPr>
              <w:pStyle w:val="TAL"/>
              <w:ind w:leftChars="100" w:left="2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A73D91">
            <w:pPr>
              <w:pStyle w:val="TAL"/>
              <w:rPr>
                <w:noProof/>
              </w:rPr>
            </w:pPr>
            <w:r w:rsidRPr="008D3D41">
              <w:rPr>
                <w:noProof/>
              </w:rPr>
              <w:t>INTEGER(0..81919,…)</w:t>
            </w:r>
          </w:p>
        </w:tc>
        <w:tc>
          <w:tcPr>
            <w:tcW w:w="2142"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A73D91">
            <w:pPr>
              <w:pStyle w:val="TAL"/>
            </w:pPr>
          </w:p>
        </w:tc>
      </w:tr>
      <w:tr w:rsidR="00CD732E" w:rsidRPr="00BB239F" w14:paraId="2D748088" w14:textId="77777777" w:rsidTr="00CD732E">
        <w:tc>
          <w:tcPr>
            <w:tcW w:w="2836"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A73D91">
            <w:pPr>
              <w:pStyle w:val="TAL"/>
              <w:ind w:leftChars="100" w:left="2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A73D91">
            <w:pPr>
              <w:pStyle w:val="TAL"/>
            </w:pPr>
          </w:p>
        </w:tc>
      </w:tr>
      <w:tr w:rsidR="00CD732E" w:rsidRPr="00BB239F" w14:paraId="2227F009" w14:textId="77777777" w:rsidTr="00CD732E">
        <w:tc>
          <w:tcPr>
            <w:tcW w:w="2836"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A73D91">
            <w:pPr>
              <w:pStyle w:val="TAL"/>
              <w:ind w:leftChars="100" w:left="2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A73D91">
            <w:pPr>
              <w:pStyle w:val="TAL"/>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A73D91">
            <w:pPr>
              <w:pStyle w:val="TAL"/>
            </w:pPr>
          </w:p>
        </w:tc>
      </w:tr>
      <w:tr w:rsidR="00CD732E" w:rsidRPr="00BB239F" w14:paraId="3B68EEDA" w14:textId="77777777" w:rsidTr="00CD732E">
        <w:tc>
          <w:tcPr>
            <w:tcW w:w="2836"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A73D91">
            <w:pPr>
              <w:pStyle w:val="TAL"/>
              <w:ind w:leftChars="100" w:left="2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A73D91">
            <w:pPr>
              <w:pStyle w:val="TAL"/>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142"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A73D91">
            <w:pPr>
              <w:pStyle w:val="TAL"/>
            </w:pPr>
          </w:p>
        </w:tc>
      </w:tr>
      <w:tr w:rsidR="00CD732E" w:rsidRPr="00BB239F" w14:paraId="260E78EC" w14:textId="77777777" w:rsidTr="00CD732E">
        <w:tc>
          <w:tcPr>
            <w:tcW w:w="2836"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rsidP="00A73D91">
            <w:pPr>
              <w:pStyle w:val="TAL"/>
              <w:ind w:leftChars="100" w:left="200"/>
              <w:rPr>
                <w:noProof/>
              </w:rPr>
            </w:pPr>
            <w:r w:rsidRPr="008D3D41">
              <w:rPr>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A73D91">
            <w:pPr>
              <w:pStyle w:val="TAL"/>
              <w:rPr>
                <w:noProof/>
              </w:rPr>
            </w:pPr>
            <w:r w:rsidRPr="008C20F9">
              <w:rPr>
                <w:noProof/>
              </w:rPr>
              <w:t>O</w:t>
            </w:r>
          </w:p>
        </w:tc>
        <w:tc>
          <w:tcPr>
            <w:tcW w:w="1588"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A73D91">
            <w:pPr>
              <w:pStyle w:val="TAL"/>
            </w:pPr>
          </w:p>
        </w:tc>
      </w:tr>
      <w:tr w:rsidR="00CD732E" w:rsidRPr="00BB239F" w14:paraId="796454ED" w14:textId="77777777" w:rsidTr="00CD732E">
        <w:tc>
          <w:tcPr>
            <w:tcW w:w="2836"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rsidP="00A73D91">
            <w:pPr>
              <w:pStyle w:val="TAL"/>
              <w:ind w:leftChars="200" w:left="400"/>
              <w:rPr>
                <w:noProof/>
              </w:rPr>
            </w:pPr>
            <w:r w:rsidRPr="008D3D41">
              <w:rPr>
                <w:noProof/>
              </w:rPr>
              <w:t>&gt;&gt;</w:t>
            </w:r>
            <w:r w:rsidRPr="00BA1E6B">
              <w:rPr>
                <w:noProof/>
              </w:rPr>
              <w: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A73D91">
            <w:pPr>
              <w:pStyle w:val="TAL"/>
            </w:pPr>
          </w:p>
        </w:tc>
      </w:tr>
      <w:tr w:rsidR="00686920" w:rsidRPr="00BB239F" w14:paraId="169D4230" w14:textId="77777777" w:rsidTr="00CD732E">
        <w:tc>
          <w:tcPr>
            <w:tcW w:w="2836"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E03051">
            <w:pPr>
              <w:pStyle w:val="TAL"/>
              <w:rPr>
                <w:noProof/>
              </w:rPr>
            </w:pPr>
            <w:r w:rsidRPr="00B7000A">
              <w:rPr>
                <w:noProof/>
              </w:rPr>
              <w:t xml:space="preserve">DL-PRS Muting Pattern </w:t>
            </w:r>
          </w:p>
          <w:p w14:paraId="74FACA5A"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A73D91">
            <w:pPr>
              <w:pStyle w:val="TAL"/>
            </w:pPr>
            <w:r w:rsidRPr="00A027E6">
              <w:t>Muting pattern option 1 is used to mute the whole PRS resource set (within a period)</w:t>
            </w:r>
          </w:p>
        </w:tc>
      </w:tr>
      <w:tr w:rsidR="00686920" w:rsidRPr="00BB239F" w14:paraId="7781656F" w14:textId="77777777" w:rsidTr="00CD732E">
        <w:tc>
          <w:tcPr>
            <w:tcW w:w="2836"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A73D91">
            <w:pPr>
              <w:pStyle w:val="TAL"/>
              <w:ind w:leftChars="300" w:left="6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142"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A73D91">
            <w:pPr>
              <w:pStyle w:val="TAL"/>
            </w:pPr>
          </w:p>
        </w:tc>
      </w:tr>
      <w:tr w:rsidR="00686920" w:rsidRPr="00BB239F" w14:paraId="4ABC01F9" w14:textId="77777777" w:rsidTr="00CD732E">
        <w:tc>
          <w:tcPr>
            <w:tcW w:w="2836"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rsidP="00A73D91">
            <w:pPr>
              <w:pStyle w:val="TAL"/>
              <w:ind w:leftChars="200" w:left="400"/>
              <w:rPr>
                <w:noProof/>
              </w:rPr>
            </w:pPr>
            <w:r w:rsidRPr="008D3D41">
              <w:rPr>
                <w:noProof/>
              </w:rPr>
              <w:t>&gt;&gt;</w:t>
            </w:r>
            <w:r w:rsidRPr="00BA1E6B">
              <w:rPr>
                <w:noProof/>
              </w:rPr>
              <w: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A73D91">
            <w:pPr>
              <w:pStyle w:val="TAL"/>
            </w:pPr>
          </w:p>
        </w:tc>
      </w:tr>
      <w:tr w:rsidR="00686920" w:rsidRPr="00BB239F" w14:paraId="223A27A8" w14:textId="77777777" w:rsidTr="00CD732E">
        <w:tc>
          <w:tcPr>
            <w:tcW w:w="2836"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E03051">
            <w:pPr>
              <w:pStyle w:val="TAL"/>
              <w:rPr>
                <w:noProof/>
              </w:rPr>
            </w:pPr>
            <w:r w:rsidRPr="00B7000A">
              <w:rPr>
                <w:noProof/>
              </w:rPr>
              <w:t xml:space="preserve">DL-PRS Muting Pattern </w:t>
            </w:r>
          </w:p>
          <w:p w14:paraId="25F8FDC4"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A73D91">
            <w:pPr>
              <w:pStyle w:val="TAL"/>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CD732E">
        <w:tc>
          <w:tcPr>
            <w:tcW w:w="2836"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A73D91">
            <w:pPr>
              <w:pStyle w:val="TAL"/>
              <w:ind w:leftChars="100" w:left="2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A73D91">
            <w:pPr>
              <w:pStyle w:val="TAL"/>
              <w:rPr>
                <w:noProof/>
              </w:rPr>
            </w:pPr>
            <w:r>
              <w:rPr>
                <w:noProof/>
              </w:rPr>
              <w:t>M</w:t>
            </w:r>
          </w:p>
        </w:tc>
        <w:tc>
          <w:tcPr>
            <w:tcW w:w="1588"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A73D91">
            <w:pPr>
              <w:pStyle w:val="TAL"/>
              <w:rPr>
                <w:noProof/>
              </w:rPr>
            </w:pPr>
            <w:r w:rsidRPr="008D3D41">
              <w:rPr>
                <w:noProof/>
              </w:rPr>
              <w:t>INTEGER(-60..50)</w:t>
            </w:r>
          </w:p>
        </w:tc>
        <w:tc>
          <w:tcPr>
            <w:tcW w:w="2142"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A73D91">
            <w:pPr>
              <w:pStyle w:val="TAL"/>
            </w:pPr>
          </w:p>
        </w:tc>
      </w:tr>
      <w:tr w:rsidR="00686920" w:rsidRPr="00BB239F" w14:paraId="706BB720" w14:textId="77777777" w:rsidTr="00CD732E">
        <w:tc>
          <w:tcPr>
            <w:tcW w:w="2836"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rsidP="00A73D91">
            <w:pPr>
              <w:pStyle w:val="TAL"/>
              <w:ind w:leftChars="100" w:left="200"/>
              <w:rPr>
                <w:b/>
                <w:bCs/>
                <w:noProof/>
              </w:rPr>
            </w:pPr>
            <w:r w:rsidRPr="00A73D91">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A73D91">
            <w:pPr>
              <w:pStyle w:val="TAL"/>
            </w:pPr>
            <w:r w:rsidRPr="008D3D41">
              <w:t>1..&lt;maxnoofPRSresources&gt;</w:t>
            </w:r>
          </w:p>
        </w:tc>
        <w:tc>
          <w:tcPr>
            <w:tcW w:w="184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A73D91">
            <w:pPr>
              <w:pStyle w:val="TAL"/>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CD732E">
        <w:tc>
          <w:tcPr>
            <w:tcW w:w="2836"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A73D91">
            <w:pPr>
              <w:pStyle w:val="TAL"/>
              <w:ind w:leftChars="200" w:left="4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A73D91">
            <w:pPr>
              <w:pStyle w:val="TAL"/>
            </w:pPr>
          </w:p>
        </w:tc>
      </w:tr>
      <w:tr w:rsidR="00686920" w:rsidRPr="00BB239F" w14:paraId="5211AB90" w14:textId="77777777" w:rsidTr="00CD732E">
        <w:tc>
          <w:tcPr>
            <w:tcW w:w="2836"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A73D91">
            <w:pPr>
              <w:pStyle w:val="TAL"/>
              <w:ind w:leftChars="200" w:left="4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A73D91">
            <w:pPr>
              <w:pStyle w:val="TAL"/>
              <w:rPr>
                <w:noProof/>
              </w:rPr>
            </w:pPr>
            <w:r w:rsidRPr="00BB239F">
              <w:rPr>
                <w:noProof/>
              </w:rPr>
              <w:t>INTEGER(0..4095)</w:t>
            </w:r>
          </w:p>
        </w:tc>
        <w:tc>
          <w:tcPr>
            <w:tcW w:w="2142"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A73D91">
            <w:pPr>
              <w:pStyle w:val="TAL"/>
            </w:pPr>
          </w:p>
        </w:tc>
      </w:tr>
      <w:tr w:rsidR="00686920" w:rsidRPr="00BB239F" w14:paraId="17932966" w14:textId="77777777" w:rsidTr="00CD732E">
        <w:tc>
          <w:tcPr>
            <w:tcW w:w="2836"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A73D91">
            <w:pPr>
              <w:pStyle w:val="TAL"/>
              <w:ind w:leftChars="200" w:left="4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A73D91">
            <w:pPr>
              <w:pStyle w:val="TAL"/>
              <w:rPr>
                <w:noProof/>
              </w:rPr>
            </w:pPr>
            <w:r w:rsidRPr="00BB239F">
              <w:rPr>
                <w:noProof/>
              </w:rPr>
              <w:t>INTEGER(0..11</w:t>
            </w:r>
            <w:r w:rsidR="002B411D" w:rsidRPr="00340015">
              <w:rPr>
                <w:noProof/>
              </w:rPr>
              <w:t>, …</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A73D91">
            <w:pPr>
              <w:pStyle w:val="TAL"/>
            </w:pPr>
          </w:p>
        </w:tc>
      </w:tr>
      <w:tr w:rsidR="00686920" w:rsidRPr="00BB239F" w14:paraId="0EF91403" w14:textId="77777777" w:rsidTr="00CD732E">
        <w:tc>
          <w:tcPr>
            <w:tcW w:w="2836"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A73D91">
            <w:pPr>
              <w:pStyle w:val="TAL"/>
              <w:ind w:leftChars="200" w:left="4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A73D91">
            <w:pPr>
              <w:pStyle w:val="TAL"/>
              <w:rPr>
                <w:noProof/>
              </w:rPr>
            </w:pPr>
            <w:r w:rsidRPr="00BB239F">
              <w:rPr>
                <w:noProof/>
              </w:rPr>
              <w:t>INTEGER(0..511)</w:t>
            </w:r>
          </w:p>
        </w:tc>
        <w:tc>
          <w:tcPr>
            <w:tcW w:w="2142"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A73D91">
            <w:pPr>
              <w:pStyle w:val="TAL"/>
            </w:pPr>
          </w:p>
        </w:tc>
      </w:tr>
      <w:tr w:rsidR="00686920" w:rsidRPr="00BB239F" w14:paraId="68D34CA4" w14:textId="77777777" w:rsidTr="00CD732E">
        <w:tc>
          <w:tcPr>
            <w:tcW w:w="2836"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A73D91">
            <w:pPr>
              <w:pStyle w:val="TAL"/>
              <w:ind w:leftChars="200" w:left="4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A73D91">
            <w:pPr>
              <w:pStyle w:val="TAL"/>
              <w:rPr>
                <w:noProof/>
              </w:rPr>
            </w:pPr>
            <w:r w:rsidRPr="00BB239F">
              <w:rPr>
                <w:noProof/>
              </w:rPr>
              <w:t>INTEGER(0..12)</w:t>
            </w:r>
          </w:p>
        </w:tc>
        <w:tc>
          <w:tcPr>
            <w:tcW w:w="2142"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A73D91">
            <w:pPr>
              <w:pStyle w:val="TAL"/>
            </w:pPr>
          </w:p>
        </w:tc>
      </w:tr>
      <w:tr w:rsidR="00686920" w:rsidRPr="00BB239F" w14:paraId="18F2692C" w14:textId="77777777" w:rsidTr="00CD732E">
        <w:tc>
          <w:tcPr>
            <w:tcW w:w="2836"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A73D91">
            <w:pPr>
              <w:pStyle w:val="TAL"/>
              <w:ind w:leftChars="200" w:left="400"/>
              <w:rPr>
                <w:noProof/>
              </w:rPr>
            </w:pPr>
            <w:r w:rsidRPr="00BB239F">
              <w:rPr>
                <w:noProof/>
              </w:rPr>
              <w:t>&gt;&gt;</w:t>
            </w:r>
            <w:r w:rsidR="002B411D"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A73D91">
            <w:pPr>
              <w:pStyle w:val="TAL"/>
            </w:pPr>
          </w:p>
        </w:tc>
      </w:tr>
      <w:tr w:rsidR="002B411D" w:rsidRPr="00BB239F" w14:paraId="0875450F" w14:textId="77777777" w:rsidTr="00CD732E">
        <w:tc>
          <w:tcPr>
            <w:tcW w:w="2836"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rsidP="00A73D91">
            <w:pPr>
              <w:pStyle w:val="TAL"/>
              <w:ind w:leftChars="300" w:left="600"/>
              <w:rPr>
                <w:noProof/>
              </w:rPr>
            </w:pPr>
            <w:r w:rsidRPr="00340015">
              <w:rPr>
                <w:noProof/>
              </w:rPr>
              <w:t>&gt;&gt;&gt;</w:t>
            </w:r>
            <w:r w:rsidRPr="00A73D91">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2B411D">
            <w:pPr>
              <w:pStyle w:val="TAL"/>
              <w:rPr>
                <w:noProof/>
              </w:rPr>
            </w:pPr>
          </w:p>
        </w:tc>
        <w:tc>
          <w:tcPr>
            <w:tcW w:w="1588"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2B411D">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2B411D">
            <w:pPr>
              <w:pStyle w:val="TAL"/>
            </w:pPr>
          </w:p>
        </w:tc>
      </w:tr>
      <w:tr w:rsidR="002B411D" w:rsidRPr="00BB239F" w14:paraId="28AE9165" w14:textId="77777777" w:rsidTr="00CD732E">
        <w:tc>
          <w:tcPr>
            <w:tcW w:w="2836"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A73D91">
            <w:pPr>
              <w:pStyle w:val="TAL"/>
              <w:ind w:leftChars="400" w:left="8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2B411D">
            <w:pPr>
              <w:pStyle w:val="TAL"/>
              <w:rPr>
                <w:noProof/>
              </w:rPr>
            </w:pPr>
            <w:r w:rsidRPr="00340015">
              <w:rPr>
                <w:noProof/>
              </w:rPr>
              <w:t>M</w:t>
            </w:r>
          </w:p>
        </w:tc>
        <w:tc>
          <w:tcPr>
            <w:tcW w:w="1588"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2B411D">
            <w:pPr>
              <w:pStyle w:val="TAL"/>
              <w:rPr>
                <w:noProof/>
              </w:rPr>
            </w:pPr>
            <w:r w:rsidRPr="00340015">
              <w:rPr>
                <w:lang w:eastAsia="ja-JP"/>
              </w:rPr>
              <w:t>INTEGER (0..1007)</w:t>
            </w:r>
          </w:p>
        </w:tc>
        <w:tc>
          <w:tcPr>
            <w:tcW w:w="2142"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2B411D">
            <w:pPr>
              <w:pStyle w:val="TAL"/>
            </w:pPr>
          </w:p>
        </w:tc>
      </w:tr>
      <w:tr w:rsidR="00686920" w:rsidRPr="00BB239F" w14:paraId="28EBA580" w14:textId="77777777" w:rsidTr="00CD732E">
        <w:tc>
          <w:tcPr>
            <w:tcW w:w="2836"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A73D91">
            <w:pPr>
              <w:pStyle w:val="TAL"/>
              <w:ind w:leftChars="400" w:left="800"/>
              <w:rPr>
                <w:noProof/>
              </w:rPr>
            </w:pPr>
            <w:r w:rsidRPr="00BB239F">
              <w:rPr>
                <w:noProof/>
              </w:rPr>
              <w:t>&gt;&gt;&gt;</w:t>
            </w:r>
            <w:r w:rsidR="002B411D">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A73D91">
            <w:pPr>
              <w:pStyle w:val="TAL"/>
            </w:pPr>
          </w:p>
        </w:tc>
      </w:tr>
      <w:tr w:rsidR="00686920" w:rsidRPr="00BB239F" w14:paraId="6F6E7E1F" w14:textId="77777777" w:rsidTr="00CD732E">
        <w:tc>
          <w:tcPr>
            <w:tcW w:w="2836"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rsidP="00A73D91">
            <w:pPr>
              <w:pStyle w:val="TAL"/>
              <w:ind w:leftChars="300" w:left="600"/>
              <w:rPr>
                <w:noProof/>
              </w:rPr>
            </w:pPr>
            <w:r w:rsidRPr="00BB239F">
              <w:rPr>
                <w:noProof/>
              </w:rPr>
              <w:t>&gt;&gt;&gt;</w:t>
            </w:r>
            <w:r w:rsidR="002B411D" w:rsidRPr="00A73D91">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A73D91">
            <w:pPr>
              <w:pStyle w:val="TAL"/>
            </w:pPr>
          </w:p>
        </w:tc>
      </w:tr>
      <w:tr w:rsidR="00686920" w:rsidRPr="00BB239F" w14:paraId="0135BEDB" w14:textId="77777777" w:rsidTr="00CD732E">
        <w:tc>
          <w:tcPr>
            <w:tcW w:w="2836"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A73D91">
            <w:pPr>
              <w:pStyle w:val="TAL"/>
              <w:ind w:leftChars="400" w:left="8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A73D91">
            <w:pPr>
              <w:pStyle w:val="TAL"/>
            </w:pPr>
          </w:p>
        </w:tc>
      </w:tr>
      <w:tr w:rsidR="00686920" w:rsidRPr="00BB239F" w14:paraId="63AC4385" w14:textId="77777777" w:rsidTr="00CD732E">
        <w:tc>
          <w:tcPr>
            <w:tcW w:w="2836"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A73D91">
            <w:pPr>
              <w:pStyle w:val="TAL"/>
              <w:ind w:leftChars="400" w:left="8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A73D91">
            <w:pPr>
              <w:pStyle w:val="TAL"/>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CD732E">
            <w:pPr>
              <w:pStyle w:val="TAH"/>
              <w:rPr>
                <w:noProof/>
              </w:rPr>
            </w:pPr>
            <w:r w:rsidRPr="00BB239F">
              <w:rPr>
                <w:noProof/>
              </w:rPr>
              <w:t>Range bound</w:t>
            </w:r>
          </w:p>
        </w:tc>
        <w:tc>
          <w:tcPr>
            <w:tcW w:w="6379" w:type="dxa"/>
          </w:tcPr>
          <w:p w14:paraId="1400ECFA" w14:textId="77777777" w:rsidR="00CD732E" w:rsidRPr="00BB239F" w:rsidRDefault="00CD732E" w:rsidP="00CD732E">
            <w:pPr>
              <w:pStyle w:val="TAH"/>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CD732E">
            <w:pPr>
              <w:pStyle w:val="TAL"/>
              <w:rPr>
                <w:lang w:eastAsia="zh-CN"/>
              </w:rPr>
            </w:pPr>
            <w:r w:rsidRPr="00BB239F">
              <w:rPr>
                <w:lang w:eastAsia="zh-CN"/>
              </w:rPr>
              <w:t>maxnoofPRSresourceSets</w:t>
            </w:r>
          </w:p>
        </w:tc>
        <w:tc>
          <w:tcPr>
            <w:tcW w:w="6379" w:type="dxa"/>
          </w:tcPr>
          <w:p w14:paraId="73A27DF3" w14:textId="77777777" w:rsidR="00CD732E" w:rsidRPr="00BB239F" w:rsidRDefault="00CD732E" w:rsidP="00CD732E">
            <w:pPr>
              <w:pStyle w:val="TAL"/>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CD732E">
            <w:pPr>
              <w:pStyle w:val="TAL"/>
              <w:rPr>
                <w:noProof/>
              </w:rPr>
            </w:pPr>
            <w:r w:rsidRPr="00BB239F">
              <w:rPr>
                <w:lang w:eastAsia="zh-CN"/>
              </w:rPr>
              <w:t>maxnoofPRSresources</w:t>
            </w:r>
          </w:p>
        </w:tc>
        <w:tc>
          <w:tcPr>
            <w:tcW w:w="6379" w:type="dxa"/>
          </w:tcPr>
          <w:p w14:paraId="50CF37C5" w14:textId="77777777" w:rsidR="00CD732E" w:rsidRPr="00BB239F" w:rsidRDefault="00CD732E" w:rsidP="00CD732E">
            <w:pPr>
              <w:pStyle w:val="TAL"/>
              <w:rPr>
                <w:noProof/>
              </w:rPr>
            </w:pPr>
            <w:r w:rsidRPr="00BB239F">
              <w:rPr>
                <w:noProof/>
              </w:rPr>
              <w:t>Maximum no of PRS resources per PRS resource set. Value is 64.</w:t>
            </w:r>
          </w:p>
        </w:tc>
      </w:tr>
    </w:tbl>
    <w:p w14:paraId="3D4F3DC7" w14:textId="77777777" w:rsidR="00CD732E" w:rsidRDefault="00CD732E" w:rsidP="00CD732E"/>
    <w:p w14:paraId="2401D522" w14:textId="77777777" w:rsidR="00CD732E" w:rsidRPr="00F23696" w:rsidRDefault="00CD732E" w:rsidP="00CD732E">
      <w:pPr>
        <w:pStyle w:val="Heading4"/>
        <w:rPr>
          <w:lang w:eastAsia="zh-CN"/>
        </w:rPr>
      </w:pPr>
      <w:bookmarkStart w:id="9884" w:name="_Toc51763866"/>
      <w:bookmarkStart w:id="9885" w:name="_Toc64449036"/>
      <w:bookmarkStart w:id="9886" w:name="_Toc66289695"/>
      <w:bookmarkStart w:id="9887" w:name="_Toc74154808"/>
      <w:bookmarkStart w:id="9888" w:name="_Toc81383552"/>
      <w:bookmarkStart w:id="9889" w:name="_Toc88658185"/>
      <w:bookmarkStart w:id="9890" w:name="_Toc97911097"/>
      <w:bookmarkStart w:id="9891" w:name="_Toc99038857"/>
      <w:bookmarkStart w:id="9892" w:name="_Toc99731120"/>
      <w:bookmarkStart w:id="9893" w:name="_Toc105511251"/>
      <w:bookmarkStart w:id="9894" w:name="_Toc105927783"/>
      <w:bookmarkStart w:id="9895" w:name="_Toc106110323"/>
      <w:bookmarkStart w:id="9896" w:name="_Toc113835760"/>
      <w:r w:rsidRPr="00F23696">
        <w:t>9.3.1.</w:t>
      </w:r>
      <w:r>
        <w:t>178</w:t>
      </w:r>
      <w:r w:rsidRPr="00F23696">
        <w:tab/>
      </w:r>
      <w:r w:rsidRPr="00F23696">
        <w:rPr>
          <w:lang w:eastAsia="zh-CN"/>
        </w:rPr>
        <w:t>DL-PRS Muting Pattern</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r w:rsidRPr="00F23696">
        <w:rPr>
          <w:lang w:eastAsia="zh-CN"/>
        </w:rPr>
        <w:t xml:space="preserve"> </w:t>
      </w:r>
    </w:p>
    <w:p w14:paraId="755A4B05" w14:textId="77777777" w:rsidR="00CD732E" w:rsidRPr="00F23696" w:rsidRDefault="00CD732E" w:rsidP="00CD732E">
      <w:pPr>
        <w:rPr>
          <w:i/>
          <w:sz w:val="18"/>
          <w:lang w:eastAsia="ja-JP"/>
        </w:rPr>
      </w:pPr>
      <w:r w:rsidRPr="00F23696">
        <w:rPr>
          <w:lang w:eastAsia="ja-JP"/>
        </w:rPr>
        <w:t>This information element contains the DL-PRS muting pattern</w:t>
      </w:r>
      <w:r w:rsidRPr="00F23696">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858"/>
        <w:gridCol w:w="2267"/>
        <w:gridCol w:w="2622"/>
      </w:tblGrid>
      <w:tr w:rsidR="00CD732E" w:rsidRPr="008268B0" w14:paraId="687CFEB6"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CD732E">
            <w:pPr>
              <w:pStyle w:val="TAH"/>
            </w:pPr>
            <w:r w:rsidRPr="00F23696">
              <w:t>IE/Group Name</w:t>
            </w:r>
          </w:p>
        </w:tc>
        <w:tc>
          <w:tcPr>
            <w:tcW w:w="1134" w:type="dxa"/>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CD732E">
            <w:pPr>
              <w:pStyle w:val="TAH"/>
            </w:pPr>
            <w:r w:rsidRPr="00F23696">
              <w:t>Presence</w:t>
            </w:r>
          </w:p>
        </w:tc>
        <w:tc>
          <w:tcPr>
            <w:tcW w:w="858" w:type="dxa"/>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CD732E">
            <w:pPr>
              <w:pStyle w:val="TAH"/>
            </w:pPr>
            <w:r w:rsidRPr="00F23696">
              <w:t>Range</w:t>
            </w:r>
          </w:p>
        </w:tc>
        <w:tc>
          <w:tcPr>
            <w:tcW w:w="2267" w:type="dxa"/>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CD732E">
            <w:pPr>
              <w:pStyle w:val="TAH"/>
            </w:pPr>
            <w:r w:rsidRPr="00F23696">
              <w:t>IE Type and Reference</w:t>
            </w:r>
          </w:p>
        </w:tc>
        <w:tc>
          <w:tcPr>
            <w:tcW w:w="2622" w:type="dxa"/>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CD732E">
            <w:pPr>
              <w:pStyle w:val="TAH"/>
            </w:pPr>
            <w:r w:rsidRPr="00F23696">
              <w:t>Semantics Description</w:t>
            </w:r>
          </w:p>
        </w:tc>
      </w:tr>
      <w:tr w:rsidR="00CD732E" w:rsidRPr="008268B0" w14:paraId="5C9075C4"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CD732E">
            <w:pPr>
              <w:pStyle w:val="TAL"/>
            </w:pPr>
            <w:r w:rsidRPr="00F23696">
              <w:t>CHOICE DL-</w:t>
            </w:r>
            <w:r w:rsidRPr="008C20F9">
              <w:rPr>
                <w:i/>
                <w:iCs/>
              </w:rPr>
              <w:t>PRS Muting Pattern</w:t>
            </w:r>
          </w:p>
        </w:tc>
        <w:tc>
          <w:tcPr>
            <w:tcW w:w="1134" w:type="dxa"/>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CD732E">
            <w:pPr>
              <w:pStyle w:val="TAL"/>
            </w:pPr>
          </w:p>
        </w:tc>
        <w:tc>
          <w:tcPr>
            <w:tcW w:w="2622" w:type="dxa"/>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CD732E">
            <w:pPr>
              <w:pStyle w:val="TAL"/>
            </w:pPr>
          </w:p>
        </w:tc>
      </w:tr>
      <w:tr w:rsidR="00963320" w:rsidRPr="008268B0" w14:paraId="4941368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2D02C223" w14:textId="77777777" w:rsidR="00963320" w:rsidRPr="00F23696" w:rsidRDefault="00963320" w:rsidP="00454D3D">
            <w:pPr>
              <w:pStyle w:val="TAL"/>
              <w:ind w:left="102"/>
            </w:pPr>
            <w:r w:rsidRPr="006112FD">
              <w:rPr>
                <w:rFonts w:eastAsia="DengXian"/>
                <w:i/>
              </w:rPr>
              <w:t>&gt;Two</w:t>
            </w:r>
          </w:p>
        </w:tc>
        <w:tc>
          <w:tcPr>
            <w:tcW w:w="1134" w:type="dxa"/>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963320">
            <w:pPr>
              <w:pStyle w:val="TAL"/>
            </w:pPr>
          </w:p>
        </w:tc>
        <w:tc>
          <w:tcPr>
            <w:tcW w:w="2622" w:type="dxa"/>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963320">
            <w:pPr>
              <w:pStyle w:val="TAL"/>
            </w:pPr>
          </w:p>
        </w:tc>
      </w:tr>
      <w:tr w:rsidR="00CD732E" w:rsidRPr="008268B0" w14:paraId="61DD584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454D3D">
            <w:pPr>
              <w:pStyle w:val="TAL"/>
              <w:ind w:left="198"/>
              <w:rPr>
                <w:rFonts w:eastAsia="DengXian"/>
              </w:rPr>
            </w:pPr>
            <w:r>
              <w:rPr>
                <w:rFonts w:eastAsia="DengXian"/>
              </w:rPr>
              <w:t>&gt;</w:t>
            </w:r>
            <w:r w:rsidR="00CD732E" w:rsidRPr="00F23696">
              <w:rPr>
                <w:rFonts w:eastAsia="DengXian"/>
              </w:rPr>
              <w:t>&gt;Two</w:t>
            </w:r>
          </w:p>
        </w:tc>
        <w:tc>
          <w:tcPr>
            <w:tcW w:w="1134" w:type="dxa"/>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CD732E">
            <w:pPr>
              <w:pStyle w:val="TAL"/>
              <w:rPr>
                <w:rFonts w:eastAsia="SimSun"/>
                <w:bCs/>
                <w:lang w:eastAsia="zh-CN"/>
              </w:rPr>
            </w:pPr>
          </w:p>
        </w:tc>
      </w:tr>
      <w:tr w:rsidR="00963320" w:rsidRPr="008268B0" w14:paraId="2CEFE80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3912365" w14:textId="77777777" w:rsidR="00963320" w:rsidRPr="00F23696" w:rsidRDefault="00963320" w:rsidP="00454D3D">
            <w:pPr>
              <w:pStyle w:val="TAL"/>
              <w:ind w:left="102"/>
              <w:rPr>
                <w:rFonts w:eastAsia="DengXian"/>
              </w:rPr>
            </w:pPr>
            <w:r w:rsidRPr="006112FD">
              <w:rPr>
                <w:rFonts w:eastAsia="DengXian"/>
                <w:i/>
              </w:rPr>
              <w:t>&gt;Four</w:t>
            </w:r>
          </w:p>
        </w:tc>
        <w:tc>
          <w:tcPr>
            <w:tcW w:w="1134" w:type="dxa"/>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963320">
            <w:pPr>
              <w:pStyle w:val="TAL"/>
              <w:rPr>
                <w:rFonts w:eastAsia="SimSun"/>
                <w:bCs/>
                <w:lang w:eastAsia="zh-CN"/>
              </w:rPr>
            </w:pPr>
          </w:p>
        </w:tc>
      </w:tr>
      <w:tr w:rsidR="00CD732E" w:rsidRPr="008268B0" w14:paraId="2304EC4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454D3D">
            <w:pPr>
              <w:pStyle w:val="TAL"/>
              <w:ind w:left="198"/>
              <w:rPr>
                <w:rFonts w:eastAsia="DengXian"/>
              </w:rPr>
            </w:pPr>
            <w:r>
              <w:rPr>
                <w:rFonts w:eastAsia="DengXian"/>
              </w:rPr>
              <w:t>&gt;</w:t>
            </w:r>
            <w:r w:rsidR="00CD732E" w:rsidRPr="00F23696">
              <w:rPr>
                <w:rFonts w:eastAsia="DengXian"/>
              </w:rPr>
              <w:t>&gt;Four</w:t>
            </w:r>
          </w:p>
        </w:tc>
        <w:tc>
          <w:tcPr>
            <w:tcW w:w="1134" w:type="dxa"/>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CD732E">
            <w:pPr>
              <w:pStyle w:val="TAL"/>
              <w:rPr>
                <w:rFonts w:eastAsia="SimSun"/>
                <w:bCs/>
                <w:lang w:eastAsia="zh-CN"/>
              </w:rPr>
            </w:pPr>
          </w:p>
        </w:tc>
      </w:tr>
      <w:tr w:rsidR="00963320" w:rsidRPr="008268B0" w14:paraId="08B57A5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EE9C3E1" w14:textId="77777777" w:rsidR="00963320" w:rsidRPr="00F23696" w:rsidRDefault="00963320" w:rsidP="00454D3D">
            <w:pPr>
              <w:pStyle w:val="TAL"/>
              <w:ind w:left="102"/>
              <w:rPr>
                <w:rFonts w:eastAsia="DengXian"/>
              </w:rPr>
            </w:pPr>
            <w:r w:rsidRPr="006112FD">
              <w:rPr>
                <w:rFonts w:eastAsia="DengXian"/>
                <w:i/>
              </w:rPr>
              <w:t>&gt;Six</w:t>
            </w:r>
          </w:p>
        </w:tc>
        <w:tc>
          <w:tcPr>
            <w:tcW w:w="1134" w:type="dxa"/>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963320">
            <w:pPr>
              <w:pStyle w:val="TAL"/>
              <w:rPr>
                <w:rFonts w:eastAsia="SimSun"/>
                <w:bCs/>
                <w:lang w:eastAsia="zh-CN"/>
              </w:rPr>
            </w:pPr>
          </w:p>
        </w:tc>
      </w:tr>
      <w:tr w:rsidR="00963320" w:rsidRPr="008268B0" w14:paraId="4A595C2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454D3D">
            <w:pPr>
              <w:pStyle w:val="TAL"/>
              <w:ind w:left="198"/>
              <w:rPr>
                <w:rFonts w:eastAsia="DengXian"/>
              </w:rPr>
            </w:pPr>
            <w:r>
              <w:rPr>
                <w:rFonts w:eastAsia="DengXian"/>
              </w:rPr>
              <w:t>&gt;</w:t>
            </w:r>
            <w:r w:rsidRPr="00F23696">
              <w:rPr>
                <w:rFonts w:eastAsia="DengXian"/>
              </w:rPr>
              <w:t>&gt;Six</w:t>
            </w:r>
          </w:p>
        </w:tc>
        <w:tc>
          <w:tcPr>
            <w:tcW w:w="1134" w:type="dxa"/>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963320">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963320">
            <w:pPr>
              <w:pStyle w:val="TAL"/>
              <w:rPr>
                <w:rFonts w:eastAsia="SimSun"/>
                <w:bCs/>
                <w:lang w:eastAsia="zh-CN"/>
              </w:rPr>
            </w:pPr>
          </w:p>
        </w:tc>
      </w:tr>
      <w:tr w:rsidR="00963320" w:rsidRPr="008268B0" w14:paraId="7B939893"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61301057" w14:textId="77777777" w:rsidR="00963320" w:rsidRPr="00F23696" w:rsidRDefault="00963320" w:rsidP="00454D3D">
            <w:pPr>
              <w:pStyle w:val="TAL"/>
              <w:ind w:left="102"/>
              <w:rPr>
                <w:rFonts w:eastAsia="DengXian"/>
              </w:rPr>
            </w:pPr>
            <w:r w:rsidRPr="006112FD">
              <w:rPr>
                <w:rFonts w:eastAsia="DengXian"/>
                <w:i/>
              </w:rPr>
              <w:t>&gt;Eight</w:t>
            </w:r>
          </w:p>
        </w:tc>
        <w:tc>
          <w:tcPr>
            <w:tcW w:w="1134" w:type="dxa"/>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963320">
            <w:pPr>
              <w:pStyle w:val="TAL"/>
              <w:rPr>
                <w:rFonts w:eastAsia="SimSun"/>
                <w:bCs/>
                <w:lang w:eastAsia="zh-CN"/>
              </w:rPr>
            </w:pPr>
          </w:p>
        </w:tc>
      </w:tr>
      <w:tr w:rsidR="00963320" w:rsidRPr="008268B0" w14:paraId="086B551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454D3D">
            <w:pPr>
              <w:pStyle w:val="TAL"/>
              <w:ind w:left="198"/>
              <w:rPr>
                <w:rFonts w:eastAsia="DengXian"/>
              </w:rPr>
            </w:pPr>
            <w:r>
              <w:rPr>
                <w:rFonts w:eastAsia="DengXian"/>
              </w:rPr>
              <w:t>&gt;</w:t>
            </w:r>
            <w:r w:rsidRPr="00F23696">
              <w:rPr>
                <w:rFonts w:eastAsia="DengXian"/>
              </w:rPr>
              <w:t>&gt;Eight</w:t>
            </w:r>
          </w:p>
        </w:tc>
        <w:tc>
          <w:tcPr>
            <w:tcW w:w="1134" w:type="dxa"/>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963320">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963320">
            <w:pPr>
              <w:pStyle w:val="TAL"/>
              <w:rPr>
                <w:rFonts w:eastAsia="SimSun"/>
                <w:bCs/>
                <w:lang w:eastAsia="zh-CN"/>
              </w:rPr>
            </w:pPr>
          </w:p>
        </w:tc>
      </w:tr>
      <w:tr w:rsidR="00963320" w:rsidRPr="008268B0" w14:paraId="179A3DE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18AB460B" w14:textId="77777777" w:rsidR="00963320" w:rsidRPr="00F23696" w:rsidRDefault="00963320" w:rsidP="00454D3D">
            <w:pPr>
              <w:pStyle w:val="TAL"/>
              <w:ind w:left="102"/>
              <w:rPr>
                <w:rFonts w:eastAsia="DengXian"/>
              </w:rPr>
            </w:pPr>
            <w:r w:rsidRPr="006112FD">
              <w:rPr>
                <w:rFonts w:eastAsia="DengXian"/>
                <w:i/>
              </w:rPr>
              <w:t>&gt;Sixteen</w:t>
            </w:r>
          </w:p>
        </w:tc>
        <w:tc>
          <w:tcPr>
            <w:tcW w:w="1134" w:type="dxa"/>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963320">
            <w:pPr>
              <w:pStyle w:val="TAL"/>
              <w:rPr>
                <w:rFonts w:eastAsia="SimSun"/>
                <w:bCs/>
                <w:lang w:eastAsia="zh-CN"/>
              </w:rPr>
            </w:pPr>
          </w:p>
        </w:tc>
      </w:tr>
      <w:tr w:rsidR="00963320" w:rsidRPr="008268B0" w14:paraId="5398C1C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454D3D">
            <w:pPr>
              <w:pStyle w:val="TAL"/>
              <w:ind w:left="198"/>
              <w:rPr>
                <w:rFonts w:eastAsia="DengXian"/>
              </w:rPr>
            </w:pPr>
            <w:r>
              <w:rPr>
                <w:rFonts w:eastAsia="DengXian"/>
              </w:rPr>
              <w:t>&gt;</w:t>
            </w:r>
            <w:r w:rsidRPr="00F23696">
              <w:rPr>
                <w:rFonts w:eastAsia="DengXian"/>
              </w:rPr>
              <w:t>&gt;Sixteen</w:t>
            </w:r>
          </w:p>
        </w:tc>
        <w:tc>
          <w:tcPr>
            <w:tcW w:w="1134" w:type="dxa"/>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963320">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963320">
            <w:pPr>
              <w:pStyle w:val="TAL"/>
              <w:rPr>
                <w:rFonts w:eastAsia="SimSun"/>
                <w:bCs/>
                <w:lang w:eastAsia="zh-CN"/>
              </w:rPr>
            </w:pPr>
          </w:p>
        </w:tc>
      </w:tr>
      <w:tr w:rsidR="00963320" w:rsidRPr="008268B0" w14:paraId="433303C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264FD201" w14:textId="77777777" w:rsidR="00963320" w:rsidRPr="00F23696" w:rsidRDefault="00963320" w:rsidP="00454D3D">
            <w:pPr>
              <w:pStyle w:val="TAL"/>
              <w:ind w:left="102"/>
              <w:rPr>
                <w:rFonts w:eastAsia="DengXian"/>
              </w:rPr>
            </w:pPr>
            <w:r w:rsidRPr="006112FD">
              <w:rPr>
                <w:rFonts w:eastAsia="DengXian"/>
                <w:i/>
              </w:rPr>
              <w:t>&gt;Thirty-two</w:t>
            </w:r>
          </w:p>
        </w:tc>
        <w:tc>
          <w:tcPr>
            <w:tcW w:w="1134" w:type="dxa"/>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963320">
            <w:pPr>
              <w:pStyle w:val="TAL"/>
              <w:rPr>
                <w:rFonts w:eastAsia="SimSun"/>
                <w:bCs/>
                <w:lang w:eastAsia="zh-CN"/>
              </w:rPr>
            </w:pPr>
          </w:p>
        </w:tc>
      </w:tr>
      <w:tr w:rsidR="00963320" w:rsidRPr="00121B57" w14:paraId="3269CBA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454D3D">
            <w:pPr>
              <w:pStyle w:val="TAL"/>
              <w:ind w:left="198"/>
              <w:rPr>
                <w:rFonts w:eastAsia="DengXian"/>
              </w:rPr>
            </w:pPr>
            <w:r>
              <w:rPr>
                <w:rFonts w:eastAsia="DengXian"/>
              </w:rPr>
              <w:t>&gt;</w:t>
            </w:r>
            <w:r w:rsidRPr="00F23696">
              <w:rPr>
                <w:rFonts w:eastAsia="DengXian"/>
              </w:rPr>
              <w:t>&gt;Thirty-two</w:t>
            </w:r>
          </w:p>
        </w:tc>
        <w:tc>
          <w:tcPr>
            <w:tcW w:w="1134" w:type="dxa"/>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963320">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963320">
            <w:pPr>
              <w:pStyle w:val="TAL"/>
              <w:rPr>
                <w:rFonts w:eastAsia="SimSun"/>
                <w:bCs/>
                <w:lang w:eastAsia="zh-CN"/>
              </w:rPr>
            </w:pPr>
          </w:p>
        </w:tc>
      </w:tr>
    </w:tbl>
    <w:p w14:paraId="1FB7A65C" w14:textId="77777777" w:rsidR="00CD732E" w:rsidRDefault="00CD732E" w:rsidP="00CD732E">
      <w:pPr>
        <w:rPr>
          <w:lang w:val="en-US"/>
        </w:rPr>
      </w:pPr>
    </w:p>
    <w:p w14:paraId="6375CA39" w14:textId="77777777" w:rsidR="00CD732E" w:rsidRPr="002C7C9B" w:rsidRDefault="00CD732E" w:rsidP="00CD732E">
      <w:pPr>
        <w:pStyle w:val="Heading4"/>
      </w:pPr>
      <w:bookmarkStart w:id="9897" w:name="_Toc51763867"/>
      <w:bookmarkStart w:id="9898" w:name="_Toc64449037"/>
      <w:bookmarkStart w:id="9899" w:name="_Toc66289696"/>
      <w:bookmarkStart w:id="9900" w:name="_Toc74154809"/>
      <w:bookmarkStart w:id="9901" w:name="_Toc81383553"/>
      <w:bookmarkStart w:id="9902" w:name="_Toc88658186"/>
      <w:bookmarkStart w:id="9903" w:name="_Toc97911098"/>
      <w:bookmarkStart w:id="9904" w:name="_Toc99038858"/>
      <w:bookmarkStart w:id="9905" w:name="_Toc99731121"/>
      <w:bookmarkStart w:id="9906" w:name="_Toc105511252"/>
      <w:bookmarkStart w:id="9907" w:name="_Toc105927784"/>
      <w:bookmarkStart w:id="9908" w:name="_Toc106110324"/>
      <w:bookmarkStart w:id="9909" w:name="_Toc113835761"/>
      <w:r w:rsidRPr="002C7C9B">
        <w:t>9.</w:t>
      </w:r>
      <w:r>
        <w:t>3</w:t>
      </w:r>
      <w:r w:rsidRPr="002C7C9B">
        <w:t>.</w:t>
      </w:r>
      <w:r>
        <w:t>1.179</w:t>
      </w:r>
      <w:r w:rsidRPr="002C7C9B">
        <w:tab/>
      </w:r>
      <w:r>
        <w:t>Spatial Direction Information</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r>
        <w:t xml:space="preserve"> </w:t>
      </w:r>
    </w:p>
    <w:p w14:paraId="38DBCC64" w14:textId="77777777" w:rsidR="00CD732E" w:rsidRPr="002C7C9B" w:rsidRDefault="00CD732E" w:rsidP="00CD732E">
      <w:r w:rsidRPr="002C7C9B">
        <w:t xml:space="preserve">This information element </w:t>
      </w:r>
      <w:r>
        <w:t>contains the spatial direction information of the DL PRS resources for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2C7C9B" w14:paraId="01A9B7F8" w14:textId="77777777" w:rsidTr="00CD732E">
        <w:trPr>
          <w:jc w:val="center"/>
        </w:trPr>
        <w:tc>
          <w:tcPr>
            <w:tcW w:w="2330" w:type="dxa"/>
          </w:tcPr>
          <w:p w14:paraId="633CF071" w14:textId="77777777" w:rsidR="00CD732E" w:rsidRPr="002C7C9B" w:rsidRDefault="00CD732E" w:rsidP="00CD732E">
            <w:pPr>
              <w:pStyle w:val="TAH"/>
              <w:spacing w:line="0" w:lineRule="atLeast"/>
            </w:pPr>
            <w:r w:rsidRPr="002C7C9B">
              <w:t>IE/Group Name</w:t>
            </w:r>
          </w:p>
        </w:tc>
        <w:tc>
          <w:tcPr>
            <w:tcW w:w="1134" w:type="dxa"/>
          </w:tcPr>
          <w:p w14:paraId="33E11045" w14:textId="77777777" w:rsidR="00CD732E" w:rsidRPr="002C7C9B" w:rsidRDefault="00CD732E" w:rsidP="00CD732E">
            <w:pPr>
              <w:pStyle w:val="TAH"/>
              <w:spacing w:line="0" w:lineRule="atLeast"/>
            </w:pPr>
            <w:r w:rsidRPr="002C7C9B">
              <w:t>Presence</w:t>
            </w:r>
          </w:p>
        </w:tc>
        <w:tc>
          <w:tcPr>
            <w:tcW w:w="1559" w:type="dxa"/>
          </w:tcPr>
          <w:p w14:paraId="5C39EC26" w14:textId="77777777" w:rsidR="00CD732E" w:rsidRPr="002C7C9B" w:rsidRDefault="00CD732E" w:rsidP="00CD732E">
            <w:pPr>
              <w:pStyle w:val="TAH"/>
              <w:spacing w:line="0" w:lineRule="atLeast"/>
            </w:pPr>
            <w:r w:rsidRPr="002C7C9B">
              <w:t>Range</w:t>
            </w:r>
          </w:p>
        </w:tc>
        <w:tc>
          <w:tcPr>
            <w:tcW w:w="1963" w:type="dxa"/>
          </w:tcPr>
          <w:p w14:paraId="352559C7" w14:textId="77777777" w:rsidR="00CD732E" w:rsidRPr="002C7C9B" w:rsidRDefault="00CD732E" w:rsidP="00CD732E">
            <w:pPr>
              <w:pStyle w:val="TAH"/>
              <w:spacing w:line="0" w:lineRule="atLeast"/>
            </w:pPr>
            <w:r w:rsidRPr="002C7C9B">
              <w:t>IE Type and Reference</w:t>
            </w:r>
          </w:p>
        </w:tc>
        <w:tc>
          <w:tcPr>
            <w:tcW w:w="2227" w:type="dxa"/>
          </w:tcPr>
          <w:p w14:paraId="74F1F750" w14:textId="77777777" w:rsidR="00CD732E" w:rsidRPr="002C7C9B" w:rsidRDefault="00CD732E" w:rsidP="00CD732E">
            <w:pPr>
              <w:pStyle w:val="TAH"/>
              <w:spacing w:line="0" w:lineRule="atLeast"/>
            </w:pPr>
            <w:r w:rsidRPr="002C7C9B">
              <w:t>Semantics Description</w:t>
            </w:r>
          </w:p>
        </w:tc>
      </w:tr>
      <w:tr w:rsidR="00CD732E" w:rsidRPr="002C7C9B" w14:paraId="7B207832" w14:textId="77777777" w:rsidTr="00CD732E">
        <w:trPr>
          <w:jc w:val="center"/>
        </w:trPr>
        <w:tc>
          <w:tcPr>
            <w:tcW w:w="2330" w:type="dxa"/>
          </w:tcPr>
          <w:p w14:paraId="67035AF7" w14:textId="77777777" w:rsidR="00CD732E" w:rsidRPr="002C7C9B" w:rsidRDefault="00CD732E" w:rsidP="00CD732E">
            <w:pPr>
              <w:pStyle w:val="TAL"/>
            </w:pPr>
            <w:r>
              <w:t>NR-PRS Beam Information</w:t>
            </w:r>
          </w:p>
        </w:tc>
        <w:tc>
          <w:tcPr>
            <w:tcW w:w="1134" w:type="dxa"/>
          </w:tcPr>
          <w:p w14:paraId="06C5A694" w14:textId="77777777" w:rsidR="00CD732E" w:rsidRPr="002C7C9B" w:rsidRDefault="00CD732E" w:rsidP="00CD732E">
            <w:pPr>
              <w:pStyle w:val="TAL"/>
            </w:pPr>
            <w:r>
              <w:t>M</w:t>
            </w:r>
          </w:p>
        </w:tc>
        <w:tc>
          <w:tcPr>
            <w:tcW w:w="1559" w:type="dxa"/>
          </w:tcPr>
          <w:p w14:paraId="67942978" w14:textId="77777777" w:rsidR="00CD732E" w:rsidRPr="002C7C9B" w:rsidRDefault="00CD732E" w:rsidP="00CD732E">
            <w:pPr>
              <w:pStyle w:val="TAL"/>
            </w:pPr>
          </w:p>
        </w:tc>
        <w:tc>
          <w:tcPr>
            <w:tcW w:w="1963" w:type="dxa"/>
          </w:tcPr>
          <w:p w14:paraId="3A07D927" w14:textId="77777777" w:rsidR="00CD732E" w:rsidRPr="002C7C9B" w:rsidRDefault="00CD732E" w:rsidP="00CD732E">
            <w:pPr>
              <w:pStyle w:val="TAL"/>
            </w:pPr>
            <w:r>
              <w:t>9.3.1.198</w:t>
            </w:r>
          </w:p>
        </w:tc>
        <w:tc>
          <w:tcPr>
            <w:tcW w:w="2227" w:type="dxa"/>
          </w:tcPr>
          <w:p w14:paraId="5A2290F9" w14:textId="77777777" w:rsidR="00CD732E" w:rsidRPr="002C7C9B" w:rsidRDefault="00CD732E" w:rsidP="00CD732E">
            <w:pPr>
              <w:pStyle w:val="TAL"/>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CD732E">
      <w:pPr>
        <w:rPr>
          <w:lang w:val="en-US"/>
        </w:rPr>
      </w:pPr>
    </w:p>
    <w:p w14:paraId="279F19C2" w14:textId="77777777" w:rsidR="00CD732E" w:rsidRPr="0054226D" w:rsidRDefault="00CD732E" w:rsidP="00CD732E">
      <w:pPr>
        <w:pStyle w:val="Heading4"/>
      </w:pPr>
      <w:bookmarkStart w:id="9910" w:name="_Toc51763868"/>
      <w:bookmarkStart w:id="9911" w:name="_Toc64449038"/>
      <w:bookmarkStart w:id="9912" w:name="_Toc66289697"/>
      <w:bookmarkStart w:id="9913" w:name="_Toc74154810"/>
      <w:bookmarkStart w:id="9914" w:name="_Toc81383554"/>
      <w:bookmarkStart w:id="9915" w:name="_Toc88658187"/>
      <w:bookmarkStart w:id="9916" w:name="_Toc97911099"/>
      <w:bookmarkStart w:id="9917" w:name="_Toc99038859"/>
      <w:bookmarkStart w:id="9918" w:name="_Toc99731122"/>
      <w:bookmarkStart w:id="9919" w:name="_Toc105511253"/>
      <w:bookmarkStart w:id="9920" w:name="_Toc105927785"/>
      <w:bookmarkStart w:id="9921" w:name="_Toc106110325"/>
      <w:bookmarkStart w:id="9922" w:name="_Toc113835762"/>
      <w:r w:rsidRPr="0054226D">
        <w:t>9.</w:t>
      </w:r>
      <w:r>
        <w:t>3.1</w:t>
      </w:r>
      <w:r w:rsidRPr="0054226D">
        <w:t>.</w:t>
      </w:r>
      <w:r>
        <w:t>180</w:t>
      </w:r>
      <w:r w:rsidRPr="0054226D">
        <w:tab/>
      </w:r>
      <w:r>
        <w:t>SRS Resource Set ID</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r>
        <w:t xml:space="preserve"> </w:t>
      </w:r>
    </w:p>
    <w:p w14:paraId="1DABF927" w14:textId="77777777" w:rsidR="00CD732E" w:rsidRPr="0054226D" w:rsidRDefault="00CD732E" w:rsidP="00CD732E">
      <w:pPr>
        <w:spacing w:line="0" w:lineRule="atLeast"/>
      </w:pPr>
      <w:r>
        <w:t>This information element indicates a resource set in the UE for UL SRS transmission</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25F02852" w14:textId="77777777" w:rsidTr="00CD732E">
        <w:trPr>
          <w:jc w:val="center"/>
        </w:trPr>
        <w:tc>
          <w:tcPr>
            <w:tcW w:w="2330" w:type="dxa"/>
          </w:tcPr>
          <w:p w14:paraId="69820031" w14:textId="77777777" w:rsidR="00CD732E" w:rsidRPr="0054226D" w:rsidRDefault="00CD732E" w:rsidP="00CD732E">
            <w:pPr>
              <w:pStyle w:val="TAH"/>
              <w:spacing w:line="0" w:lineRule="atLeast"/>
            </w:pPr>
            <w:r w:rsidRPr="0054226D">
              <w:t>IE/Group Name</w:t>
            </w:r>
          </w:p>
        </w:tc>
        <w:tc>
          <w:tcPr>
            <w:tcW w:w="1134" w:type="dxa"/>
          </w:tcPr>
          <w:p w14:paraId="3B4E4C64" w14:textId="77777777" w:rsidR="00CD732E" w:rsidRPr="0054226D" w:rsidRDefault="00CD732E" w:rsidP="00CD732E">
            <w:pPr>
              <w:pStyle w:val="TAH"/>
              <w:spacing w:line="0" w:lineRule="atLeast"/>
            </w:pPr>
            <w:r w:rsidRPr="0054226D">
              <w:t>Presence</w:t>
            </w:r>
          </w:p>
        </w:tc>
        <w:tc>
          <w:tcPr>
            <w:tcW w:w="1559" w:type="dxa"/>
          </w:tcPr>
          <w:p w14:paraId="45D56415" w14:textId="77777777" w:rsidR="00CD732E" w:rsidRPr="0054226D" w:rsidRDefault="00CD732E" w:rsidP="00CD732E">
            <w:pPr>
              <w:pStyle w:val="TAH"/>
              <w:spacing w:line="0" w:lineRule="atLeast"/>
            </w:pPr>
            <w:r w:rsidRPr="0054226D">
              <w:t>Range</w:t>
            </w:r>
          </w:p>
        </w:tc>
        <w:tc>
          <w:tcPr>
            <w:tcW w:w="1963" w:type="dxa"/>
          </w:tcPr>
          <w:p w14:paraId="266D459C" w14:textId="77777777" w:rsidR="00CD732E" w:rsidRPr="0054226D" w:rsidRDefault="00CD732E" w:rsidP="00CD732E">
            <w:pPr>
              <w:pStyle w:val="TAH"/>
              <w:spacing w:line="0" w:lineRule="atLeast"/>
            </w:pPr>
            <w:r w:rsidRPr="0054226D">
              <w:t>IE Type and Reference</w:t>
            </w:r>
          </w:p>
        </w:tc>
        <w:tc>
          <w:tcPr>
            <w:tcW w:w="2227" w:type="dxa"/>
          </w:tcPr>
          <w:p w14:paraId="49142C31" w14:textId="77777777" w:rsidR="00CD732E" w:rsidRPr="0054226D" w:rsidRDefault="00CD732E" w:rsidP="00CD732E">
            <w:pPr>
              <w:pStyle w:val="TAH"/>
              <w:spacing w:line="0" w:lineRule="atLeast"/>
            </w:pPr>
            <w:r w:rsidRPr="0054226D">
              <w:t>Semantics Description</w:t>
            </w:r>
          </w:p>
        </w:tc>
      </w:tr>
      <w:tr w:rsidR="00CD732E" w:rsidRPr="0054226D" w14:paraId="48CF724B" w14:textId="77777777" w:rsidTr="00CD732E">
        <w:trPr>
          <w:jc w:val="center"/>
        </w:trPr>
        <w:tc>
          <w:tcPr>
            <w:tcW w:w="2330" w:type="dxa"/>
          </w:tcPr>
          <w:p w14:paraId="0947A770" w14:textId="77777777" w:rsidR="00CD732E" w:rsidRPr="0054226D" w:rsidRDefault="00CD732E" w:rsidP="00765731">
            <w:pPr>
              <w:pStyle w:val="TAL"/>
            </w:pPr>
            <w:r>
              <w:t>SRS Resource Set ID</w:t>
            </w:r>
          </w:p>
        </w:tc>
        <w:tc>
          <w:tcPr>
            <w:tcW w:w="1134" w:type="dxa"/>
          </w:tcPr>
          <w:p w14:paraId="1CEF1868" w14:textId="77777777" w:rsidR="00CD732E" w:rsidRPr="0054226D" w:rsidRDefault="00CD732E" w:rsidP="00CD732E">
            <w:pPr>
              <w:pStyle w:val="TAL"/>
            </w:pPr>
            <w:r>
              <w:t>M</w:t>
            </w:r>
          </w:p>
        </w:tc>
        <w:tc>
          <w:tcPr>
            <w:tcW w:w="1559" w:type="dxa"/>
          </w:tcPr>
          <w:p w14:paraId="1B880169" w14:textId="77777777" w:rsidR="00CD732E" w:rsidRPr="0054226D" w:rsidRDefault="00CD732E" w:rsidP="00CD732E">
            <w:pPr>
              <w:pStyle w:val="TAL"/>
            </w:pPr>
          </w:p>
        </w:tc>
        <w:tc>
          <w:tcPr>
            <w:tcW w:w="1963" w:type="dxa"/>
          </w:tcPr>
          <w:p w14:paraId="4BAAD264" w14:textId="77777777" w:rsidR="00CD732E" w:rsidRPr="0054226D" w:rsidRDefault="00CD732E" w:rsidP="00CD732E">
            <w:pPr>
              <w:pStyle w:val="TAL"/>
            </w:pPr>
            <w:r>
              <w:t>INTEGER (0..15)</w:t>
            </w:r>
          </w:p>
        </w:tc>
        <w:tc>
          <w:tcPr>
            <w:tcW w:w="2227" w:type="dxa"/>
          </w:tcPr>
          <w:p w14:paraId="73561779"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CD732E"/>
    <w:p w14:paraId="68DFDCA9" w14:textId="77777777" w:rsidR="00CD732E" w:rsidRPr="0054226D" w:rsidRDefault="00CD732E" w:rsidP="00CD732E">
      <w:pPr>
        <w:pStyle w:val="Heading4"/>
      </w:pPr>
      <w:bookmarkStart w:id="9923" w:name="_Toc51763869"/>
      <w:bookmarkStart w:id="9924" w:name="_Toc64449039"/>
      <w:bookmarkStart w:id="9925" w:name="_Toc66289698"/>
      <w:bookmarkStart w:id="9926" w:name="_Toc74154811"/>
      <w:bookmarkStart w:id="9927" w:name="_Toc81383555"/>
      <w:bookmarkStart w:id="9928" w:name="_Toc88658188"/>
      <w:bookmarkStart w:id="9929" w:name="_Toc97911100"/>
      <w:bookmarkStart w:id="9930" w:name="_Toc99038860"/>
      <w:bookmarkStart w:id="9931" w:name="_Toc99731123"/>
      <w:bookmarkStart w:id="9932" w:name="_Toc105511254"/>
      <w:bookmarkStart w:id="9933" w:name="_Toc105927786"/>
      <w:bookmarkStart w:id="9934" w:name="_Toc106110326"/>
      <w:bookmarkStart w:id="9935" w:name="_Toc113835763"/>
      <w:r w:rsidRPr="0054226D">
        <w:t>9.</w:t>
      </w:r>
      <w:r>
        <w:t>3</w:t>
      </w:r>
      <w:r w:rsidRPr="0054226D">
        <w:t>.</w:t>
      </w:r>
      <w:r>
        <w:t>1.181</w:t>
      </w:r>
      <w:r w:rsidRPr="0054226D">
        <w:tab/>
      </w:r>
      <w:r>
        <w:t>Spatial Relation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6F211BC7" w14:textId="77777777" w:rsidR="00CD732E" w:rsidRDefault="00CD732E" w:rsidP="00CD732E">
      <w:pPr>
        <w:spacing w:line="0" w:lineRule="atLeast"/>
      </w:pPr>
      <w:r>
        <w:t>This information element indicates a spatial relation for transmission of UL SRS by a UE</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1134"/>
        <w:gridCol w:w="1134"/>
        <w:gridCol w:w="1746"/>
        <w:gridCol w:w="2227"/>
      </w:tblGrid>
      <w:tr w:rsidR="00CD732E" w:rsidRPr="0054226D" w14:paraId="2F7CC45C" w14:textId="77777777" w:rsidTr="00CD732E">
        <w:trPr>
          <w:jc w:val="center"/>
        </w:trPr>
        <w:tc>
          <w:tcPr>
            <w:tcW w:w="2972" w:type="dxa"/>
          </w:tcPr>
          <w:p w14:paraId="6433A012" w14:textId="77777777" w:rsidR="00CD732E" w:rsidRPr="0054226D" w:rsidRDefault="00CD732E" w:rsidP="00CD732E">
            <w:pPr>
              <w:pStyle w:val="TAH"/>
              <w:spacing w:line="0" w:lineRule="atLeast"/>
            </w:pPr>
            <w:bookmarkStart w:id="9936" w:name="_Hlk506316802"/>
            <w:r w:rsidRPr="0054226D">
              <w:t>IE/Group Name</w:t>
            </w:r>
          </w:p>
        </w:tc>
        <w:tc>
          <w:tcPr>
            <w:tcW w:w="1134" w:type="dxa"/>
          </w:tcPr>
          <w:p w14:paraId="2B90B944" w14:textId="77777777" w:rsidR="00CD732E" w:rsidRPr="0054226D" w:rsidRDefault="00CD732E" w:rsidP="00CD732E">
            <w:pPr>
              <w:pStyle w:val="TAH"/>
              <w:spacing w:line="0" w:lineRule="atLeast"/>
            </w:pPr>
            <w:r w:rsidRPr="0054226D">
              <w:t>Presence</w:t>
            </w:r>
          </w:p>
        </w:tc>
        <w:tc>
          <w:tcPr>
            <w:tcW w:w="1134" w:type="dxa"/>
          </w:tcPr>
          <w:p w14:paraId="6A2040AA" w14:textId="77777777" w:rsidR="00CD732E" w:rsidRPr="0054226D" w:rsidRDefault="00CD732E" w:rsidP="00CD732E">
            <w:pPr>
              <w:pStyle w:val="TAH"/>
              <w:spacing w:line="0" w:lineRule="atLeast"/>
            </w:pPr>
            <w:r w:rsidRPr="0054226D">
              <w:t>Range</w:t>
            </w:r>
          </w:p>
        </w:tc>
        <w:tc>
          <w:tcPr>
            <w:tcW w:w="1746" w:type="dxa"/>
          </w:tcPr>
          <w:p w14:paraId="725DA73A" w14:textId="77777777" w:rsidR="00CD732E" w:rsidRPr="0054226D" w:rsidRDefault="00CD732E" w:rsidP="00CD732E">
            <w:pPr>
              <w:pStyle w:val="TAH"/>
              <w:spacing w:line="0" w:lineRule="atLeast"/>
            </w:pPr>
            <w:r w:rsidRPr="0054226D">
              <w:t>IE Type and Reference</w:t>
            </w:r>
          </w:p>
        </w:tc>
        <w:tc>
          <w:tcPr>
            <w:tcW w:w="2227" w:type="dxa"/>
          </w:tcPr>
          <w:p w14:paraId="0DE54460" w14:textId="77777777" w:rsidR="00CD732E" w:rsidRPr="0054226D" w:rsidRDefault="00CD732E" w:rsidP="00CD732E">
            <w:pPr>
              <w:pStyle w:val="TAH"/>
              <w:spacing w:line="0" w:lineRule="atLeast"/>
            </w:pPr>
            <w:r w:rsidRPr="0054226D">
              <w:t>Semantics Description</w:t>
            </w:r>
          </w:p>
        </w:tc>
      </w:tr>
      <w:tr w:rsidR="00CD732E" w:rsidRPr="0054226D" w14:paraId="15B1DED5" w14:textId="77777777" w:rsidTr="00CD732E">
        <w:trPr>
          <w:jc w:val="center"/>
        </w:trPr>
        <w:tc>
          <w:tcPr>
            <w:tcW w:w="2972" w:type="dxa"/>
          </w:tcPr>
          <w:p w14:paraId="6085BAB6" w14:textId="77777777" w:rsidR="00CD732E" w:rsidRPr="00D4065F" w:rsidRDefault="00CD732E" w:rsidP="00CD732E">
            <w:pPr>
              <w:pStyle w:val="TAL"/>
              <w:rPr>
                <w:b/>
                <w:bCs/>
              </w:rPr>
            </w:pPr>
            <w:r w:rsidRPr="00D4065F">
              <w:rPr>
                <w:b/>
                <w:bCs/>
              </w:rPr>
              <w:t>Spatial Relation for Resource ID</w:t>
            </w:r>
          </w:p>
        </w:tc>
        <w:tc>
          <w:tcPr>
            <w:tcW w:w="1134" w:type="dxa"/>
          </w:tcPr>
          <w:p w14:paraId="0558C84A" w14:textId="77777777" w:rsidR="00CD732E" w:rsidRPr="0054226D" w:rsidRDefault="00CD732E" w:rsidP="00CD732E">
            <w:pPr>
              <w:pStyle w:val="TAL"/>
            </w:pPr>
          </w:p>
        </w:tc>
        <w:tc>
          <w:tcPr>
            <w:tcW w:w="1134" w:type="dxa"/>
          </w:tcPr>
          <w:p w14:paraId="3A086F23" w14:textId="77777777" w:rsidR="00CD732E" w:rsidRPr="00134CB3" w:rsidRDefault="00CD732E" w:rsidP="00CD732E">
            <w:pPr>
              <w:pStyle w:val="TAL"/>
              <w:rPr>
                <w:i/>
                <w:iCs/>
              </w:rPr>
            </w:pPr>
            <w:r w:rsidRPr="00970C44">
              <w:rPr>
                <w:i/>
                <w:iCs/>
                <w:szCs w:val="18"/>
              </w:rPr>
              <w:t>1</w:t>
            </w:r>
          </w:p>
        </w:tc>
        <w:tc>
          <w:tcPr>
            <w:tcW w:w="1746" w:type="dxa"/>
          </w:tcPr>
          <w:p w14:paraId="709C6AA7" w14:textId="77777777" w:rsidR="00CD732E" w:rsidRPr="0054226D" w:rsidRDefault="00CD732E" w:rsidP="00CD732E">
            <w:pPr>
              <w:pStyle w:val="TAL"/>
            </w:pPr>
          </w:p>
        </w:tc>
        <w:tc>
          <w:tcPr>
            <w:tcW w:w="2227" w:type="dxa"/>
          </w:tcPr>
          <w:p w14:paraId="3BB479CF" w14:textId="77777777" w:rsidR="00CD732E" w:rsidRPr="0054226D" w:rsidRDefault="00CD732E" w:rsidP="00CD732E">
            <w:pPr>
              <w:pStyle w:val="TAL"/>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CD732E">
        <w:trPr>
          <w:jc w:val="center"/>
        </w:trPr>
        <w:tc>
          <w:tcPr>
            <w:tcW w:w="2972" w:type="dxa"/>
          </w:tcPr>
          <w:p w14:paraId="63BE42AE" w14:textId="77777777" w:rsidR="00CD732E" w:rsidRPr="00D4065F" w:rsidRDefault="00CD732E" w:rsidP="00CD732E">
            <w:pPr>
              <w:pStyle w:val="TAL"/>
              <w:ind w:leftChars="100" w:left="200"/>
              <w:rPr>
                <w:b/>
                <w:bCs/>
              </w:rPr>
            </w:pPr>
            <w:r>
              <w:rPr>
                <w:b/>
                <w:bCs/>
              </w:rPr>
              <w:t>&gt;Spatial Relation for Resource ID Item</w:t>
            </w:r>
          </w:p>
        </w:tc>
        <w:tc>
          <w:tcPr>
            <w:tcW w:w="1134" w:type="dxa"/>
          </w:tcPr>
          <w:p w14:paraId="1510FAFC" w14:textId="77777777" w:rsidR="00CD732E" w:rsidRPr="0054226D" w:rsidRDefault="00CD732E" w:rsidP="00CD732E">
            <w:pPr>
              <w:pStyle w:val="TAL"/>
            </w:pPr>
          </w:p>
        </w:tc>
        <w:tc>
          <w:tcPr>
            <w:tcW w:w="1134" w:type="dxa"/>
          </w:tcPr>
          <w:p w14:paraId="47794CFE" w14:textId="77777777" w:rsidR="00CD732E" w:rsidRPr="00134CB3" w:rsidRDefault="00CD732E" w:rsidP="00CD732E">
            <w:pPr>
              <w:pStyle w:val="TAL"/>
              <w:rPr>
                <w:i/>
                <w:iCs/>
              </w:rPr>
            </w:pPr>
            <w:r w:rsidRPr="00134CB3">
              <w:rPr>
                <w:i/>
                <w:iCs/>
              </w:rPr>
              <w:t>1..&lt;maxnoSpatialRelations&gt;</w:t>
            </w:r>
          </w:p>
        </w:tc>
        <w:tc>
          <w:tcPr>
            <w:tcW w:w="1746" w:type="dxa"/>
          </w:tcPr>
          <w:p w14:paraId="138B9600" w14:textId="77777777" w:rsidR="00CD732E" w:rsidRPr="0054226D" w:rsidRDefault="00CD732E" w:rsidP="00CD732E">
            <w:pPr>
              <w:pStyle w:val="TAL"/>
            </w:pPr>
          </w:p>
        </w:tc>
        <w:tc>
          <w:tcPr>
            <w:tcW w:w="2227" w:type="dxa"/>
          </w:tcPr>
          <w:p w14:paraId="6D063CCA" w14:textId="77777777" w:rsidR="00CD732E" w:rsidRPr="00707B3F" w:rsidRDefault="00CD732E" w:rsidP="00CD732E">
            <w:pPr>
              <w:pStyle w:val="TAL"/>
              <w:rPr>
                <w:rFonts w:eastAsia="MS ??"/>
                <w:noProof/>
              </w:rPr>
            </w:pPr>
          </w:p>
        </w:tc>
      </w:tr>
      <w:tr w:rsidR="00CD732E" w:rsidRPr="0054226D" w14:paraId="0A5C24B6" w14:textId="77777777" w:rsidTr="00CD732E">
        <w:trPr>
          <w:jc w:val="center"/>
        </w:trPr>
        <w:tc>
          <w:tcPr>
            <w:tcW w:w="2972" w:type="dxa"/>
          </w:tcPr>
          <w:p w14:paraId="59C6ED3A" w14:textId="77777777" w:rsidR="00CD732E" w:rsidRDefault="00CD732E" w:rsidP="00CD732E">
            <w:pPr>
              <w:pStyle w:val="TALLeft02cm"/>
              <w:ind w:leftChars="200" w:left="400"/>
            </w:pPr>
            <w:r>
              <w:t xml:space="preserve">&gt;&gt;CHOICE </w:t>
            </w:r>
            <w:r w:rsidRPr="009A3E0D">
              <w:rPr>
                <w:i/>
                <w:iCs/>
              </w:rPr>
              <w:t>Reference Signal</w:t>
            </w:r>
          </w:p>
        </w:tc>
        <w:tc>
          <w:tcPr>
            <w:tcW w:w="1134" w:type="dxa"/>
          </w:tcPr>
          <w:p w14:paraId="3F87B179" w14:textId="77777777" w:rsidR="00CD732E" w:rsidRPr="0054226D" w:rsidRDefault="00CD732E" w:rsidP="00CD732E">
            <w:pPr>
              <w:pStyle w:val="TAL"/>
            </w:pPr>
            <w:r>
              <w:t>M</w:t>
            </w:r>
          </w:p>
        </w:tc>
        <w:tc>
          <w:tcPr>
            <w:tcW w:w="1134" w:type="dxa"/>
          </w:tcPr>
          <w:p w14:paraId="53B03BE8" w14:textId="77777777" w:rsidR="00CD732E" w:rsidRDefault="00CD732E" w:rsidP="00CD732E">
            <w:pPr>
              <w:pStyle w:val="TAL"/>
            </w:pPr>
          </w:p>
        </w:tc>
        <w:tc>
          <w:tcPr>
            <w:tcW w:w="1746" w:type="dxa"/>
          </w:tcPr>
          <w:p w14:paraId="2AF72207" w14:textId="77777777" w:rsidR="00CD732E" w:rsidRPr="0054226D" w:rsidRDefault="00CD732E" w:rsidP="00CD732E">
            <w:pPr>
              <w:pStyle w:val="TAL"/>
            </w:pPr>
          </w:p>
        </w:tc>
        <w:tc>
          <w:tcPr>
            <w:tcW w:w="2227" w:type="dxa"/>
          </w:tcPr>
          <w:p w14:paraId="65E12BDA" w14:textId="77777777" w:rsidR="00CD732E" w:rsidRPr="0054226D" w:rsidRDefault="00CD732E" w:rsidP="00CD732E">
            <w:pPr>
              <w:pStyle w:val="TAL"/>
              <w:rPr>
                <w:rFonts w:eastAsia="SimSun"/>
                <w:bCs/>
                <w:lang w:eastAsia="zh-CN"/>
              </w:rPr>
            </w:pPr>
          </w:p>
        </w:tc>
      </w:tr>
      <w:tr w:rsidR="00CD732E" w:rsidRPr="0054226D" w14:paraId="32C80868" w14:textId="77777777" w:rsidTr="00CD732E">
        <w:trPr>
          <w:jc w:val="center"/>
        </w:trPr>
        <w:tc>
          <w:tcPr>
            <w:tcW w:w="2972" w:type="dxa"/>
          </w:tcPr>
          <w:p w14:paraId="0BF91DC8" w14:textId="77777777" w:rsidR="00CD732E" w:rsidRDefault="00CD732E" w:rsidP="00CD732E">
            <w:pPr>
              <w:pStyle w:val="TALLeft04cm"/>
              <w:ind w:leftChars="300" w:left="600"/>
            </w:pPr>
            <w:r>
              <w:t>&gt;&gt;&gt;</w:t>
            </w:r>
            <w:r w:rsidRPr="009C48AC">
              <w:rPr>
                <w:i/>
                <w:iCs/>
              </w:rPr>
              <w:t>NZP CSI-RS</w:t>
            </w:r>
          </w:p>
        </w:tc>
        <w:tc>
          <w:tcPr>
            <w:tcW w:w="1134" w:type="dxa"/>
          </w:tcPr>
          <w:p w14:paraId="6EF835F4" w14:textId="77777777" w:rsidR="00CD732E" w:rsidRPr="0054226D" w:rsidRDefault="00CD732E" w:rsidP="00CD732E">
            <w:pPr>
              <w:pStyle w:val="TAL"/>
            </w:pPr>
          </w:p>
        </w:tc>
        <w:tc>
          <w:tcPr>
            <w:tcW w:w="1134" w:type="dxa"/>
          </w:tcPr>
          <w:p w14:paraId="433AC99A" w14:textId="77777777" w:rsidR="00CD732E" w:rsidRDefault="00CD732E" w:rsidP="00CD732E">
            <w:pPr>
              <w:pStyle w:val="TAL"/>
            </w:pPr>
          </w:p>
        </w:tc>
        <w:tc>
          <w:tcPr>
            <w:tcW w:w="1746" w:type="dxa"/>
          </w:tcPr>
          <w:p w14:paraId="4154EB71" w14:textId="77777777" w:rsidR="00CD732E" w:rsidRPr="0054226D" w:rsidRDefault="00CD732E" w:rsidP="00CD732E">
            <w:pPr>
              <w:pStyle w:val="TAL"/>
            </w:pPr>
          </w:p>
        </w:tc>
        <w:tc>
          <w:tcPr>
            <w:tcW w:w="2227" w:type="dxa"/>
          </w:tcPr>
          <w:p w14:paraId="71D9275D" w14:textId="77777777" w:rsidR="00CD732E" w:rsidRPr="0054226D" w:rsidRDefault="00CD732E" w:rsidP="00CD732E">
            <w:pPr>
              <w:pStyle w:val="TAL"/>
              <w:rPr>
                <w:rFonts w:eastAsia="SimSun"/>
                <w:bCs/>
                <w:lang w:eastAsia="zh-CN"/>
              </w:rPr>
            </w:pPr>
          </w:p>
        </w:tc>
      </w:tr>
      <w:tr w:rsidR="00CD732E" w:rsidRPr="0054226D" w14:paraId="65086530" w14:textId="77777777" w:rsidTr="00CD732E">
        <w:trPr>
          <w:jc w:val="center"/>
        </w:trPr>
        <w:tc>
          <w:tcPr>
            <w:tcW w:w="2972" w:type="dxa"/>
          </w:tcPr>
          <w:p w14:paraId="3EF74DBB" w14:textId="77777777" w:rsidR="00CD732E" w:rsidRDefault="00CD732E" w:rsidP="00CD732E">
            <w:pPr>
              <w:pStyle w:val="TALLeft06cm"/>
              <w:ind w:leftChars="400" w:left="800"/>
            </w:pPr>
            <w:r>
              <w:t>&gt;&gt;&gt;&gt;NZP CSI-RS Resource ID</w:t>
            </w:r>
          </w:p>
        </w:tc>
        <w:tc>
          <w:tcPr>
            <w:tcW w:w="1134" w:type="dxa"/>
          </w:tcPr>
          <w:p w14:paraId="306DD181" w14:textId="77777777" w:rsidR="00CD732E" w:rsidRPr="0054226D" w:rsidRDefault="00CD732E" w:rsidP="00CD732E">
            <w:pPr>
              <w:pStyle w:val="TAL"/>
            </w:pPr>
            <w:r>
              <w:t>M</w:t>
            </w:r>
          </w:p>
        </w:tc>
        <w:tc>
          <w:tcPr>
            <w:tcW w:w="1134" w:type="dxa"/>
          </w:tcPr>
          <w:p w14:paraId="000B2226" w14:textId="77777777" w:rsidR="00CD732E" w:rsidRDefault="00CD732E" w:rsidP="00CD732E">
            <w:pPr>
              <w:pStyle w:val="TAL"/>
            </w:pPr>
          </w:p>
        </w:tc>
        <w:tc>
          <w:tcPr>
            <w:tcW w:w="1746" w:type="dxa"/>
          </w:tcPr>
          <w:p w14:paraId="4629CEF1" w14:textId="77777777" w:rsidR="00CD732E" w:rsidRPr="0054226D" w:rsidRDefault="00CD732E" w:rsidP="00CD732E">
            <w:pPr>
              <w:pStyle w:val="TAL"/>
            </w:pPr>
            <w:r>
              <w:t>INTEGER (0..191)</w:t>
            </w:r>
          </w:p>
        </w:tc>
        <w:tc>
          <w:tcPr>
            <w:tcW w:w="2227" w:type="dxa"/>
          </w:tcPr>
          <w:p w14:paraId="4CF4C3CD" w14:textId="77777777" w:rsidR="00CD732E" w:rsidRPr="0054226D" w:rsidRDefault="00CD732E" w:rsidP="00CD732E">
            <w:pPr>
              <w:pStyle w:val="TAL"/>
              <w:rPr>
                <w:rFonts w:eastAsia="SimSun"/>
                <w:bCs/>
                <w:lang w:eastAsia="zh-CN"/>
              </w:rPr>
            </w:pPr>
          </w:p>
        </w:tc>
      </w:tr>
      <w:tr w:rsidR="00CD732E" w:rsidRPr="0054226D" w14:paraId="64510890" w14:textId="77777777" w:rsidTr="00CD732E">
        <w:trPr>
          <w:jc w:val="center"/>
        </w:trPr>
        <w:tc>
          <w:tcPr>
            <w:tcW w:w="2972" w:type="dxa"/>
          </w:tcPr>
          <w:p w14:paraId="0E1EDADA" w14:textId="77777777" w:rsidR="00CD732E" w:rsidRDefault="00CD732E" w:rsidP="00CD732E">
            <w:pPr>
              <w:pStyle w:val="TALLeft04cm"/>
              <w:ind w:leftChars="300" w:left="600"/>
            </w:pPr>
            <w:r>
              <w:t>&gt;&gt;&gt;</w:t>
            </w:r>
            <w:r w:rsidRPr="009C48AC">
              <w:rPr>
                <w:i/>
                <w:iCs/>
              </w:rPr>
              <w:t>SSB</w:t>
            </w:r>
          </w:p>
        </w:tc>
        <w:tc>
          <w:tcPr>
            <w:tcW w:w="1134" w:type="dxa"/>
          </w:tcPr>
          <w:p w14:paraId="50BE8CB3" w14:textId="77777777" w:rsidR="00CD732E" w:rsidRPr="0054226D" w:rsidRDefault="00CD732E" w:rsidP="00CD732E">
            <w:pPr>
              <w:pStyle w:val="TAL"/>
            </w:pPr>
          </w:p>
        </w:tc>
        <w:tc>
          <w:tcPr>
            <w:tcW w:w="1134" w:type="dxa"/>
          </w:tcPr>
          <w:p w14:paraId="39288F03" w14:textId="77777777" w:rsidR="00CD732E" w:rsidRDefault="00CD732E" w:rsidP="00CD732E">
            <w:pPr>
              <w:pStyle w:val="TAL"/>
            </w:pPr>
          </w:p>
        </w:tc>
        <w:tc>
          <w:tcPr>
            <w:tcW w:w="1746" w:type="dxa"/>
          </w:tcPr>
          <w:p w14:paraId="640333B7" w14:textId="77777777" w:rsidR="00CD732E" w:rsidRPr="0054226D" w:rsidRDefault="00CD732E" w:rsidP="00CD732E">
            <w:pPr>
              <w:pStyle w:val="TAL"/>
            </w:pPr>
          </w:p>
        </w:tc>
        <w:tc>
          <w:tcPr>
            <w:tcW w:w="2227" w:type="dxa"/>
          </w:tcPr>
          <w:p w14:paraId="69E3D436" w14:textId="77777777" w:rsidR="00CD732E" w:rsidRPr="0054226D" w:rsidRDefault="00CD732E" w:rsidP="00CD732E">
            <w:pPr>
              <w:pStyle w:val="TAL"/>
              <w:rPr>
                <w:rFonts w:eastAsia="SimSun"/>
                <w:bCs/>
                <w:lang w:eastAsia="zh-CN"/>
              </w:rPr>
            </w:pPr>
          </w:p>
        </w:tc>
      </w:tr>
      <w:tr w:rsidR="00CD732E" w:rsidRPr="0054226D" w14:paraId="1A9E780F" w14:textId="77777777" w:rsidTr="00CD732E">
        <w:trPr>
          <w:jc w:val="center"/>
        </w:trPr>
        <w:tc>
          <w:tcPr>
            <w:tcW w:w="2972" w:type="dxa"/>
          </w:tcPr>
          <w:p w14:paraId="13C25A33" w14:textId="77777777" w:rsidR="00CD732E" w:rsidRDefault="00CD732E" w:rsidP="00CD732E">
            <w:pPr>
              <w:pStyle w:val="TALLeft06cm"/>
              <w:ind w:leftChars="400" w:left="800"/>
            </w:pPr>
            <w:r>
              <w:t>&gt;&gt;&gt;&gt;PCI</w:t>
            </w:r>
          </w:p>
        </w:tc>
        <w:tc>
          <w:tcPr>
            <w:tcW w:w="1134" w:type="dxa"/>
          </w:tcPr>
          <w:p w14:paraId="220B20DC" w14:textId="77777777" w:rsidR="00CD732E" w:rsidRPr="0054226D" w:rsidRDefault="00CD732E" w:rsidP="00CD732E">
            <w:pPr>
              <w:pStyle w:val="TAL"/>
            </w:pPr>
            <w:r>
              <w:t>M</w:t>
            </w:r>
          </w:p>
        </w:tc>
        <w:tc>
          <w:tcPr>
            <w:tcW w:w="1134" w:type="dxa"/>
          </w:tcPr>
          <w:p w14:paraId="1FF85298" w14:textId="77777777" w:rsidR="00CD732E" w:rsidRDefault="00CD732E" w:rsidP="00CD732E">
            <w:pPr>
              <w:pStyle w:val="TAL"/>
            </w:pPr>
          </w:p>
        </w:tc>
        <w:tc>
          <w:tcPr>
            <w:tcW w:w="1746" w:type="dxa"/>
          </w:tcPr>
          <w:p w14:paraId="14854D50" w14:textId="77777777" w:rsidR="00CD732E" w:rsidRPr="0054226D" w:rsidRDefault="00CD732E" w:rsidP="00CD732E">
            <w:pPr>
              <w:pStyle w:val="TAL"/>
            </w:pPr>
            <w:r>
              <w:t>INTEGER (0..1007)</w:t>
            </w:r>
          </w:p>
        </w:tc>
        <w:tc>
          <w:tcPr>
            <w:tcW w:w="2227" w:type="dxa"/>
          </w:tcPr>
          <w:p w14:paraId="58F3C376" w14:textId="77777777" w:rsidR="00CD732E" w:rsidRPr="0054226D" w:rsidRDefault="00CD732E" w:rsidP="00CD732E">
            <w:pPr>
              <w:pStyle w:val="TAL"/>
              <w:rPr>
                <w:rFonts w:eastAsia="SimSun"/>
                <w:bCs/>
                <w:lang w:eastAsia="zh-CN"/>
              </w:rPr>
            </w:pPr>
          </w:p>
        </w:tc>
      </w:tr>
      <w:tr w:rsidR="00CD732E" w:rsidRPr="0054226D" w14:paraId="296E631F" w14:textId="77777777" w:rsidTr="00CD732E">
        <w:trPr>
          <w:jc w:val="center"/>
        </w:trPr>
        <w:tc>
          <w:tcPr>
            <w:tcW w:w="2972" w:type="dxa"/>
          </w:tcPr>
          <w:p w14:paraId="4C70AA65" w14:textId="77777777" w:rsidR="00CD732E" w:rsidRDefault="00CD732E" w:rsidP="00CD732E">
            <w:pPr>
              <w:pStyle w:val="TALLeft06cm"/>
              <w:ind w:leftChars="400" w:left="800"/>
            </w:pPr>
            <w:r>
              <w:t>&gt;&gt;&gt;&gt;SSB Index</w:t>
            </w:r>
          </w:p>
        </w:tc>
        <w:tc>
          <w:tcPr>
            <w:tcW w:w="1134" w:type="dxa"/>
          </w:tcPr>
          <w:p w14:paraId="1945C175" w14:textId="77777777" w:rsidR="00CD732E" w:rsidRPr="0054226D" w:rsidRDefault="00CD732E" w:rsidP="00CD732E">
            <w:pPr>
              <w:pStyle w:val="TAL"/>
            </w:pPr>
            <w:r>
              <w:t>O</w:t>
            </w:r>
          </w:p>
        </w:tc>
        <w:tc>
          <w:tcPr>
            <w:tcW w:w="1134" w:type="dxa"/>
          </w:tcPr>
          <w:p w14:paraId="241B5409" w14:textId="77777777" w:rsidR="00CD732E" w:rsidRDefault="00CD732E" w:rsidP="00CD732E">
            <w:pPr>
              <w:pStyle w:val="TAL"/>
            </w:pPr>
          </w:p>
        </w:tc>
        <w:tc>
          <w:tcPr>
            <w:tcW w:w="1746" w:type="dxa"/>
          </w:tcPr>
          <w:p w14:paraId="4773AF64" w14:textId="77777777" w:rsidR="00CD732E" w:rsidRPr="0054226D" w:rsidRDefault="00CD732E" w:rsidP="00CD732E">
            <w:pPr>
              <w:pStyle w:val="TAL"/>
            </w:pPr>
            <w:r>
              <w:t>INTEGER (0..63)</w:t>
            </w:r>
          </w:p>
        </w:tc>
        <w:tc>
          <w:tcPr>
            <w:tcW w:w="2227" w:type="dxa"/>
          </w:tcPr>
          <w:p w14:paraId="3C1C6C2A" w14:textId="77777777" w:rsidR="00CD732E" w:rsidRPr="0054226D" w:rsidRDefault="00CD732E" w:rsidP="00CD732E">
            <w:pPr>
              <w:pStyle w:val="TAL"/>
              <w:rPr>
                <w:rFonts w:eastAsia="SimSun"/>
                <w:bCs/>
                <w:lang w:eastAsia="zh-CN"/>
              </w:rPr>
            </w:pPr>
          </w:p>
        </w:tc>
      </w:tr>
      <w:tr w:rsidR="00CD732E" w:rsidRPr="0054226D" w14:paraId="2DF5619F" w14:textId="77777777" w:rsidTr="00CD732E">
        <w:trPr>
          <w:jc w:val="center"/>
        </w:trPr>
        <w:tc>
          <w:tcPr>
            <w:tcW w:w="2972" w:type="dxa"/>
          </w:tcPr>
          <w:p w14:paraId="0ADD6A44" w14:textId="77777777" w:rsidR="00CD732E" w:rsidRDefault="00CD732E" w:rsidP="00CD732E">
            <w:pPr>
              <w:pStyle w:val="TALLeft04cm"/>
              <w:ind w:leftChars="300" w:left="600"/>
            </w:pPr>
            <w:r>
              <w:t>&gt;&gt;&gt;</w:t>
            </w:r>
            <w:r w:rsidRPr="009C48AC">
              <w:rPr>
                <w:i/>
                <w:iCs/>
              </w:rPr>
              <w:t>SRS</w:t>
            </w:r>
          </w:p>
        </w:tc>
        <w:tc>
          <w:tcPr>
            <w:tcW w:w="1134" w:type="dxa"/>
          </w:tcPr>
          <w:p w14:paraId="6B42698C" w14:textId="77777777" w:rsidR="00CD732E" w:rsidRPr="0054226D" w:rsidRDefault="00CD732E" w:rsidP="00CD732E">
            <w:pPr>
              <w:pStyle w:val="TAL"/>
            </w:pPr>
          </w:p>
        </w:tc>
        <w:tc>
          <w:tcPr>
            <w:tcW w:w="1134" w:type="dxa"/>
          </w:tcPr>
          <w:p w14:paraId="6DD81E90" w14:textId="77777777" w:rsidR="00CD732E" w:rsidRDefault="00CD732E" w:rsidP="00CD732E">
            <w:pPr>
              <w:pStyle w:val="TAL"/>
            </w:pPr>
          </w:p>
        </w:tc>
        <w:tc>
          <w:tcPr>
            <w:tcW w:w="1746" w:type="dxa"/>
          </w:tcPr>
          <w:p w14:paraId="17195A26" w14:textId="77777777" w:rsidR="00CD732E" w:rsidRPr="0054226D" w:rsidRDefault="00CD732E" w:rsidP="00CD732E">
            <w:pPr>
              <w:pStyle w:val="TAL"/>
            </w:pPr>
          </w:p>
        </w:tc>
        <w:tc>
          <w:tcPr>
            <w:tcW w:w="2227" w:type="dxa"/>
          </w:tcPr>
          <w:p w14:paraId="42A42392" w14:textId="77777777" w:rsidR="00CD732E" w:rsidRPr="0054226D" w:rsidRDefault="00CD732E" w:rsidP="00CD732E">
            <w:pPr>
              <w:pStyle w:val="TAL"/>
              <w:rPr>
                <w:rFonts w:eastAsia="SimSun"/>
                <w:bCs/>
                <w:lang w:eastAsia="zh-CN"/>
              </w:rPr>
            </w:pPr>
          </w:p>
        </w:tc>
      </w:tr>
      <w:tr w:rsidR="00CD732E" w:rsidRPr="0054226D" w14:paraId="3A128E00" w14:textId="77777777" w:rsidTr="00CD732E">
        <w:trPr>
          <w:jc w:val="center"/>
        </w:trPr>
        <w:tc>
          <w:tcPr>
            <w:tcW w:w="2972" w:type="dxa"/>
          </w:tcPr>
          <w:p w14:paraId="39AED279" w14:textId="77777777" w:rsidR="00CD732E" w:rsidRDefault="00CD732E" w:rsidP="00CD732E">
            <w:pPr>
              <w:pStyle w:val="TALLeft06cm"/>
              <w:ind w:leftChars="400" w:left="800"/>
            </w:pPr>
            <w:r>
              <w:t>&gt;&gt;&gt;&gt;SRS Resource ID</w:t>
            </w:r>
          </w:p>
        </w:tc>
        <w:tc>
          <w:tcPr>
            <w:tcW w:w="1134" w:type="dxa"/>
          </w:tcPr>
          <w:p w14:paraId="02CD5144" w14:textId="77777777" w:rsidR="00CD732E" w:rsidRPr="0054226D" w:rsidRDefault="00CD732E" w:rsidP="00CD732E">
            <w:pPr>
              <w:pStyle w:val="TAL"/>
            </w:pPr>
            <w:r>
              <w:t>M</w:t>
            </w:r>
          </w:p>
        </w:tc>
        <w:tc>
          <w:tcPr>
            <w:tcW w:w="1134" w:type="dxa"/>
          </w:tcPr>
          <w:p w14:paraId="19B340FF" w14:textId="77777777" w:rsidR="00CD732E" w:rsidRDefault="00CD732E" w:rsidP="00CD732E">
            <w:pPr>
              <w:pStyle w:val="TAL"/>
            </w:pPr>
          </w:p>
        </w:tc>
        <w:tc>
          <w:tcPr>
            <w:tcW w:w="1746" w:type="dxa"/>
          </w:tcPr>
          <w:p w14:paraId="0CD13F53" w14:textId="77777777" w:rsidR="00CD732E" w:rsidRPr="0054226D" w:rsidRDefault="00CD732E" w:rsidP="00CD732E">
            <w:pPr>
              <w:pStyle w:val="TAL"/>
            </w:pPr>
            <w:r>
              <w:t>INTEGER (0..63)</w:t>
            </w:r>
          </w:p>
        </w:tc>
        <w:tc>
          <w:tcPr>
            <w:tcW w:w="2227" w:type="dxa"/>
          </w:tcPr>
          <w:p w14:paraId="5276FE9C" w14:textId="77777777" w:rsidR="00CD732E" w:rsidRPr="0054226D" w:rsidRDefault="00CD732E" w:rsidP="00CD732E">
            <w:pPr>
              <w:pStyle w:val="TAL"/>
              <w:rPr>
                <w:rFonts w:eastAsia="SimSun"/>
                <w:bCs/>
                <w:lang w:eastAsia="zh-CN"/>
              </w:rPr>
            </w:pPr>
          </w:p>
        </w:tc>
      </w:tr>
      <w:tr w:rsidR="00CD732E" w:rsidRPr="0054226D" w14:paraId="15FE710C" w14:textId="77777777" w:rsidTr="00CD732E">
        <w:trPr>
          <w:jc w:val="center"/>
        </w:trPr>
        <w:tc>
          <w:tcPr>
            <w:tcW w:w="2972" w:type="dxa"/>
          </w:tcPr>
          <w:p w14:paraId="74DE5BFB" w14:textId="77777777" w:rsidR="00CD732E" w:rsidRDefault="00CD732E" w:rsidP="00CD732E">
            <w:pPr>
              <w:pStyle w:val="TALLeft04cm"/>
              <w:ind w:leftChars="300" w:left="600"/>
            </w:pPr>
            <w:r>
              <w:t>&gt;&gt;&gt;</w:t>
            </w:r>
            <w:r w:rsidRPr="009C48AC">
              <w:rPr>
                <w:i/>
                <w:iCs/>
              </w:rPr>
              <w:t>Positioning SRS</w:t>
            </w:r>
          </w:p>
        </w:tc>
        <w:tc>
          <w:tcPr>
            <w:tcW w:w="1134" w:type="dxa"/>
          </w:tcPr>
          <w:p w14:paraId="117B9F0D" w14:textId="77777777" w:rsidR="00CD732E" w:rsidRPr="0054226D" w:rsidRDefault="00CD732E" w:rsidP="00CD732E">
            <w:pPr>
              <w:pStyle w:val="TAL"/>
            </w:pPr>
          </w:p>
        </w:tc>
        <w:tc>
          <w:tcPr>
            <w:tcW w:w="1134" w:type="dxa"/>
          </w:tcPr>
          <w:p w14:paraId="4E917ABB" w14:textId="77777777" w:rsidR="00CD732E" w:rsidRDefault="00CD732E" w:rsidP="00CD732E">
            <w:pPr>
              <w:pStyle w:val="TAL"/>
            </w:pPr>
          </w:p>
        </w:tc>
        <w:tc>
          <w:tcPr>
            <w:tcW w:w="1746" w:type="dxa"/>
          </w:tcPr>
          <w:p w14:paraId="3E1E3CF0" w14:textId="77777777" w:rsidR="00CD732E" w:rsidRPr="0054226D" w:rsidRDefault="00CD732E" w:rsidP="00CD732E">
            <w:pPr>
              <w:pStyle w:val="TAL"/>
            </w:pPr>
          </w:p>
        </w:tc>
        <w:tc>
          <w:tcPr>
            <w:tcW w:w="2227" w:type="dxa"/>
          </w:tcPr>
          <w:p w14:paraId="29149755" w14:textId="77777777" w:rsidR="00CD732E" w:rsidRPr="0054226D" w:rsidRDefault="00CD732E" w:rsidP="00CD732E">
            <w:pPr>
              <w:pStyle w:val="TAL"/>
              <w:rPr>
                <w:rFonts w:eastAsia="SimSun"/>
                <w:bCs/>
                <w:lang w:eastAsia="zh-CN"/>
              </w:rPr>
            </w:pPr>
          </w:p>
        </w:tc>
      </w:tr>
      <w:tr w:rsidR="00CD732E" w:rsidRPr="0054226D" w14:paraId="6EEEE1D2" w14:textId="77777777" w:rsidTr="00CD732E">
        <w:trPr>
          <w:jc w:val="center"/>
        </w:trPr>
        <w:tc>
          <w:tcPr>
            <w:tcW w:w="2972" w:type="dxa"/>
          </w:tcPr>
          <w:p w14:paraId="5D4392AE" w14:textId="77777777" w:rsidR="00CD732E" w:rsidRDefault="00CD732E" w:rsidP="00CD732E">
            <w:pPr>
              <w:pStyle w:val="TALLeft06cm"/>
              <w:ind w:leftChars="400" w:left="800"/>
            </w:pPr>
            <w:r>
              <w:t>&gt;&gt;&gt;&gt;</w:t>
            </w:r>
            <w:r w:rsidR="002B411D" w:rsidRPr="00340015">
              <w:t xml:space="preserve"> Positioning </w:t>
            </w:r>
            <w:r>
              <w:t>SRS Resource ID</w:t>
            </w:r>
          </w:p>
        </w:tc>
        <w:tc>
          <w:tcPr>
            <w:tcW w:w="1134" w:type="dxa"/>
          </w:tcPr>
          <w:p w14:paraId="045EF555" w14:textId="77777777" w:rsidR="00CD732E" w:rsidRPr="0054226D" w:rsidRDefault="00CD732E" w:rsidP="00CD732E">
            <w:pPr>
              <w:pStyle w:val="TAL"/>
            </w:pPr>
            <w:r>
              <w:t>M</w:t>
            </w:r>
          </w:p>
        </w:tc>
        <w:tc>
          <w:tcPr>
            <w:tcW w:w="1134" w:type="dxa"/>
          </w:tcPr>
          <w:p w14:paraId="49F6625E" w14:textId="77777777" w:rsidR="00CD732E" w:rsidRDefault="00CD732E" w:rsidP="00CD732E">
            <w:pPr>
              <w:pStyle w:val="TAL"/>
            </w:pPr>
          </w:p>
        </w:tc>
        <w:tc>
          <w:tcPr>
            <w:tcW w:w="1746" w:type="dxa"/>
          </w:tcPr>
          <w:p w14:paraId="0C289B99" w14:textId="77777777" w:rsidR="00CD732E" w:rsidRPr="0054226D" w:rsidRDefault="00CD732E" w:rsidP="00CD732E">
            <w:pPr>
              <w:pStyle w:val="TAL"/>
            </w:pPr>
            <w:r>
              <w:t>INTEGER (0..63)</w:t>
            </w:r>
          </w:p>
        </w:tc>
        <w:tc>
          <w:tcPr>
            <w:tcW w:w="2227" w:type="dxa"/>
          </w:tcPr>
          <w:p w14:paraId="0CE60232" w14:textId="77777777" w:rsidR="00CD732E" w:rsidRPr="0054226D" w:rsidRDefault="00CD732E" w:rsidP="00CD732E">
            <w:pPr>
              <w:pStyle w:val="TAL"/>
              <w:rPr>
                <w:rFonts w:eastAsia="SimSun"/>
                <w:bCs/>
                <w:lang w:eastAsia="zh-CN"/>
              </w:rPr>
            </w:pPr>
          </w:p>
        </w:tc>
      </w:tr>
      <w:tr w:rsidR="00CD732E" w:rsidRPr="0054226D" w14:paraId="47D3CE66" w14:textId="77777777" w:rsidTr="00CD732E">
        <w:trPr>
          <w:jc w:val="center"/>
        </w:trPr>
        <w:tc>
          <w:tcPr>
            <w:tcW w:w="2972" w:type="dxa"/>
          </w:tcPr>
          <w:p w14:paraId="5D5A3531" w14:textId="77777777" w:rsidR="00CD732E" w:rsidRDefault="00CD732E" w:rsidP="00CD732E">
            <w:pPr>
              <w:pStyle w:val="TALLeft04cm"/>
              <w:ind w:leftChars="300" w:left="600"/>
            </w:pPr>
            <w:r>
              <w:t>&gt;&gt;&gt;</w:t>
            </w:r>
            <w:r w:rsidRPr="009C48AC">
              <w:rPr>
                <w:i/>
                <w:iCs/>
              </w:rPr>
              <w:t>DL-PRS</w:t>
            </w:r>
          </w:p>
        </w:tc>
        <w:tc>
          <w:tcPr>
            <w:tcW w:w="1134" w:type="dxa"/>
          </w:tcPr>
          <w:p w14:paraId="68B77509" w14:textId="77777777" w:rsidR="00CD732E" w:rsidRPr="0054226D" w:rsidRDefault="00CD732E" w:rsidP="00CD732E">
            <w:pPr>
              <w:pStyle w:val="TAL"/>
            </w:pPr>
          </w:p>
        </w:tc>
        <w:tc>
          <w:tcPr>
            <w:tcW w:w="1134" w:type="dxa"/>
          </w:tcPr>
          <w:p w14:paraId="6111CB1C" w14:textId="77777777" w:rsidR="00CD732E" w:rsidRDefault="00CD732E" w:rsidP="00CD732E">
            <w:pPr>
              <w:pStyle w:val="TAL"/>
            </w:pPr>
          </w:p>
        </w:tc>
        <w:tc>
          <w:tcPr>
            <w:tcW w:w="1746" w:type="dxa"/>
          </w:tcPr>
          <w:p w14:paraId="02A9E025" w14:textId="77777777" w:rsidR="00CD732E" w:rsidRPr="0054226D" w:rsidRDefault="00CD732E" w:rsidP="00CD732E">
            <w:pPr>
              <w:pStyle w:val="TAL"/>
            </w:pPr>
          </w:p>
        </w:tc>
        <w:tc>
          <w:tcPr>
            <w:tcW w:w="2227" w:type="dxa"/>
          </w:tcPr>
          <w:p w14:paraId="4A089F4B" w14:textId="77777777" w:rsidR="00CD732E" w:rsidRPr="0054226D" w:rsidRDefault="00CD732E" w:rsidP="00CD732E">
            <w:pPr>
              <w:pStyle w:val="TAL"/>
              <w:rPr>
                <w:rFonts w:eastAsia="SimSun"/>
                <w:bCs/>
                <w:lang w:eastAsia="zh-CN"/>
              </w:rPr>
            </w:pPr>
          </w:p>
        </w:tc>
      </w:tr>
      <w:tr w:rsidR="00CD732E" w:rsidRPr="0054226D" w14:paraId="78205893" w14:textId="77777777" w:rsidTr="00CD732E">
        <w:trPr>
          <w:jc w:val="center"/>
        </w:trPr>
        <w:tc>
          <w:tcPr>
            <w:tcW w:w="2972" w:type="dxa"/>
          </w:tcPr>
          <w:p w14:paraId="23A1FAD8" w14:textId="77777777" w:rsidR="00CD732E" w:rsidRDefault="00CD732E" w:rsidP="00CD732E">
            <w:pPr>
              <w:pStyle w:val="TALLeft06cm"/>
              <w:ind w:leftChars="400" w:left="800"/>
            </w:pPr>
            <w:r>
              <w:t>&gt;&gt;&gt;&gt;DL-PRS ID</w:t>
            </w:r>
          </w:p>
        </w:tc>
        <w:tc>
          <w:tcPr>
            <w:tcW w:w="1134" w:type="dxa"/>
          </w:tcPr>
          <w:p w14:paraId="1820F781" w14:textId="77777777" w:rsidR="00CD732E" w:rsidRPr="0054226D" w:rsidRDefault="00CD732E" w:rsidP="00CD732E">
            <w:pPr>
              <w:pStyle w:val="TAL"/>
            </w:pPr>
            <w:r>
              <w:t>M</w:t>
            </w:r>
          </w:p>
        </w:tc>
        <w:tc>
          <w:tcPr>
            <w:tcW w:w="1134" w:type="dxa"/>
          </w:tcPr>
          <w:p w14:paraId="43C3CAD5" w14:textId="77777777" w:rsidR="00CD732E" w:rsidRDefault="00CD732E" w:rsidP="00CD732E">
            <w:pPr>
              <w:pStyle w:val="TAL"/>
            </w:pPr>
          </w:p>
        </w:tc>
        <w:tc>
          <w:tcPr>
            <w:tcW w:w="1746" w:type="dxa"/>
          </w:tcPr>
          <w:p w14:paraId="49492558" w14:textId="77777777" w:rsidR="00CD732E" w:rsidRPr="0054226D" w:rsidRDefault="00CD732E" w:rsidP="00CD732E">
            <w:pPr>
              <w:pStyle w:val="TAL"/>
            </w:pPr>
            <w:r>
              <w:t>INTEGER (0..255)</w:t>
            </w:r>
          </w:p>
        </w:tc>
        <w:tc>
          <w:tcPr>
            <w:tcW w:w="2227" w:type="dxa"/>
          </w:tcPr>
          <w:p w14:paraId="162A8440" w14:textId="77777777" w:rsidR="00CD732E" w:rsidRPr="0054226D" w:rsidRDefault="00CD732E" w:rsidP="00CD732E">
            <w:pPr>
              <w:pStyle w:val="TAL"/>
              <w:rPr>
                <w:rFonts w:eastAsia="SimSun"/>
                <w:bCs/>
                <w:lang w:eastAsia="zh-CN"/>
              </w:rPr>
            </w:pPr>
          </w:p>
        </w:tc>
      </w:tr>
      <w:tr w:rsidR="00CD732E" w:rsidRPr="0054226D" w14:paraId="4FE1E147" w14:textId="77777777" w:rsidTr="00CD732E">
        <w:trPr>
          <w:jc w:val="center"/>
        </w:trPr>
        <w:tc>
          <w:tcPr>
            <w:tcW w:w="2972" w:type="dxa"/>
          </w:tcPr>
          <w:p w14:paraId="0BF2EAA1" w14:textId="77777777" w:rsidR="00CD732E" w:rsidRDefault="00CD732E" w:rsidP="00CD732E">
            <w:pPr>
              <w:pStyle w:val="TALLeft06cm"/>
              <w:ind w:leftChars="400" w:left="800"/>
            </w:pPr>
            <w:r>
              <w:t>&gt;&gt;&gt;&gt;DL-PRS Resource Set ID</w:t>
            </w:r>
          </w:p>
        </w:tc>
        <w:tc>
          <w:tcPr>
            <w:tcW w:w="1134" w:type="dxa"/>
          </w:tcPr>
          <w:p w14:paraId="011FD345" w14:textId="77777777" w:rsidR="00CD732E" w:rsidRPr="0054226D" w:rsidRDefault="00CD732E" w:rsidP="00CD732E">
            <w:pPr>
              <w:pStyle w:val="TAL"/>
            </w:pPr>
            <w:r>
              <w:t>M</w:t>
            </w:r>
          </w:p>
        </w:tc>
        <w:tc>
          <w:tcPr>
            <w:tcW w:w="1134" w:type="dxa"/>
          </w:tcPr>
          <w:p w14:paraId="3CF8BB0F" w14:textId="77777777" w:rsidR="00CD732E" w:rsidRDefault="00CD732E" w:rsidP="00CD732E">
            <w:pPr>
              <w:pStyle w:val="TAL"/>
            </w:pPr>
          </w:p>
        </w:tc>
        <w:tc>
          <w:tcPr>
            <w:tcW w:w="1746" w:type="dxa"/>
          </w:tcPr>
          <w:p w14:paraId="2D2D02BF" w14:textId="77777777" w:rsidR="00CD732E" w:rsidRPr="0054226D" w:rsidRDefault="00CD732E" w:rsidP="00CD732E">
            <w:pPr>
              <w:pStyle w:val="TAL"/>
            </w:pPr>
            <w:r>
              <w:t>INTEGER (0..7)</w:t>
            </w:r>
          </w:p>
        </w:tc>
        <w:tc>
          <w:tcPr>
            <w:tcW w:w="2227" w:type="dxa"/>
          </w:tcPr>
          <w:p w14:paraId="32CF2597" w14:textId="77777777" w:rsidR="00CD732E" w:rsidRPr="0054226D" w:rsidRDefault="00CD732E" w:rsidP="00CD732E">
            <w:pPr>
              <w:pStyle w:val="TAL"/>
              <w:rPr>
                <w:rFonts w:eastAsia="SimSun"/>
                <w:bCs/>
                <w:lang w:eastAsia="zh-CN"/>
              </w:rPr>
            </w:pPr>
          </w:p>
        </w:tc>
      </w:tr>
      <w:tr w:rsidR="00CD732E" w:rsidRPr="0054226D" w14:paraId="7F995728" w14:textId="77777777" w:rsidTr="00CD732E">
        <w:trPr>
          <w:jc w:val="center"/>
        </w:trPr>
        <w:tc>
          <w:tcPr>
            <w:tcW w:w="2972" w:type="dxa"/>
          </w:tcPr>
          <w:p w14:paraId="278C4F50" w14:textId="77777777" w:rsidR="00CD732E" w:rsidRDefault="00CD732E" w:rsidP="00CD732E">
            <w:pPr>
              <w:pStyle w:val="TALLeft06cm"/>
              <w:ind w:leftChars="400" w:left="800"/>
            </w:pPr>
            <w:r>
              <w:t>&gt;&gt;&gt;&gt;DL PRS Resource ID</w:t>
            </w:r>
          </w:p>
        </w:tc>
        <w:tc>
          <w:tcPr>
            <w:tcW w:w="1134" w:type="dxa"/>
          </w:tcPr>
          <w:p w14:paraId="4CCB86D4" w14:textId="77777777" w:rsidR="00CD732E" w:rsidRPr="0054226D" w:rsidRDefault="00CD732E" w:rsidP="00CD732E">
            <w:pPr>
              <w:pStyle w:val="TAL"/>
            </w:pPr>
            <w:r>
              <w:t>O</w:t>
            </w:r>
          </w:p>
        </w:tc>
        <w:tc>
          <w:tcPr>
            <w:tcW w:w="1134" w:type="dxa"/>
          </w:tcPr>
          <w:p w14:paraId="370059E5" w14:textId="77777777" w:rsidR="00CD732E" w:rsidRDefault="00CD732E" w:rsidP="00CD732E">
            <w:pPr>
              <w:pStyle w:val="TAL"/>
            </w:pPr>
          </w:p>
        </w:tc>
        <w:tc>
          <w:tcPr>
            <w:tcW w:w="1746" w:type="dxa"/>
          </w:tcPr>
          <w:p w14:paraId="238568BB" w14:textId="77777777" w:rsidR="00CD732E" w:rsidRPr="0054226D" w:rsidRDefault="00CD732E" w:rsidP="00CD732E">
            <w:pPr>
              <w:pStyle w:val="TAL"/>
            </w:pPr>
            <w:r>
              <w:t>INTEGER (0..63)</w:t>
            </w:r>
          </w:p>
        </w:tc>
        <w:tc>
          <w:tcPr>
            <w:tcW w:w="2227" w:type="dxa"/>
          </w:tcPr>
          <w:p w14:paraId="500F8CCC" w14:textId="77777777" w:rsidR="00CD732E" w:rsidRPr="0054226D" w:rsidRDefault="00CD732E" w:rsidP="00CD732E">
            <w:pPr>
              <w:pStyle w:val="TAL"/>
              <w:rPr>
                <w:rFonts w:eastAsia="SimSun"/>
                <w:bCs/>
                <w:lang w:eastAsia="zh-CN"/>
              </w:rPr>
            </w:pPr>
          </w:p>
        </w:tc>
      </w:tr>
    </w:tbl>
    <w:p w14:paraId="38B18CB2" w14:textId="77777777" w:rsidR="00CD732E" w:rsidRPr="00707B3F" w:rsidRDefault="00CD732E" w:rsidP="00CD732E">
      <w:pPr>
        <w:pStyle w:val="PL"/>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9936"/>
          <w:p w14:paraId="0E6F698D" w14:textId="77777777" w:rsidR="00CD732E" w:rsidRPr="00707B3F" w:rsidRDefault="00CD732E" w:rsidP="00CD732E">
            <w:pPr>
              <w:pStyle w:val="TAH"/>
              <w:rPr>
                <w:noProof/>
              </w:rPr>
            </w:pPr>
            <w:r w:rsidRPr="00707B3F">
              <w:rPr>
                <w:noProof/>
              </w:rPr>
              <w:t>Range bound</w:t>
            </w:r>
          </w:p>
        </w:tc>
        <w:tc>
          <w:tcPr>
            <w:tcW w:w="5670" w:type="dxa"/>
          </w:tcPr>
          <w:p w14:paraId="6330F460" w14:textId="77777777" w:rsidR="00CD732E" w:rsidRPr="00707B3F" w:rsidRDefault="00CD732E" w:rsidP="00CD732E">
            <w:pPr>
              <w:pStyle w:val="TAH"/>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CD732E">
            <w:pPr>
              <w:pStyle w:val="TAL"/>
              <w:rPr>
                <w:noProof/>
              </w:rPr>
            </w:pPr>
            <w:r w:rsidRPr="007D062D">
              <w:t>maxnoSpatialRelations</w:t>
            </w:r>
          </w:p>
        </w:tc>
        <w:tc>
          <w:tcPr>
            <w:tcW w:w="5670" w:type="dxa"/>
          </w:tcPr>
          <w:p w14:paraId="5194B5B3" w14:textId="77777777" w:rsidR="00CD732E" w:rsidRPr="00707B3F" w:rsidRDefault="00CD732E" w:rsidP="00CD732E">
            <w:pPr>
              <w:pStyle w:val="TAL"/>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rsidP="00CD732E">
      <w:pPr>
        <w:rPr>
          <w:b/>
          <w:highlight w:val="yellow"/>
          <w:lang w:val="en-US"/>
        </w:rPr>
      </w:pPr>
    </w:p>
    <w:p w14:paraId="61BA8FC2" w14:textId="77777777" w:rsidR="00CD732E" w:rsidRPr="0054226D" w:rsidRDefault="00CD732E" w:rsidP="00CD732E">
      <w:pPr>
        <w:pStyle w:val="Heading4"/>
      </w:pPr>
      <w:bookmarkStart w:id="9937" w:name="_Toc51763870"/>
      <w:bookmarkStart w:id="9938" w:name="_Toc64449040"/>
      <w:bookmarkStart w:id="9939" w:name="_Toc66289699"/>
      <w:bookmarkStart w:id="9940" w:name="_Toc74154812"/>
      <w:bookmarkStart w:id="9941" w:name="_Toc81383556"/>
      <w:bookmarkStart w:id="9942" w:name="_Toc88658189"/>
      <w:bookmarkStart w:id="9943" w:name="_Toc97911101"/>
      <w:bookmarkStart w:id="9944" w:name="_Toc99038861"/>
      <w:bookmarkStart w:id="9945" w:name="_Toc99731124"/>
      <w:bookmarkStart w:id="9946" w:name="_Toc105511255"/>
      <w:bookmarkStart w:id="9947" w:name="_Toc105927787"/>
      <w:bookmarkStart w:id="9948" w:name="_Toc106110327"/>
      <w:bookmarkStart w:id="9949" w:name="_Toc113835764"/>
      <w:r w:rsidRPr="0054226D">
        <w:t>9.</w:t>
      </w:r>
      <w:r>
        <w:t>3.1</w:t>
      </w:r>
      <w:r w:rsidRPr="0054226D">
        <w:t>.</w:t>
      </w:r>
      <w:r>
        <w:t>182</w:t>
      </w:r>
      <w:r w:rsidRPr="0054226D">
        <w:tab/>
      </w:r>
      <w:r>
        <w:t>SRS Resource Trigger</w:t>
      </w:r>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4D29F08C" w14:textId="77777777" w:rsidR="00CD732E" w:rsidRPr="0054226D" w:rsidRDefault="00CD732E" w:rsidP="00CD732E">
      <w:pPr>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60154AAE" w14:textId="77777777" w:rsidTr="00CD732E">
        <w:trPr>
          <w:jc w:val="center"/>
        </w:trPr>
        <w:tc>
          <w:tcPr>
            <w:tcW w:w="2330" w:type="dxa"/>
          </w:tcPr>
          <w:p w14:paraId="5CFE1A5A" w14:textId="77777777" w:rsidR="00CD732E" w:rsidRPr="0054226D" w:rsidRDefault="00CD732E" w:rsidP="00CD732E">
            <w:pPr>
              <w:pStyle w:val="TAH"/>
              <w:spacing w:line="0" w:lineRule="atLeast"/>
            </w:pPr>
            <w:r w:rsidRPr="0054226D">
              <w:t>IE/Group Name</w:t>
            </w:r>
          </w:p>
        </w:tc>
        <w:tc>
          <w:tcPr>
            <w:tcW w:w="1134" w:type="dxa"/>
          </w:tcPr>
          <w:p w14:paraId="1B45D354" w14:textId="77777777" w:rsidR="00CD732E" w:rsidRPr="0054226D" w:rsidRDefault="00CD732E" w:rsidP="00CD732E">
            <w:pPr>
              <w:pStyle w:val="TAH"/>
              <w:spacing w:line="0" w:lineRule="atLeast"/>
            </w:pPr>
            <w:r w:rsidRPr="0054226D">
              <w:t>Presence</w:t>
            </w:r>
          </w:p>
        </w:tc>
        <w:tc>
          <w:tcPr>
            <w:tcW w:w="1559" w:type="dxa"/>
          </w:tcPr>
          <w:p w14:paraId="60C8EED1" w14:textId="77777777" w:rsidR="00CD732E" w:rsidRPr="0054226D" w:rsidRDefault="00CD732E" w:rsidP="00CD732E">
            <w:pPr>
              <w:pStyle w:val="TAH"/>
              <w:spacing w:line="0" w:lineRule="atLeast"/>
            </w:pPr>
            <w:r w:rsidRPr="0054226D">
              <w:t>Range</w:t>
            </w:r>
          </w:p>
        </w:tc>
        <w:tc>
          <w:tcPr>
            <w:tcW w:w="1963" w:type="dxa"/>
          </w:tcPr>
          <w:p w14:paraId="177EB5B3" w14:textId="77777777" w:rsidR="00CD732E" w:rsidRPr="0054226D" w:rsidRDefault="00CD732E" w:rsidP="00CD732E">
            <w:pPr>
              <w:pStyle w:val="TAH"/>
              <w:spacing w:line="0" w:lineRule="atLeast"/>
            </w:pPr>
            <w:r w:rsidRPr="0054226D">
              <w:t>IE Type and Reference</w:t>
            </w:r>
          </w:p>
        </w:tc>
        <w:tc>
          <w:tcPr>
            <w:tcW w:w="2227" w:type="dxa"/>
          </w:tcPr>
          <w:p w14:paraId="730D4B79" w14:textId="77777777" w:rsidR="00CD732E" w:rsidRPr="0054226D" w:rsidRDefault="00CD732E" w:rsidP="00CD732E">
            <w:pPr>
              <w:pStyle w:val="TAH"/>
              <w:spacing w:line="0" w:lineRule="atLeast"/>
            </w:pPr>
            <w:r w:rsidRPr="0054226D">
              <w:t>Semantics Description</w:t>
            </w:r>
          </w:p>
        </w:tc>
      </w:tr>
      <w:tr w:rsidR="00CD732E" w:rsidRPr="0054226D" w14:paraId="1F3CE9E5" w14:textId="77777777" w:rsidTr="00CD732E">
        <w:trPr>
          <w:jc w:val="center"/>
        </w:trPr>
        <w:tc>
          <w:tcPr>
            <w:tcW w:w="2330" w:type="dxa"/>
          </w:tcPr>
          <w:p w14:paraId="2BDEDA71" w14:textId="77777777" w:rsidR="00CD732E" w:rsidRPr="006F3282" w:rsidRDefault="00CD732E" w:rsidP="00CD732E">
            <w:pPr>
              <w:pStyle w:val="TAL"/>
              <w:rPr>
                <w:b/>
                <w:bCs/>
              </w:rPr>
            </w:pPr>
            <w:r w:rsidRPr="006F3282">
              <w:rPr>
                <w:b/>
                <w:bCs/>
              </w:rPr>
              <w:t>Aperiodic SRS</w:t>
            </w:r>
            <w:r>
              <w:rPr>
                <w:b/>
                <w:bCs/>
              </w:rPr>
              <w:t xml:space="preserve"> </w:t>
            </w:r>
            <w:r w:rsidRPr="006F3282">
              <w:rPr>
                <w:b/>
                <w:bCs/>
              </w:rPr>
              <w:t>Resource Trigger List</w:t>
            </w:r>
          </w:p>
        </w:tc>
        <w:tc>
          <w:tcPr>
            <w:tcW w:w="1134" w:type="dxa"/>
          </w:tcPr>
          <w:p w14:paraId="1F6EE3BD" w14:textId="77777777" w:rsidR="00CD732E" w:rsidRPr="0054226D" w:rsidRDefault="00CD732E" w:rsidP="00CD732E">
            <w:pPr>
              <w:pStyle w:val="TAL"/>
            </w:pPr>
          </w:p>
        </w:tc>
        <w:tc>
          <w:tcPr>
            <w:tcW w:w="1559" w:type="dxa"/>
          </w:tcPr>
          <w:p w14:paraId="7C239675" w14:textId="77777777" w:rsidR="00CD732E" w:rsidRPr="00E1243D" w:rsidRDefault="00CD732E" w:rsidP="00CD732E">
            <w:pPr>
              <w:pStyle w:val="TAL"/>
              <w:rPr>
                <w:i/>
                <w:iCs/>
              </w:rPr>
            </w:pPr>
            <w:r w:rsidRPr="00E1243D">
              <w:rPr>
                <w:i/>
                <w:iCs/>
              </w:rPr>
              <w:t>1..&lt;maxnoSRS-TriggerStates&gt;</w:t>
            </w:r>
          </w:p>
        </w:tc>
        <w:tc>
          <w:tcPr>
            <w:tcW w:w="1963" w:type="dxa"/>
          </w:tcPr>
          <w:p w14:paraId="7C500DAC" w14:textId="77777777" w:rsidR="00CD732E" w:rsidRPr="0054226D" w:rsidRDefault="00CD732E" w:rsidP="00CD732E">
            <w:pPr>
              <w:pStyle w:val="TAL"/>
            </w:pPr>
          </w:p>
        </w:tc>
        <w:tc>
          <w:tcPr>
            <w:tcW w:w="2227" w:type="dxa"/>
          </w:tcPr>
          <w:p w14:paraId="26297366"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CD732E">
        <w:trPr>
          <w:jc w:val="center"/>
        </w:trPr>
        <w:tc>
          <w:tcPr>
            <w:tcW w:w="2330" w:type="dxa"/>
          </w:tcPr>
          <w:p w14:paraId="7EE5C7DC" w14:textId="77777777" w:rsidR="00CD732E" w:rsidRPr="006F3282" w:rsidRDefault="00CD732E" w:rsidP="00CD732E">
            <w:pPr>
              <w:pStyle w:val="TALLeft02cm"/>
              <w:ind w:leftChars="100" w:left="200"/>
            </w:pPr>
            <w:r>
              <w:t>&gt;Aperiodic SRS Resource Trigger</w:t>
            </w:r>
          </w:p>
        </w:tc>
        <w:tc>
          <w:tcPr>
            <w:tcW w:w="1134" w:type="dxa"/>
          </w:tcPr>
          <w:p w14:paraId="503142AD" w14:textId="77777777" w:rsidR="00CD732E" w:rsidRPr="0054226D" w:rsidRDefault="00CD732E" w:rsidP="00CD732E">
            <w:pPr>
              <w:pStyle w:val="TAL"/>
            </w:pPr>
          </w:p>
        </w:tc>
        <w:tc>
          <w:tcPr>
            <w:tcW w:w="1559" w:type="dxa"/>
          </w:tcPr>
          <w:p w14:paraId="0CD7B527" w14:textId="77777777" w:rsidR="00CD732E" w:rsidRPr="0054226D" w:rsidRDefault="00CD732E" w:rsidP="00CD732E">
            <w:pPr>
              <w:pStyle w:val="TAL"/>
            </w:pPr>
          </w:p>
        </w:tc>
        <w:tc>
          <w:tcPr>
            <w:tcW w:w="1963" w:type="dxa"/>
          </w:tcPr>
          <w:p w14:paraId="4A4D4586" w14:textId="77777777" w:rsidR="00CD732E" w:rsidRPr="0054226D" w:rsidRDefault="00CD732E" w:rsidP="00CD732E">
            <w:pPr>
              <w:pStyle w:val="TAL"/>
            </w:pPr>
            <w:r>
              <w:t>INTEGER (1..3)</w:t>
            </w:r>
          </w:p>
        </w:tc>
        <w:tc>
          <w:tcPr>
            <w:tcW w:w="2227" w:type="dxa"/>
          </w:tcPr>
          <w:p w14:paraId="117113E7" w14:textId="77777777" w:rsidR="00CD732E" w:rsidRPr="0054226D" w:rsidRDefault="00CD732E" w:rsidP="00CD732E">
            <w:pPr>
              <w:pStyle w:val="TAL"/>
              <w:rPr>
                <w:rFonts w:eastAsia="SimSun"/>
                <w:bCs/>
                <w:lang w:eastAsia="zh-CN"/>
              </w:rPr>
            </w:pPr>
          </w:p>
        </w:tc>
      </w:tr>
    </w:tbl>
    <w:p w14:paraId="5C3DDF8F" w14:textId="77777777" w:rsidR="00CD732E"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CD732E">
            <w:pPr>
              <w:pStyle w:val="TAH"/>
              <w:rPr>
                <w:noProof/>
              </w:rPr>
            </w:pPr>
            <w:r w:rsidRPr="00707B3F">
              <w:rPr>
                <w:noProof/>
              </w:rPr>
              <w:t>Range bound</w:t>
            </w:r>
          </w:p>
        </w:tc>
        <w:tc>
          <w:tcPr>
            <w:tcW w:w="5670" w:type="dxa"/>
          </w:tcPr>
          <w:p w14:paraId="0A6841A6" w14:textId="77777777" w:rsidR="00CD732E" w:rsidRPr="00707B3F" w:rsidRDefault="00CD732E" w:rsidP="00CD732E">
            <w:pPr>
              <w:pStyle w:val="TAH"/>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CD732E">
            <w:pPr>
              <w:pStyle w:val="TAL"/>
              <w:rPr>
                <w:noProof/>
              </w:rPr>
            </w:pPr>
            <w:r w:rsidRPr="00240231">
              <w:t>maxnoSRS-TriggerStates</w:t>
            </w:r>
          </w:p>
        </w:tc>
        <w:tc>
          <w:tcPr>
            <w:tcW w:w="5670" w:type="dxa"/>
          </w:tcPr>
          <w:p w14:paraId="7736E966" w14:textId="77777777" w:rsidR="00CD732E" w:rsidRPr="00707B3F" w:rsidRDefault="00CD732E" w:rsidP="00CD732E">
            <w:pPr>
              <w:pStyle w:val="TAL"/>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CD732E"/>
    <w:p w14:paraId="3710C8EE" w14:textId="77777777" w:rsidR="00CD732E" w:rsidRPr="0054226D" w:rsidRDefault="00CD732E" w:rsidP="00CD732E">
      <w:pPr>
        <w:pStyle w:val="Heading4"/>
      </w:pPr>
      <w:bookmarkStart w:id="9950" w:name="_Toc51763871"/>
      <w:bookmarkStart w:id="9951" w:name="_Toc64449041"/>
      <w:bookmarkStart w:id="9952" w:name="_Toc66289700"/>
      <w:bookmarkStart w:id="9953" w:name="_Toc74154813"/>
      <w:bookmarkStart w:id="9954" w:name="_Toc81383557"/>
      <w:bookmarkStart w:id="9955" w:name="_Toc88658190"/>
      <w:bookmarkStart w:id="9956" w:name="_Toc97911102"/>
      <w:bookmarkStart w:id="9957" w:name="_Toc99038862"/>
      <w:bookmarkStart w:id="9958" w:name="_Toc99731125"/>
      <w:bookmarkStart w:id="9959" w:name="_Toc105511256"/>
      <w:bookmarkStart w:id="9960" w:name="_Toc105927788"/>
      <w:bookmarkStart w:id="9961" w:name="_Toc106110328"/>
      <w:bookmarkStart w:id="9962" w:name="_Toc113835765"/>
      <w:r w:rsidRPr="0054226D">
        <w:t>9.</w:t>
      </w:r>
      <w:r>
        <w:t>3.1</w:t>
      </w:r>
      <w:r w:rsidRPr="0054226D">
        <w:t>.</w:t>
      </w:r>
      <w:r>
        <w:t>183</w:t>
      </w:r>
      <w:r w:rsidRPr="0054226D">
        <w:tab/>
      </w:r>
      <w:bookmarkEnd w:id="9950"/>
      <w:bookmarkEnd w:id="9951"/>
      <w:bookmarkEnd w:id="9952"/>
      <w:r w:rsidR="008F46FA">
        <w:t>Relative Time 1900</w:t>
      </w:r>
      <w:bookmarkEnd w:id="9953"/>
      <w:bookmarkEnd w:id="9954"/>
      <w:bookmarkEnd w:id="9955"/>
      <w:bookmarkEnd w:id="9956"/>
      <w:bookmarkEnd w:id="9957"/>
      <w:bookmarkEnd w:id="9958"/>
      <w:bookmarkEnd w:id="9959"/>
      <w:bookmarkEnd w:id="9960"/>
      <w:bookmarkEnd w:id="9961"/>
      <w:bookmarkEnd w:id="9962"/>
    </w:p>
    <w:p w14:paraId="19F920C3" w14:textId="77777777" w:rsidR="00CD732E" w:rsidRPr="0054226D" w:rsidRDefault="008F46FA" w:rsidP="00CD732E">
      <w:pPr>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7EAC53FA" w14:textId="77777777" w:rsidTr="00CD732E">
        <w:trPr>
          <w:jc w:val="center"/>
        </w:trPr>
        <w:tc>
          <w:tcPr>
            <w:tcW w:w="2330" w:type="dxa"/>
          </w:tcPr>
          <w:p w14:paraId="056AAB91" w14:textId="77777777" w:rsidR="00CD732E" w:rsidRPr="0054226D" w:rsidRDefault="00CD732E" w:rsidP="00CD732E">
            <w:pPr>
              <w:pStyle w:val="TAH"/>
              <w:spacing w:line="0" w:lineRule="atLeast"/>
            </w:pPr>
            <w:r w:rsidRPr="0054226D">
              <w:t>IE/Group Name</w:t>
            </w:r>
          </w:p>
        </w:tc>
        <w:tc>
          <w:tcPr>
            <w:tcW w:w="1134" w:type="dxa"/>
          </w:tcPr>
          <w:p w14:paraId="68447B2B" w14:textId="77777777" w:rsidR="00CD732E" w:rsidRPr="0054226D" w:rsidRDefault="00CD732E" w:rsidP="00CD732E">
            <w:pPr>
              <w:pStyle w:val="TAH"/>
              <w:spacing w:line="0" w:lineRule="atLeast"/>
            </w:pPr>
            <w:r w:rsidRPr="0054226D">
              <w:t>Presence</w:t>
            </w:r>
          </w:p>
        </w:tc>
        <w:tc>
          <w:tcPr>
            <w:tcW w:w="1559" w:type="dxa"/>
          </w:tcPr>
          <w:p w14:paraId="263601E1" w14:textId="77777777" w:rsidR="00CD732E" w:rsidRPr="0054226D" w:rsidRDefault="00CD732E" w:rsidP="00CD732E">
            <w:pPr>
              <w:pStyle w:val="TAH"/>
              <w:spacing w:line="0" w:lineRule="atLeast"/>
            </w:pPr>
            <w:r w:rsidRPr="0054226D">
              <w:t>Range</w:t>
            </w:r>
          </w:p>
        </w:tc>
        <w:tc>
          <w:tcPr>
            <w:tcW w:w="1963" w:type="dxa"/>
          </w:tcPr>
          <w:p w14:paraId="00F2E5BD" w14:textId="77777777" w:rsidR="00CD732E" w:rsidRPr="0054226D" w:rsidRDefault="00CD732E" w:rsidP="00CD732E">
            <w:pPr>
              <w:pStyle w:val="TAH"/>
              <w:spacing w:line="0" w:lineRule="atLeast"/>
            </w:pPr>
            <w:r w:rsidRPr="0054226D">
              <w:t>IE Type and Reference</w:t>
            </w:r>
          </w:p>
        </w:tc>
        <w:tc>
          <w:tcPr>
            <w:tcW w:w="2227" w:type="dxa"/>
          </w:tcPr>
          <w:p w14:paraId="016444B4" w14:textId="77777777" w:rsidR="00CD732E" w:rsidRPr="0054226D" w:rsidRDefault="00CD732E" w:rsidP="00CD732E">
            <w:pPr>
              <w:pStyle w:val="TAH"/>
              <w:spacing w:line="0" w:lineRule="atLeast"/>
            </w:pPr>
            <w:r w:rsidRPr="0054226D">
              <w:t>Semantics Description</w:t>
            </w:r>
          </w:p>
        </w:tc>
      </w:tr>
      <w:tr w:rsidR="00CD732E" w:rsidRPr="0054226D" w14:paraId="2321DE45" w14:textId="77777777" w:rsidTr="00CD732E">
        <w:trPr>
          <w:jc w:val="center"/>
        </w:trPr>
        <w:tc>
          <w:tcPr>
            <w:tcW w:w="2330" w:type="dxa"/>
          </w:tcPr>
          <w:p w14:paraId="341E9811" w14:textId="77777777" w:rsidR="00CD732E" w:rsidRPr="006F3282" w:rsidRDefault="008F46FA" w:rsidP="00CD732E">
            <w:pPr>
              <w:pStyle w:val="TAL"/>
              <w:rPr>
                <w:b/>
                <w:bCs/>
              </w:rPr>
            </w:pPr>
            <w:r>
              <w:rPr>
                <w:lang w:eastAsia="zh-CN"/>
              </w:rPr>
              <w:t>Relative Time 1900</w:t>
            </w:r>
          </w:p>
        </w:tc>
        <w:tc>
          <w:tcPr>
            <w:tcW w:w="1134" w:type="dxa"/>
          </w:tcPr>
          <w:p w14:paraId="14BC813F" w14:textId="77777777" w:rsidR="00CD732E" w:rsidRPr="0054226D" w:rsidRDefault="00CD732E" w:rsidP="00CD732E">
            <w:pPr>
              <w:pStyle w:val="TAL"/>
            </w:pPr>
            <w:r>
              <w:t>M</w:t>
            </w:r>
          </w:p>
        </w:tc>
        <w:tc>
          <w:tcPr>
            <w:tcW w:w="1559" w:type="dxa"/>
          </w:tcPr>
          <w:p w14:paraId="1EB702CA" w14:textId="77777777" w:rsidR="00CD732E" w:rsidRPr="00E1243D" w:rsidRDefault="00CD732E" w:rsidP="00CD732E">
            <w:pPr>
              <w:pStyle w:val="TAL"/>
              <w:rPr>
                <w:i/>
                <w:iCs/>
              </w:rPr>
            </w:pPr>
          </w:p>
        </w:tc>
        <w:tc>
          <w:tcPr>
            <w:tcW w:w="1963" w:type="dxa"/>
          </w:tcPr>
          <w:p w14:paraId="6DF2BBFF" w14:textId="77777777" w:rsidR="00CD732E" w:rsidRPr="0054226D" w:rsidRDefault="00CD732E" w:rsidP="00CD732E">
            <w:pPr>
              <w:pStyle w:val="TAL"/>
            </w:pPr>
            <w:r>
              <w:t>BIT STRING (SIZE(64))</w:t>
            </w:r>
          </w:p>
        </w:tc>
        <w:tc>
          <w:tcPr>
            <w:tcW w:w="2227" w:type="dxa"/>
          </w:tcPr>
          <w:p w14:paraId="142323D2" w14:textId="77777777" w:rsidR="00CD732E" w:rsidRPr="0054226D" w:rsidRDefault="00CD732E" w:rsidP="00CD732E">
            <w:pPr>
              <w:pStyle w:val="TAL"/>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CD732E"/>
    <w:p w14:paraId="1B957B54" w14:textId="77777777" w:rsidR="00CD732E" w:rsidRPr="0054226D" w:rsidRDefault="00CD732E" w:rsidP="00CD732E">
      <w:pPr>
        <w:pStyle w:val="Heading4"/>
      </w:pPr>
      <w:bookmarkStart w:id="9963" w:name="_Toc51763872"/>
      <w:bookmarkStart w:id="9964" w:name="_Toc64449042"/>
      <w:bookmarkStart w:id="9965" w:name="_Toc66289701"/>
      <w:bookmarkStart w:id="9966" w:name="_Toc74154814"/>
      <w:bookmarkStart w:id="9967" w:name="_Toc81383558"/>
      <w:bookmarkStart w:id="9968" w:name="_Toc88658191"/>
      <w:bookmarkStart w:id="9969" w:name="_Toc97911103"/>
      <w:bookmarkStart w:id="9970" w:name="_Toc99038863"/>
      <w:bookmarkStart w:id="9971" w:name="_Toc99731126"/>
      <w:bookmarkStart w:id="9972" w:name="_Toc105511257"/>
      <w:bookmarkStart w:id="9973" w:name="_Toc105927789"/>
      <w:bookmarkStart w:id="9974" w:name="_Toc106110329"/>
      <w:bookmarkStart w:id="9975" w:name="_Toc113835766"/>
      <w:r w:rsidRPr="0054226D">
        <w:t>9.</w:t>
      </w:r>
      <w:r>
        <w:t>3.1</w:t>
      </w:r>
      <w:r w:rsidRPr="0054226D">
        <w:t>.</w:t>
      </w:r>
      <w:r>
        <w:t>184</w:t>
      </w:r>
      <w:r>
        <w:tab/>
        <w:t>Geographical Coordinates</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50A8FD43" w14:textId="77777777" w:rsidR="00CD732E" w:rsidRPr="0054226D" w:rsidRDefault="00CD732E" w:rsidP="00CD732E">
      <w:pPr>
        <w:spacing w:line="0" w:lineRule="atLeast"/>
      </w:pPr>
      <w:r w:rsidRPr="00F0264A">
        <w:t>This information element contains the geographical coordinates for the TRP</w:t>
      </w:r>
      <w:r w:rsidR="004710BF">
        <w:t xml:space="preserve"> </w:t>
      </w:r>
      <w:r w:rsidR="004710BF" w:rsidRPr="003C1E7A">
        <w:t>and any associated ARP(s)</w:t>
      </w:r>
      <w:r w:rsidRPr="00F0264A">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54226D" w14:paraId="0A2F5C76" w14:textId="77777777" w:rsidTr="009E6EC2">
        <w:trPr>
          <w:jc w:val="center"/>
        </w:trPr>
        <w:tc>
          <w:tcPr>
            <w:tcW w:w="2161" w:type="dxa"/>
          </w:tcPr>
          <w:p w14:paraId="7E08D292" w14:textId="77777777" w:rsidR="004710BF" w:rsidRPr="0054226D" w:rsidRDefault="004710BF" w:rsidP="004710BF">
            <w:pPr>
              <w:pStyle w:val="TAH"/>
              <w:spacing w:line="0" w:lineRule="atLeast"/>
            </w:pPr>
            <w:r w:rsidRPr="0054226D">
              <w:t>IE/Group Name</w:t>
            </w:r>
          </w:p>
        </w:tc>
        <w:tc>
          <w:tcPr>
            <w:tcW w:w="1078" w:type="dxa"/>
          </w:tcPr>
          <w:p w14:paraId="33832613" w14:textId="77777777" w:rsidR="004710BF" w:rsidRPr="0054226D" w:rsidRDefault="004710BF" w:rsidP="004710BF">
            <w:pPr>
              <w:pStyle w:val="TAH"/>
              <w:spacing w:line="0" w:lineRule="atLeast"/>
            </w:pPr>
            <w:r w:rsidRPr="0054226D">
              <w:t>Presence</w:t>
            </w:r>
          </w:p>
        </w:tc>
        <w:tc>
          <w:tcPr>
            <w:tcW w:w="1078" w:type="dxa"/>
          </w:tcPr>
          <w:p w14:paraId="49586445" w14:textId="77777777" w:rsidR="004710BF" w:rsidRPr="0054226D" w:rsidRDefault="004710BF" w:rsidP="004710BF">
            <w:pPr>
              <w:pStyle w:val="TAH"/>
              <w:spacing w:line="0" w:lineRule="atLeast"/>
            </w:pPr>
            <w:r w:rsidRPr="0054226D">
              <w:t>Range</w:t>
            </w:r>
          </w:p>
        </w:tc>
        <w:tc>
          <w:tcPr>
            <w:tcW w:w="1515" w:type="dxa"/>
          </w:tcPr>
          <w:p w14:paraId="5F0B7BD6" w14:textId="77777777" w:rsidR="004710BF" w:rsidRPr="0054226D" w:rsidRDefault="004710BF" w:rsidP="004710BF">
            <w:pPr>
              <w:pStyle w:val="TAH"/>
              <w:spacing w:line="0" w:lineRule="atLeast"/>
            </w:pPr>
            <w:r w:rsidRPr="0054226D">
              <w:t>IE Type and Reference</w:t>
            </w:r>
          </w:p>
        </w:tc>
        <w:tc>
          <w:tcPr>
            <w:tcW w:w="1730" w:type="dxa"/>
          </w:tcPr>
          <w:p w14:paraId="569AB99A" w14:textId="77777777" w:rsidR="004710BF" w:rsidRPr="0054226D" w:rsidRDefault="004710BF" w:rsidP="004710BF">
            <w:pPr>
              <w:pStyle w:val="TAH"/>
              <w:spacing w:line="0" w:lineRule="atLeast"/>
            </w:pPr>
            <w:r w:rsidRPr="0054226D">
              <w:t>Semantics Description</w:t>
            </w:r>
          </w:p>
        </w:tc>
        <w:tc>
          <w:tcPr>
            <w:tcW w:w="1078" w:type="dxa"/>
          </w:tcPr>
          <w:p w14:paraId="08CF2243" w14:textId="77777777" w:rsidR="004710BF" w:rsidRPr="0054226D" w:rsidRDefault="004710BF" w:rsidP="004710BF">
            <w:pPr>
              <w:pStyle w:val="TAH"/>
              <w:spacing w:line="0" w:lineRule="atLeast"/>
            </w:pPr>
            <w:r w:rsidRPr="006F075E">
              <w:rPr>
                <w:rFonts w:cs="Arial"/>
                <w:bCs/>
                <w:szCs w:val="18"/>
                <w:lang w:eastAsia="ja-JP"/>
              </w:rPr>
              <w:t>Criticality</w:t>
            </w:r>
          </w:p>
        </w:tc>
        <w:tc>
          <w:tcPr>
            <w:tcW w:w="1078" w:type="dxa"/>
          </w:tcPr>
          <w:p w14:paraId="0D622B9A" w14:textId="77777777" w:rsidR="004710BF" w:rsidRPr="0054226D" w:rsidRDefault="004710BF" w:rsidP="004710BF">
            <w:pPr>
              <w:pStyle w:val="TAH"/>
              <w:spacing w:line="0" w:lineRule="atLeast"/>
            </w:pPr>
            <w:r w:rsidRPr="006F075E">
              <w:rPr>
                <w:rFonts w:cs="Arial"/>
                <w:bCs/>
                <w:szCs w:val="18"/>
                <w:lang w:eastAsia="ja-JP"/>
              </w:rPr>
              <w:t>Assigned Criticality</w:t>
            </w:r>
          </w:p>
        </w:tc>
      </w:tr>
      <w:tr w:rsidR="004710BF" w:rsidRPr="003A5F73" w14:paraId="5B8DEB3C"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4710BF">
            <w:pPr>
              <w:pStyle w:val="TAL"/>
              <w:rPr>
                <w:rFonts w:eastAsia="SimSun"/>
                <w:lang w:val="x-none"/>
              </w:rPr>
            </w:pPr>
            <w:r w:rsidRPr="0058314B">
              <w:rPr>
                <w:noProof/>
              </w:rPr>
              <w:t xml:space="preserve">CHOICE </w:t>
            </w:r>
            <w:r w:rsidRPr="008C20F9">
              <w:rPr>
                <w:i/>
                <w:iCs/>
                <w:noProof/>
                <w:lang w:eastAsia="zh-CN"/>
              </w:rPr>
              <w:t>TRP Position Definition Type</w:t>
            </w:r>
          </w:p>
        </w:tc>
        <w:tc>
          <w:tcPr>
            <w:tcW w:w="1078"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4710BF">
            <w:pPr>
              <w:pStyle w:val="TAL"/>
              <w:rPr>
                <w:lang w:eastAsia="zh-CN"/>
              </w:rPr>
            </w:pPr>
            <w:r w:rsidRPr="0058314B">
              <w:rPr>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9E6EC2">
            <w:pPr>
              <w:pStyle w:val="TAC"/>
              <w:rPr>
                <w:lang w:eastAsia="zh-CN"/>
              </w:rPr>
            </w:pPr>
          </w:p>
        </w:tc>
      </w:tr>
      <w:tr w:rsidR="004710BF" w:rsidRPr="003A5F73" w14:paraId="2F4FFE47"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A5F73" w:rsidRDefault="004710BF" w:rsidP="004710BF">
            <w:pPr>
              <w:pStyle w:val="TAL"/>
              <w:ind w:leftChars="100" w:left="200"/>
              <w:rPr>
                <w:rFonts w:eastAsia="SimSun"/>
                <w:lang w:val="x-none"/>
              </w:rPr>
            </w:pPr>
            <w:r w:rsidRPr="0058314B">
              <w:rPr>
                <w:noProof/>
              </w:rPr>
              <w:t>&gt;</w:t>
            </w:r>
            <w:r w:rsidRPr="008C20F9">
              <w:rPr>
                <w:i/>
                <w:iCs/>
                <w:noProof/>
              </w:rPr>
              <w:t>Direct</w:t>
            </w:r>
          </w:p>
        </w:tc>
        <w:tc>
          <w:tcPr>
            <w:tcW w:w="1078"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04218B"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9E6EC2">
            <w:pPr>
              <w:pStyle w:val="TAC"/>
              <w:rPr>
                <w:lang w:eastAsia="zh-CN"/>
              </w:rPr>
            </w:pPr>
          </w:p>
        </w:tc>
      </w:tr>
      <w:tr w:rsidR="004710BF" w:rsidRPr="003A5F73" w14:paraId="47A9753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4710BF">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78"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9E6EC2">
            <w:pPr>
              <w:pStyle w:val="TAC"/>
              <w:rPr>
                <w:lang w:eastAsia="zh-CN"/>
              </w:rPr>
            </w:pPr>
          </w:p>
        </w:tc>
      </w:tr>
      <w:tr w:rsidR="004710BF" w:rsidRPr="003A5F73" w14:paraId="1787C72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A5F73" w:rsidRDefault="004710BF" w:rsidP="004710BF">
            <w:pPr>
              <w:pStyle w:val="TAL"/>
              <w:ind w:leftChars="300" w:left="600"/>
              <w:rPr>
                <w:rFonts w:eastAsia="SimSun"/>
                <w:lang w:val="x-none"/>
              </w:rPr>
            </w:pPr>
            <w:r w:rsidRPr="0053463B">
              <w:t>&gt;&gt;&gt;</w:t>
            </w:r>
            <w:r w:rsidRPr="008C20F9">
              <w:rPr>
                <w:i/>
              </w:rPr>
              <w:t>normal accuracy</w:t>
            </w:r>
          </w:p>
        </w:tc>
        <w:tc>
          <w:tcPr>
            <w:tcW w:w="1078"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0B50AC"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9E6EC2">
            <w:pPr>
              <w:pStyle w:val="TAC"/>
              <w:rPr>
                <w:lang w:eastAsia="zh-CN"/>
              </w:rPr>
            </w:pPr>
          </w:p>
        </w:tc>
      </w:tr>
      <w:tr w:rsidR="004710BF" w:rsidRPr="003A5F73" w14:paraId="14B521E9"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4710BF">
            <w:pPr>
              <w:pStyle w:val="TAL"/>
              <w:ind w:leftChars="400" w:left="800"/>
              <w:rPr>
                <w:rFonts w:eastAsia="SimSun"/>
                <w:lang w:val="x-none"/>
              </w:rPr>
            </w:pPr>
            <w:r w:rsidRPr="0053463B">
              <w:t>&gt;&gt;&gt;&gt;TRP Position</w:t>
            </w:r>
          </w:p>
        </w:tc>
        <w:tc>
          <w:tcPr>
            <w:tcW w:w="1078"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4710BF">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4710BF">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30"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4710BF">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78"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9E6EC2">
            <w:pPr>
              <w:pStyle w:val="TAC"/>
              <w:rPr>
                <w:rFonts w:cs="Arial"/>
                <w:noProof/>
                <w:szCs w:val="18"/>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9E6EC2">
            <w:pPr>
              <w:pStyle w:val="TAC"/>
              <w:rPr>
                <w:rFonts w:cs="Arial"/>
                <w:noProof/>
                <w:szCs w:val="18"/>
              </w:rPr>
            </w:pPr>
          </w:p>
        </w:tc>
      </w:tr>
      <w:tr w:rsidR="004710BF" w:rsidRPr="003A5F73" w14:paraId="54D5CB0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A5F73" w:rsidRDefault="004710BF" w:rsidP="004710BF">
            <w:pPr>
              <w:pStyle w:val="TAL"/>
              <w:ind w:leftChars="300" w:left="600"/>
              <w:rPr>
                <w:rFonts w:eastAsia="SimSun"/>
                <w:lang w:val="x-none"/>
              </w:rPr>
            </w:pPr>
            <w:r w:rsidRPr="0053463B">
              <w:t>&gt;&gt;&gt;</w:t>
            </w:r>
            <w:r w:rsidRPr="008C20F9">
              <w:rPr>
                <w:i/>
                <w:iCs/>
              </w:rPr>
              <w:t>high accuracy</w:t>
            </w:r>
          </w:p>
        </w:tc>
        <w:tc>
          <w:tcPr>
            <w:tcW w:w="1078"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BC11CC"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9E6EC2">
            <w:pPr>
              <w:pStyle w:val="TAC"/>
              <w:rPr>
                <w:lang w:eastAsia="zh-CN"/>
              </w:rPr>
            </w:pPr>
          </w:p>
        </w:tc>
      </w:tr>
      <w:tr w:rsidR="004710BF" w:rsidRPr="003A5F73" w14:paraId="69CA72A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4710BF">
            <w:pPr>
              <w:pStyle w:val="TAL"/>
              <w:ind w:leftChars="400" w:left="800"/>
              <w:rPr>
                <w:rFonts w:eastAsia="SimSun"/>
                <w:lang w:val="x-none"/>
              </w:rPr>
            </w:pPr>
            <w:r w:rsidRPr="0053463B">
              <w:rPr>
                <w:lang w:eastAsia="zh-CN"/>
              </w:rPr>
              <w:t>&gt;&gt;&gt;&gt;TRP High Accuracy Access Position</w:t>
            </w:r>
          </w:p>
        </w:tc>
        <w:tc>
          <w:tcPr>
            <w:tcW w:w="1078"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4710BF">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4710BF">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30"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4710BF">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78"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9E6EC2">
            <w:pPr>
              <w:pStyle w:val="TAC"/>
              <w:rPr>
                <w:rFonts w:cs="Arial"/>
                <w:noProof/>
                <w:szCs w:val="18"/>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9E6EC2">
            <w:pPr>
              <w:pStyle w:val="TAC"/>
              <w:rPr>
                <w:rFonts w:cs="Arial"/>
                <w:noProof/>
                <w:szCs w:val="18"/>
              </w:rPr>
            </w:pPr>
          </w:p>
        </w:tc>
      </w:tr>
      <w:tr w:rsidR="004710BF" w:rsidRPr="003A5F73" w14:paraId="302E1A22"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A5F73" w:rsidRDefault="004710BF" w:rsidP="004710BF">
            <w:pPr>
              <w:pStyle w:val="TAL"/>
              <w:ind w:leftChars="100" w:left="200"/>
              <w:rPr>
                <w:rFonts w:eastAsia="SimSun"/>
                <w:lang w:val="x-none"/>
              </w:rPr>
            </w:pPr>
            <w:r w:rsidRPr="0058314B">
              <w:rPr>
                <w:noProof/>
              </w:rPr>
              <w:t>&gt;</w:t>
            </w:r>
            <w:r w:rsidRPr="008C20F9">
              <w:rPr>
                <w:i/>
                <w:iCs/>
                <w:noProof/>
              </w:rPr>
              <w:t>Referenced</w:t>
            </w:r>
          </w:p>
        </w:tc>
        <w:tc>
          <w:tcPr>
            <w:tcW w:w="1078"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37A74FE"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9E6EC2">
            <w:pPr>
              <w:pStyle w:val="TAC"/>
              <w:rPr>
                <w:lang w:eastAsia="zh-CN"/>
              </w:rPr>
            </w:pPr>
          </w:p>
        </w:tc>
      </w:tr>
      <w:tr w:rsidR="004710BF" w:rsidRPr="003A5F73" w14:paraId="4CA7358F"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4710BF">
            <w:pPr>
              <w:pStyle w:val="TAL"/>
              <w:ind w:leftChars="200" w:left="400"/>
              <w:rPr>
                <w:rFonts w:eastAsia="SimSun"/>
                <w:lang w:val="x-none"/>
              </w:rPr>
            </w:pPr>
            <w:r w:rsidRPr="0058314B">
              <w:rPr>
                <w:rFonts w:eastAsia="SimSun"/>
              </w:rPr>
              <w:t>&gt;&gt;Reference Point</w:t>
            </w:r>
          </w:p>
        </w:tc>
        <w:tc>
          <w:tcPr>
            <w:tcW w:w="1078"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4710BF">
            <w:pPr>
              <w:pStyle w:val="TAL"/>
              <w:rPr>
                <w:rFonts w:eastAsia="SimSun"/>
                <w:lang w:val="x-none"/>
              </w:rPr>
            </w:pPr>
            <w:r w:rsidRPr="0058314B">
              <w:t>9.</w:t>
            </w:r>
            <w:r>
              <w:t>3.1.188</w:t>
            </w:r>
          </w:p>
        </w:tc>
        <w:tc>
          <w:tcPr>
            <w:tcW w:w="1730"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4710BF">
            <w:pPr>
              <w:pStyle w:val="TAL"/>
              <w:rPr>
                <w:bCs/>
                <w:lang w:eastAsia="zh-CN"/>
              </w:rPr>
            </w:pPr>
            <w:r w:rsidRPr="0058314B">
              <w:rPr>
                <w:bCs/>
                <w:lang w:eastAsia="zh-CN"/>
              </w:rPr>
              <w:t>The reference point is used to derive the TRP position</w:t>
            </w:r>
          </w:p>
        </w:tc>
        <w:tc>
          <w:tcPr>
            <w:tcW w:w="1078"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9E6EC2">
            <w:pPr>
              <w:pStyle w:val="TAC"/>
              <w:rPr>
                <w:lang w:eastAsia="zh-CN"/>
              </w:rPr>
            </w:pPr>
          </w:p>
        </w:tc>
      </w:tr>
      <w:tr w:rsidR="004710BF" w:rsidRPr="003A5F73" w14:paraId="32F75A24"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4710BF">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78"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9E6EC2">
            <w:pPr>
              <w:pStyle w:val="TAC"/>
              <w:rPr>
                <w:lang w:eastAsia="zh-CN"/>
              </w:rPr>
            </w:pPr>
          </w:p>
        </w:tc>
      </w:tr>
      <w:tr w:rsidR="004710BF" w:rsidRPr="003A5F73" w14:paraId="3FACDF1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4710BF">
            <w:pPr>
              <w:pStyle w:val="TAL"/>
              <w:ind w:leftChars="300" w:left="600"/>
              <w:rPr>
                <w:rFonts w:eastAsia="SimSun"/>
                <w:lang w:val="x-none"/>
              </w:rPr>
            </w:pPr>
            <w:r w:rsidRPr="008C20F9">
              <w:rPr>
                <w:rFonts w:cs="Arial"/>
                <w:szCs w:val="18"/>
              </w:rPr>
              <w:t>&gt;&gt;&gt;</w:t>
            </w:r>
            <w:r w:rsidRPr="0053463B">
              <w:rPr>
                <w:rFonts w:cs="Arial"/>
                <w:i/>
                <w:iCs/>
                <w:szCs w:val="18"/>
              </w:rPr>
              <w:t>Geodetic</w:t>
            </w:r>
          </w:p>
        </w:tc>
        <w:tc>
          <w:tcPr>
            <w:tcW w:w="1078"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CDF87C6"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9E6EC2">
            <w:pPr>
              <w:pStyle w:val="TAC"/>
              <w:rPr>
                <w:lang w:eastAsia="zh-CN"/>
              </w:rPr>
            </w:pPr>
          </w:p>
        </w:tc>
      </w:tr>
      <w:tr w:rsidR="004710BF" w:rsidRPr="003A5F73" w14:paraId="38A9BAE4"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4710BF">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78"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4710BF">
            <w:pPr>
              <w:pStyle w:val="TAL"/>
              <w:rPr>
                <w:rFonts w:eastAsia="SimSun"/>
              </w:rPr>
            </w:pPr>
            <w:r w:rsidRPr="0058314B">
              <w:rPr>
                <w:rFonts w:eastAsia="SimSun"/>
              </w:rPr>
              <w:t>Relative Geodetic Location</w:t>
            </w:r>
          </w:p>
          <w:p w14:paraId="5100D8A1" w14:textId="77777777" w:rsidR="004710BF" w:rsidRPr="00A3234D" w:rsidRDefault="004710BF" w:rsidP="004710BF">
            <w:pPr>
              <w:pStyle w:val="TAL"/>
              <w:rPr>
                <w:rFonts w:eastAsia="SimSun"/>
                <w:lang w:val="x-none"/>
              </w:rPr>
            </w:pPr>
            <w:r w:rsidRPr="0058314B">
              <w:rPr>
                <w:rFonts w:eastAsia="SimSun"/>
              </w:rPr>
              <w:t>9.</w:t>
            </w:r>
            <w:r>
              <w:rPr>
                <w:rFonts w:eastAsia="SimSun"/>
              </w:rPr>
              <w:t>3.1.186</w:t>
            </w:r>
          </w:p>
        </w:tc>
        <w:tc>
          <w:tcPr>
            <w:tcW w:w="1730"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4710BF">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78"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9E6EC2">
            <w:pPr>
              <w:pStyle w:val="TAC"/>
              <w:rPr>
                <w:lang w:eastAsia="zh-CN"/>
              </w:rPr>
            </w:pPr>
          </w:p>
        </w:tc>
      </w:tr>
      <w:tr w:rsidR="004710BF" w:rsidRPr="003A5F73" w14:paraId="62CD8D33"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4710BF">
            <w:pPr>
              <w:pStyle w:val="TAL"/>
              <w:ind w:leftChars="300" w:left="600"/>
              <w:rPr>
                <w:rFonts w:eastAsia="SimSun"/>
                <w:lang w:val="x-none"/>
              </w:rPr>
            </w:pPr>
            <w:r w:rsidRPr="0053463B">
              <w:t>&gt;&gt;&gt;</w:t>
            </w:r>
            <w:r w:rsidRPr="008C20F9">
              <w:rPr>
                <w:i/>
                <w:iCs/>
              </w:rPr>
              <w:t>Cartesian</w:t>
            </w:r>
          </w:p>
        </w:tc>
        <w:tc>
          <w:tcPr>
            <w:tcW w:w="1078"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3F683F"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9E6EC2">
            <w:pPr>
              <w:pStyle w:val="TAC"/>
              <w:rPr>
                <w:lang w:eastAsia="zh-CN"/>
              </w:rPr>
            </w:pPr>
          </w:p>
        </w:tc>
      </w:tr>
      <w:tr w:rsidR="004710BF" w:rsidRPr="003A5F73" w14:paraId="1FF3C715"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4710BF">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78"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4710BF">
            <w:pPr>
              <w:pStyle w:val="TAL"/>
              <w:rPr>
                <w:rFonts w:eastAsia="SimSun"/>
              </w:rPr>
            </w:pPr>
            <w:r w:rsidRPr="0058314B">
              <w:rPr>
                <w:rFonts w:eastAsia="SimSun"/>
              </w:rPr>
              <w:t>Relative Cartesian Location</w:t>
            </w:r>
          </w:p>
          <w:p w14:paraId="7C33FE7E" w14:textId="77777777" w:rsidR="004710BF" w:rsidRPr="00A3234D" w:rsidRDefault="004710BF" w:rsidP="004710BF">
            <w:pPr>
              <w:pStyle w:val="TAL"/>
              <w:rPr>
                <w:rFonts w:eastAsia="SimSun"/>
                <w:lang w:val="x-none"/>
              </w:rPr>
            </w:pPr>
            <w:r w:rsidRPr="0058314B">
              <w:rPr>
                <w:rFonts w:eastAsia="SimSun"/>
              </w:rPr>
              <w:t>9.</w:t>
            </w:r>
            <w:r>
              <w:rPr>
                <w:rFonts w:eastAsia="SimSun"/>
              </w:rPr>
              <w:t>3.1.187</w:t>
            </w:r>
          </w:p>
        </w:tc>
        <w:tc>
          <w:tcPr>
            <w:tcW w:w="1730"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4710BF">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78"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9E6EC2">
            <w:pPr>
              <w:pStyle w:val="TAC"/>
              <w:rPr>
                <w:lang w:eastAsia="zh-CN"/>
              </w:rPr>
            </w:pPr>
          </w:p>
        </w:tc>
      </w:tr>
      <w:tr w:rsidR="004710BF" w:rsidRPr="003A5F73" w14:paraId="0EF450ED"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4710BF">
            <w:pPr>
              <w:pStyle w:val="TAL"/>
              <w:rPr>
                <w:rFonts w:eastAsia="SimSun"/>
                <w:lang w:val="x-none"/>
              </w:rPr>
            </w:pPr>
            <w:r w:rsidRPr="003A5F73">
              <w:rPr>
                <w:rFonts w:eastAsia="SimSun"/>
                <w:lang w:val="x-none"/>
              </w:rPr>
              <w:t>DL-PRS Resource Coordinates</w:t>
            </w:r>
          </w:p>
        </w:tc>
        <w:tc>
          <w:tcPr>
            <w:tcW w:w="1078"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4710BF">
            <w:pPr>
              <w:pStyle w:val="TAL"/>
              <w:rPr>
                <w:lang w:eastAsia="zh-CN"/>
              </w:rPr>
            </w:pPr>
            <w:r w:rsidRPr="003A5F73">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4710BF">
            <w:pPr>
              <w:pStyle w:val="TAL"/>
              <w:rPr>
                <w:rFonts w:eastAsia="SimSun"/>
              </w:rPr>
            </w:pPr>
            <w:r w:rsidRPr="00A3234D">
              <w:rPr>
                <w:rFonts w:eastAsia="SimSun"/>
                <w:lang w:val="x-none"/>
              </w:rPr>
              <w:t>9.</w:t>
            </w:r>
            <w:r>
              <w:rPr>
                <w:rFonts w:eastAsia="SimSun"/>
              </w:rPr>
              <w:t>3.1.185</w:t>
            </w:r>
          </w:p>
        </w:tc>
        <w:tc>
          <w:tcPr>
            <w:tcW w:w="1730"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4710BF">
            <w:pPr>
              <w:pStyle w:val="TAL"/>
              <w:rPr>
                <w:bCs/>
                <w:lang w:eastAsia="zh-CN"/>
              </w:rPr>
            </w:pPr>
            <w:r w:rsidRPr="003A5F73">
              <w:rPr>
                <w:bCs/>
                <w:lang w:eastAsia="zh-CN"/>
              </w:rPr>
              <w:t>DL-PRS Resource Coordinates relative to the TRP coordinate</w:t>
            </w:r>
          </w:p>
        </w:tc>
        <w:tc>
          <w:tcPr>
            <w:tcW w:w="1078"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9E6EC2">
            <w:pPr>
              <w:pStyle w:val="TAC"/>
              <w:rPr>
                <w:lang w:eastAsia="zh-CN"/>
              </w:rPr>
            </w:pPr>
          </w:p>
        </w:tc>
      </w:tr>
      <w:tr w:rsidR="004710BF" w:rsidRPr="003A5F73" w14:paraId="29A9CDA5" w14:textId="77777777" w:rsidTr="004710BF">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4710BF">
            <w:pPr>
              <w:pStyle w:val="TAL"/>
              <w:rPr>
                <w:rFonts w:eastAsia="SimSun"/>
                <w:lang w:val="x-none"/>
              </w:rPr>
            </w:pPr>
            <w:r w:rsidRPr="003C1E7A">
              <w:rPr>
                <w:rFonts w:eastAsia="SimSun"/>
                <w:lang w:val="x-none"/>
              </w:rPr>
              <w:t>ARP Location Information</w:t>
            </w:r>
          </w:p>
        </w:tc>
        <w:tc>
          <w:tcPr>
            <w:tcW w:w="1078"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4710BF">
            <w:pPr>
              <w:pStyle w:val="TAL"/>
              <w:rPr>
                <w:lang w:eastAsia="zh-CN"/>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4710BF">
            <w:pPr>
              <w:pStyle w:val="TAL"/>
              <w:rPr>
                <w:rFonts w:eastAsia="SimSun"/>
                <w:lang w:val="x-none"/>
              </w:rPr>
            </w:pPr>
            <w:r w:rsidRPr="00477948">
              <w:rPr>
                <w:rFonts w:eastAsia="SimSun"/>
                <w:lang w:val="x-none"/>
              </w:rPr>
              <w:t>9.3.1.243</w:t>
            </w:r>
          </w:p>
        </w:tc>
        <w:tc>
          <w:tcPr>
            <w:tcW w:w="1730"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9E6EC2">
            <w:pPr>
              <w:pStyle w:val="TAC"/>
              <w:rPr>
                <w:lang w:eastAsia="zh-CN"/>
              </w:rPr>
            </w:pPr>
            <w:r>
              <w:rPr>
                <w:rFonts w:hint="eastAsia"/>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9E6EC2">
            <w:pPr>
              <w:pStyle w:val="TAC"/>
              <w:rPr>
                <w:lang w:eastAsia="zh-CN"/>
              </w:rPr>
            </w:pPr>
            <w:r>
              <w:rPr>
                <w:rFonts w:hint="eastAsia"/>
                <w:lang w:eastAsia="zh-CN"/>
              </w:rPr>
              <w:t>ignore</w:t>
            </w:r>
          </w:p>
        </w:tc>
      </w:tr>
    </w:tbl>
    <w:p w14:paraId="7242F733" w14:textId="77777777" w:rsidR="00CD732E" w:rsidRDefault="00CD732E" w:rsidP="00CD732E"/>
    <w:p w14:paraId="0E124B94" w14:textId="77777777" w:rsidR="00CD732E" w:rsidRPr="009E6EC2" w:rsidRDefault="00CD732E" w:rsidP="00CD732E">
      <w:pPr>
        <w:pStyle w:val="Heading4"/>
      </w:pPr>
      <w:bookmarkStart w:id="9976" w:name="_Toc51763873"/>
      <w:bookmarkStart w:id="9977" w:name="_Toc64449043"/>
      <w:bookmarkStart w:id="9978" w:name="_Toc66289702"/>
      <w:bookmarkStart w:id="9979" w:name="_Toc74154815"/>
      <w:bookmarkStart w:id="9980" w:name="_Toc81383559"/>
      <w:bookmarkStart w:id="9981" w:name="_Toc88658192"/>
      <w:bookmarkStart w:id="9982" w:name="_Toc97911104"/>
      <w:bookmarkStart w:id="9983" w:name="_Toc99038864"/>
      <w:bookmarkStart w:id="9984" w:name="_Toc99731127"/>
      <w:bookmarkStart w:id="9985" w:name="_Toc105511258"/>
      <w:bookmarkStart w:id="9986" w:name="_Toc105927790"/>
      <w:bookmarkStart w:id="9987" w:name="_Toc106110330"/>
      <w:bookmarkStart w:id="9988" w:name="_Toc113835767"/>
      <w:r w:rsidRPr="00BF5F64">
        <w:t>9.3.1.</w:t>
      </w:r>
      <w:r>
        <w:t>185</w:t>
      </w:r>
      <w:r w:rsidRPr="00BF5F64">
        <w:tab/>
        <w:t>DL-PRS Resource Coordinates</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6EEA1D8B" w14:textId="77777777" w:rsidR="00CD732E" w:rsidRPr="00C9740B" w:rsidRDefault="00CD732E" w:rsidP="00CD732E">
      <w:r w:rsidRPr="00C9740B">
        <w:t>This information element contains the geographical coordinates of the antenna reference points (ARP) for the DL-PRS Resources of a TRP.</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941181" w14:paraId="2172175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CD732E">
            <w:pPr>
              <w:pStyle w:val="TAH"/>
            </w:pPr>
            <w:r w:rsidRPr="00142D00">
              <w:t>IE/Group Name</w:t>
            </w:r>
          </w:p>
        </w:tc>
        <w:tc>
          <w:tcPr>
            <w:tcW w:w="1134"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CD732E">
            <w:pPr>
              <w:pStyle w:val="TAH"/>
            </w:pPr>
            <w:r w:rsidRPr="00142D00">
              <w:t>Presence</w:t>
            </w:r>
          </w:p>
        </w:tc>
        <w:tc>
          <w:tcPr>
            <w:tcW w:w="1559"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CD732E">
            <w:pPr>
              <w:pStyle w:val="TAH"/>
            </w:pPr>
            <w:r w:rsidRPr="00142D00">
              <w:t>Range</w:t>
            </w:r>
          </w:p>
        </w:tc>
        <w:tc>
          <w:tcPr>
            <w:tcW w:w="196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CD732E">
            <w:pPr>
              <w:pStyle w:val="TAH"/>
            </w:pPr>
            <w:r w:rsidRPr="00142D00">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CD732E">
            <w:pPr>
              <w:pStyle w:val="TAH"/>
            </w:pPr>
            <w:r w:rsidRPr="00142D00">
              <w:t>Semantics Description</w:t>
            </w:r>
          </w:p>
        </w:tc>
      </w:tr>
      <w:tr w:rsidR="00CD732E" w:rsidRPr="00941181" w14:paraId="5B88B4E6"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CD732E">
            <w:pPr>
              <w:pStyle w:val="TAL"/>
              <w:rPr>
                <w:b/>
                <w:bCs/>
              </w:rPr>
            </w:pPr>
            <w:r w:rsidRPr="008C20F9">
              <w:rPr>
                <w:b/>
                <w:bCs/>
              </w:rPr>
              <w:t>DL-PRS Resource Set ARP List</w:t>
            </w:r>
          </w:p>
        </w:tc>
        <w:tc>
          <w:tcPr>
            <w:tcW w:w="1134"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CD732E">
            <w:pPr>
              <w:pStyle w:val="TAL"/>
              <w:rPr>
                <w:i/>
                <w:iCs/>
              </w:rPr>
            </w:pPr>
            <w:r w:rsidRPr="00142D00">
              <w:rPr>
                <w:i/>
                <w:iCs/>
              </w:rPr>
              <w:t>1..&lt;max</w:t>
            </w:r>
            <w:r>
              <w:rPr>
                <w:i/>
                <w:iCs/>
              </w:rPr>
              <w:t>noof</w:t>
            </w:r>
            <w:r w:rsidRPr="00142D00">
              <w:rPr>
                <w:i/>
                <w:iCs/>
              </w:rPr>
              <w:t>PRS-ResourceSets&gt;</w:t>
            </w:r>
          </w:p>
        </w:tc>
        <w:tc>
          <w:tcPr>
            <w:tcW w:w="196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CD732E">
            <w:pPr>
              <w:pStyle w:val="TAL"/>
              <w:rPr>
                <w:bCs/>
                <w:lang w:eastAsia="zh-CN"/>
              </w:rPr>
            </w:pPr>
          </w:p>
        </w:tc>
      </w:tr>
      <w:tr w:rsidR="00CD732E" w:rsidRPr="00941181" w14:paraId="15B6638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CD732E">
            <w:pPr>
              <w:pStyle w:val="TAL"/>
              <w:ind w:leftChars="100" w:left="200"/>
              <w:rPr>
                <w:noProof/>
              </w:rPr>
            </w:pPr>
            <w:r w:rsidRPr="00142D00">
              <w:rPr>
                <w:noProof/>
              </w:rPr>
              <w:t>&gt;DL-PRS Resource Set ID</w:t>
            </w:r>
          </w:p>
        </w:tc>
        <w:tc>
          <w:tcPr>
            <w:tcW w:w="1134"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CD732E">
            <w:pPr>
              <w:pStyle w:val="TAL"/>
            </w:pPr>
            <w:r w:rsidRPr="00142D00">
              <w:t>INTEGER (0..7)</w:t>
            </w:r>
          </w:p>
        </w:tc>
        <w:tc>
          <w:tcPr>
            <w:tcW w:w="2226"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CD732E">
            <w:pPr>
              <w:pStyle w:val="TAL"/>
              <w:rPr>
                <w:bCs/>
                <w:lang w:eastAsia="zh-CN"/>
              </w:rPr>
            </w:pPr>
          </w:p>
        </w:tc>
      </w:tr>
      <w:tr w:rsidR="00CD732E" w:rsidRPr="00941181" w14:paraId="0F0D210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CD732E">
            <w:pPr>
              <w:pStyle w:val="TAL"/>
              <w:ind w:leftChars="100" w:left="200"/>
              <w:rPr>
                <w:noProof/>
              </w:rPr>
            </w:pPr>
            <w:r w:rsidRPr="00142D00">
              <w:rPr>
                <w:noProof/>
              </w:rPr>
              <w:t xml:space="preserve">&gt;CHOICE </w:t>
            </w:r>
            <w:r w:rsidRPr="008C20F9">
              <w:rPr>
                <w:i/>
                <w:iCs/>
                <w:noProof/>
              </w:rPr>
              <w:t>DL-PRS Resource Set ARP Location</w:t>
            </w:r>
          </w:p>
        </w:tc>
        <w:tc>
          <w:tcPr>
            <w:tcW w:w="1134"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CD732E">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5B9B483"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CD732E">
            <w:pPr>
              <w:pStyle w:val="TAL"/>
              <w:rPr>
                <w:bCs/>
                <w:lang w:eastAsia="zh-CN"/>
              </w:rPr>
            </w:pPr>
          </w:p>
        </w:tc>
      </w:tr>
      <w:tr w:rsidR="00CD732E" w:rsidRPr="00941181" w14:paraId="179D2303"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CD732E">
            <w:pPr>
              <w:pStyle w:val="TAL"/>
              <w:ind w:leftChars="300" w:left="600"/>
            </w:pPr>
            <w:r w:rsidRPr="00142D00">
              <w:t>&gt;&gt;</w:t>
            </w:r>
            <w:r>
              <w:t>&gt;</w:t>
            </w:r>
            <w:r w:rsidRPr="00142D00">
              <w:t>Relative Geodetic Location</w:t>
            </w:r>
          </w:p>
        </w:tc>
        <w:tc>
          <w:tcPr>
            <w:tcW w:w="1134"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CD732E">
            <w:pPr>
              <w:pStyle w:val="TAL"/>
              <w:rPr>
                <w:bCs/>
                <w:lang w:eastAsia="zh-CN"/>
              </w:rPr>
            </w:pPr>
          </w:p>
        </w:tc>
      </w:tr>
      <w:tr w:rsidR="00CD732E" w:rsidRPr="00941181" w14:paraId="7339B17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254FA91" w14:textId="77777777" w:rsidR="00CD732E" w:rsidRPr="00142D00" w:rsidRDefault="00CD732E" w:rsidP="00CD732E">
            <w:pPr>
              <w:pStyle w:val="TAL"/>
              <w:ind w:leftChars="200" w:left="400"/>
            </w:pPr>
            <w:r>
              <w:t>&gt;&gt;</w:t>
            </w:r>
            <w:r w:rsidRPr="008C20F9">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CD732E">
            <w:pPr>
              <w:pStyle w:val="TAL"/>
              <w:rPr>
                <w:bCs/>
                <w:lang w:eastAsia="zh-CN"/>
              </w:rPr>
            </w:pPr>
          </w:p>
        </w:tc>
      </w:tr>
      <w:tr w:rsidR="00CD732E" w:rsidRPr="00941181" w14:paraId="4A24A56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CD732E">
            <w:pPr>
              <w:pStyle w:val="TAL"/>
              <w:ind w:leftChars="300" w:left="600"/>
            </w:pPr>
            <w:r w:rsidRPr="00142D00">
              <w:t>&gt;&gt;</w:t>
            </w:r>
            <w:r>
              <w:t>&gt;</w:t>
            </w:r>
            <w:r w:rsidRPr="00142D00">
              <w:t>Relative Cartesian Location</w:t>
            </w:r>
          </w:p>
        </w:tc>
        <w:tc>
          <w:tcPr>
            <w:tcW w:w="1134"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CD732E">
            <w:pPr>
              <w:pStyle w:val="TAL"/>
              <w:rPr>
                <w:bCs/>
                <w:lang w:eastAsia="zh-CN"/>
              </w:rPr>
            </w:pPr>
          </w:p>
        </w:tc>
      </w:tr>
      <w:tr w:rsidR="00CD732E" w:rsidRPr="00941181" w14:paraId="647BE22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AE9DE2B" w14:textId="77777777" w:rsidR="00CD732E" w:rsidRPr="008C20F9" w:rsidRDefault="00CD732E" w:rsidP="00CD732E">
            <w:pPr>
              <w:pStyle w:val="TAL"/>
              <w:ind w:leftChars="100" w:left="200"/>
              <w:rPr>
                <w:b/>
                <w:noProof/>
              </w:rPr>
            </w:pPr>
            <w:r w:rsidRPr="008C20F9">
              <w:rPr>
                <w:b/>
                <w:noProof/>
              </w:rPr>
              <w:t>&gt;DL-PRS Resource ARP List</w:t>
            </w:r>
          </w:p>
        </w:tc>
        <w:tc>
          <w:tcPr>
            <w:tcW w:w="1134"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CD732E">
            <w:pPr>
              <w:pStyle w:val="TAL"/>
              <w:rPr>
                <w:i/>
                <w:iCs/>
              </w:rPr>
            </w:pPr>
            <w:r w:rsidRPr="00142D00">
              <w:rPr>
                <w:i/>
                <w:iCs/>
              </w:rPr>
              <w:t>1..&lt;max</w:t>
            </w:r>
            <w:r>
              <w:rPr>
                <w:i/>
                <w:iCs/>
              </w:rPr>
              <w:t>noof</w:t>
            </w:r>
            <w:r w:rsidRPr="00142D00">
              <w:rPr>
                <w:i/>
                <w:iCs/>
              </w:rPr>
              <w:t>PRS-ResourcesPerSet&gt;</w:t>
            </w:r>
          </w:p>
        </w:tc>
        <w:tc>
          <w:tcPr>
            <w:tcW w:w="196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CD732E">
            <w:pPr>
              <w:pStyle w:val="TAL"/>
              <w:rPr>
                <w:bCs/>
                <w:lang w:eastAsia="zh-CN"/>
              </w:rPr>
            </w:pPr>
          </w:p>
        </w:tc>
      </w:tr>
      <w:tr w:rsidR="00CD732E" w:rsidRPr="00941181" w14:paraId="0E5896B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CD732E">
            <w:pPr>
              <w:pStyle w:val="TAL"/>
              <w:ind w:leftChars="200" w:left="400"/>
            </w:pPr>
            <w:r w:rsidRPr="00142D00">
              <w:t>&gt;&gt;DL-PRS Resource ID</w:t>
            </w:r>
          </w:p>
        </w:tc>
        <w:tc>
          <w:tcPr>
            <w:tcW w:w="1134"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CD732E">
            <w:pPr>
              <w:pStyle w:val="TAL"/>
            </w:pPr>
            <w:r w:rsidRPr="00142D00">
              <w:t>INTEGER (0..63)</w:t>
            </w:r>
          </w:p>
        </w:tc>
        <w:tc>
          <w:tcPr>
            <w:tcW w:w="2226"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CD732E">
            <w:pPr>
              <w:pStyle w:val="TAL"/>
              <w:rPr>
                <w:bCs/>
                <w:lang w:eastAsia="zh-CN"/>
              </w:rPr>
            </w:pPr>
          </w:p>
        </w:tc>
      </w:tr>
      <w:tr w:rsidR="00CD732E" w:rsidRPr="00941181" w14:paraId="0042613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CD732E">
            <w:pPr>
              <w:pStyle w:val="TAL"/>
              <w:ind w:leftChars="200" w:left="400"/>
            </w:pPr>
            <w:r w:rsidRPr="00142D00">
              <w:t xml:space="preserve">&gt;&gt;CHOICE </w:t>
            </w:r>
            <w:r w:rsidRPr="008C20F9">
              <w:rPr>
                <w:i/>
                <w:iCs/>
              </w:rPr>
              <w:t>DL-PRS Resource ARP Location</w:t>
            </w:r>
          </w:p>
        </w:tc>
        <w:tc>
          <w:tcPr>
            <w:tcW w:w="1134"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CD732E">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CD732E">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CD732E">
            <w:pPr>
              <w:pStyle w:val="TAL"/>
              <w:rPr>
                <w:bCs/>
                <w:lang w:eastAsia="zh-CN"/>
              </w:rPr>
            </w:pPr>
          </w:p>
        </w:tc>
      </w:tr>
      <w:tr w:rsidR="00CD732E" w:rsidRPr="00941181" w14:paraId="0014A654"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CD732E">
            <w:pPr>
              <w:pStyle w:val="TAL"/>
              <w:ind w:leftChars="300" w:left="600"/>
              <w:rPr>
                <w:rFonts w:eastAsia="Calibri"/>
                <w:color w:val="000000"/>
                <w:szCs w:val="24"/>
                <w:lang w:val="sv-SE" w:eastAsia="sv-SE"/>
              </w:rPr>
            </w:pPr>
            <w:r w:rsidRPr="00142D00">
              <w:t>&gt;&gt;&gt;Relative Geodetic Location</w:t>
            </w:r>
          </w:p>
        </w:tc>
        <w:tc>
          <w:tcPr>
            <w:tcW w:w="1134"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CD732E">
            <w:pPr>
              <w:pStyle w:val="TAL"/>
              <w:rPr>
                <w:bCs/>
                <w:lang w:eastAsia="zh-CN"/>
              </w:rPr>
            </w:pPr>
          </w:p>
        </w:tc>
      </w:tr>
      <w:tr w:rsidR="00CD732E" w:rsidRPr="00941181" w14:paraId="1180581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CD732E">
            <w:pPr>
              <w:pStyle w:val="TAL"/>
              <w:ind w:leftChars="200" w:left="400"/>
            </w:pPr>
            <w:r>
              <w:t>&gt;&gt;</w:t>
            </w:r>
            <w:r w:rsidRPr="00751985">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CD732E">
            <w:pPr>
              <w:pStyle w:val="TAL"/>
              <w:rPr>
                <w:bCs/>
                <w:lang w:eastAsia="zh-CN"/>
              </w:rPr>
            </w:pPr>
          </w:p>
        </w:tc>
      </w:tr>
      <w:tr w:rsidR="00CD732E" w:rsidRPr="00941181" w14:paraId="23F8382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CD732E">
            <w:pPr>
              <w:pStyle w:val="TAL"/>
              <w:ind w:leftChars="300" w:left="600"/>
              <w:rPr>
                <w:rFonts w:eastAsia="Calibri"/>
                <w:color w:val="000000"/>
                <w:szCs w:val="24"/>
                <w:lang w:val="sv-SE" w:eastAsia="sv-SE"/>
              </w:rPr>
            </w:pPr>
            <w:r w:rsidRPr="00142D00">
              <w:t>&gt;&gt;&gt;Relative Cartesian Location</w:t>
            </w:r>
          </w:p>
        </w:tc>
        <w:tc>
          <w:tcPr>
            <w:tcW w:w="1134"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CD732E">
            <w:pPr>
              <w:pStyle w:val="TAL"/>
              <w:rPr>
                <w:bCs/>
                <w:lang w:eastAsia="zh-CN"/>
              </w:rPr>
            </w:pPr>
          </w:p>
        </w:tc>
      </w:tr>
    </w:tbl>
    <w:p w14:paraId="04901D13" w14:textId="77777777" w:rsidR="00CD732E" w:rsidRDefault="00CD732E" w:rsidP="00CD732E">
      <w:pPr>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CD732E">
            <w:pPr>
              <w:pStyle w:val="TAH"/>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CD732E">
            <w:pPr>
              <w:pStyle w:val="TAH"/>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CD732E">
            <w:pPr>
              <w:pStyle w:val="TAL"/>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CD732E">
            <w:pPr>
              <w:pStyle w:val="TAL"/>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CD732E">
            <w:pPr>
              <w:pStyle w:val="TAL"/>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CD732E">
            <w:pPr>
              <w:pStyle w:val="TAL"/>
              <w:rPr>
                <w:noProof/>
              </w:rPr>
            </w:pPr>
            <w:r w:rsidRPr="00941181">
              <w:rPr>
                <w:noProof/>
              </w:rPr>
              <w:t>Maximum no of DL-PRS resources of the DL-PRS resource set of the TRP. Value is 64.</w:t>
            </w:r>
          </w:p>
        </w:tc>
      </w:tr>
    </w:tbl>
    <w:p w14:paraId="024FA135" w14:textId="77777777" w:rsidR="00CD732E" w:rsidRDefault="00CD732E" w:rsidP="00CD732E"/>
    <w:p w14:paraId="43E81F55" w14:textId="77777777" w:rsidR="00CD732E" w:rsidRPr="009E6EC2" w:rsidRDefault="00CD732E" w:rsidP="00CD732E">
      <w:pPr>
        <w:pStyle w:val="Heading4"/>
      </w:pPr>
      <w:bookmarkStart w:id="9989" w:name="_Toc51763874"/>
      <w:bookmarkStart w:id="9990" w:name="_Toc64449044"/>
      <w:bookmarkStart w:id="9991" w:name="_Toc66289703"/>
      <w:bookmarkStart w:id="9992" w:name="_Toc74154816"/>
      <w:bookmarkStart w:id="9993" w:name="_Toc81383560"/>
      <w:bookmarkStart w:id="9994" w:name="_Toc88658193"/>
      <w:bookmarkStart w:id="9995" w:name="_Toc97911105"/>
      <w:bookmarkStart w:id="9996" w:name="_Toc99038865"/>
      <w:bookmarkStart w:id="9997" w:name="_Toc99731128"/>
      <w:bookmarkStart w:id="9998" w:name="_Toc105511259"/>
      <w:bookmarkStart w:id="9999" w:name="_Toc105927791"/>
      <w:bookmarkStart w:id="10000" w:name="_Toc106110331"/>
      <w:bookmarkStart w:id="10001" w:name="_Toc113835768"/>
      <w:r w:rsidRPr="00BF5F64">
        <w:t>9.3.1.</w:t>
      </w:r>
      <w:r>
        <w:t>186</w:t>
      </w:r>
      <w:r w:rsidRPr="00BF5F64">
        <w:tab/>
        <w:t>Relative Geodetic Location</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3B06D8BF" w14:textId="77777777" w:rsidR="00CD732E" w:rsidRPr="00C9740B" w:rsidRDefault="00CD732E" w:rsidP="00CD732E">
      <w:r w:rsidRPr="00C9740B">
        <w:t>This information element provides a location relative to some known reference location</w:t>
      </w:r>
      <w:r>
        <w:t xml:space="preserve"> in a relative geodetic coordinate system</w:t>
      </w:r>
      <w:r w:rsidRPr="00C9740B">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C9740B" w14:paraId="4F93255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CD732E">
            <w:pPr>
              <w:pStyle w:val="TAH"/>
            </w:pPr>
            <w:r w:rsidRPr="00C9740B">
              <w:t>IE/Group Name</w:t>
            </w:r>
          </w:p>
        </w:tc>
        <w:tc>
          <w:tcPr>
            <w:tcW w:w="1134" w:type="dxa"/>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CD732E">
            <w:pPr>
              <w:pStyle w:val="TAH"/>
            </w:pPr>
            <w:r w:rsidRPr="00C9740B">
              <w:t>Presence</w:t>
            </w:r>
          </w:p>
        </w:tc>
        <w:tc>
          <w:tcPr>
            <w:tcW w:w="1559" w:type="dxa"/>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CD732E">
            <w:pPr>
              <w:pStyle w:val="TAH"/>
            </w:pPr>
            <w:r w:rsidRPr="00C9740B">
              <w:t>Range</w:t>
            </w:r>
          </w:p>
        </w:tc>
        <w:tc>
          <w:tcPr>
            <w:tcW w:w="1962" w:type="dxa"/>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CD732E">
            <w:pPr>
              <w:pStyle w:val="TAH"/>
            </w:pPr>
            <w:r w:rsidRPr="00C9740B">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CD732E">
            <w:pPr>
              <w:pStyle w:val="TAH"/>
            </w:pPr>
            <w:r w:rsidRPr="00C9740B">
              <w:t>Semantics Description</w:t>
            </w:r>
          </w:p>
        </w:tc>
      </w:tr>
      <w:tr w:rsidR="00CD732E" w:rsidRPr="00C9740B" w14:paraId="643E6CC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CD732E">
            <w:pPr>
              <w:pStyle w:val="TAL"/>
            </w:pPr>
            <w:r w:rsidRPr="00C9740B">
              <w:t>Milli-Arc-Second Units</w:t>
            </w:r>
          </w:p>
        </w:tc>
        <w:tc>
          <w:tcPr>
            <w:tcW w:w="1134" w:type="dxa"/>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CD732E">
            <w:pPr>
              <w:pStyle w:val="TAL"/>
            </w:pPr>
            <w:r w:rsidRPr="00C9740B">
              <w:t>ENUMERATED (0.03, 0.3, 3, ...)</w:t>
            </w:r>
          </w:p>
        </w:tc>
        <w:tc>
          <w:tcPr>
            <w:tcW w:w="2226" w:type="dxa"/>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CD732E">
            <w:pPr>
              <w:pStyle w:val="TAL"/>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CD732E">
            <w:pPr>
              <w:pStyle w:val="TAL"/>
            </w:pPr>
            <w:r w:rsidRPr="00C9740B">
              <w:t>Height Units</w:t>
            </w:r>
          </w:p>
        </w:tc>
        <w:tc>
          <w:tcPr>
            <w:tcW w:w="1134" w:type="dxa"/>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CD732E">
            <w:pPr>
              <w:pStyle w:val="TAL"/>
            </w:pPr>
            <w:r w:rsidRPr="00C9740B">
              <w:t>ENUMERATED (mm, cm, m, ...)</w:t>
            </w:r>
          </w:p>
        </w:tc>
        <w:tc>
          <w:tcPr>
            <w:tcW w:w="2226" w:type="dxa"/>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CD732E">
            <w:pPr>
              <w:pStyle w:val="TAL"/>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CD732E">
            <w:pPr>
              <w:pStyle w:val="TAL"/>
              <w:rPr>
                <w:bCs/>
                <w:noProof/>
              </w:rPr>
            </w:pPr>
            <w:r w:rsidRPr="00C9740B">
              <w:rPr>
                <w:bCs/>
                <w:noProof/>
              </w:rPr>
              <w:t>Delta Latitude</w:t>
            </w:r>
          </w:p>
        </w:tc>
        <w:tc>
          <w:tcPr>
            <w:tcW w:w="1134" w:type="dxa"/>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CD732E">
            <w:pPr>
              <w:pStyle w:val="TAL"/>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CD732E">
            <w:pPr>
              <w:pStyle w:val="TAL"/>
              <w:rPr>
                <w:bCs/>
                <w:noProof/>
              </w:rPr>
            </w:pPr>
            <w:r w:rsidRPr="00C9740B">
              <w:rPr>
                <w:bCs/>
                <w:noProof/>
              </w:rPr>
              <w:t>Delta Longitude</w:t>
            </w:r>
          </w:p>
        </w:tc>
        <w:tc>
          <w:tcPr>
            <w:tcW w:w="1134" w:type="dxa"/>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CD732E">
            <w:pPr>
              <w:pStyle w:val="TAL"/>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CD732E">
            <w:pPr>
              <w:pStyle w:val="TAL"/>
              <w:rPr>
                <w:bCs/>
                <w:noProof/>
              </w:rPr>
            </w:pPr>
            <w:r w:rsidRPr="00C9740B">
              <w:rPr>
                <w:bCs/>
                <w:noProof/>
              </w:rPr>
              <w:t>Delta Height</w:t>
            </w:r>
          </w:p>
        </w:tc>
        <w:tc>
          <w:tcPr>
            <w:tcW w:w="1134" w:type="dxa"/>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CD732E">
            <w:pPr>
              <w:pStyle w:val="TAL"/>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CD732E">
            <w:pPr>
              <w:pStyle w:val="TAL"/>
              <w:rPr>
                <w:b/>
                <w:bCs/>
              </w:rPr>
            </w:pPr>
            <w:r w:rsidRPr="00094217">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CD732E">
            <w:pPr>
              <w:pStyle w:val="TAL"/>
            </w:pPr>
            <w:r>
              <w:rPr>
                <w:noProof/>
              </w:rPr>
              <w:t>M</w:t>
            </w:r>
          </w:p>
        </w:tc>
        <w:tc>
          <w:tcPr>
            <w:tcW w:w="1559" w:type="dxa"/>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CD732E">
            <w:pPr>
              <w:pStyle w:val="TAL"/>
            </w:pPr>
            <w:r w:rsidRPr="006D1BAE">
              <w:rPr>
                <w:noProof/>
              </w:rPr>
              <w:t>9.</w:t>
            </w:r>
            <w:r>
              <w:rPr>
                <w:noProof/>
              </w:rPr>
              <w:t>3.1.189</w:t>
            </w:r>
          </w:p>
        </w:tc>
        <w:tc>
          <w:tcPr>
            <w:tcW w:w="2226" w:type="dxa"/>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CD732E">
            <w:pPr>
              <w:pStyle w:val="TAL"/>
              <w:rPr>
                <w:bCs/>
                <w:lang w:eastAsia="zh-CN"/>
              </w:rPr>
            </w:pPr>
          </w:p>
        </w:tc>
      </w:tr>
    </w:tbl>
    <w:p w14:paraId="0452740F" w14:textId="77777777" w:rsidR="00CD732E" w:rsidRPr="003A5F73" w:rsidRDefault="00CD732E" w:rsidP="00CD732E">
      <w:pPr>
        <w:rPr>
          <w:rFonts w:eastAsia="SimSun"/>
        </w:rPr>
      </w:pPr>
    </w:p>
    <w:p w14:paraId="6A3B0B4F" w14:textId="77777777" w:rsidR="00CD732E" w:rsidRPr="009E6EC2" w:rsidRDefault="00CD732E" w:rsidP="00CD732E">
      <w:pPr>
        <w:pStyle w:val="Heading4"/>
      </w:pPr>
      <w:bookmarkStart w:id="10002" w:name="_Toc51763875"/>
      <w:bookmarkStart w:id="10003" w:name="_Toc64449045"/>
      <w:bookmarkStart w:id="10004" w:name="_Toc66289704"/>
      <w:bookmarkStart w:id="10005" w:name="_Toc74154817"/>
      <w:bookmarkStart w:id="10006" w:name="_Toc81383561"/>
      <w:bookmarkStart w:id="10007" w:name="_Toc88658194"/>
      <w:bookmarkStart w:id="10008" w:name="_Toc97911106"/>
      <w:bookmarkStart w:id="10009" w:name="_Toc99038866"/>
      <w:bookmarkStart w:id="10010" w:name="_Toc99731129"/>
      <w:bookmarkStart w:id="10011" w:name="_Toc105511260"/>
      <w:bookmarkStart w:id="10012" w:name="_Toc105927792"/>
      <w:bookmarkStart w:id="10013" w:name="_Toc106110332"/>
      <w:bookmarkStart w:id="10014" w:name="_Toc113835769"/>
      <w:r w:rsidRPr="00BF5F64">
        <w:t>9.3.1.</w:t>
      </w:r>
      <w:r>
        <w:t>187</w:t>
      </w:r>
      <w:r>
        <w:tab/>
      </w:r>
      <w:r w:rsidRPr="00142D00">
        <w:t>Relative Cartesian Location</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762DC7D0" w14:textId="77777777" w:rsidR="00CD732E" w:rsidRDefault="00CD732E" w:rsidP="00CD732E">
      <w:pPr>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6045B" w14:paraId="53202D81" w14:textId="77777777" w:rsidTr="00CD732E">
        <w:trPr>
          <w:jc w:val="center"/>
        </w:trPr>
        <w:tc>
          <w:tcPr>
            <w:tcW w:w="2330" w:type="dxa"/>
          </w:tcPr>
          <w:p w14:paraId="555768E7" w14:textId="77777777" w:rsidR="00CD732E" w:rsidRPr="0056045B" w:rsidRDefault="00CD732E" w:rsidP="00CD732E">
            <w:pPr>
              <w:pStyle w:val="TAH"/>
              <w:rPr>
                <w:noProof/>
              </w:rPr>
            </w:pPr>
            <w:r w:rsidRPr="0056045B">
              <w:rPr>
                <w:noProof/>
              </w:rPr>
              <w:t>IE/Group Name</w:t>
            </w:r>
          </w:p>
        </w:tc>
        <w:tc>
          <w:tcPr>
            <w:tcW w:w="1134" w:type="dxa"/>
          </w:tcPr>
          <w:p w14:paraId="156046F4" w14:textId="77777777" w:rsidR="00CD732E" w:rsidRPr="0056045B" w:rsidRDefault="00CD732E" w:rsidP="00CD732E">
            <w:pPr>
              <w:pStyle w:val="TAH"/>
              <w:rPr>
                <w:noProof/>
              </w:rPr>
            </w:pPr>
            <w:r w:rsidRPr="0056045B">
              <w:rPr>
                <w:noProof/>
              </w:rPr>
              <w:t>Presence</w:t>
            </w:r>
          </w:p>
        </w:tc>
        <w:tc>
          <w:tcPr>
            <w:tcW w:w="1559" w:type="dxa"/>
          </w:tcPr>
          <w:p w14:paraId="298EBABC" w14:textId="77777777" w:rsidR="00CD732E" w:rsidRPr="0056045B" w:rsidRDefault="00CD732E" w:rsidP="00CD732E">
            <w:pPr>
              <w:pStyle w:val="TAH"/>
              <w:rPr>
                <w:noProof/>
              </w:rPr>
            </w:pPr>
            <w:r w:rsidRPr="0056045B">
              <w:rPr>
                <w:noProof/>
              </w:rPr>
              <w:t>Range</w:t>
            </w:r>
          </w:p>
        </w:tc>
        <w:tc>
          <w:tcPr>
            <w:tcW w:w="1963" w:type="dxa"/>
          </w:tcPr>
          <w:p w14:paraId="639E8BB2" w14:textId="77777777" w:rsidR="00CD732E" w:rsidRPr="0056045B" w:rsidRDefault="00CD732E" w:rsidP="00CD732E">
            <w:pPr>
              <w:pStyle w:val="TAH"/>
              <w:rPr>
                <w:noProof/>
              </w:rPr>
            </w:pPr>
            <w:r w:rsidRPr="0056045B">
              <w:rPr>
                <w:noProof/>
              </w:rPr>
              <w:t>IE Type and Reference</w:t>
            </w:r>
          </w:p>
        </w:tc>
        <w:tc>
          <w:tcPr>
            <w:tcW w:w="2227" w:type="dxa"/>
          </w:tcPr>
          <w:p w14:paraId="54621DDB" w14:textId="77777777" w:rsidR="00CD732E" w:rsidRPr="0056045B" w:rsidRDefault="00CD732E" w:rsidP="00CD732E">
            <w:pPr>
              <w:pStyle w:val="TAH"/>
              <w:rPr>
                <w:noProof/>
              </w:rPr>
            </w:pPr>
            <w:r w:rsidRPr="0056045B">
              <w:rPr>
                <w:noProof/>
              </w:rPr>
              <w:t>Semantics Description</w:t>
            </w:r>
          </w:p>
        </w:tc>
      </w:tr>
      <w:tr w:rsidR="00CD732E" w:rsidRPr="0056045B" w14:paraId="3A13F7FF" w14:textId="77777777" w:rsidTr="00CD732E">
        <w:trPr>
          <w:jc w:val="center"/>
        </w:trPr>
        <w:tc>
          <w:tcPr>
            <w:tcW w:w="2330" w:type="dxa"/>
          </w:tcPr>
          <w:p w14:paraId="147E8AA1" w14:textId="77777777" w:rsidR="00CD732E" w:rsidRPr="0056045B" w:rsidRDefault="00CD732E" w:rsidP="00CD732E">
            <w:pPr>
              <w:pStyle w:val="TAL"/>
              <w:rPr>
                <w:noProof/>
              </w:rPr>
            </w:pPr>
            <w:r w:rsidRPr="0056045B">
              <w:rPr>
                <w:noProof/>
              </w:rPr>
              <w:t>XYZ unit</w:t>
            </w:r>
          </w:p>
        </w:tc>
        <w:tc>
          <w:tcPr>
            <w:tcW w:w="1134" w:type="dxa"/>
          </w:tcPr>
          <w:p w14:paraId="5598F105" w14:textId="77777777" w:rsidR="00CD732E" w:rsidRPr="0056045B" w:rsidRDefault="00CD732E" w:rsidP="00CD732E">
            <w:pPr>
              <w:pStyle w:val="TAL"/>
              <w:rPr>
                <w:noProof/>
              </w:rPr>
            </w:pPr>
            <w:r w:rsidRPr="0056045B">
              <w:rPr>
                <w:noProof/>
              </w:rPr>
              <w:t>M</w:t>
            </w:r>
          </w:p>
        </w:tc>
        <w:tc>
          <w:tcPr>
            <w:tcW w:w="1559" w:type="dxa"/>
          </w:tcPr>
          <w:p w14:paraId="67631EF0" w14:textId="77777777" w:rsidR="00CD732E" w:rsidRPr="0056045B" w:rsidRDefault="00CD732E" w:rsidP="00CD732E">
            <w:pPr>
              <w:pStyle w:val="TAL"/>
              <w:rPr>
                <w:noProof/>
              </w:rPr>
            </w:pPr>
          </w:p>
        </w:tc>
        <w:tc>
          <w:tcPr>
            <w:tcW w:w="1963" w:type="dxa"/>
          </w:tcPr>
          <w:p w14:paraId="60A6BA06" w14:textId="77777777" w:rsidR="00CD732E" w:rsidRPr="0056045B" w:rsidRDefault="00CD732E" w:rsidP="00CD732E">
            <w:pPr>
              <w:pStyle w:val="TAL"/>
              <w:rPr>
                <w:noProof/>
              </w:rPr>
            </w:pPr>
            <w:r w:rsidRPr="0056045B">
              <w:rPr>
                <w:noProof/>
              </w:rPr>
              <w:t>ENUMERATED (</w:t>
            </w:r>
            <w:r>
              <w:rPr>
                <w:noProof/>
              </w:rPr>
              <w:t xml:space="preserve">mm, </w:t>
            </w:r>
            <w:r w:rsidRPr="0056045B">
              <w:rPr>
                <w:noProof/>
              </w:rPr>
              <w:t>cm, dm,..)</w:t>
            </w:r>
          </w:p>
        </w:tc>
        <w:tc>
          <w:tcPr>
            <w:tcW w:w="2227" w:type="dxa"/>
          </w:tcPr>
          <w:p w14:paraId="773B540A" w14:textId="77777777" w:rsidR="00CD732E" w:rsidRPr="0056045B" w:rsidRDefault="00CD732E" w:rsidP="00CD732E">
            <w:pPr>
              <w:pStyle w:val="TAL"/>
              <w:rPr>
                <w:noProof/>
              </w:rPr>
            </w:pPr>
          </w:p>
        </w:tc>
      </w:tr>
      <w:tr w:rsidR="00CD732E" w:rsidRPr="0056045B" w14:paraId="232E6E23" w14:textId="77777777" w:rsidTr="00CD732E">
        <w:trPr>
          <w:jc w:val="center"/>
        </w:trPr>
        <w:tc>
          <w:tcPr>
            <w:tcW w:w="2330" w:type="dxa"/>
          </w:tcPr>
          <w:p w14:paraId="2B1DCEED" w14:textId="77777777" w:rsidR="00CD732E" w:rsidRPr="0056045B" w:rsidRDefault="00CD732E" w:rsidP="00CD732E">
            <w:pPr>
              <w:pStyle w:val="TAL"/>
              <w:rPr>
                <w:noProof/>
              </w:rPr>
            </w:pPr>
            <w:r w:rsidRPr="0056045B">
              <w:rPr>
                <w:noProof/>
              </w:rPr>
              <w:t>X value</w:t>
            </w:r>
          </w:p>
        </w:tc>
        <w:tc>
          <w:tcPr>
            <w:tcW w:w="1134" w:type="dxa"/>
          </w:tcPr>
          <w:p w14:paraId="3198130B" w14:textId="77777777" w:rsidR="00CD732E" w:rsidRPr="0056045B" w:rsidRDefault="00CD732E" w:rsidP="00CD732E">
            <w:pPr>
              <w:pStyle w:val="TAL"/>
              <w:rPr>
                <w:noProof/>
              </w:rPr>
            </w:pPr>
            <w:r w:rsidRPr="0056045B">
              <w:rPr>
                <w:noProof/>
              </w:rPr>
              <w:t>M</w:t>
            </w:r>
          </w:p>
        </w:tc>
        <w:tc>
          <w:tcPr>
            <w:tcW w:w="1559" w:type="dxa"/>
          </w:tcPr>
          <w:p w14:paraId="321F68A2" w14:textId="77777777" w:rsidR="00CD732E" w:rsidRPr="0056045B" w:rsidRDefault="00CD732E" w:rsidP="00CD732E">
            <w:pPr>
              <w:pStyle w:val="TAL"/>
              <w:rPr>
                <w:noProof/>
              </w:rPr>
            </w:pPr>
          </w:p>
        </w:tc>
        <w:tc>
          <w:tcPr>
            <w:tcW w:w="1963" w:type="dxa"/>
          </w:tcPr>
          <w:p w14:paraId="79FDEE4F" w14:textId="77777777" w:rsidR="00CD732E" w:rsidRPr="0056045B" w:rsidRDefault="00CD732E" w:rsidP="00CD732E">
            <w:pPr>
              <w:pStyle w:val="TAL"/>
              <w:rPr>
                <w:noProof/>
              </w:rPr>
            </w:pPr>
            <w:r w:rsidRPr="0056045B">
              <w:rPr>
                <w:noProof/>
              </w:rPr>
              <w:t>INTEGER</w:t>
            </w:r>
          </w:p>
          <w:p w14:paraId="1DAC3647"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72AAF2B8" w14:textId="77777777" w:rsidR="00CD732E" w:rsidRPr="0056045B" w:rsidRDefault="00CD732E" w:rsidP="00CD732E">
            <w:pPr>
              <w:pStyle w:val="TAL"/>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CD732E">
        <w:trPr>
          <w:jc w:val="center"/>
        </w:trPr>
        <w:tc>
          <w:tcPr>
            <w:tcW w:w="2330" w:type="dxa"/>
          </w:tcPr>
          <w:p w14:paraId="474400C4" w14:textId="77777777" w:rsidR="00CD732E" w:rsidRPr="0056045B" w:rsidRDefault="00CD732E" w:rsidP="00CD732E">
            <w:pPr>
              <w:pStyle w:val="TAL"/>
              <w:rPr>
                <w:noProof/>
              </w:rPr>
            </w:pPr>
            <w:r w:rsidRPr="0056045B">
              <w:rPr>
                <w:noProof/>
              </w:rPr>
              <w:t>Y value</w:t>
            </w:r>
          </w:p>
        </w:tc>
        <w:tc>
          <w:tcPr>
            <w:tcW w:w="1134" w:type="dxa"/>
          </w:tcPr>
          <w:p w14:paraId="16DE470E" w14:textId="77777777" w:rsidR="00CD732E" w:rsidRPr="0056045B" w:rsidRDefault="00CD732E" w:rsidP="00CD732E">
            <w:pPr>
              <w:pStyle w:val="TAL"/>
              <w:rPr>
                <w:noProof/>
              </w:rPr>
            </w:pPr>
            <w:r w:rsidRPr="0056045B">
              <w:rPr>
                <w:noProof/>
              </w:rPr>
              <w:t>M</w:t>
            </w:r>
          </w:p>
        </w:tc>
        <w:tc>
          <w:tcPr>
            <w:tcW w:w="1559" w:type="dxa"/>
          </w:tcPr>
          <w:p w14:paraId="6858B47B" w14:textId="77777777" w:rsidR="00CD732E" w:rsidRPr="0056045B" w:rsidRDefault="00CD732E" w:rsidP="00CD732E">
            <w:pPr>
              <w:pStyle w:val="TAL"/>
              <w:rPr>
                <w:noProof/>
              </w:rPr>
            </w:pPr>
          </w:p>
        </w:tc>
        <w:tc>
          <w:tcPr>
            <w:tcW w:w="1963" w:type="dxa"/>
          </w:tcPr>
          <w:p w14:paraId="2E10CF11" w14:textId="77777777" w:rsidR="00CD732E" w:rsidRPr="0056045B" w:rsidRDefault="00CD732E" w:rsidP="00CD732E">
            <w:pPr>
              <w:pStyle w:val="TAL"/>
              <w:rPr>
                <w:noProof/>
              </w:rPr>
            </w:pPr>
            <w:r w:rsidRPr="0056045B">
              <w:rPr>
                <w:noProof/>
              </w:rPr>
              <w:t>INTEGER</w:t>
            </w:r>
          </w:p>
          <w:p w14:paraId="55E486BB"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3B119FAE" w14:textId="77777777" w:rsidR="00CD732E" w:rsidRPr="0056045B" w:rsidRDefault="00CD732E" w:rsidP="00CD732E">
            <w:pPr>
              <w:pStyle w:val="TAL"/>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CD732E">
        <w:trPr>
          <w:jc w:val="center"/>
        </w:trPr>
        <w:tc>
          <w:tcPr>
            <w:tcW w:w="2330" w:type="dxa"/>
          </w:tcPr>
          <w:p w14:paraId="44BEE734" w14:textId="77777777" w:rsidR="00CD732E" w:rsidRPr="0056045B" w:rsidRDefault="00CD732E" w:rsidP="00CD732E">
            <w:pPr>
              <w:pStyle w:val="TAL"/>
              <w:rPr>
                <w:noProof/>
              </w:rPr>
            </w:pPr>
            <w:r w:rsidRPr="0056045B">
              <w:rPr>
                <w:noProof/>
              </w:rPr>
              <w:t>Z value</w:t>
            </w:r>
          </w:p>
        </w:tc>
        <w:tc>
          <w:tcPr>
            <w:tcW w:w="1134" w:type="dxa"/>
          </w:tcPr>
          <w:p w14:paraId="6AB890ED" w14:textId="77777777" w:rsidR="00CD732E" w:rsidRPr="0056045B" w:rsidRDefault="00CD732E" w:rsidP="00CD732E">
            <w:pPr>
              <w:pStyle w:val="TAL"/>
              <w:rPr>
                <w:noProof/>
              </w:rPr>
            </w:pPr>
            <w:r w:rsidRPr="0056045B">
              <w:rPr>
                <w:noProof/>
              </w:rPr>
              <w:t>M</w:t>
            </w:r>
          </w:p>
        </w:tc>
        <w:tc>
          <w:tcPr>
            <w:tcW w:w="1559" w:type="dxa"/>
          </w:tcPr>
          <w:p w14:paraId="459CC889" w14:textId="77777777" w:rsidR="00CD732E" w:rsidRPr="0056045B" w:rsidRDefault="00CD732E" w:rsidP="00CD732E">
            <w:pPr>
              <w:pStyle w:val="TAL"/>
              <w:rPr>
                <w:noProof/>
              </w:rPr>
            </w:pPr>
          </w:p>
        </w:tc>
        <w:tc>
          <w:tcPr>
            <w:tcW w:w="1963" w:type="dxa"/>
          </w:tcPr>
          <w:p w14:paraId="2AC613F3" w14:textId="77777777" w:rsidR="00CD732E" w:rsidRPr="0056045B" w:rsidRDefault="00CD732E" w:rsidP="00CD732E">
            <w:pPr>
              <w:pStyle w:val="TAL"/>
              <w:rPr>
                <w:noProof/>
              </w:rPr>
            </w:pPr>
            <w:r w:rsidRPr="0056045B">
              <w:rPr>
                <w:noProof/>
              </w:rPr>
              <w:t>INTEGER</w:t>
            </w:r>
          </w:p>
          <w:p w14:paraId="0BF82580" w14:textId="77777777" w:rsidR="00CD732E" w:rsidRPr="0056045B" w:rsidRDefault="00CD732E" w:rsidP="00CD732E">
            <w:pPr>
              <w:pStyle w:val="TAL"/>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227" w:type="dxa"/>
          </w:tcPr>
          <w:p w14:paraId="49C35945" w14:textId="77777777" w:rsidR="00CD732E" w:rsidRPr="0056045B" w:rsidRDefault="002E1396" w:rsidP="00CD732E">
            <w:pPr>
              <w:pStyle w:val="TAL"/>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CD732E">
            <w:pPr>
              <w:pStyle w:val="TAL"/>
              <w:rPr>
                <w:noProof/>
              </w:rPr>
            </w:pPr>
            <w:r w:rsidRPr="00DE6E26">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CD732E">
            <w:pPr>
              <w:pStyle w:val="TAL"/>
              <w:rPr>
                <w:noProof/>
              </w:rPr>
            </w:pPr>
            <w:r>
              <w:rPr>
                <w:noProof/>
              </w:rPr>
              <w:t>M</w:t>
            </w:r>
          </w:p>
        </w:tc>
        <w:tc>
          <w:tcPr>
            <w:tcW w:w="1559" w:type="dxa"/>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CD732E">
            <w:pPr>
              <w:pStyle w:val="TAL"/>
              <w:rPr>
                <w:noProof/>
              </w:rPr>
            </w:pPr>
            <w:r w:rsidRPr="006D1BAE">
              <w:rPr>
                <w:noProof/>
              </w:rPr>
              <w:t>9.</w:t>
            </w:r>
            <w:r>
              <w:rPr>
                <w:noProof/>
              </w:rPr>
              <w:t>3.1.189</w:t>
            </w:r>
          </w:p>
        </w:tc>
        <w:tc>
          <w:tcPr>
            <w:tcW w:w="2227" w:type="dxa"/>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CD732E">
            <w:pPr>
              <w:pStyle w:val="TAL"/>
            </w:pPr>
          </w:p>
        </w:tc>
      </w:tr>
    </w:tbl>
    <w:p w14:paraId="3D4A4AAB" w14:textId="77777777" w:rsidR="00CD732E" w:rsidRPr="003A5F73" w:rsidRDefault="00CD732E" w:rsidP="00CD732E">
      <w:pPr>
        <w:rPr>
          <w:rFonts w:eastAsia="SimSun"/>
          <w:b/>
          <w:lang w:val="en-US"/>
        </w:rPr>
      </w:pPr>
    </w:p>
    <w:p w14:paraId="661F60AE" w14:textId="77777777" w:rsidR="00CD732E" w:rsidRPr="009E6EC2" w:rsidRDefault="00CD732E" w:rsidP="00CD732E">
      <w:pPr>
        <w:pStyle w:val="Heading4"/>
      </w:pPr>
      <w:bookmarkStart w:id="10015" w:name="_Toc51763876"/>
      <w:bookmarkStart w:id="10016" w:name="_Toc64449046"/>
      <w:bookmarkStart w:id="10017" w:name="_Toc66289705"/>
      <w:bookmarkStart w:id="10018" w:name="_Toc74154818"/>
      <w:bookmarkStart w:id="10019" w:name="_Toc81383562"/>
      <w:bookmarkStart w:id="10020" w:name="_Toc88658195"/>
      <w:bookmarkStart w:id="10021" w:name="_Toc97911107"/>
      <w:bookmarkStart w:id="10022" w:name="_Toc99038867"/>
      <w:bookmarkStart w:id="10023" w:name="_Toc99731130"/>
      <w:bookmarkStart w:id="10024" w:name="_Toc105511261"/>
      <w:bookmarkStart w:id="10025" w:name="_Toc105927793"/>
      <w:bookmarkStart w:id="10026" w:name="_Toc106110333"/>
      <w:bookmarkStart w:id="10027" w:name="_Toc113835770"/>
      <w:r w:rsidRPr="00142D00">
        <w:t>9.3.1.</w:t>
      </w:r>
      <w:r>
        <w:t>188</w:t>
      </w:r>
      <w:r w:rsidRPr="00142D00">
        <w:tab/>
        <w:t>Reference Point</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5CCCD5E4" w14:textId="77777777" w:rsidR="00CD732E" w:rsidRPr="00142D00" w:rsidRDefault="00CD732E" w:rsidP="00CD732E">
      <w:r w:rsidRPr="00142D00">
        <w:t xml:space="preserve">This information element provides a reference point location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1E4C0486" w14:textId="77777777" w:rsidTr="00CD732E">
        <w:trPr>
          <w:jc w:val="center"/>
        </w:trPr>
        <w:tc>
          <w:tcPr>
            <w:tcW w:w="2330" w:type="dxa"/>
          </w:tcPr>
          <w:p w14:paraId="39366E23" w14:textId="77777777" w:rsidR="00CD732E" w:rsidRPr="00142D00" w:rsidRDefault="00CD732E" w:rsidP="00CD732E">
            <w:pPr>
              <w:pStyle w:val="TAH"/>
              <w:rPr>
                <w:noProof/>
              </w:rPr>
            </w:pPr>
            <w:r w:rsidRPr="00142D00">
              <w:rPr>
                <w:noProof/>
              </w:rPr>
              <w:t>IE/Group Name</w:t>
            </w:r>
          </w:p>
        </w:tc>
        <w:tc>
          <w:tcPr>
            <w:tcW w:w="1134" w:type="dxa"/>
          </w:tcPr>
          <w:p w14:paraId="782BF42D" w14:textId="77777777" w:rsidR="00CD732E" w:rsidRPr="00142D00" w:rsidRDefault="00CD732E" w:rsidP="00CD732E">
            <w:pPr>
              <w:pStyle w:val="TAH"/>
              <w:rPr>
                <w:noProof/>
              </w:rPr>
            </w:pPr>
            <w:r w:rsidRPr="00142D00">
              <w:rPr>
                <w:noProof/>
              </w:rPr>
              <w:t>Presence</w:t>
            </w:r>
          </w:p>
        </w:tc>
        <w:tc>
          <w:tcPr>
            <w:tcW w:w="1559" w:type="dxa"/>
          </w:tcPr>
          <w:p w14:paraId="49435CC8" w14:textId="77777777" w:rsidR="00CD732E" w:rsidRPr="00142D00" w:rsidRDefault="00CD732E" w:rsidP="00CD732E">
            <w:pPr>
              <w:pStyle w:val="TAH"/>
              <w:rPr>
                <w:noProof/>
              </w:rPr>
            </w:pPr>
            <w:r w:rsidRPr="00142D00">
              <w:rPr>
                <w:noProof/>
              </w:rPr>
              <w:t>Range</w:t>
            </w:r>
          </w:p>
        </w:tc>
        <w:tc>
          <w:tcPr>
            <w:tcW w:w="1963" w:type="dxa"/>
          </w:tcPr>
          <w:p w14:paraId="384B3701" w14:textId="77777777" w:rsidR="00CD732E" w:rsidRPr="00142D00" w:rsidRDefault="00CD732E" w:rsidP="00CD732E">
            <w:pPr>
              <w:pStyle w:val="TAH"/>
              <w:rPr>
                <w:noProof/>
              </w:rPr>
            </w:pPr>
            <w:r w:rsidRPr="00142D00">
              <w:rPr>
                <w:noProof/>
              </w:rPr>
              <w:t>IE Type and Reference</w:t>
            </w:r>
          </w:p>
        </w:tc>
        <w:tc>
          <w:tcPr>
            <w:tcW w:w="2227" w:type="dxa"/>
          </w:tcPr>
          <w:p w14:paraId="3889ECBE" w14:textId="77777777" w:rsidR="00CD732E" w:rsidRPr="00142D00" w:rsidRDefault="00CD732E" w:rsidP="00CD732E">
            <w:pPr>
              <w:pStyle w:val="TAH"/>
              <w:rPr>
                <w:noProof/>
              </w:rPr>
            </w:pPr>
            <w:r w:rsidRPr="00142D00">
              <w:rPr>
                <w:noProof/>
              </w:rPr>
              <w:t>Semantics Description</w:t>
            </w:r>
          </w:p>
        </w:tc>
      </w:tr>
      <w:tr w:rsidR="00CD732E" w:rsidRPr="00142D00" w14:paraId="68F57683" w14:textId="77777777" w:rsidTr="00CD732E">
        <w:trPr>
          <w:jc w:val="center"/>
        </w:trPr>
        <w:tc>
          <w:tcPr>
            <w:tcW w:w="2330" w:type="dxa"/>
          </w:tcPr>
          <w:p w14:paraId="655657CD" w14:textId="77777777" w:rsidR="00CD732E" w:rsidRPr="00142D00" w:rsidRDefault="00CD732E" w:rsidP="00CD732E">
            <w:pPr>
              <w:pStyle w:val="TAL"/>
              <w:rPr>
                <w:noProof/>
                <w:lang w:eastAsia="zh-CN"/>
              </w:rPr>
            </w:pPr>
            <w:r w:rsidRPr="00142D00">
              <w:rPr>
                <w:noProof/>
              </w:rPr>
              <w:t xml:space="preserve">CHOICE </w:t>
            </w:r>
            <w:r w:rsidRPr="008C20F9">
              <w:rPr>
                <w:i/>
                <w:iCs/>
                <w:noProof/>
                <w:lang w:eastAsia="zh-CN"/>
              </w:rPr>
              <w:t>ReferencePoint</w:t>
            </w:r>
          </w:p>
        </w:tc>
        <w:tc>
          <w:tcPr>
            <w:tcW w:w="1134" w:type="dxa"/>
          </w:tcPr>
          <w:p w14:paraId="3C734C7B" w14:textId="77777777" w:rsidR="00CD732E" w:rsidRPr="00142D00" w:rsidRDefault="00CD732E" w:rsidP="00CD732E">
            <w:pPr>
              <w:pStyle w:val="TAL"/>
              <w:rPr>
                <w:noProof/>
                <w:lang w:eastAsia="zh-CN"/>
              </w:rPr>
            </w:pPr>
            <w:r w:rsidRPr="00142D00">
              <w:rPr>
                <w:rFonts w:hint="eastAsia"/>
                <w:noProof/>
                <w:lang w:eastAsia="zh-CN"/>
              </w:rPr>
              <w:t>M</w:t>
            </w:r>
          </w:p>
        </w:tc>
        <w:tc>
          <w:tcPr>
            <w:tcW w:w="1559" w:type="dxa"/>
          </w:tcPr>
          <w:p w14:paraId="2E49F1F0" w14:textId="77777777" w:rsidR="00CD732E" w:rsidRPr="00142D00" w:rsidRDefault="00CD732E" w:rsidP="00CD732E">
            <w:pPr>
              <w:pStyle w:val="TAL"/>
              <w:rPr>
                <w:noProof/>
              </w:rPr>
            </w:pPr>
          </w:p>
        </w:tc>
        <w:tc>
          <w:tcPr>
            <w:tcW w:w="1963" w:type="dxa"/>
          </w:tcPr>
          <w:p w14:paraId="65D34333" w14:textId="77777777" w:rsidR="00CD732E" w:rsidRPr="00142D00" w:rsidRDefault="00CD732E" w:rsidP="00CD732E">
            <w:pPr>
              <w:pStyle w:val="TAL"/>
              <w:rPr>
                <w:noProof/>
                <w:lang w:eastAsia="zh-CN"/>
              </w:rPr>
            </w:pPr>
          </w:p>
        </w:tc>
        <w:tc>
          <w:tcPr>
            <w:tcW w:w="2227" w:type="dxa"/>
          </w:tcPr>
          <w:p w14:paraId="74C5F283" w14:textId="77777777" w:rsidR="00CD732E" w:rsidRPr="00142D00" w:rsidRDefault="00CD732E" w:rsidP="00CD732E">
            <w:pPr>
              <w:pStyle w:val="TAL"/>
              <w:rPr>
                <w:noProof/>
              </w:rPr>
            </w:pPr>
            <w:r w:rsidRPr="00142D00">
              <w:rPr>
                <w:noProof/>
              </w:rPr>
              <w:t xml:space="preserve">Reference point to which relative location information is related to </w:t>
            </w:r>
          </w:p>
        </w:tc>
      </w:tr>
      <w:tr w:rsidR="00CD732E" w:rsidRPr="00142D00" w14:paraId="7D811FFF" w14:textId="77777777" w:rsidTr="00CD732E">
        <w:trPr>
          <w:jc w:val="center"/>
        </w:trPr>
        <w:tc>
          <w:tcPr>
            <w:tcW w:w="2330" w:type="dxa"/>
          </w:tcPr>
          <w:p w14:paraId="2BD06139" w14:textId="77777777" w:rsidR="00CD732E" w:rsidRPr="00142D00" w:rsidRDefault="00CD732E" w:rsidP="00CD732E">
            <w:pPr>
              <w:pStyle w:val="TAL"/>
              <w:ind w:leftChars="100" w:left="200"/>
              <w:rPr>
                <w:noProof/>
                <w:lang w:eastAsia="zh-CN"/>
              </w:rPr>
            </w:pPr>
            <w:r w:rsidRPr="00AA6828">
              <w:rPr>
                <w:rFonts w:hint="eastAsia"/>
                <w:noProof/>
              </w:rPr>
              <w:t>&gt;</w:t>
            </w:r>
            <w:r w:rsidRPr="008C20F9">
              <w:rPr>
                <w:i/>
                <w:iCs/>
                <w:noProof/>
              </w:rPr>
              <w:t>Coordinate ID</w:t>
            </w:r>
          </w:p>
        </w:tc>
        <w:tc>
          <w:tcPr>
            <w:tcW w:w="1134" w:type="dxa"/>
          </w:tcPr>
          <w:p w14:paraId="742E952E" w14:textId="77777777" w:rsidR="00CD732E" w:rsidRPr="00142D00" w:rsidRDefault="00CD732E" w:rsidP="00CD732E">
            <w:pPr>
              <w:pStyle w:val="TAL"/>
              <w:rPr>
                <w:noProof/>
                <w:lang w:eastAsia="zh-CN"/>
              </w:rPr>
            </w:pPr>
          </w:p>
        </w:tc>
        <w:tc>
          <w:tcPr>
            <w:tcW w:w="1559" w:type="dxa"/>
          </w:tcPr>
          <w:p w14:paraId="3A1DFEDF" w14:textId="77777777" w:rsidR="00CD732E" w:rsidRPr="00142D00" w:rsidRDefault="00CD732E" w:rsidP="00CD732E">
            <w:pPr>
              <w:pStyle w:val="TAL"/>
              <w:rPr>
                <w:noProof/>
              </w:rPr>
            </w:pPr>
          </w:p>
        </w:tc>
        <w:tc>
          <w:tcPr>
            <w:tcW w:w="1963" w:type="dxa"/>
          </w:tcPr>
          <w:p w14:paraId="2BC77FEA" w14:textId="77777777" w:rsidR="00CD732E" w:rsidRPr="00142D00" w:rsidRDefault="00CD732E" w:rsidP="00CD732E">
            <w:pPr>
              <w:pStyle w:val="TAL"/>
              <w:rPr>
                <w:noProof/>
                <w:lang w:eastAsia="zh-CN"/>
              </w:rPr>
            </w:pPr>
          </w:p>
        </w:tc>
        <w:tc>
          <w:tcPr>
            <w:tcW w:w="2227" w:type="dxa"/>
          </w:tcPr>
          <w:p w14:paraId="1F82F1C0" w14:textId="77777777" w:rsidR="00CD732E" w:rsidRPr="00142D00" w:rsidRDefault="00CD732E" w:rsidP="00CD732E">
            <w:pPr>
              <w:pStyle w:val="TAL"/>
              <w:rPr>
                <w:noProof/>
              </w:rPr>
            </w:pPr>
          </w:p>
        </w:tc>
      </w:tr>
      <w:tr w:rsidR="00CD732E" w:rsidRPr="00142D00" w14:paraId="27C1A7C8" w14:textId="77777777" w:rsidTr="00CD732E">
        <w:trPr>
          <w:jc w:val="center"/>
        </w:trPr>
        <w:tc>
          <w:tcPr>
            <w:tcW w:w="2330" w:type="dxa"/>
          </w:tcPr>
          <w:p w14:paraId="5DB58441" w14:textId="77777777" w:rsidR="00CD732E" w:rsidRPr="00142D00" w:rsidRDefault="00CD732E" w:rsidP="00CD732E">
            <w:pPr>
              <w:pStyle w:val="TAL"/>
              <w:ind w:leftChars="200" w:left="400"/>
              <w:rPr>
                <w:noProof/>
                <w:lang w:eastAsia="zh-CN"/>
              </w:rPr>
            </w:pPr>
            <w:r w:rsidRPr="00AA6828">
              <w:rPr>
                <w:rFonts w:hint="eastAsia"/>
                <w:noProof/>
              </w:rPr>
              <w:t>&gt;&gt;</w:t>
            </w:r>
            <w:r w:rsidRPr="00AA6828">
              <w:rPr>
                <w:noProof/>
              </w:rPr>
              <w:t>Coordinate ID</w:t>
            </w:r>
          </w:p>
        </w:tc>
        <w:tc>
          <w:tcPr>
            <w:tcW w:w="1134" w:type="dxa"/>
          </w:tcPr>
          <w:p w14:paraId="179F8CF4" w14:textId="77777777" w:rsidR="00CD732E" w:rsidRPr="00142D00" w:rsidRDefault="00CD732E" w:rsidP="00CD732E">
            <w:pPr>
              <w:pStyle w:val="TAL"/>
              <w:rPr>
                <w:noProof/>
                <w:lang w:eastAsia="zh-CN"/>
              </w:rPr>
            </w:pPr>
            <w:r w:rsidRPr="00AA6828">
              <w:rPr>
                <w:rFonts w:hint="eastAsia"/>
                <w:noProof/>
                <w:lang w:eastAsia="zh-CN"/>
              </w:rPr>
              <w:t>M</w:t>
            </w:r>
          </w:p>
        </w:tc>
        <w:tc>
          <w:tcPr>
            <w:tcW w:w="1559" w:type="dxa"/>
          </w:tcPr>
          <w:p w14:paraId="5EEF3039" w14:textId="77777777" w:rsidR="00CD732E" w:rsidRPr="00142D00" w:rsidRDefault="00CD732E" w:rsidP="00CD732E">
            <w:pPr>
              <w:pStyle w:val="TAL"/>
              <w:rPr>
                <w:noProof/>
              </w:rPr>
            </w:pPr>
          </w:p>
        </w:tc>
        <w:tc>
          <w:tcPr>
            <w:tcW w:w="1963" w:type="dxa"/>
          </w:tcPr>
          <w:p w14:paraId="1919F4C5" w14:textId="77777777" w:rsidR="00CD732E" w:rsidRPr="00142D00" w:rsidRDefault="00CD732E" w:rsidP="00CD732E">
            <w:pPr>
              <w:pStyle w:val="TAL"/>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227" w:type="dxa"/>
          </w:tcPr>
          <w:p w14:paraId="13CFD8ED" w14:textId="77777777" w:rsidR="00CD732E" w:rsidRPr="00142D00" w:rsidRDefault="00CD732E" w:rsidP="00CD732E">
            <w:pPr>
              <w:pStyle w:val="TAL"/>
              <w:rPr>
                <w:noProof/>
              </w:rPr>
            </w:pPr>
            <w:r w:rsidRPr="00AA6828">
              <w:rPr>
                <w:rFonts w:hint="eastAsia"/>
                <w:noProof/>
              </w:rPr>
              <w:t>R</w:t>
            </w:r>
            <w:r w:rsidRPr="00AA6828">
              <w:rPr>
                <w:noProof/>
              </w:rPr>
              <w:t>eferential ID mapped via OAM</w:t>
            </w:r>
          </w:p>
        </w:tc>
      </w:tr>
      <w:tr w:rsidR="00CD732E" w:rsidRPr="00142D00" w14:paraId="47558D8A" w14:textId="77777777" w:rsidTr="00CD732E">
        <w:trPr>
          <w:jc w:val="center"/>
        </w:trPr>
        <w:tc>
          <w:tcPr>
            <w:tcW w:w="2330" w:type="dxa"/>
          </w:tcPr>
          <w:p w14:paraId="4B4E7986" w14:textId="77777777" w:rsidR="00CD732E" w:rsidRPr="00142D00" w:rsidRDefault="00CD732E" w:rsidP="00CD732E">
            <w:pPr>
              <w:pStyle w:val="TAL"/>
              <w:ind w:leftChars="100" w:left="200"/>
              <w:rPr>
                <w:noProof/>
              </w:rPr>
            </w:pPr>
            <w:r w:rsidRPr="00AA6828">
              <w:t>&gt;</w:t>
            </w:r>
            <w:r w:rsidRPr="008C20F9">
              <w:rPr>
                <w:i/>
                <w:iCs/>
              </w:rPr>
              <w:t>Reference Point Coordinates</w:t>
            </w:r>
          </w:p>
        </w:tc>
        <w:tc>
          <w:tcPr>
            <w:tcW w:w="1134" w:type="dxa"/>
          </w:tcPr>
          <w:p w14:paraId="1C98E9AA" w14:textId="77777777" w:rsidR="00CD732E" w:rsidRPr="00142D00" w:rsidRDefault="00CD732E" w:rsidP="00CD732E">
            <w:pPr>
              <w:pStyle w:val="TAL"/>
              <w:rPr>
                <w:noProof/>
                <w:lang w:eastAsia="zh-CN"/>
              </w:rPr>
            </w:pPr>
            <w:r w:rsidRPr="00AA6828">
              <w:rPr>
                <w:lang w:eastAsia="zh-CN"/>
              </w:rPr>
              <w:t> </w:t>
            </w:r>
          </w:p>
        </w:tc>
        <w:tc>
          <w:tcPr>
            <w:tcW w:w="1559" w:type="dxa"/>
          </w:tcPr>
          <w:p w14:paraId="3148EC62" w14:textId="77777777" w:rsidR="00CD732E" w:rsidRPr="00142D00" w:rsidRDefault="00CD732E" w:rsidP="00CD732E">
            <w:pPr>
              <w:pStyle w:val="TAL"/>
              <w:rPr>
                <w:noProof/>
              </w:rPr>
            </w:pPr>
            <w:r w:rsidRPr="00AA6828">
              <w:t> </w:t>
            </w:r>
          </w:p>
        </w:tc>
        <w:tc>
          <w:tcPr>
            <w:tcW w:w="1963" w:type="dxa"/>
          </w:tcPr>
          <w:p w14:paraId="55A14C55" w14:textId="77777777" w:rsidR="00CD732E" w:rsidRPr="00142D00" w:rsidRDefault="00CD732E" w:rsidP="00CD732E">
            <w:pPr>
              <w:pStyle w:val="TAL"/>
              <w:rPr>
                <w:noProof/>
                <w:lang w:eastAsia="zh-CN"/>
              </w:rPr>
            </w:pPr>
            <w:r w:rsidRPr="00AA6828">
              <w:rPr>
                <w:lang w:eastAsia="zh-CN"/>
              </w:rPr>
              <w:t> </w:t>
            </w:r>
          </w:p>
        </w:tc>
        <w:tc>
          <w:tcPr>
            <w:tcW w:w="2227" w:type="dxa"/>
          </w:tcPr>
          <w:p w14:paraId="27FA45D4" w14:textId="77777777" w:rsidR="00CD732E" w:rsidRPr="00142D00" w:rsidRDefault="00CD732E" w:rsidP="00CD732E">
            <w:pPr>
              <w:pStyle w:val="TAL"/>
              <w:rPr>
                <w:noProof/>
              </w:rPr>
            </w:pPr>
            <w:r w:rsidRPr="00AA6828">
              <w:t> </w:t>
            </w:r>
          </w:p>
        </w:tc>
      </w:tr>
      <w:tr w:rsidR="00CD732E" w:rsidRPr="00142D00" w14:paraId="49FA1A6D" w14:textId="77777777" w:rsidTr="00CD732E">
        <w:trPr>
          <w:jc w:val="center"/>
        </w:trPr>
        <w:tc>
          <w:tcPr>
            <w:tcW w:w="2330" w:type="dxa"/>
          </w:tcPr>
          <w:p w14:paraId="3823B176" w14:textId="77777777" w:rsidR="00CD732E" w:rsidRPr="00142D00" w:rsidRDefault="00CD732E" w:rsidP="00CD732E">
            <w:pPr>
              <w:pStyle w:val="TAL"/>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134" w:type="dxa"/>
          </w:tcPr>
          <w:p w14:paraId="4C5BDCE6" w14:textId="77777777" w:rsidR="00CD732E" w:rsidRPr="00142D00" w:rsidRDefault="00CD732E" w:rsidP="00CD732E">
            <w:pPr>
              <w:pStyle w:val="TAL"/>
              <w:rPr>
                <w:noProof/>
                <w:lang w:eastAsia="zh-CN"/>
              </w:rPr>
            </w:pPr>
            <w:r w:rsidRPr="00AA6828">
              <w:rPr>
                <w:lang w:eastAsia="zh-CN"/>
              </w:rPr>
              <w:t>M</w:t>
            </w:r>
          </w:p>
        </w:tc>
        <w:tc>
          <w:tcPr>
            <w:tcW w:w="1559" w:type="dxa"/>
          </w:tcPr>
          <w:p w14:paraId="7B364602" w14:textId="77777777" w:rsidR="00CD732E" w:rsidRPr="00142D00" w:rsidRDefault="00CD732E" w:rsidP="00CD732E">
            <w:pPr>
              <w:pStyle w:val="TAL"/>
              <w:rPr>
                <w:noProof/>
              </w:rPr>
            </w:pPr>
            <w:r w:rsidRPr="00AA6828">
              <w:t> </w:t>
            </w:r>
          </w:p>
        </w:tc>
        <w:tc>
          <w:tcPr>
            <w:tcW w:w="1963" w:type="dxa"/>
          </w:tcPr>
          <w:p w14:paraId="6C28AE7D" w14:textId="77777777" w:rsidR="00CD732E" w:rsidRPr="00504F3B" w:rsidRDefault="00CD732E" w:rsidP="00CD732E">
            <w:pPr>
              <w:pStyle w:val="TAL"/>
              <w:rPr>
                <w:rFonts w:eastAsia="SimSun"/>
                <w:lang w:val="x-none"/>
              </w:rPr>
            </w:pPr>
            <w:r w:rsidRPr="00AA6828">
              <w:rPr>
                <w:rFonts w:eastAsia="SimSun"/>
                <w:lang w:val="x-none"/>
              </w:rPr>
              <w:t>NG-RAN Access Point Position</w:t>
            </w:r>
          </w:p>
          <w:p w14:paraId="6FBAE3AC" w14:textId="77777777" w:rsidR="00CD732E" w:rsidRPr="00142D00" w:rsidRDefault="00CD732E" w:rsidP="00CD732E">
            <w:pPr>
              <w:pStyle w:val="TAL"/>
              <w:rPr>
                <w:noProof/>
                <w:lang w:val="fr-FR" w:eastAsia="zh-CN"/>
              </w:rPr>
            </w:pPr>
            <w:r w:rsidRPr="00AA6828">
              <w:rPr>
                <w:lang w:val="x-none"/>
              </w:rPr>
              <w:t>9.</w:t>
            </w:r>
            <w:r>
              <w:t>3</w:t>
            </w:r>
            <w:r w:rsidRPr="00AA6828">
              <w:rPr>
                <w:lang w:val="x-none"/>
              </w:rPr>
              <w:t>.</w:t>
            </w:r>
            <w:r w:rsidRPr="00AA6828">
              <w:rPr>
                <w:lang w:val="fr-FR"/>
              </w:rPr>
              <w:t>1</w:t>
            </w:r>
            <w:r>
              <w:rPr>
                <w:lang w:val="fr-FR"/>
              </w:rPr>
              <w:t>.174</w:t>
            </w:r>
          </w:p>
        </w:tc>
        <w:tc>
          <w:tcPr>
            <w:tcW w:w="2227" w:type="dxa"/>
          </w:tcPr>
          <w:p w14:paraId="6FBD3DD5" w14:textId="77777777" w:rsidR="00CD732E" w:rsidRPr="00142D00" w:rsidRDefault="00CD732E" w:rsidP="00CD732E">
            <w:pPr>
              <w:pStyle w:val="TAL"/>
              <w:rPr>
                <w:noProof/>
              </w:rPr>
            </w:pPr>
            <w:r w:rsidRPr="00AA6828">
              <w:t> </w:t>
            </w:r>
          </w:p>
        </w:tc>
      </w:tr>
      <w:tr w:rsidR="00CD732E" w:rsidRPr="00142D00" w14:paraId="4C19E9C0" w14:textId="77777777" w:rsidTr="00CD732E">
        <w:trPr>
          <w:jc w:val="center"/>
        </w:trPr>
        <w:tc>
          <w:tcPr>
            <w:tcW w:w="2330" w:type="dxa"/>
          </w:tcPr>
          <w:p w14:paraId="1AD49FCA" w14:textId="77777777" w:rsidR="00CD732E" w:rsidRPr="00142D00" w:rsidRDefault="00CD732E" w:rsidP="00CD732E">
            <w:pPr>
              <w:pStyle w:val="TAL"/>
              <w:ind w:leftChars="100" w:left="200"/>
              <w:rPr>
                <w:noProof/>
              </w:rPr>
            </w:pPr>
            <w:r w:rsidRPr="00AA6828">
              <w:t>&gt;</w:t>
            </w:r>
            <w:r w:rsidRPr="008C20F9">
              <w:rPr>
                <w:i/>
                <w:iCs/>
              </w:rPr>
              <w:t>Reference Point Coordinates High Accuracy</w:t>
            </w:r>
          </w:p>
        </w:tc>
        <w:tc>
          <w:tcPr>
            <w:tcW w:w="1134" w:type="dxa"/>
          </w:tcPr>
          <w:p w14:paraId="6A02DA34" w14:textId="77777777" w:rsidR="00CD732E" w:rsidRPr="00142D00" w:rsidRDefault="00CD732E" w:rsidP="00CD732E">
            <w:pPr>
              <w:pStyle w:val="TAL"/>
              <w:rPr>
                <w:noProof/>
                <w:lang w:eastAsia="zh-CN"/>
              </w:rPr>
            </w:pPr>
            <w:r w:rsidRPr="00AA6828">
              <w:rPr>
                <w:lang w:eastAsia="zh-CN"/>
              </w:rPr>
              <w:t> </w:t>
            </w:r>
          </w:p>
        </w:tc>
        <w:tc>
          <w:tcPr>
            <w:tcW w:w="1559" w:type="dxa"/>
          </w:tcPr>
          <w:p w14:paraId="0A79E438" w14:textId="77777777" w:rsidR="00CD732E" w:rsidRPr="00142D00" w:rsidRDefault="00CD732E" w:rsidP="00CD732E">
            <w:pPr>
              <w:pStyle w:val="TAL"/>
              <w:rPr>
                <w:noProof/>
              </w:rPr>
            </w:pPr>
            <w:r w:rsidRPr="00AA6828">
              <w:t> </w:t>
            </w:r>
          </w:p>
        </w:tc>
        <w:tc>
          <w:tcPr>
            <w:tcW w:w="1963" w:type="dxa"/>
          </w:tcPr>
          <w:p w14:paraId="0134FE55" w14:textId="77777777" w:rsidR="00CD732E" w:rsidRPr="00142D00" w:rsidRDefault="00CD732E" w:rsidP="00CD732E">
            <w:pPr>
              <w:pStyle w:val="TAL"/>
              <w:rPr>
                <w:noProof/>
                <w:lang w:eastAsia="zh-CN"/>
              </w:rPr>
            </w:pPr>
          </w:p>
        </w:tc>
        <w:tc>
          <w:tcPr>
            <w:tcW w:w="2227" w:type="dxa"/>
          </w:tcPr>
          <w:p w14:paraId="690DA904" w14:textId="77777777" w:rsidR="00CD732E" w:rsidRPr="00142D00" w:rsidRDefault="00CD732E" w:rsidP="00CD732E">
            <w:pPr>
              <w:pStyle w:val="TAL"/>
              <w:rPr>
                <w:noProof/>
              </w:rPr>
            </w:pPr>
            <w:r w:rsidRPr="00AA6828">
              <w:t> </w:t>
            </w:r>
          </w:p>
        </w:tc>
      </w:tr>
      <w:tr w:rsidR="00CD732E" w:rsidRPr="00142D00" w14:paraId="1AF94B47" w14:textId="77777777" w:rsidTr="00CD732E">
        <w:trPr>
          <w:jc w:val="center"/>
        </w:trPr>
        <w:tc>
          <w:tcPr>
            <w:tcW w:w="2330" w:type="dxa"/>
          </w:tcPr>
          <w:p w14:paraId="19295440" w14:textId="77777777" w:rsidR="00CD732E" w:rsidRPr="00142D00" w:rsidRDefault="00CD732E" w:rsidP="00CD732E">
            <w:pPr>
              <w:pStyle w:val="TAL"/>
              <w:ind w:leftChars="200" w:left="400"/>
              <w:rPr>
                <w:noProof/>
              </w:rPr>
            </w:pPr>
            <w:r w:rsidRPr="00AA6828">
              <w:t>&gt;&gt;</w:t>
            </w:r>
            <w:r w:rsidRPr="00504F3B">
              <w:t xml:space="preserve">Reference Point </w:t>
            </w:r>
            <w:r w:rsidRPr="00AA6828">
              <w:t xml:space="preserve">High Accuracy Access Position </w:t>
            </w:r>
          </w:p>
        </w:tc>
        <w:tc>
          <w:tcPr>
            <w:tcW w:w="1134" w:type="dxa"/>
          </w:tcPr>
          <w:p w14:paraId="6191EB7F" w14:textId="77777777" w:rsidR="00CD732E" w:rsidRPr="00142D00" w:rsidRDefault="00CD732E" w:rsidP="00CD732E">
            <w:pPr>
              <w:pStyle w:val="TAL"/>
              <w:rPr>
                <w:noProof/>
                <w:lang w:eastAsia="zh-CN"/>
              </w:rPr>
            </w:pPr>
            <w:r w:rsidRPr="00AA6828">
              <w:rPr>
                <w:lang w:eastAsia="zh-CN"/>
              </w:rPr>
              <w:t>M</w:t>
            </w:r>
          </w:p>
        </w:tc>
        <w:tc>
          <w:tcPr>
            <w:tcW w:w="1559" w:type="dxa"/>
          </w:tcPr>
          <w:p w14:paraId="36045595" w14:textId="77777777" w:rsidR="00CD732E" w:rsidRPr="00142D00" w:rsidRDefault="00CD732E" w:rsidP="00CD732E">
            <w:pPr>
              <w:pStyle w:val="TAL"/>
              <w:rPr>
                <w:noProof/>
              </w:rPr>
            </w:pPr>
            <w:r w:rsidRPr="00AA6828">
              <w:t> </w:t>
            </w:r>
          </w:p>
        </w:tc>
        <w:tc>
          <w:tcPr>
            <w:tcW w:w="1963" w:type="dxa"/>
          </w:tcPr>
          <w:p w14:paraId="5F5404ED" w14:textId="77777777" w:rsidR="00CD732E" w:rsidRPr="00AA6828" w:rsidRDefault="00CD732E" w:rsidP="00CD732E">
            <w:pPr>
              <w:pStyle w:val="TAL"/>
              <w:rPr>
                <w:rFonts w:eastAsia="SimSun"/>
                <w:lang w:val="x-none"/>
              </w:rPr>
            </w:pPr>
            <w:r w:rsidRPr="00AA6828">
              <w:rPr>
                <w:rFonts w:eastAsia="SimSun"/>
                <w:lang w:val="x-none"/>
              </w:rPr>
              <w:t>NG-RAN High Accuracy Access Point Position</w:t>
            </w:r>
          </w:p>
          <w:p w14:paraId="354DE319" w14:textId="77777777" w:rsidR="00CD732E" w:rsidRPr="00142D00" w:rsidRDefault="00CD732E" w:rsidP="00CD732E">
            <w:pPr>
              <w:pStyle w:val="TAL"/>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227" w:type="dxa"/>
          </w:tcPr>
          <w:p w14:paraId="080DF83F" w14:textId="77777777" w:rsidR="00CD732E" w:rsidRPr="00142D00" w:rsidRDefault="00CD732E" w:rsidP="00CD732E">
            <w:pPr>
              <w:pStyle w:val="TAL"/>
              <w:rPr>
                <w:noProof/>
              </w:rPr>
            </w:pPr>
            <w:r w:rsidRPr="00AA6828">
              <w:t> </w:t>
            </w:r>
          </w:p>
        </w:tc>
      </w:tr>
    </w:tbl>
    <w:p w14:paraId="68C993B8" w14:textId="77777777" w:rsidR="00CD732E" w:rsidRPr="00142D00" w:rsidRDefault="00CD732E" w:rsidP="00CD732E">
      <w:pPr>
        <w:rPr>
          <w:b/>
          <w:bCs/>
        </w:rPr>
      </w:pPr>
    </w:p>
    <w:p w14:paraId="1834EB23" w14:textId="77777777" w:rsidR="00CD732E" w:rsidRPr="00142D00" w:rsidRDefault="00CD732E" w:rsidP="00CD732E">
      <w:pPr>
        <w:pStyle w:val="Heading4"/>
      </w:pPr>
      <w:bookmarkStart w:id="10028" w:name="_Toc51763877"/>
      <w:bookmarkStart w:id="10029" w:name="_Toc64449047"/>
      <w:bookmarkStart w:id="10030" w:name="_Toc66289706"/>
      <w:bookmarkStart w:id="10031" w:name="_Toc74154819"/>
      <w:bookmarkStart w:id="10032" w:name="_Toc81383563"/>
      <w:bookmarkStart w:id="10033" w:name="_Toc88658196"/>
      <w:bookmarkStart w:id="10034" w:name="_Toc97911108"/>
      <w:bookmarkStart w:id="10035" w:name="_Toc99038868"/>
      <w:bookmarkStart w:id="10036" w:name="_Toc99731131"/>
      <w:bookmarkStart w:id="10037" w:name="_Toc105511262"/>
      <w:bookmarkStart w:id="10038" w:name="_Toc105927794"/>
      <w:bookmarkStart w:id="10039" w:name="_Toc106110334"/>
      <w:bookmarkStart w:id="10040" w:name="_Toc113835771"/>
      <w:r w:rsidRPr="00142D00">
        <w:t>9.3.1.</w:t>
      </w:r>
      <w:r>
        <w:t>189</w:t>
      </w:r>
      <w:r w:rsidRPr="00142D00">
        <w:tab/>
        <w:t>Location Uncertainty</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412D69C4" w14:textId="77777777" w:rsidR="00CD732E" w:rsidRPr="00142D00" w:rsidRDefault="00CD732E" w:rsidP="00CD732E">
      <w:r w:rsidRPr="00142D00">
        <w:t xml:space="preserve">This information element provides the location uncertainty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4845D890" w14:textId="77777777" w:rsidTr="00CD732E">
        <w:trPr>
          <w:jc w:val="center"/>
        </w:trPr>
        <w:tc>
          <w:tcPr>
            <w:tcW w:w="2330" w:type="dxa"/>
          </w:tcPr>
          <w:p w14:paraId="063F6C0F" w14:textId="77777777" w:rsidR="00CD732E" w:rsidRPr="00142D00" w:rsidRDefault="00CD732E" w:rsidP="00CD732E">
            <w:pPr>
              <w:pStyle w:val="TAH"/>
              <w:rPr>
                <w:noProof/>
              </w:rPr>
            </w:pPr>
            <w:r w:rsidRPr="00142D00">
              <w:rPr>
                <w:noProof/>
              </w:rPr>
              <w:t>IE/Group Name</w:t>
            </w:r>
          </w:p>
        </w:tc>
        <w:tc>
          <w:tcPr>
            <w:tcW w:w="1134" w:type="dxa"/>
          </w:tcPr>
          <w:p w14:paraId="4A21257C" w14:textId="77777777" w:rsidR="00CD732E" w:rsidRPr="00142D00" w:rsidRDefault="00CD732E" w:rsidP="00CD732E">
            <w:pPr>
              <w:pStyle w:val="TAH"/>
              <w:rPr>
                <w:noProof/>
              </w:rPr>
            </w:pPr>
            <w:r w:rsidRPr="00142D00">
              <w:rPr>
                <w:noProof/>
              </w:rPr>
              <w:t>Presence</w:t>
            </w:r>
          </w:p>
        </w:tc>
        <w:tc>
          <w:tcPr>
            <w:tcW w:w="1559" w:type="dxa"/>
          </w:tcPr>
          <w:p w14:paraId="74A7DC10" w14:textId="77777777" w:rsidR="00CD732E" w:rsidRPr="00142D00" w:rsidRDefault="00CD732E" w:rsidP="00CD732E">
            <w:pPr>
              <w:pStyle w:val="TAH"/>
              <w:rPr>
                <w:noProof/>
              </w:rPr>
            </w:pPr>
            <w:r w:rsidRPr="00142D00">
              <w:rPr>
                <w:noProof/>
              </w:rPr>
              <w:t>Range</w:t>
            </w:r>
          </w:p>
        </w:tc>
        <w:tc>
          <w:tcPr>
            <w:tcW w:w="1963" w:type="dxa"/>
          </w:tcPr>
          <w:p w14:paraId="66B23FBB" w14:textId="77777777" w:rsidR="00CD732E" w:rsidRPr="00142D00" w:rsidRDefault="00CD732E" w:rsidP="00CD732E">
            <w:pPr>
              <w:pStyle w:val="TAH"/>
              <w:rPr>
                <w:noProof/>
              </w:rPr>
            </w:pPr>
            <w:r w:rsidRPr="00142D00">
              <w:rPr>
                <w:noProof/>
              </w:rPr>
              <w:t>IE Type and Reference</w:t>
            </w:r>
          </w:p>
        </w:tc>
        <w:tc>
          <w:tcPr>
            <w:tcW w:w="2227" w:type="dxa"/>
          </w:tcPr>
          <w:p w14:paraId="5F43D4C1" w14:textId="77777777" w:rsidR="00CD732E" w:rsidRPr="00142D00" w:rsidRDefault="00CD732E" w:rsidP="00CD732E">
            <w:pPr>
              <w:pStyle w:val="TAH"/>
              <w:rPr>
                <w:noProof/>
              </w:rPr>
            </w:pPr>
            <w:r w:rsidRPr="00142D00">
              <w:rPr>
                <w:noProof/>
              </w:rPr>
              <w:t>Semantics Description</w:t>
            </w:r>
          </w:p>
        </w:tc>
      </w:tr>
      <w:tr w:rsidR="00CD732E" w:rsidRPr="00142D00" w14:paraId="0B4C5F3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CD732E">
            <w:pPr>
              <w:pStyle w:val="TAL"/>
              <w:rPr>
                <w:noProof/>
              </w:rPr>
            </w:pPr>
            <w:r w:rsidRPr="00142D00">
              <w:rPr>
                <w:noProof/>
              </w:rPr>
              <w:t>Horizontal Uncertainty</w:t>
            </w:r>
          </w:p>
        </w:tc>
        <w:tc>
          <w:tcPr>
            <w:tcW w:w="1134" w:type="dxa"/>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CD732E">
            <w:pPr>
              <w:pStyle w:val="TAL"/>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CD732E">
            <w:pPr>
              <w:pStyle w:val="TAL"/>
              <w:rPr>
                <w:noProof/>
              </w:rPr>
            </w:pPr>
            <w:r w:rsidRPr="00142D00">
              <w:rPr>
                <w:noProof/>
              </w:rPr>
              <w:t>Horizontal Confidence</w:t>
            </w:r>
          </w:p>
        </w:tc>
        <w:tc>
          <w:tcPr>
            <w:tcW w:w="1134" w:type="dxa"/>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CD732E">
            <w:pPr>
              <w:pStyle w:val="TAL"/>
            </w:pPr>
            <w:r w:rsidRPr="00142D00">
              <w:t>Corresponds to confidence as defined in TS 23.032 [</w:t>
            </w:r>
            <w:r>
              <w:t>36</w:t>
            </w:r>
            <w:r w:rsidRPr="00142D00">
              <w:t>].</w:t>
            </w:r>
          </w:p>
        </w:tc>
      </w:tr>
      <w:tr w:rsidR="00CD732E" w:rsidRPr="00142D00" w14:paraId="2B2C0D96"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CD732E">
            <w:pPr>
              <w:pStyle w:val="TAL"/>
              <w:rPr>
                <w:noProof/>
              </w:rPr>
            </w:pPr>
            <w:r w:rsidRPr="00142D00">
              <w:rPr>
                <w:noProof/>
              </w:rPr>
              <w:t>Vertical Uncertainty</w:t>
            </w:r>
          </w:p>
        </w:tc>
        <w:tc>
          <w:tcPr>
            <w:tcW w:w="1134" w:type="dxa"/>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CD732E">
            <w:pPr>
              <w:pStyle w:val="TAL"/>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CD732E">
            <w:pPr>
              <w:pStyle w:val="TAL"/>
              <w:rPr>
                <w:noProof/>
              </w:rPr>
            </w:pPr>
            <w:r w:rsidRPr="00142D00">
              <w:rPr>
                <w:noProof/>
              </w:rPr>
              <w:t>Vertical Confidence</w:t>
            </w:r>
          </w:p>
        </w:tc>
        <w:tc>
          <w:tcPr>
            <w:tcW w:w="1134" w:type="dxa"/>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CD732E">
            <w:pPr>
              <w:pStyle w:val="TAL"/>
            </w:pPr>
            <w:r w:rsidRPr="00142D00">
              <w:t>Corresponds to confidence as defined in TS 23.032 [</w:t>
            </w:r>
            <w:r>
              <w:t>36</w:t>
            </w:r>
            <w:r w:rsidRPr="00142D00">
              <w:t>].</w:t>
            </w:r>
          </w:p>
        </w:tc>
      </w:tr>
    </w:tbl>
    <w:p w14:paraId="63B18969" w14:textId="77777777" w:rsidR="00CD732E" w:rsidRDefault="00CD732E" w:rsidP="00CD732E"/>
    <w:p w14:paraId="2CF17895" w14:textId="77777777" w:rsidR="00CD732E" w:rsidRPr="002571EA" w:rsidRDefault="00CD732E" w:rsidP="00CD732E">
      <w:pPr>
        <w:pStyle w:val="Heading4"/>
      </w:pPr>
      <w:bookmarkStart w:id="10041" w:name="_Toc51763878"/>
      <w:bookmarkStart w:id="10042" w:name="_Toc64449048"/>
      <w:bookmarkStart w:id="10043" w:name="_Toc66289707"/>
      <w:bookmarkStart w:id="10044" w:name="_Toc74154820"/>
      <w:bookmarkStart w:id="10045" w:name="_Toc81383564"/>
      <w:bookmarkStart w:id="10046" w:name="_Toc88658197"/>
      <w:bookmarkStart w:id="10047" w:name="_Toc97911109"/>
      <w:bookmarkStart w:id="10048" w:name="_Toc99038869"/>
      <w:bookmarkStart w:id="10049" w:name="_Toc99731132"/>
      <w:bookmarkStart w:id="10050" w:name="_Toc105511263"/>
      <w:bookmarkStart w:id="10051" w:name="_Toc105927795"/>
      <w:bookmarkStart w:id="10052" w:name="_Toc106110335"/>
      <w:bookmarkStart w:id="10053" w:name="_Toc113835772"/>
      <w:r w:rsidRPr="002571EA">
        <w:t>9.</w:t>
      </w:r>
      <w:r>
        <w:t>3.1</w:t>
      </w:r>
      <w:r w:rsidRPr="002571EA">
        <w:t>.</w:t>
      </w:r>
      <w:r>
        <w:t>190</w:t>
      </w:r>
      <w:r w:rsidRPr="002571EA">
        <w:tab/>
      </w:r>
      <w:r w:rsidRPr="009D5CDA">
        <w:t>NG-RAN High Accuracy Access Point Position</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46ABB423" w14:textId="77777777" w:rsidR="00CD732E" w:rsidRPr="002571EA" w:rsidRDefault="00CD732E" w:rsidP="00CD732E">
      <w:pPr>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300038B4" w14:textId="77777777" w:rsidTr="00CD732E">
        <w:tc>
          <w:tcPr>
            <w:tcW w:w="2836" w:type="dxa"/>
          </w:tcPr>
          <w:p w14:paraId="442A6B8C" w14:textId="77777777" w:rsidR="00CD732E" w:rsidRPr="002571EA" w:rsidRDefault="00CD732E" w:rsidP="00CD732E">
            <w:pPr>
              <w:pStyle w:val="TAH"/>
            </w:pPr>
            <w:r w:rsidRPr="002571EA">
              <w:t>IE/Group Name</w:t>
            </w:r>
          </w:p>
        </w:tc>
        <w:tc>
          <w:tcPr>
            <w:tcW w:w="1134" w:type="dxa"/>
          </w:tcPr>
          <w:p w14:paraId="2A6CA29E" w14:textId="77777777" w:rsidR="00CD732E" w:rsidRPr="002571EA" w:rsidRDefault="00CD732E" w:rsidP="00CD732E">
            <w:pPr>
              <w:pStyle w:val="TAH"/>
            </w:pPr>
            <w:r w:rsidRPr="002571EA">
              <w:t>Presence</w:t>
            </w:r>
          </w:p>
        </w:tc>
        <w:tc>
          <w:tcPr>
            <w:tcW w:w="1588" w:type="dxa"/>
          </w:tcPr>
          <w:p w14:paraId="24A74930" w14:textId="77777777" w:rsidR="00CD732E" w:rsidRPr="002571EA" w:rsidRDefault="00CD732E" w:rsidP="00CD732E">
            <w:pPr>
              <w:pStyle w:val="TAH"/>
            </w:pPr>
            <w:r w:rsidRPr="002571EA">
              <w:t>Range</w:t>
            </w:r>
          </w:p>
        </w:tc>
        <w:tc>
          <w:tcPr>
            <w:tcW w:w="1842" w:type="dxa"/>
          </w:tcPr>
          <w:p w14:paraId="40AF7C59" w14:textId="77777777" w:rsidR="00CD732E" w:rsidRPr="002571EA" w:rsidRDefault="00CD732E" w:rsidP="00CD732E">
            <w:pPr>
              <w:pStyle w:val="TAH"/>
            </w:pPr>
            <w:r w:rsidRPr="002571EA">
              <w:t>IE Type and Reference</w:t>
            </w:r>
          </w:p>
        </w:tc>
        <w:tc>
          <w:tcPr>
            <w:tcW w:w="2142" w:type="dxa"/>
          </w:tcPr>
          <w:p w14:paraId="274227DE" w14:textId="77777777" w:rsidR="00CD732E" w:rsidRPr="002571EA" w:rsidRDefault="00CD732E" w:rsidP="00CD732E">
            <w:pPr>
              <w:pStyle w:val="TAH"/>
            </w:pPr>
            <w:r w:rsidRPr="002571EA">
              <w:t>Semantics Description</w:t>
            </w:r>
          </w:p>
        </w:tc>
      </w:tr>
      <w:tr w:rsidR="00CD732E" w:rsidRPr="002571EA" w14:paraId="2F58A2DB" w14:textId="77777777" w:rsidTr="00CD732E">
        <w:tc>
          <w:tcPr>
            <w:tcW w:w="2836" w:type="dxa"/>
          </w:tcPr>
          <w:p w14:paraId="138C2F0E" w14:textId="77777777" w:rsidR="00CD732E" w:rsidRPr="0054226D" w:rsidRDefault="00CD732E" w:rsidP="00CD732E">
            <w:pPr>
              <w:pStyle w:val="TAL"/>
              <w:rPr>
                <w:lang w:eastAsia="zh-CN"/>
              </w:rPr>
            </w:pPr>
            <w:r w:rsidRPr="008B51DD">
              <w:t>Degrees of Latitude</w:t>
            </w:r>
          </w:p>
        </w:tc>
        <w:tc>
          <w:tcPr>
            <w:tcW w:w="1134" w:type="dxa"/>
          </w:tcPr>
          <w:p w14:paraId="03F5E184" w14:textId="77777777" w:rsidR="00CD732E" w:rsidRPr="0054226D" w:rsidRDefault="00CD732E" w:rsidP="00CD732E">
            <w:pPr>
              <w:pStyle w:val="TAL"/>
              <w:rPr>
                <w:lang w:eastAsia="zh-CN"/>
              </w:rPr>
            </w:pPr>
            <w:r w:rsidRPr="008B51DD">
              <w:t>M</w:t>
            </w:r>
          </w:p>
        </w:tc>
        <w:tc>
          <w:tcPr>
            <w:tcW w:w="1588" w:type="dxa"/>
          </w:tcPr>
          <w:p w14:paraId="0AD925A0" w14:textId="77777777" w:rsidR="00CD732E" w:rsidRPr="005E73B8" w:rsidRDefault="00CD732E" w:rsidP="00CD732E">
            <w:pPr>
              <w:pStyle w:val="TAL"/>
            </w:pPr>
          </w:p>
        </w:tc>
        <w:tc>
          <w:tcPr>
            <w:tcW w:w="1842" w:type="dxa"/>
          </w:tcPr>
          <w:p w14:paraId="47852618" w14:textId="77777777" w:rsidR="00CD732E" w:rsidRPr="0054226D" w:rsidRDefault="00CD732E" w:rsidP="00CD732E">
            <w:pPr>
              <w:pStyle w:val="TAL"/>
            </w:pPr>
            <w:r w:rsidRPr="008B51DD">
              <w:t>INTEGER(-2147483648..2147483647)</w:t>
            </w:r>
          </w:p>
        </w:tc>
        <w:tc>
          <w:tcPr>
            <w:tcW w:w="2142" w:type="dxa"/>
          </w:tcPr>
          <w:p w14:paraId="5A133EAF" w14:textId="77777777" w:rsidR="00CD732E" w:rsidRPr="0054226D" w:rsidRDefault="00CD732E" w:rsidP="00CD732E">
            <w:pPr>
              <w:pStyle w:val="TAL"/>
            </w:pPr>
          </w:p>
        </w:tc>
      </w:tr>
      <w:tr w:rsidR="00CD732E" w:rsidRPr="002571EA" w14:paraId="0BB50744" w14:textId="77777777" w:rsidTr="00CD732E">
        <w:tc>
          <w:tcPr>
            <w:tcW w:w="2836" w:type="dxa"/>
          </w:tcPr>
          <w:p w14:paraId="766C78E2" w14:textId="77777777" w:rsidR="00CD732E" w:rsidRPr="006C13B5" w:rsidRDefault="00CD732E" w:rsidP="00CD732E">
            <w:pPr>
              <w:pStyle w:val="TAL"/>
              <w:rPr>
                <w:lang w:eastAsia="zh-CN"/>
              </w:rPr>
            </w:pPr>
            <w:r w:rsidRPr="008B51DD">
              <w:t>Degrees of Longitude</w:t>
            </w:r>
          </w:p>
        </w:tc>
        <w:tc>
          <w:tcPr>
            <w:tcW w:w="1134" w:type="dxa"/>
          </w:tcPr>
          <w:p w14:paraId="3A666153" w14:textId="77777777" w:rsidR="00CD732E" w:rsidRDefault="00CD732E" w:rsidP="00CD732E">
            <w:pPr>
              <w:pStyle w:val="TAL"/>
              <w:rPr>
                <w:lang w:eastAsia="zh-CN"/>
              </w:rPr>
            </w:pPr>
            <w:r w:rsidRPr="008B51DD">
              <w:t>M</w:t>
            </w:r>
          </w:p>
        </w:tc>
        <w:tc>
          <w:tcPr>
            <w:tcW w:w="1588" w:type="dxa"/>
          </w:tcPr>
          <w:p w14:paraId="04B0844C" w14:textId="77777777" w:rsidR="00CD732E" w:rsidRPr="005E73B8" w:rsidRDefault="00CD732E" w:rsidP="00CD732E">
            <w:pPr>
              <w:pStyle w:val="TAL"/>
            </w:pPr>
          </w:p>
        </w:tc>
        <w:tc>
          <w:tcPr>
            <w:tcW w:w="1842" w:type="dxa"/>
          </w:tcPr>
          <w:p w14:paraId="02D0149B" w14:textId="77777777" w:rsidR="00CD732E" w:rsidRPr="006C13B5" w:rsidRDefault="00CD732E" w:rsidP="00CD732E">
            <w:pPr>
              <w:pStyle w:val="TAL"/>
            </w:pPr>
            <w:r w:rsidRPr="008B51DD">
              <w:t>INTEGER(-2147483648..2147483647)</w:t>
            </w:r>
          </w:p>
        </w:tc>
        <w:tc>
          <w:tcPr>
            <w:tcW w:w="2142" w:type="dxa"/>
          </w:tcPr>
          <w:p w14:paraId="03B32C3E" w14:textId="77777777" w:rsidR="00CD732E" w:rsidRPr="0054226D" w:rsidRDefault="00CD732E" w:rsidP="00CD732E">
            <w:pPr>
              <w:pStyle w:val="TAL"/>
            </w:pPr>
          </w:p>
        </w:tc>
      </w:tr>
      <w:tr w:rsidR="00CD732E" w:rsidRPr="002571EA" w14:paraId="3F40955C" w14:textId="77777777" w:rsidTr="00CD732E">
        <w:tc>
          <w:tcPr>
            <w:tcW w:w="2836" w:type="dxa"/>
          </w:tcPr>
          <w:p w14:paraId="3AE483C7" w14:textId="77777777" w:rsidR="00CD732E" w:rsidRPr="008D7987" w:rsidRDefault="00CD732E" w:rsidP="00CD732E">
            <w:pPr>
              <w:pStyle w:val="TAL"/>
            </w:pPr>
            <w:r w:rsidRPr="008B51DD">
              <w:t>Altitude</w:t>
            </w:r>
          </w:p>
        </w:tc>
        <w:tc>
          <w:tcPr>
            <w:tcW w:w="1134" w:type="dxa"/>
          </w:tcPr>
          <w:p w14:paraId="6BA029D5" w14:textId="77777777" w:rsidR="00CD732E" w:rsidRDefault="00CD732E" w:rsidP="00CD732E">
            <w:pPr>
              <w:pStyle w:val="TAL"/>
              <w:rPr>
                <w:lang w:eastAsia="zh-CN"/>
              </w:rPr>
            </w:pPr>
            <w:r w:rsidRPr="008B51DD">
              <w:t>M</w:t>
            </w:r>
          </w:p>
        </w:tc>
        <w:tc>
          <w:tcPr>
            <w:tcW w:w="1588" w:type="dxa"/>
          </w:tcPr>
          <w:p w14:paraId="7A71C0B1" w14:textId="77777777" w:rsidR="00CD732E" w:rsidRPr="005E73B8" w:rsidRDefault="00CD732E" w:rsidP="00CD732E">
            <w:pPr>
              <w:pStyle w:val="TAL"/>
            </w:pPr>
          </w:p>
        </w:tc>
        <w:tc>
          <w:tcPr>
            <w:tcW w:w="1842" w:type="dxa"/>
          </w:tcPr>
          <w:p w14:paraId="78FA514A" w14:textId="77777777" w:rsidR="00CD732E" w:rsidRPr="006C13B5" w:rsidRDefault="00CD732E" w:rsidP="00CD732E">
            <w:pPr>
              <w:pStyle w:val="TAL"/>
            </w:pPr>
            <w:r w:rsidRPr="008B51DD">
              <w:t>INTEGER(-64000..1280000)</w:t>
            </w:r>
          </w:p>
        </w:tc>
        <w:tc>
          <w:tcPr>
            <w:tcW w:w="2142" w:type="dxa"/>
          </w:tcPr>
          <w:p w14:paraId="360D81FD" w14:textId="77777777" w:rsidR="00CD732E" w:rsidRPr="0054226D" w:rsidRDefault="00CD732E" w:rsidP="00CD732E">
            <w:pPr>
              <w:pStyle w:val="TAL"/>
            </w:pPr>
          </w:p>
        </w:tc>
      </w:tr>
      <w:tr w:rsidR="00CD732E" w:rsidRPr="002571EA" w14:paraId="4B2CA385" w14:textId="77777777" w:rsidTr="00CD732E">
        <w:tc>
          <w:tcPr>
            <w:tcW w:w="2836" w:type="dxa"/>
          </w:tcPr>
          <w:p w14:paraId="2BAECB15" w14:textId="77777777" w:rsidR="00CD732E" w:rsidRPr="008D7987" w:rsidRDefault="00CD732E" w:rsidP="00CD732E">
            <w:pPr>
              <w:pStyle w:val="TAL"/>
              <w:rPr>
                <w:noProof/>
              </w:rPr>
            </w:pPr>
            <w:r w:rsidRPr="008B51DD">
              <w:t>Uncertainty Semi Major</w:t>
            </w:r>
          </w:p>
        </w:tc>
        <w:tc>
          <w:tcPr>
            <w:tcW w:w="1134" w:type="dxa"/>
          </w:tcPr>
          <w:p w14:paraId="6BB1A43E" w14:textId="77777777" w:rsidR="00CD732E" w:rsidRDefault="00CD732E" w:rsidP="00CD732E">
            <w:pPr>
              <w:pStyle w:val="TAL"/>
              <w:rPr>
                <w:lang w:eastAsia="zh-CN"/>
              </w:rPr>
            </w:pPr>
            <w:r w:rsidRPr="008B51DD">
              <w:t>M</w:t>
            </w:r>
          </w:p>
        </w:tc>
        <w:tc>
          <w:tcPr>
            <w:tcW w:w="1588" w:type="dxa"/>
          </w:tcPr>
          <w:p w14:paraId="18F6C088" w14:textId="77777777" w:rsidR="00CD732E" w:rsidRPr="005E73B8" w:rsidRDefault="00CD732E" w:rsidP="00CD732E">
            <w:pPr>
              <w:pStyle w:val="TAL"/>
            </w:pPr>
          </w:p>
        </w:tc>
        <w:tc>
          <w:tcPr>
            <w:tcW w:w="1842" w:type="dxa"/>
          </w:tcPr>
          <w:p w14:paraId="4D44EB5C" w14:textId="77777777" w:rsidR="00CD732E" w:rsidRPr="006C13B5" w:rsidRDefault="00CD732E" w:rsidP="00CD732E">
            <w:pPr>
              <w:pStyle w:val="TAL"/>
            </w:pPr>
            <w:r w:rsidRPr="008B51DD">
              <w:t>INTEGER (0..255)</w:t>
            </w:r>
          </w:p>
        </w:tc>
        <w:tc>
          <w:tcPr>
            <w:tcW w:w="2142" w:type="dxa"/>
          </w:tcPr>
          <w:p w14:paraId="68060CF9" w14:textId="77777777" w:rsidR="00CD732E" w:rsidRPr="0054226D" w:rsidRDefault="00CD732E" w:rsidP="00CD732E">
            <w:pPr>
              <w:pStyle w:val="TAL"/>
            </w:pPr>
          </w:p>
        </w:tc>
      </w:tr>
      <w:tr w:rsidR="00CD732E" w:rsidRPr="002571EA" w14:paraId="0762A1E9" w14:textId="77777777" w:rsidTr="00CD732E">
        <w:tc>
          <w:tcPr>
            <w:tcW w:w="2836" w:type="dxa"/>
          </w:tcPr>
          <w:p w14:paraId="0A89F0D9" w14:textId="77777777" w:rsidR="00CD732E" w:rsidRPr="008D7987" w:rsidRDefault="00CD732E" w:rsidP="00CD732E">
            <w:pPr>
              <w:pStyle w:val="TAL"/>
              <w:rPr>
                <w:noProof/>
              </w:rPr>
            </w:pPr>
            <w:r w:rsidRPr="008B51DD">
              <w:t>Uncertainty Semi Minor</w:t>
            </w:r>
          </w:p>
        </w:tc>
        <w:tc>
          <w:tcPr>
            <w:tcW w:w="1134" w:type="dxa"/>
          </w:tcPr>
          <w:p w14:paraId="68E96BE7" w14:textId="77777777" w:rsidR="00CD732E" w:rsidRDefault="00CD732E" w:rsidP="00CD732E">
            <w:pPr>
              <w:pStyle w:val="TAL"/>
              <w:rPr>
                <w:lang w:eastAsia="zh-CN"/>
              </w:rPr>
            </w:pPr>
            <w:r w:rsidRPr="008B51DD">
              <w:t>M</w:t>
            </w:r>
          </w:p>
        </w:tc>
        <w:tc>
          <w:tcPr>
            <w:tcW w:w="1588" w:type="dxa"/>
          </w:tcPr>
          <w:p w14:paraId="5DDD6A29" w14:textId="77777777" w:rsidR="00CD732E" w:rsidRPr="005E73B8" w:rsidRDefault="00CD732E" w:rsidP="00CD732E">
            <w:pPr>
              <w:pStyle w:val="TAL"/>
            </w:pPr>
          </w:p>
        </w:tc>
        <w:tc>
          <w:tcPr>
            <w:tcW w:w="1842" w:type="dxa"/>
          </w:tcPr>
          <w:p w14:paraId="123EA0A8" w14:textId="77777777" w:rsidR="00CD732E" w:rsidRPr="006C13B5" w:rsidRDefault="00CD732E" w:rsidP="00CD732E">
            <w:pPr>
              <w:pStyle w:val="TAL"/>
            </w:pPr>
            <w:r w:rsidRPr="008B51DD">
              <w:t>INTEGER (0..255)</w:t>
            </w:r>
          </w:p>
        </w:tc>
        <w:tc>
          <w:tcPr>
            <w:tcW w:w="2142" w:type="dxa"/>
          </w:tcPr>
          <w:p w14:paraId="07A606E1" w14:textId="77777777" w:rsidR="00CD732E" w:rsidRPr="0054226D" w:rsidRDefault="00CD732E" w:rsidP="00CD732E">
            <w:pPr>
              <w:pStyle w:val="TAL"/>
            </w:pPr>
          </w:p>
        </w:tc>
      </w:tr>
      <w:tr w:rsidR="00CD732E" w:rsidRPr="002571EA" w14:paraId="373710BD" w14:textId="77777777" w:rsidTr="00CD732E">
        <w:tc>
          <w:tcPr>
            <w:tcW w:w="2836" w:type="dxa"/>
          </w:tcPr>
          <w:p w14:paraId="6DEA15A6" w14:textId="77777777" w:rsidR="00CD732E" w:rsidRPr="008D7987" w:rsidRDefault="00CD732E" w:rsidP="00CD732E">
            <w:pPr>
              <w:pStyle w:val="TAL"/>
              <w:rPr>
                <w:noProof/>
              </w:rPr>
            </w:pPr>
            <w:r w:rsidRPr="008B51DD">
              <w:t>Orientation Major Axis</w:t>
            </w:r>
          </w:p>
        </w:tc>
        <w:tc>
          <w:tcPr>
            <w:tcW w:w="1134" w:type="dxa"/>
          </w:tcPr>
          <w:p w14:paraId="484D6F60" w14:textId="77777777" w:rsidR="00CD732E" w:rsidRDefault="00CD732E" w:rsidP="00CD732E">
            <w:pPr>
              <w:pStyle w:val="TAL"/>
              <w:rPr>
                <w:lang w:eastAsia="zh-CN"/>
              </w:rPr>
            </w:pPr>
            <w:r w:rsidRPr="008B51DD">
              <w:t>M</w:t>
            </w:r>
          </w:p>
        </w:tc>
        <w:tc>
          <w:tcPr>
            <w:tcW w:w="1588" w:type="dxa"/>
          </w:tcPr>
          <w:p w14:paraId="5DB68945" w14:textId="77777777" w:rsidR="00CD732E" w:rsidRPr="005E73B8" w:rsidRDefault="00CD732E" w:rsidP="00CD732E">
            <w:pPr>
              <w:pStyle w:val="TAL"/>
            </w:pPr>
          </w:p>
        </w:tc>
        <w:tc>
          <w:tcPr>
            <w:tcW w:w="1842" w:type="dxa"/>
          </w:tcPr>
          <w:p w14:paraId="3EBCFC46" w14:textId="77777777" w:rsidR="00CD732E" w:rsidRPr="006C13B5" w:rsidRDefault="00CD732E" w:rsidP="00CD732E">
            <w:pPr>
              <w:pStyle w:val="TAL"/>
            </w:pPr>
            <w:r w:rsidRPr="008B51DD">
              <w:t>INTEGER (0..179)</w:t>
            </w:r>
          </w:p>
        </w:tc>
        <w:tc>
          <w:tcPr>
            <w:tcW w:w="2142" w:type="dxa"/>
          </w:tcPr>
          <w:p w14:paraId="7326EBF5" w14:textId="77777777" w:rsidR="00CD732E" w:rsidRPr="0054226D" w:rsidRDefault="00CD732E" w:rsidP="00CD732E">
            <w:pPr>
              <w:pStyle w:val="TAL"/>
            </w:pPr>
          </w:p>
        </w:tc>
      </w:tr>
      <w:tr w:rsidR="00CD732E" w:rsidRPr="002571EA" w14:paraId="0FA9FDF6" w14:textId="77777777" w:rsidTr="00CD732E">
        <w:tc>
          <w:tcPr>
            <w:tcW w:w="2836" w:type="dxa"/>
          </w:tcPr>
          <w:p w14:paraId="5689EA84" w14:textId="77777777" w:rsidR="00CD732E" w:rsidRPr="008D7987" w:rsidRDefault="00CD732E" w:rsidP="00CD732E">
            <w:pPr>
              <w:pStyle w:val="TAL"/>
              <w:rPr>
                <w:noProof/>
              </w:rPr>
            </w:pPr>
            <w:r w:rsidRPr="008B51DD">
              <w:t>Horizontal Confidence</w:t>
            </w:r>
          </w:p>
        </w:tc>
        <w:tc>
          <w:tcPr>
            <w:tcW w:w="1134" w:type="dxa"/>
          </w:tcPr>
          <w:p w14:paraId="03F6AB37" w14:textId="77777777" w:rsidR="00CD732E" w:rsidRDefault="00CD732E" w:rsidP="00CD732E">
            <w:pPr>
              <w:pStyle w:val="TAL"/>
              <w:rPr>
                <w:lang w:eastAsia="zh-CN"/>
              </w:rPr>
            </w:pPr>
            <w:r w:rsidRPr="008B51DD">
              <w:t>M</w:t>
            </w:r>
          </w:p>
        </w:tc>
        <w:tc>
          <w:tcPr>
            <w:tcW w:w="1588" w:type="dxa"/>
          </w:tcPr>
          <w:p w14:paraId="2913079E" w14:textId="77777777" w:rsidR="00CD732E" w:rsidRPr="005E73B8" w:rsidRDefault="00CD732E" w:rsidP="00CD732E">
            <w:pPr>
              <w:pStyle w:val="TAL"/>
            </w:pPr>
          </w:p>
        </w:tc>
        <w:tc>
          <w:tcPr>
            <w:tcW w:w="1842" w:type="dxa"/>
          </w:tcPr>
          <w:p w14:paraId="5A17F96F" w14:textId="77777777" w:rsidR="00CD732E" w:rsidRPr="004B7966" w:rsidRDefault="00CD732E" w:rsidP="00CD732E">
            <w:pPr>
              <w:pStyle w:val="TAL"/>
              <w:rPr>
                <w:lang w:val="fr-FR"/>
              </w:rPr>
            </w:pPr>
            <w:r w:rsidRPr="008B51DD">
              <w:t>INTEGER (0..100)</w:t>
            </w:r>
          </w:p>
        </w:tc>
        <w:tc>
          <w:tcPr>
            <w:tcW w:w="2142" w:type="dxa"/>
          </w:tcPr>
          <w:p w14:paraId="64C90AA3" w14:textId="77777777" w:rsidR="00CD732E" w:rsidRPr="0054226D" w:rsidRDefault="00CD732E" w:rsidP="00CD732E">
            <w:pPr>
              <w:pStyle w:val="TAL"/>
            </w:pPr>
          </w:p>
        </w:tc>
      </w:tr>
      <w:tr w:rsidR="00CD732E" w:rsidRPr="002571EA" w14:paraId="20A995C9" w14:textId="77777777" w:rsidTr="00CD732E">
        <w:tc>
          <w:tcPr>
            <w:tcW w:w="2836" w:type="dxa"/>
          </w:tcPr>
          <w:p w14:paraId="07808BAE" w14:textId="77777777" w:rsidR="00CD732E" w:rsidRPr="008D7987" w:rsidRDefault="00CD732E" w:rsidP="00CD732E">
            <w:pPr>
              <w:pStyle w:val="TAL"/>
              <w:rPr>
                <w:noProof/>
              </w:rPr>
            </w:pPr>
            <w:r w:rsidRPr="008B51DD">
              <w:t>Uncertainty Altitude</w:t>
            </w:r>
          </w:p>
        </w:tc>
        <w:tc>
          <w:tcPr>
            <w:tcW w:w="1134" w:type="dxa"/>
          </w:tcPr>
          <w:p w14:paraId="697B465C" w14:textId="77777777" w:rsidR="00CD732E" w:rsidRDefault="00CD732E" w:rsidP="00CD732E">
            <w:pPr>
              <w:pStyle w:val="TAL"/>
              <w:rPr>
                <w:lang w:eastAsia="zh-CN"/>
              </w:rPr>
            </w:pPr>
            <w:r w:rsidRPr="008B51DD">
              <w:t>M</w:t>
            </w:r>
          </w:p>
        </w:tc>
        <w:tc>
          <w:tcPr>
            <w:tcW w:w="1588" w:type="dxa"/>
          </w:tcPr>
          <w:p w14:paraId="39472172" w14:textId="77777777" w:rsidR="00CD732E" w:rsidRPr="005E73B8" w:rsidRDefault="00CD732E" w:rsidP="00CD732E">
            <w:pPr>
              <w:pStyle w:val="TAL"/>
            </w:pPr>
          </w:p>
        </w:tc>
        <w:tc>
          <w:tcPr>
            <w:tcW w:w="1842" w:type="dxa"/>
          </w:tcPr>
          <w:p w14:paraId="78DAED13" w14:textId="77777777" w:rsidR="00CD732E" w:rsidRPr="004B7966" w:rsidRDefault="00CD732E" w:rsidP="00CD732E">
            <w:pPr>
              <w:pStyle w:val="TAL"/>
              <w:rPr>
                <w:lang w:val="fr-FR"/>
              </w:rPr>
            </w:pPr>
            <w:r w:rsidRPr="008B51DD">
              <w:t>INTEGER (0..255)</w:t>
            </w:r>
          </w:p>
        </w:tc>
        <w:tc>
          <w:tcPr>
            <w:tcW w:w="2142" w:type="dxa"/>
          </w:tcPr>
          <w:p w14:paraId="01C5E9DE" w14:textId="77777777" w:rsidR="00CD732E" w:rsidRPr="0054226D" w:rsidRDefault="00CD732E" w:rsidP="00CD732E">
            <w:pPr>
              <w:pStyle w:val="TAL"/>
            </w:pPr>
          </w:p>
        </w:tc>
      </w:tr>
      <w:tr w:rsidR="00CD732E" w:rsidRPr="002571EA" w14:paraId="229E1798" w14:textId="77777777" w:rsidTr="00CD732E">
        <w:tc>
          <w:tcPr>
            <w:tcW w:w="2836" w:type="dxa"/>
          </w:tcPr>
          <w:p w14:paraId="24E3F2FA" w14:textId="77777777" w:rsidR="00CD732E" w:rsidRPr="008D7987" w:rsidRDefault="00CD732E" w:rsidP="00CD732E">
            <w:pPr>
              <w:pStyle w:val="TAL"/>
              <w:rPr>
                <w:noProof/>
              </w:rPr>
            </w:pPr>
            <w:r w:rsidRPr="008B51DD">
              <w:t>Vertical Confidence</w:t>
            </w:r>
          </w:p>
        </w:tc>
        <w:tc>
          <w:tcPr>
            <w:tcW w:w="1134" w:type="dxa"/>
          </w:tcPr>
          <w:p w14:paraId="57ED18B7" w14:textId="77777777" w:rsidR="00CD732E" w:rsidRDefault="00CD732E" w:rsidP="00CD732E">
            <w:pPr>
              <w:pStyle w:val="TAL"/>
              <w:rPr>
                <w:lang w:eastAsia="zh-CN"/>
              </w:rPr>
            </w:pPr>
            <w:r w:rsidRPr="008B51DD">
              <w:t>M</w:t>
            </w:r>
          </w:p>
        </w:tc>
        <w:tc>
          <w:tcPr>
            <w:tcW w:w="1588" w:type="dxa"/>
          </w:tcPr>
          <w:p w14:paraId="3DDA11A7" w14:textId="77777777" w:rsidR="00CD732E" w:rsidRPr="005E73B8" w:rsidRDefault="00CD732E" w:rsidP="00CD732E">
            <w:pPr>
              <w:pStyle w:val="TAL"/>
            </w:pPr>
          </w:p>
        </w:tc>
        <w:tc>
          <w:tcPr>
            <w:tcW w:w="1842" w:type="dxa"/>
          </w:tcPr>
          <w:p w14:paraId="71E40018" w14:textId="77777777" w:rsidR="00CD732E" w:rsidRPr="004B7966" w:rsidRDefault="00CD732E" w:rsidP="00CD732E">
            <w:pPr>
              <w:pStyle w:val="TAL"/>
              <w:rPr>
                <w:lang w:val="fr-FR"/>
              </w:rPr>
            </w:pPr>
            <w:r w:rsidRPr="008B51DD">
              <w:t>INTEGER (0..100)</w:t>
            </w:r>
          </w:p>
        </w:tc>
        <w:tc>
          <w:tcPr>
            <w:tcW w:w="2142" w:type="dxa"/>
          </w:tcPr>
          <w:p w14:paraId="52E47D0C" w14:textId="77777777" w:rsidR="00CD732E" w:rsidRPr="0054226D" w:rsidRDefault="00CD732E" w:rsidP="00CD732E">
            <w:pPr>
              <w:pStyle w:val="TAL"/>
            </w:pPr>
          </w:p>
        </w:tc>
      </w:tr>
    </w:tbl>
    <w:p w14:paraId="25FBDAB7" w14:textId="77777777" w:rsidR="00CD732E" w:rsidRDefault="00CD732E" w:rsidP="00CD732E"/>
    <w:p w14:paraId="4A0276AC" w14:textId="77777777" w:rsidR="00CD732E" w:rsidRPr="00341EEC" w:rsidRDefault="00CD732E" w:rsidP="00CD732E">
      <w:pPr>
        <w:pStyle w:val="Heading4"/>
      </w:pPr>
      <w:bookmarkStart w:id="10054" w:name="_Toc51763879"/>
      <w:bookmarkStart w:id="10055" w:name="_Toc64449049"/>
      <w:bookmarkStart w:id="10056" w:name="_Toc66289708"/>
      <w:bookmarkStart w:id="10057" w:name="_Toc74154821"/>
      <w:bookmarkStart w:id="10058" w:name="_Toc81383565"/>
      <w:bookmarkStart w:id="10059" w:name="_Toc88658198"/>
      <w:bookmarkStart w:id="10060" w:name="_Toc97911110"/>
      <w:bookmarkStart w:id="10061" w:name="_Toc99038870"/>
      <w:bookmarkStart w:id="10062" w:name="_Toc99731133"/>
      <w:bookmarkStart w:id="10063" w:name="_Toc105511264"/>
      <w:bookmarkStart w:id="10064" w:name="_Toc105927796"/>
      <w:bookmarkStart w:id="10065" w:name="_Toc106110336"/>
      <w:bookmarkStart w:id="10066" w:name="_Toc113835773"/>
      <w:r w:rsidRPr="00341EEC">
        <w:t>9.</w:t>
      </w:r>
      <w:r>
        <w:t>3</w:t>
      </w:r>
      <w:r w:rsidRPr="00341EEC">
        <w:t>.</w:t>
      </w:r>
      <w:r>
        <w:t>1.191</w:t>
      </w:r>
      <w:r w:rsidRPr="00341EEC">
        <w:tab/>
        <w:t>Positioning Broadcast Cells</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B8F764E" w14:textId="77777777" w:rsidR="00CD732E" w:rsidRPr="00341EEC" w:rsidRDefault="00CD732E" w:rsidP="00CD732E">
      <w:pPr>
        <w:keepNext/>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125"/>
        <w:gridCol w:w="1701"/>
        <w:gridCol w:w="1566"/>
        <w:gridCol w:w="2880"/>
      </w:tblGrid>
      <w:tr w:rsidR="00CD732E" w:rsidRPr="00341EEC" w14:paraId="7532E7B6" w14:textId="77777777" w:rsidTr="00CD732E">
        <w:tc>
          <w:tcPr>
            <w:tcW w:w="2448" w:type="dxa"/>
          </w:tcPr>
          <w:p w14:paraId="29BA75AA" w14:textId="77777777" w:rsidR="00CD732E" w:rsidRPr="00341EEC" w:rsidRDefault="00CD732E" w:rsidP="00CD732E">
            <w:pPr>
              <w:pStyle w:val="TAH"/>
              <w:rPr>
                <w:lang w:eastAsia="ja-JP"/>
              </w:rPr>
            </w:pPr>
            <w:r w:rsidRPr="00341EEC">
              <w:rPr>
                <w:lang w:eastAsia="ja-JP"/>
              </w:rPr>
              <w:t>IE/Group Name</w:t>
            </w:r>
          </w:p>
        </w:tc>
        <w:tc>
          <w:tcPr>
            <w:tcW w:w="1125" w:type="dxa"/>
          </w:tcPr>
          <w:p w14:paraId="7140C0BD" w14:textId="77777777" w:rsidR="00CD732E" w:rsidRPr="00341EEC" w:rsidRDefault="00CD732E" w:rsidP="00CD732E">
            <w:pPr>
              <w:pStyle w:val="TAH"/>
              <w:rPr>
                <w:lang w:eastAsia="ja-JP"/>
              </w:rPr>
            </w:pPr>
            <w:r w:rsidRPr="00341EEC">
              <w:rPr>
                <w:lang w:eastAsia="ja-JP"/>
              </w:rPr>
              <w:t>Presence</w:t>
            </w:r>
          </w:p>
        </w:tc>
        <w:tc>
          <w:tcPr>
            <w:tcW w:w="1701" w:type="dxa"/>
          </w:tcPr>
          <w:p w14:paraId="5C2F0586" w14:textId="77777777" w:rsidR="00CD732E" w:rsidRPr="00341EEC" w:rsidRDefault="00CD732E" w:rsidP="00CD732E">
            <w:pPr>
              <w:pStyle w:val="TAH"/>
              <w:rPr>
                <w:lang w:eastAsia="ja-JP"/>
              </w:rPr>
            </w:pPr>
            <w:r w:rsidRPr="00341EEC">
              <w:rPr>
                <w:lang w:eastAsia="ja-JP"/>
              </w:rPr>
              <w:t>Range</w:t>
            </w:r>
          </w:p>
        </w:tc>
        <w:tc>
          <w:tcPr>
            <w:tcW w:w="1566" w:type="dxa"/>
          </w:tcPr>
          <w:p w14:paraId="12F3D10E" w14:textId="77777777" w:rsidR="00CD732E" w:rsidRPr="00341EEC" w:rsidRDefault="00CD732E" w:rsidP="00CD732E">
            <w:pPr>
              <w:pStyle w:val="TAH"/>
              <w:rPr>
                <w:lang w:eastAsia="ja-JP"/>
              </w:rPr>
            </w:pPr>
            <w:r w:rsidRPr="00341EEC">
              <w:rPr>
                <w:lang w:eastAsia="ja-JP"/>
              </w:rPr>
              <w:t>IE type and reference</w:t>
            </w:r>
          </w:p>
        </w:tc>
        <w:tc>
          <w:tcPr>
            <w:tcW w:w="2880" w:type="dxa"/>
          </w:tcPr>
          <w:p w14:paraId="2EA7C4BA" w14:textId="77777777" w:rsidR="00CD732E" w:rsidRPr="00341EEC" w:rsidRDefault="00CD732E" w:rsidP="00CD732E">
            <w:pPr>
              <w:pStyle w:val="TAH"/>
              <w:rPr>
                <w:lang w:eastAsia="ja-JP"/>
              </w:rPr>
            </w:pPr>
            <w:r w:rsidRPr="00341EEC">
              <w:rPr>
                <w:lang w:eastAsia="ja-JP"/>
              </w:rPr>
              <w:t>Semantics description</w:t>
            </w:r>
          </w:p>
        </w:tc>
      </w:tr>
      <w:tr w:rsidR="00CD732E" w:rsidRPr="00341EEC" w14:paraId="05572A81" w14:textId="77777777" w:rsidTr="00CD732E">
        <w:tc>
          <w:tcPr>
            <w:tcW w:w="2448" w:type="dxa"/>
          </w:tcPr>
          <w:p w14:paraId="3CF030A5" w14:textId="77777777" w:rsidR="00CD732E" w:rsidRPr="008C20F9" w:rsidRDefault="00CD732E" w:rsidP="00CD732E">
            <w:pPr>
              <w:pStyle w:val="TAL"/>
              <w:rPr>
                <w:b/>
                <w:bCs/>
              </w:rPr>
            </w:pPr>
            <w:r w:rsidRPr="008C20F9">
              <w:rPr>
                <w:b/>
                <w:bCs/>
              </w:rPr>
              <w:t>Positioning Broadcast Cells</w:t>
            </w:r>
          </w:p>
        </w:tc>
        <w:tc>
          <w:tcPr>
            <w:tcW w:w="1125" w:type="dxa"/>
          </w:tcPr>
          <w:p w14:paraId="658709C6" w14:textId="77777777" w:rsidR="00CD732E" w:rsidRPr="00341EEC" w:rsidRDefault="00CD732E" w:rsidP="00CD732E">
            <w:pPr>
              <w:pStyle w:val="TAL"/>
              <w:rPr>
                <w:rFonts w:cs="Arial"/>
                <w:lang w:eastAsia="ja-JP"/>
              </w:rPr>
            </w:pPr>
          </w:p>
        </w:tc>
        <w:tc>
          <w:tcPr>
            <w:tcW w:w="1701" w:type="dxa"/>
          </w:tcPr>
          <w:p w14:paraId="088ED6FC" w14:textId="77777777" w:rsidR="00CD732E" w:rsidRPr="00341EEC" w:rsidRDefault="00CD732E" w:rsidP="00CD732E">
            <w:pPr>
              <w:pStyle w:val="TAL"/>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566" w:type="dxa"/>
          </w:tcPr>
          <w:p w14:paraId="6ADA4428" w14:textId="77777777" w:rsidR="00CD732E" w:rsidRPr="00341EEC" w:rsidRDefault="00CD732E" w:rsidP="00CD732E">
            <w:pPr>
              <w:pStyle w:val="TAL"/>
              <w:rPr>
                <w:lang w:val="x-none" w:eastAsia="ja-JP"/>
              </w:rPr>
            </w:pPr>
          </w:p>
        </w:tc>
        <w:tc>
          <w:tcPr>
            <w:tcW w:w="2880" w:type="dxa"/>
          </w:tcPr>
          <w:p w14:paraId="52759EBA" w14:textId="77777777" w:rsidR="00CD732E" w:rsidRPr="00341EEC" w:rsidRDefault="00CD732E" w:rsidP="00CD732E">
            <w:pPr>
              <w:pStyle w:val="TAL"/>
              <w:rPr>
                <w:lang w:val="x-none" w:eastAsia="ja-JP"/>
              </w:rPr>
            </w:pPr>
          </w:p>
        </w:tc>
      </w:tr>
      <w:tr w:rsidR="00CD732E" w:rsidRPr="00341EEC" w14:paraId="23B2D090" w14:textId="77777777" w:rsidTr="00CD732E">
        <w:tc>
          <w:tcPr>
            <w:tcW w:w="2448" w:type="dxa"/>
          </w:tcPr>
          <w:p w14:paraId="7C063DAC" w14:textId="77777777" w:rsidR="00CD732E" w:rsidRPr="00341EEC" w:rsidRDefault="00CD732E" w:rsidP="00CD732E">
            <w:pPr>
              <w:pStyle w:val="TAL"/>
              <w:ind w:leftChars="100" w:left="200"/>
            </w:pPr>
            <w:r w:rsidRPr="00341EEC">
              <w:rPr>
                <w:noProof/>
                <w:lang w:val="x-none"/>
              </w:rPr>
              <w:t>&gt;</w:t>
            </w:r>
            <w:r w:rsidRPr="00341EEC">
              <w:rPr>
                <w:noProof/>
              </w:rPr>
              <w:t>N</w:t>
            </w:r>
            <w:r>
              <w:rPr>
                <w:noProof/>
              </w:rPr>
              <w:t>R CGI</w:t>
            </w:r>
          </w:p>
        </w:tc>
        <w:tc>
          <w:tcPr>
            <w:tcW w:w="1125" w:type="dxa"/>
          </w:tcPr>
          <w:p w14:paraId="1678F323" w14:textId="77777777" w:rsidR="00CD732E" w:rsidRPr="00341EEC" w:rsidRDefault="00CD732E" w:rsidP="00CD732E">
            <w:pPr>
              <w:pStyle w:val="TAL"/>
              <w:rPr>
                <w:rFonts w:cs="Arial"/>
                <w:lang w:eastAsia="ja-JP"/>
              </w:rPr>
            </w:pPr>
            <w:r w:rsidRPr="00341EEC">
              <w:rPr>
                <w:rFonts w:cs="Arial"/>
                <w:lang w:eastAsia="ja-JP"/>
              </w:rPr>
              <w:t>M</w:t>
            </w:r>
          </w:p>
        </w:tc>
        <w:tc>
          <w:tcPr>
            <w:tcW w:w="1701" w:type="dxa"/>
          </w:tcPr>
          <w:p w14:paraId="39143EBC" w14:textId="77777777" w:rsidR="00CD732E" w:rsidRPr="00341EEC" w:rsidRDefault="00CD732E" w:rsidP="00CD732E">
            <w:pPr>
              <w:pStyle w:val="TAL"/>
              <w:rPr>
                <w:i/>
                <w:lang w:val="x-none" w:eastAsia="ja-JP"/>
              </w:rPr>
            </w:pPr>
          </w:p>
        </w:tc>
        <w:tc>
          <w:tcPr>
            <w:tcW w:w="1566" w:type="dxa"/>
          </w:tcPr>
          <w:p w14:paraId="58B794E7" w14:textId="77777777" w:rsidR="00CD732E" w:rsidRPr="00341EEC" w:rsidRDefault="00CD732E" w:rsidP="00CD732E">
            <w:pPr>
              <w:pStyle w:val="TAL"/>
              <w:rPr>
                <w:lang w:val="x-none" w:eastAsia="ja-JP"/>
              </w:rPr>
            </w:pPr>
            <w:r w:rsidRPr="00341EEC">
              <w:rPr>
                <w:rFonts w:cs="Arial"/>
                <w:szCs w:val="18"/>
                <w:lang w:eastAsia="ja-JP"/>
              </w:rPr>
              <w:t>9.</w:t>
            </w:r>
            <w:r>
              <w:rPr>
                <w:rFonts w:cs="Arial"/>
                <w:szCs w:val="18"/>
                <w:lang w:eastAsia="ja-JP"/>
              </w:rPr>
              <w:t>3.1.12</w:t>
            </w:r>
          </w:p>
        </w:tc>
        <w:tc>
          <w:tcPr>
            <w:tcW w:w="2880" w:type="dxa"/>
          </w:tcPr>
          <w:p w14:paraId="15D83D42" w14:textId="77777777" w:rsidR="00CD732E" w:rsidRPr="00341EEC" w:rsidRDefault="00CD732E" w:rsidP="00CD732E">
            <w:pPr>
              <w:pStyle w:val="TAL"/>
              <w:rPr>
                <w:lang w:val="x-none" w:eastAsia="ja-JP"/>
              </w:rPr>
            </w:pPr>
          </w:p>
        </w:tc>
      </w:tr>
    </w:tbl>
    <w:p w14:paraId="1DF7F803" w14:textId="77777777" w:rsidR="00CD732E" w:rsidRPr="00341EEC"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CD732E">
            <w:pPr>
              <w:pStyle w:val="TAH"/>
              <w:rPr>
                <w:noProof/>
              </w:rPr>
            </w:pPr>
            <w:r w:rsidRPr="00341EEC">
              <w:rPr>
                <w:noProof/>
              </w:rPr>
              <w:t>Range bound</w:t>
            </w:r>
          </w:p>
        </w:tc>
        <w:tc>
          <w:tcPr>
            <w:tcW w:w="5670" w:type="dxa"/>
          </w:tcPr>
          <w:p w14:paraId="03B8F977" w14:textId="77777777" w:rsidR="00CD732E" w:rsidRPr="00341EEC" w:rsidRDefault="00CD732E" w:rsidP="00CD732E">
            <w:pPr>
              <w:pStyle w:val="TAH"/>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CD732E">
            <w:pPr>
              <w:pStyle w:val="TAL"/>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CD732E">
            <w:pPr>
              <w:pStyle w:val="TAL"/>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CD732E">
      <w:pPr>
        <w:rPr>
          <w:bCs/>
          <w:lang w:val="en-US"/>
        </w:rPr>
      </w:pPr>
    </w:p>
    <w:p w14:paraId="4C3FE787" w14:textId="77777777" w:rsidR="00CD732E" w:rsidRPr="00A6530D" w:rsidRDefault="00CD732E" w:rsidP="00CD732E">
      <w:pPr>
        <w:pStyle w:val="Heading4"/>
      </w:pPr>
      <w:bookmarkStart w:id="10067" w:name="_Toc51763880"/>
      <w:bookmarkStart w:id="10068" w:name="_Toc64449050"/>
      <w:bookmarkStart w:id="10069" w:name="_Toc66289709"/>
      <w:bookmarkStart w:id="10070" w:name="_Toc74154822"/>
      <w:bookmarkStart w:id="10071" w:name="_Toc81383566"/>
      <w:bookmarkStart w:id="10072" w:name="_Toc88658199"/>
      <w:bookmarkStart w:id="10073" w:name="_Toc97911111"/>
      <w:bookmarkStart w:id="10074" w:name="_Toc99038871"/>
      <w:bookmarkStart w:id="10075" w:name="_Toc99731134"/>
      <w:bookmarkStart w:id="10076" w:name="_Toc105511265"/>
      <w:bookmarkStart w:id="10077" w:name="_Toc105927797"/>
      <w:bookmarkStart w:id="10078" w:name="_Toc106110337"/>
      <w:bookmarkStart w:id="10079" w:name="_Toc113835774"/>
      <w:r w:rsidRPr="00853850">
        <w:t>9.3.1.</w:t>
      </w:r>
      <w:r>
        <w:t>192</w:t>
      </w:r>
      <w:r w:rsidRPr="00853850">
        <w:tab/>
      </w:r>
      <w:r w:rsidRPr="00853850">
        <w:tab/>
        <w:t>SRS Configuration</w:t>
      </w:r>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4AA216BC" w14:textId="77777777" w:rsidR="00CD732E" w:rsidRDefault="00CD732E" w:rsidP="00CD732E">
      <w:pPr>
        <w:jc w:val="both"/>
      </w:pPr>
      <w:r w:rsidRPr="005A31B6">
        <w:t>This information element contains the SRS configuration configured by the gNB-CU for the 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41AF946D" w14:textId="77777777" w:rsidTr="00CD732E">
        <w:tc>
          <w:tcPr>
            <w:tcW w:w="2836" w:type="dxa"/>
          </w:tcPr>
          <w:p w14:paraId="474F0B54" w14:textId="77777777" w:rsidR="00CD732E" w:rsidRPr="002571EA" w:rsidRDefault="00CD732E" w:rsidP="00CD732E">
            <w:pPr>
              <w:pStyle w:val="TAH"/>
            </w:pPr>
            <w:r w:rsidRPr="002571EA">
              <w:t>IE/Group Name</w:t>
            </w:r>
          </w:p>
        </w:tc>
        <w:tc>
          <w:tcPr>
            <w:tcW w:w="1134" w:type="dxa"/>
          </w:tcPr>
          <w:p w14:paraId="3E7277F9" w14:textId="77777777" w:rsidR="00CD732E" w:rsidRPr="002571EA" w:rsidRDefault="00CD732E" w:rsidP="00CD732E">
            <w:pPr>
              <w:pStyle w:val="TAH"/>
            </w:pPr>
            <w:r w:rsidRPr="002571EA">
              <w:t>Presence</w:t>
            </w:r>
          </w:p>
        </w:tc>
        <w:tc>
          <w:tcPr>
            <w:tcW w:w="1588" w:type="dxa"/>
          </w:tcPr>
          <w:p w14:paraId="487158DC" w14:textId="77777777" w:rsidR="00CD732E" w:rsidRPr="002571EA" w:rsidRDefault="00CD732E" w:rsidP="00CD732E">
            <w:pPr>
              <w:pStyle w:val="TAH"/>
            </w:pPr>
            <w:r w:rsidRPr="002571EA">
              <w:t>Range</w:t>
            </w:r>
          </w:p>
        </w:tc>
        <w:tc>
          <w:tcPr>
            <w:tcW w:w="1842" w:type="dxa"/>
          </w:tcPr>
          <w:p w14:paraId="3F6ABBC0" w14:textId="77777777" w:rsidR="00CD732E" w:rsidRPr="002571EA" w:rsidRDefault="00CD732E" w:rsidP="00CD732E">
            <w:pPr>
              <w:pStyle w:val="TAH"/>
            </w:pPr>
            <w:r w:rsidRPr="002571EA">
              <w:t>IE Type and Reference</w:t>
            </w:r>
          </w:p>
        </w:tc>
        <w:tc>
          <w:tcPr>
            <w:tcW w:w="2142" w:type="dxa"/>
          </w:tcPr>
          <w:p w14:paraId="7CB187B1" w14:textId="77777777" w:rsidR="00CD732E" w:rsidRPr="002571EA" w:rsidRDefault="00CD732E" w:rsidP="00CD732E">
            <w:pPr>
              <w:pStyle w:val="TAH"/>
            </w:pPr>
            <w:r w:rsidRPr="002571EA">
              <w:t>Semantics Description</w:t>
            </w:r>
          </w:p>
        </w:tc>
      </w:tr>
      <w:tr w:rsidR="00CD732E" w:rsidRPr="00BB239F" w14:paraId="712BD9C1" w14:textId="77777777" w:rsidTr="00CD732E">
        <w:tc>
          <w:tcPr>
            <w:tcW w:w="2836" w:type="dxa"/>
          </w:tcPr>
          <w:p w14:paraId="07DDEEA5" w14:textId="77777777" w:rsidR="00CD732E" w:rsidRPr="008C20F9" w:rsidRDefault="00CD732E" w:rsidP="00CD732E">
            <w:pPr>
              <w:pStyle w:val="TAL"/>
              <w:rPr>
                <w:b/>
                <w:bCs/>
                <w:noProof/>
              </w:rPr>
            </w:pPr>
            <w:r w:rsidRPr="008C20F9">
              <w:rPr>
                <w:b/>
                <w:bCs/>
                <w:lang w:eastAsia="zh-CN"/>
              </w:rPr>
              <w:t>SRS Carrier List</w:t>
            </w:r>
          </w:p>
        </w:tc>
        <w:tc>
          <w:tcPr>
            <w:tcW w:w="1134" w:type="dxa"/>
          </w:tcPr>
          <w:p w14:paraId="6818E9A2" w14:textId="77777777" w:rsidR="00CD732E" w:rsidRPr="00BB239F" w:rsidRDefault="00CD732E" w:rsidP="009657AC">
            <w:pPr>
              <w:pStyle w:val="TAL"/>
            </w:pPr>
          </w:p>
        </w:tc>
        <w:tc>
          <w:tcPr>
            <w:tcW w:w="1588" w:type="dxa"/>
          </w:tcPr>
          <w:p w14:paraId="1EC7E6D0" w14:textId="77777777" w:rsidR="00CD732E" w:rsidRPr="00BB239F" w:rsidRDefault="00CD732E" w:rsidP="007D00FF">
            <w:pPr>
              <w:pStyle w:val="TAL"/>
            </w:pPr>
            <w:r w:rsidRPr="00504F3B">
              <w:rPr>
                <w:i/>
                <w:lang w:eastAsia="zh-CN"/>
              </w:rPr>
              <w:t>1..&lt;maxnoSRS-Carriers&gt;</w:t>
            </w:r>
          </w:p>
        </w:tc>
        <w:tc>
          <w:tcPr>
            <w:tcW w:w="1842" w:type="dxa"/>
          </w:tcPr>
          <w:p w14:paraId="75EE6FCF" w14:textId="77777777" w:rsidR="00CD732E" w:rsidRPr="00BB239F" w:rsidRDefault="00CD732E" w:rsidP="0079482C">
            <w:pPr>
              <w:pStyle w:val="TAL"/>
            </w:pPr>
          </w:p>
        </w:tc>
        <w:tc>
          <w:tcPr>
            <w:tcW w:w="2142" w:type="dxa"/>
          </w:tcPr>
          <w:p w14:paraId="57444585" w14:textId="77777777" w:rsidR="00CD732E" w:rsidRPr="00460FB4" w:rsidRDefault="00CD732E" w:rsidP="00765731">
            <w:pPr>
              <w:pStyle w:val="TAL"/>
            </w:pPr>
          </w:p>
        </w:tc>
      </w:tr>
      <w:tr w:rsidR="002B411D" w:rsidRPr="00BB239F" w14:paraId="713B6D1F" w14:textId="77777777" w:rsidTr="00CD732E">
        <w:tc>
          <w:tcPr>
            <w:tcW w:w="2836" w:type="dxa"/>
          </w:tcPr>
          <w:p w14:paraId="3A4DA42B" w14:textId="77777777" w:rsidR="002B411D" w:rsidRPr="00BB239F" w:rsidRDefault="002B411D" w:rsidP="002B411D">
            <w:pPr>
              <w:pStyle w:val="TAL"/>
              <w:ind w:leftChars="100" w:left="200"/>
              <w:rPr>
                <w:noProof/>
              </w:rPr>
            </w:pPr>
            <w:r w:rsidRPr="00504F3B">
              <w:rPr>
                <w:szCs w:val="18"/>
                <w:lang w:eastAsia="zh-CN"/>
              </w:rPr>
              <w:t>&gt;</w:t>
            </w:r>
            <w:r w:rsidRPr="00504F3B">
              <w:rPr>
                <w:noProof/>
              </w:rPr>
              <w:t>Point A</w:t>
            </w:r>
          </w:p>
        </w:tc>
        <w:tc>
          <w:tcPr>
            <w:tcW w:w="1134" w:type="dxa"/>
          </w:tcPr>
          <w:p w14:paraId="4F9FE48E" w14:textId="77777777" w:rsidR="002B411D" w:rsidRPr="00BB239F" w:rsidRDefault="002B411D" w:rsidP="002B411D">
            <w:pPr>
              <w:pStyle w:val="TAL"/>
            </w:pPr>
            <w:r w:rsidRPr="00504F3B">
              <w:rPr>
                <w:lang w:eastAsia="zh-CN"/>
              </w:rPr>
              <w:t>M</w:t>
            </w:r>
          </w:p>
        </w:tc>
        <w:tc>
          <w:tcPr>
            <w:tcW w:w="1588" w:type="dxa"/>
          </w:tcPr>
          <w:p w14:paraId="440FFABF" w14:textId="77777777" w:rsidR="002B411D" w:rsidRPr="00BB239F" w:rsidRDefault="002B411D" w:rsidP="002B411D">
            <w:pPr>
              <w:pStyle w:val="TAL"/>
            </w:pPr>
          </w:p>
        </w:tc>
        <w:tc>
          <w:tcPr>
            <w:tcW w:w="1842" w:type="dxa"/>
          </w:tcPr>
          <w:p w14:paraId="34133F17" w14:textId="77777777" w:rsidR="002B411D" w:rsidRPr="00BB239F" w:rsidRDefault="002B411D" w:rsidP="002B411D">
            <w:pPr>
              <w:pStyle w:val="TAL"/>
            </w:pPr>
            <w:r w:rsidRPr="00504F3B">
              <w:rPr>
                <w:noProof/>
              </w:rPr>
              <w:t>INTEGER (0..3279165)</w:t>
            </w:r>
          </w:p>
        </w:tc>
        <w:tc>
          <w:tcPr>
            <w:tcW w:w="2142" w:type="dxa"/>
          </w:tcPr>
          <w:p w14:paraId="616816B1" w14:textId="77777777" w:rsidR="002B411D" w:rsidRPr="00460FB4" w:rsidRDefault="002B411D" w:rsidP="002B411D">
            <w:pPr>
              <w:pStyle w:val="TAL"/>
            </w:pPr>
            <w:r w:rsidRPr="00340015">
              <w:t>NR ARFCN</w:t>
            </w:r>
          </w:p>
        </w:tc>
      </w:tr>
      <w:tr w:rsidR="002B411D" w:rsidRPr="00BB239F" w14:paraId="45484764" w14:textId="77777777" w:rsidTr="00CD732E">
        <w:tc>
          <w:tcPr>
            <w:tcW w:w="2836" w:type="dxa"/>
          </w:tcPr>
          <w:p w14:paraId="0FD642E3" w14:textId="77777777" w:rsidR="002B411D" w:rsidRPr="00765731" w:rsidRDefault="002B411D" w:rsidP="002B411D">
            <w:pPr>
              <w:pStyle w:val="TAL"/>
              <w:ind w:leftChars="100" w:left="200"/>
              <w:rPr>
                <w:b/>
                <w:bCs/>
                <w:noProof/>
              </w:rPr>
            </w:pPr>
            <w:r w:rsidRPr="00765731">
              <w:rPr>
                <w:b/>
                <w:bCs/>
                <w:szCs w:val="18"/>
                <w:lang w:eastAsia="zh-CN"/>
              </w:rPr>
              <w:t>&gt;</w:t>
            </w:r>
            <w:r w:rsidRPr="00765731">
              <w:rPr>
                <w:b/>
                <w:bCs/>
              </w:rPr>
              <w:t>Uplink Channel BW-PerSCS-List</w:t>
            </w:r>
          </w:p>
        </w:tc>
        <w:tc>
          <w:tcPr>
            <w:tcW w:w="1134" w:type="dxa"/>
          </w:tcPr>
          <w:p w14:paraId="29D0C56C" w14:textId="77777777" w:rsidR="002B411D" w:rsidRPr="00BB239F" w:rsidRDefault="002B411D" w:rsidP="002B411D">
            <w:pPr>
              <w:pStyle w:val="TAL"/>
            </w:pPr>
          </w:p>
        </w:tc>
        <w:tc>
          <w:tcPr>
            <w:tcW w:w="1588" w:type="dxa"/>
          </w:tcPr>
          <w:p w14:paraId="49329A99" w14:textId="77777777" w:rsidR="002B411D" w:rsidRPr="00BB239F" w:rsidRDefault="002B411D" w:rsidP="002B411D">
            <w:pPr>
              <w:pStyle w:val="TAL"/>
            </w:pPr>
            <w:r w:rsidRPr="00504F3B">
              <w:rPr>
                <w:i/>
                <w:lang w:eastAsia="zh-CN"/>
              </w:rPr>
              <w:t>1..&lt;maxnoSCSs&gt;</w:t>
            </w:r>
          </w:p>
        </w:tc>
        <w:tc>
          <w:tcPr>
            <w:tcW w:w="1842" w:type="dxa"/>
          </w:tcPr>
          <w:p w14:paraId="3561BBAB" w14:textId="77777777" w:rsidR="002B411D" w:rsidRPr="00BB239F" w:rsidRDefault="002B411D" w:rsidP="002B411D">
            <w:pPr>
              <w:pStyle w:val="TAL"/>
            </w:pPr>
          </w:p>
        </w:tc>
        <w:tc>
          <w:tcPr>
            <w:tcW w:w="2142" w:type="dxa"/>
          </w:tcPr>
          <w:p w14:paraId="01697208" w14:textId="77777777" w:rsidR="002B411D" w:rsidRPr="00460FB4" w:rsidRDefault="002B411D" w:rsidP="002B411D">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CD732E">
        <w:tc>
          <w:tcPr>
            <w:tcW w:w="2836" w:type="dxa"/>
          </w:tcPr>
          <w:p w14:paraId="00E7A0CC" w14:textId="77777777" w:rsidR="002B411D" w:rsidRPr="00BB239F" w:rsidRDefault="002B411D" w:rsidP="002B411D">
            <w:pPr>
              <w:pStyle w:val="TAL"/>
              <w:ind w:leftChars="200" w:left="400"/>
              <w:rPr>
                <w:noProof/>
              </w:rPr>
            </w:pPr>
            <w:r w:rsidRPr="00504F3B">
              <w:rPr>
                <w:lang w:eastAsia="zh-CN"/>
              </w:rPr>
              <w:t>&gt;&gt;Offset To Carrier</w:t>
            </w:r>
          </w:p>
        </w:tc>
        <w:tc>
          <w:tcPr>
            <w:tcW w:w="1134" w:type="dxa"/>
          </w:tcPr>
          <w:p w14:paraId="51106C67" w14:textId="77777777" w:rsidR="002B411D" w:rsidRPr="00BB239F" w:rsidRDefault="002B411D" w:rsidP="002B411D">
            <w:pPr>
              <w:pStyle w:val="TAL"/>
            </w:pPr>
            <w:r w:rsidRPr="00504F3B">
              <w:rPr>
                <w:lang w:eastAsia="zh-CN"/>
              </w:rPr>
              <w:t>M</w:t>
            </w:r>
          </w:p>
        </w:tc>
        <w:tc>
          <w:tcPr>
            <w:tcW w:w="1588" w:type="dxa"/>
          </w:tcPr>
          <w:p w14:paraId="7E1B9165" w14:textId="77777777" w:rsidR="002B411D" w:rsidRPr="00BB239F" w:rsidRDefault="002B411D" w:rsidP="002B411D">
            <w:pPr>
              <w:pStyle w:val="TAL"/>
            </w:pPr>
          </w:p>
        </w:tc>
        <w:tc>
          <w:tcPr>
            <w:tcW w:w="1842" w:type="dxa"/>
          </w:tcPr>
          <w:p w14:paraId="02A5BD2A" w14:textId="77777777" w:rsidR="002B411D" w:rsidRPr="00BB239F" w:rsidRDefault="002B411D" w:rsidP="002B411D">
            <w:pPr>
              <w:pStyle w:val="TAL"/>
            </w:pPr>
            <w:r w:rsidRPr="00504F3B">
              <w:rPr>
                <w:noProof/>
              </w:rPr>
              <w:t>INTEGER(0..2199,…)</w:t>
            </w:r>
          </w:p>
        </w:tc>
        <w:tc>
          <w:tcPr>
            <w:tcW w:w="2142" w:type="dxa"/>
          </w:tcPr>
          <w:p w14:paraId="2B56B645" w14:textId="77777777" w:rsidR="002B411D" w:rsidRPr="00460FB4" w:rsidRDefault="002B411D" w:rsidP="002B411D">
            <w:pPr>
              <w:pStyle w:val="TAL"/>
            </w:pPr>
            <w:r w:rsidRPr="00504F3B">
              <w:rPr>
                <w:bCs/>
                <w:lang w:eastAsia="zh-CN"/>
              </w:rPr>
              <w:t>First usable RB to Point A in the number of PRBs</w:t>
            </w:r>
          </w:p>
        </w:tc>
      </w:tr>
      <w:tr w:rsidR="002B411D" w:rsidRPr="00BB239F" w14:paraId="54523B30" w14:textId="77777777" w:rsidTr="00CD732E">
        <w:tc>
          <w:tcPr>
            <w:tcW w:w="2836" w:type="dxa"/>
          </w:tcPr>
          <w:p w14:paraId="39546147"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7524A1E7" w14:textId="77777777" w:rsidR="002B411D" w:rsidRPr="00BB239F" w:rsidRDefault="002B411D" w:rsidP="002B411D">
            <w:pPr>
              <w:pStyle w:val="TAL"/>
            </w:pPr>
            <w:r w:rsidRPr="00504F3B">
              <w:rPr>
                <w:lang w:eastAsia="zh-CN"/>
              </w:rPr>
              <w:t>M</w:t>
            </w:r>
          </w:p>
        </w:tc>
        <w:tc>
          <w:tcPr>
            <w:tcW w:w="1588" w:type="dxa"/>
          </w:tcPr>
          <w:p w14:paraId="19641534" w14:textId="77777777" w:rsidR="002B411D" w:rsidRPr="00BB239F" w:rsidRDefault="002B411D" w:rsidP="002B411D">
            <w:pPr>
              <w:pStyle w:val="TAL"/>
            </w:pPr>
          </w:p>
        </w:tc>
        <w:tc>
          <w:tcPr>
            <w:tcW w:w="1842" w:type="dxa"/>
          </w:tcPr>
          <w:p w14:paraId="2F8E3027" w14:textId="2D675347" w:rsidR="002B411D" w:rsidRPr="00BB239F" w:rsidRDefault="002B411D" w:rsidP="002B411D">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142" w:type="dxa"/>
          </w:tcPr>
          <w:p w14:paraId="7CDA0DD9" w14:textId="77777777" w:rsidR="002B411D" w:rsidRPr="00460FB4" w:rsidRDefault="002B411D" w:rsidP="002B411D">
            <w:pPr>
              <w:pStyle w:val="TAL"/>
            </w:pPr>
          </w:p>
        </w:tc>
      </w:tr>
      <w:tr w:rsidR="002B411D" w:rsidRPr="00BB239F" w14:paraId="2441242A" w14:textId="77777777" w:rsidTr="00CD732E">
        <w:tc>
          <w:tcPr>
            <w:tcW w:w="2836" w:type="dxa"/>
          </w:tcPr>
          <w:p w14:paraId="71B575EE" w14:textId="77777777" w:rsidR="002B411D" w:rsidRPr="00BB239F" w:rsidRDefault="002B411D" w:rsidP="002B411D">
            <w:pPr>
              <w:pStyle w:val="TAL"/>
              <w:ind w:leftChars="200" w:left="400"/>
              <w:rPr>
                <w:noProof/>
              </w:rPr>
            </w:pPr>
            <w:r w:rsidRPr="00504F3B">
              <w:rPr>
                <w:lang w:eastAsia="zh-CN"/>
              </w:rPr>
              <w:t>&gt;&gt;Carrier Bandwidth</w:t>
            </w:r>
          </w:p>
        </w:tc>
        <w:tc>
          <w:tcPr>
            <w:tcW w:w="1134" w:type="dxa"/>
          </w:tcPr>
          <w:p w14:paraId="597A0EF7" w14:textId="77777777" w:rsidR="002B411D" w:rsidRPr="00BB239F" w:rsidRDefault="002B411D" w:rsidP="002B411D">
            <w:pPr>
              <w:pStyle w:val="TAL"/>
            </w:pPr>
            <w:r w:rsidRPr="00504F3B">
              <w:rPr>
                <w:lang w:eastAsia="zh-CN"/>
              </w:rPr>
              <w:t>M</w:t>
            </w:r>
          </w:p>
        </w:tc>
        <w:tc>
          <w:tcPr>
            <w:tcW w:w="1588" w:type="dxa"/>
          </w:tcPr>
          <w:p w14:paraId="3A9CFBF6" w14:textId="77777777" w:rsidR="002B411D" w:rsidRPr="00BB239F" w:rsidRDefault="002B411D" w:rsidP="002B411D">
            <w:pPr>
              <w:pStyle w:val="TAL"/>
            </w:pPr>
          </w:p>
        </w:tc>
        <w:tc>
          <w:tcPr>
            <w:tcW w:w="1842" w:type="dxa"/>
          </w:tcPr>
          <w:p w14:paraId="337AEB3A" w14:textId="77777777" w:rsidR="002B411D" w:rsidRPr="00BB239F" w:rsidRDefault="002B411D" w:rsidP="002B411D">
            <w:pPr>
              <w:pStyle w:val="TAL"/>
            </w:pPr>
            <w:r w:rsidRPr="00504F3B">
              <w:rPr>
                <w:noProof/>
                <w:lang w:eastAsia="zh-CN"/>
              </w:rPr>
              <w:t>INTEGER(</w:t>
            </w:r>
            <w:r>
              <w:rPr>
                <w:noProof/>
                <w:lang w:eastAsia="zh-CN"/>
              </w:rPr>
              <w:t>1</w:t>
            </w:r>
            <w:r w:rsidRPr="00504F3B">
              <w:rPr>
                <w:noProof/>
                <w:lang w:eastAsia="zh-CN"/>
              </w:rPr>
              <w:t>..275,…)</w:t>
            </w:r>
          </w:p>
        </w:tc>
        <w:tc>
          <w:tcPr>
            <w:tcW w:w="2142" w:type="dxa"/>
          </w:tcPr>
          <w:p w14:paraId="0D9EE844" w14:textId="77777777" w:rsidR="002B411D" w:rsidRPr="00460FB4" w:rsidRDefault="002B411D" w:rsidP="002B411D">
            <w:pPr>
              <w:pStyle w:val="TAL"/>
            </w:pPr>
          </w:p>
        </w:tc>
      </w:tr>
      <w:tr w:rsidR="002B411D" w:rsidRPr="00BB239F" w14:paraId="5AE8089D" w14:textId="77777777" w:rsidTr="00CD732E">
        <w:tc>
          <w:tcPr>
            <w:tcW w:w="2836" w:type="dxa"/>
          </w:tcPr>
          <w:p w14:paraId="72152038" w14:textId="77777777" w:rsidR="002B411D" w:rsidRPr="00765731" w:rsidRDefault="002B411D" w:rsidP="002B411D">
            <w:pPr>
              <w:pStyle w:val="TAL"/>
              <w:ind w:leftChars="100" w:left="200"/>
              <w:rPr>
                <w:b/>
                <w:bCs/>
                <w:noProof/>
              </w:rPr>
            </w:pPr>
            <w:r w:rsidRPr="00765731">
              <w:rPr>
                <w:b/>
                <w:bCs/>
                <w:lang w:eastAsia="zh-CN"/>
              </w:rPr>
              <w:t>&gt;Active UL BWP</w:t>
            </w:r>
          </w:p>
        </w:tc>
        <w:tc>
          <w:tcPr>
            <w:tcW w:w="1134" w:type="dxa"/>
          </w:tcPr>
          <w:p w14:paraId="2F81F0B1" w14:textId="77777777" w:rsidR="002B411D" w:rsidRPr="00BB239F" w:rsidRDefault="002B411D" w:rsidP="002B411D">
            <w:pPr>
              <w:pStyle w:val="TAL"/>
            </w:pPr>
            <w:r w:rsidRPr="00504F3B">
              <w:rPr>
                <w:noProof/>
              </w:rPr>
              <w:t>M</w:t>
            </w:r>
          </w:p>
        </w:tc>
        <w:tc>
          <w:tcPr>
            <w:tcW w:w="1588" w:type="dxa"/>
          </w:tcPr>
          <w:p w14:paraId="26FB82F4" w14:textId="77777777" w:rsidR="002B411D" w:rsidRPr="00BB239F" w:rsidRDefault="002B411D" w:rsidP="002B411D">
            <w:pPr>
              <w:pStyle w:val="TAL"/>
            </w:pPr>
          </w:p>
        </w:tc>
        <w:tc>
          <w:tcPr>
            <w:tcW w:w="1842" w:type="dxa"/>
          </w:tcPr>
          <w:p w14:paraId="19DB9D84" w14:textId="77777777" w:rsidR="002B411D" w:rsidRPr="00BB239F" w:rsidRDefault="002B411D" w:rsidP="002B411D">
            <w:pPr>
              <w:pStyle w:val="TAL"/>
            </w:pPr>
          </w:p>
        </w:tc>
        <w:tc>
          <w:tcPr>
            <w:tcW w:w="2142" w:type="dxa"/>
          </w:tcPr>
          <w:p w14:paraId="19368063" w14:textId="77777777" w:rsidR="002B411D" w:rsidRPr="00460FB4" w:rsidRDefault="002B411D" w:rsidP="002B411D">
            <w:pPr>
              <w:pStyle w:val="TAL"/>
            </w:pPr>
            <w:r w:rsidRPr="00504F3B">
              <w:rPr>
                <w:rFonts w:eastAsia="SimSun"/>
                <w:bCs/>
                <w:lang w:eastAsia="zh-CN"/>
              </w:rPr>
              <w:t>Only the configuration in the active UL BWP is needed.</w:t>
            </w:r>
          </w:p>
        </w:tc>
      </w:tr>
      <w:tr w:rsidR="002B411D" w:rsidRPr="00BB239F" w14:paraId="3DF88295" w14:textId="77777777" w:rsidTr="00CD732E">
        <w:tc>
          <w:tcPr>
            <w:tcW w:w="2836" w:type="dxa"/>
          </w:tcPr>
          <w:p w14:paraId="129F6726" w14:textId="77777777" w:rsidR="002B411D" w:rsidRPr="00BB239F" w:rsidRDefault="002B411D" w:rsidP="002B411D">
            <w:pPr>
              <w:pStyle w:val="TAL"/>
              <w:ind w:leftChars="200" w:left="400"/>
              <w:rPr>
                <w:noProof/>
              </w:rPr>
            </w:pPr>
            <w:r w:rsidRPr="00504F3B">
              <w:rPr>
                <w:lang w:eastAsia="zh-CN"/>
              </w:rPr>
              <w:t>&gt;&gt;Location And Bandwidth</w:t>
            </w:r>
          </w:p>
        </w:tc>
        <w:tc>
          <w:tcPr>
            <w:tcW w:w="1134" w:type="dxa"/>
          </w:tcPr>
          <w:p w14:paraId="0844D6CE" w14:textId="77777777" w:rsidR="002B411D" w:rsidRPr="00BB239F" w:rsidRDefault="002B411D" w:rsidP="002B411D">
            <w:pPr>
              <w:pStyle w:val="TAL"/>
            </w:pPr>
            <w:r w:rsidRPr="00504F3B">
              <w:rPr>
                <w:szCs w:val="18"/>
                <w:lang w:eastAsia="zh-CN"/>
              </w:rPr>
              <w:t>M</w:t>
            </w:r>
          </w:p>
        </w:tc>
        <w:tc>
          <w:tcPr>
            <w:tcW w:w="1588" w:type="dxa"/>
          </w:tcPr>
          <w:p w14:paraId="53F14093" w14:textId="77777777" w:rsidR="002B411D" w:rsidRPr="00BB239F" w:rsidRDefault="002B411D" w:rsidP="002B411D">
            <w:pPr>
              <w:pStyle w:val="TAL"/>
            </w:pPr>
          </w:p>
        </w:tc>
        <w:tc>
          <w:tcPr>
            <w:tcW w:w="1842" w:type="dxa"/>
          </w:tcPr>
          <w:p w14:paraId="694739E4" w14:textId="77777777" w:rsidR="002B411D" w:rsidRPr="00BB239F" w:rsidRDefault="002B411D" w:rsidP="002B411D">
            <w:pPr>
              <w:pStyle w:val="TAL"/>
            </w:pPr>
            <w:r w:rsidRPr="00504F3B">
              <w:rPr>
                <w:szCs w:val="18"/>
                <w:lang w:eastAsia="zh-CN"/>
              </w:rPr>
              <w:t>INTEGER(0..37949,…)</w:t>
            </w:r>
          </w:p>
        </w:tc>
        <w:tc>
          <w:tcPr>
            <w:tcW w:w="2142" w:type="dxa"/>
          </w:tcPr>
          <w:p w14:paraId="6C84CEA5" w14:textId="77777777" w:rsidR="002B411D" w:rsidRPr="00460FB4" w:rsidRDefault="002B411D" w:rsidP="002B411D">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CD732E">
        <w:tc>
          <w:tcPr>
            <w:tcW w:w="2836" w:type="dxa"/>
          </w:tcPr>
          <w:p w14:paraId="01B664AD"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4D40EC75" w14:textId="77777777" w:rsidR="002B411D" w:rsidRPr="00BB239F" w:rsidRDefault="002B411D" w:rsidP="002B411D">
            <w:pPr>
              <w:pStyle w:val="TAL"/>
            </w:pPr>
            <w:r w:rsidRPr="00504F3B">
              <w:rPr>
                <w:szCs w:val="18"/>
                <w:lang w:eastAsia="zh-CN"/>
              </w:rPr>
              <w:t>M</w:t>
            </w:r>
          </w:p>
        </w:tc>
        <w:tc>
          <w:tcPr>
            <w:tcW w:w="1588" w:type="dxa"/>
          </w:tcPr>
          <w:p w14:paraId="4EBC1368" w14:textId="77777777" w:rsidR="002B411D" w:rsidRPr="00BB239F" w:rsidRDefault="002B411D" w:rsidP="002B411D">
            <w:pPr>
              <w:pStyle w:val="TAL"/>
            </w:pPr>
          </w:p>
        </w:tc>
        <w:tc>
          <w:tcPr>
            <w:tcW w:w="1842" w:type="dxa"/>
          </w:tcPr>
          <w:p w14:paraId="20415187" w14:textId="4BDAA335" w:rsidR="002B411D" w:rsidRPr="00BB239F" w:rsidRDefault="002B411D" w:rsidP="002B411D">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142" w:type="dxa"/>
          </w:tcPr>
          <w:p w14:paraId="04E16C3B" w14:textId="77777777" w:rsidR="002B411D" w:rsidRPr="00460FB4" w:rsidRDefault="002B411D" w:rsidP="002B411D">
            <w:pPr>
              <w:pStyle w:val="TAL"/>
            </w:pPr>
          </w:p>
        </w:tc>
      </w:tr>
      <w:tr w:rsidR="002B411D" w:rsidRPr="00BB239F" w14:paraId="411EAC72" w14:textId="77777777" w:rsidTr="00CD732E">
        <w:tc>
          <w:tcPr>
            <w:tcW w:w="2836" w:type="dxa"/>
          </w:tcPr>
          <w:p w14:paraId="7BE7D6EA" w14:textId="77777777" w:rsidR="002B411D" w:rsidRPr="00BB239F" w:rsidRDefault="002B411D" w:rsidP="002B411D">
            <w:pPr>
              <w:pStyle w:val="TAL"/>
              <w:ind w:leftChars="200" w:left="400"/>
              <w:rPr>
                <w:noProof/>
              </w:rPr>
            </w:pPr>
            <w:r w:rsidRPr="00504F3B">
              <w:rPr>
                <w:lang w:eastAsia="zh-CN"/>
              </w:rPr>
              <w:t>&gt;&gt;Cyclic Prefix</w:t>
            </w:r>
          </w:p>
        </w:tc>
        <w:tc>
          <w:tcPr>
            <w:tcW w:w="1134" w:type="dxa"/>
          </w:tcPr>
          <w:p w14:paraId="082CCA6B" w14:textId="77777777" w:rsidR="002B411D" w:rsidRPr="00BB239F" w:rsidRDefault="002B411D" w:rsidP="002B411D">
            <w:pPr>
              <w:pStyle w:val="TAL"/>
            </w:pPr>
            <w:r w:rsidRPr="00504F3B">
              <w:rPr>
                <w:szCs w:val="18"/>
                <w:lang w:eastAsia="zh-CN"/>
              </w:rPr>
              <w:t>M</w:t>
            </w:r>
          </w:p>
        </w:tc>
        <w:tc>
          <w:tcPr>
            <w:tcW w:w="1588" w:type="dxa"/>
          </w:tcPr>
          <w:p w14:paraId="395E24A4" w14:textId="77777777" w:rsidR="002B411D" w:rsidRPr="00BB239F" w:rsidRDefault="002B411D" w:rsidP="002B411D">
            <w:pPr>
              <w:pStyle w:val="TAL"/>
            </w:pPr>
          </w:p>
        </w:tc>
        <w:tc>
          <w:tcPr>
            <w:tcW w:w="1842" w:type="dxa"/>
          </w:tcPr>
          <w:p w14:paraId="6BB08323" w14:textId="77777777" w:rsidR="002B411D" w:rsidRPr="00BB239F" w:rsidRDefault="002B411D" w:rsidP="002B411D">
            <w:pPr>
              <w:pStyle w:val="TAL"/>
            </w:pPr>
            <w:r w:rsidRPr="00504F3B">
              <w:rPr>
                <w:noProof/>
              </w:rPr>
              <w:t>ENUMERATED(Normal, Extended)</w:t>
            </w:r>
          </w:p>
        </w:tc>
        <w:tc>
          <w:tcPr>
            <w:tcW w:w="2142" w:type="dxa"/>
          </w:tcPr>
          <w:p w14:paraId="6DA3D491" w14:textId="77777777" w:rsidR="002B411D" w:rsidRPr="00460FB4" w:rsidRDefault="002B411D" w:rsidP="002B411D">
            <w:pPr>
              <w:pStyle w:val="TAL"/>
            </w:pPr>
          </w:p>
        </w:tc>
      </w:tr>
      <w:tr w:rsidR="002B411D" w:rsidRPr="00BB239F" w14:paraId="7DFCE557" w14:textId="77777777" w:rsidTr="00CD732E">
        <w:tc>
          <w:tcPr>
            <w:tcW w:w="2836" w:type="dxa"/>
          </w:tcPr>
          <w:p w14:paraId="50CA6F4C" w14:textId="77777777" w:rsidR="002B411D" w:rsidRPr="00BB239F" w:rsidRDefault="002B411D" w:rsidP="002B411D">
            <w:pPr>
              <w:pStyle w:val="TAL"/>
              <w:ind w:leftChars="200" w:left="400"/>
              <w:rPr>
                <w:noProof/>
              </w:rPr>
            </w:pPr>
            <w:r w:rsidRPr="00504F3B">
              <w:rPr>
                <w:szCs w:val="18"/>
                <w:lang w:eastAsia="zh-CN"/>
              </w:rPr>
              <w:t>&gt;&gt;</w:t>
            </w:r>
            <w:r w:rsidRPr="00504F3B">
              <w:t>Tx Direct Current Location</w:t>
            </w:r>
          </w:p>
        </w:tc>
        <w:tc>
          <w:tcPr>
            <w:tcW w:w="1134" w:type="dxa"/>
          </w:tcPr>
          <w:p w14:paraId="011CA74E" w14:textId="77777777" w:rsidR="002B411D" w:rsidRPr="00BB239F" w:rsidRDefault="002B411D" w:rsidP="002B411D">
            <w:pPr>
              <w:pStyle w:val="TAL"/>
            </w:pPr>
            <w:r w:rsidRPr="00504F3B">
              <w:rPr>
                <w:szCs w:val="18"/>
                <w:lang w:eastAsia="zh-CN"/>
              </w:rPr>
              <w:t>M</w:t>
            </w:r>
          </w:p>
        </w:tc>
        <w:tc>
          <w:tcPr>
            <w:tcW w:w="1588" w:type="dxa"/>
          </w:tcPr>
          <w:p w14:paraId="434B1601" w14:textId="77777777" w:rsidR="002B411D" w:rsidRPr="00BB239F" w:rsidRDefault="002B411D" w:rsidP="002B411D">
            <w:pPr>
              <w:pStyle w:val="TAL"/>
            </w:pPr>
          </w:p>
        </w:tc>
        <w:tc>
          <w:tcPr>
            <w:tcW w:w="1842" w:type="dxa"/>
          </w:tcPr>
          <w:p w14:paraId="329806D2" w14:textId="77777777" w:rsidR="002B411D" w:rsidRPr="00BB239F" w:rsidRDefault="002B411D" w:rsidP="002B411D">
            <w:pPr>
              <w:pStyle w:val="TAL"/>
            </w:pPr>
            <w:r w:rsidRPr="00504F3B">
              <w:rPr>
                <w:noProof/>
                <w:lang w:eastAsia="zh-CN"/>
              </w:rPr>
              <w:t>INTEGER(0..3301,…)</w:t>
            </w:r>
          </w:p>
        </w:tc>
        <w:tc>
          <w:tcPr>
            <w:tcW w:w="2142" w:type="dxa"/>
          </w:tcPr>
          <w:p w14:paraId="0D4A7F28" w14:textId="77777777" w:rsidR="002B411D" w:rsidRPr="00460FB4" w:rsidRDefault="002B411D" w:rsidP="002B411D">
            <w:pPr>
              <w:pStyle w:val="TAL"/>
            </w:pPr>
          </w:p>
        </w:tc>
      </w:tr>
      <w:tr w:rsidR="002B411D" w:rsidRPr="00BB239F" w14:paraId="784B171C" w14:textId="77777777" w:rsidTr="00CD732E">
        <w:tc>
          <w:tcPr>
            <w:tcW w:w="2836" w:type="dxa"/>
          </w:tcPr>
          <w:p w14:paraId="69F72334" w14:textId="77777777" w:rsidR="002B411D" w:rsidRPr="00BB239F" w:rsidRDefault="002B411D" w:rsidP="002B411D">
            <w:pPr>
              <w:pStyle w:val="TAL"/>
              <w:ind w:leftChars="200" w:left="400"/>
              <w:rPr>
                <w:noProof/>
              </w:rPr>
            </w:pPr>
            <w:r w:rsidRPr="00504F3B">
              <w:rPr>
                <w:szCs w:val="18"/>
                <w:lang w:eastAsia="zh-CN"/>
              </w:rPr>
              <w:t>&gt;&gt;Shift7dot5kHz</w:t>
            </w:r>
          </w:p>
        </w:tc>
        <w:tc>
          <w:tcPr>
            <w:tcW w:w="1134" w:type="dxa"/>
          </w:tcPr>
          <w:p w14:paraId="490E719C" w14:textId="77777777" w:rsidR="002B411D" w:rsidRPr="00BB239F" w:rsidRDefault="002B411D" w:rsidP="002B411D">
            <w:pPr>
              <w:pStyle w:val="TAL"/>
            </w:pPr>
            <w:r w:rsidRPr="00504F3B">
              <w:rPr>
                <w:szCs w:val="18"/>
                <w:lang w:eastAsia="zh-CN"/>
              </w:rPr>
              <w:t>O</w:t>
            </w:r>
          </w:p>
        </w:tc>
        <w:tc>
          <w:tcPr>
            <w:tcW w:w="1588" w:type="dxa"/>
          </w:tcPr>
          <w:p w14:paraId="4A2940D8" w14:textId="77777777" w:rsidR="002B411D" w:rsidRPr="00BB239F" w:rsidRDefault="002B411D" w:rsidP="002B411D">
            <w:pPr>
              <w:pStyle w:val="TAL"/>
            </w:pPr>
          </w:p>
        </w:tc>
        <w:tc>
          <w:tcPr>
            <w:tcW w:w="1842" w:type="dxa"/>
          </w:tcPr>
          <w:p w14:paraId="2BA969C6" w14:textId="77777777" w:rsidR="002B411D" w:rsidRPr="00BB239F" w:rsidRDefault="002B411D" w:rsidP="002B411D">
            <w:pPr>
              <w:pStyle w:val="TAL"/>
            </w:pPr>
            <w:r w:rsidRPr="00504F3B">
              <w:rPr>
                <w:noProof/>
                <w:lang w:eastAsia="zh-CN"/>
              </w:rPr>
              <w:t>ENUMERATED(true,…)</w:t>
            </w:r>
          </w:p>
        </w:tc>
        <w:tc>
          <w:tcPr>
            <w:tcW w:w="2142" w:type="dxa"/>
          </w:tcPr>
          <w:p w14:paraId="1D4B9976" w14:textId="77777777" w:rsidR="002B411D" w:rsidRPr="00460FB4" w:rsidRDefault="002B411D" w:rsidP="002B411D">
            <w:pPr>
              <w:pStyle w:val="TAL"/>
            </w:pPr>
          </w:p>
        </w:tc>
      </w:tr>
      <w:tr w:rsidR="002B411D" w:rsidRPr="00BB239F" w14:paraId="5FC0F045" w14:textId="77777777" w:rsidTr="00CD732E">
        <w:tc>
          <w:tcPr>
            <w:tcW w:w="2836" w:type="dxa"/>
          </w:tcPr>
          <w:p w14:paraId="73C285CE" w14:textId="77777777" w:rsidR="002B411D" w:rsidRPr="00765731" w:rsidRDefault="002B411D" w:rsidP="002B411D">
            <w:pPr>
              <w:pStyle w:val="TAL"/>
              <w:ind w:leftChars="200" w:left="400"/>
              <w:rPr>
                <w:b/>
                <w:bCs/>
                <w:noProof/>
              </w:rPr>
            </w:pPr>
            <w:r w:rsidRPr="00765731">
              <w:rPr>
                <w:b/>
                <w:bCs/>
                <w:szCs w:val="18"/>
                <w:lang w:eastAsia="zh-CN"/>
              </w:rPr>
              <w:t>&gt;&gt;SRS Config</w:t>
            </w:r>
          </w:p>
        </w:tc>
        <w:tc>
          <w:tcPr>
            <w:tcW w:w="1134" w:type="dxa"/>
          </w:tcPr>
          <w:p w14:paraId="08941AC3" w14:textId="77777777" w:rsidR="002B411D" w:rsidRPr="00BB239F" w:rsidRDefault="002B411D" w:rsidP="002B411D">
            <w:pPr>
              <w:pStyle w:val="TAL"/>
            </w:pPr>
            <w:r w:rsidRPr="00504F3B">
              <w:rPr>
                <w:noProof/>
              </w:rPr>
              <w:t>M</w:t>
            </w:r>
          </w:p>
        </w:tc>
        <w:tc>
          <w:tcPr>
            <w:tcW w:w="1588" w:type="dxa"/>
          </w:tcPr>
          <w:p w14:paraId="34D3661C" w14:textId="77777777" w:rsidR="002B411D" w:rsidRPr="00BB239F" w:rsidRDefault="002B411D" w:rsidP="002B411D">
            <w:pPr>
              <w:pStyle w:val="TAL"/>
            </w:pPr>
          </w:p>
        </w:tc>
        <w:tc>
          <w:tcPr>
            <w:tcW w:w="1842" w:type="dxa"/>
          </w:tcPr>
          <w:p w14:paraId="2D010DA6" w14:textId="77777777" w:rsidR="002B411D" w:rsidRPr="00BB239F" w:rsidRDefault="002B411D" w:rsidP="002B411D">
            <w:pPr>
              <w:pStyle w:val="TAL"/>
            </w:pPr>
          </w:p>
        </w:tc>
        <w:tc>
          <w:tcPr>
            <w:tcW w:w="2142" w:type="dxa"/>
          </w:tcPr>
          <w:p w14:paraId="1C756C1A" w14:textId="77777777" w:rsidR="002B411D" w:rsidRPr="00460FB4" w:rsidRDefault="002B411D" w:rsidP="002B411D">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CD732E">
        <w:tc>
          <w:tcPr>
            <w:tcW w:w="2836" w:type="dxa"/>
          </w:tcPr>
          <w:p w14:paraId="07CE6435" w14:textId="77777777" w:rsidR="002B411D" w:rsidRPr="00765731" w:rsidRDefault="002B411D" w:rsidP="002B411D">
            <w:pPr>
              <w:pStyle w:val="TAL"/>
              <w:ind w:leftChars="300" w:left="600"/>
              <w:rPr>
                <w:b/>
                <w:bCs/>
                <w:noProof/>
              </w:rPr>
            </w:pPr>
            <w:r w:rsidRPr="00765731">
              <w:rPr>
                <w:b/>
                <w:bCs/>
                <w:szCs w:val="18"/>
                <w:lang w:eastAsia="zh-CN"/>
              </w:rPr>
              <w:t>&gt;&gt;&gt;SRS Resource List</w:t>
            </w:r>
          </w:p>
        </w:tc>
        <w:tc>
          <w:tcPr>
            <w:tcW w:w="1134" w:type="dxa"/>
          </w:tcPr>
          <w:p w14:paraId="13E6F044" w14:textId="77777777" w:rsidR="002B411D" w:rsidRPr="00BB239F" w:rsidRDefault="002B411D" w:rsidP="002B411D">
            <w:pPr>
              <w:pStyle w:val="TAL"/>
            </w:pPr>
          </w:p>
        </w:tc>
        <w:tc>
          <w:tcPr>
            <w:tcW w:w="1588" w:type="dxa"/>
          </w:tcPr>
          <w:p w14:paraId="1D9C1E39" w14:textId="77777777" w:rsidR="002B411D" w:rsidRPr="00BB239F" w:rsidRDefault="002B411D" w:rsidP="002B411D">
            <w:pPr>
              <w:pStyle w:val="TAL"/>
            </w:pPr>
            <w:r w:rsidRPr="00AF57BB">
              <w:rPr>
                <w:i/>
              </w:rPr>
              <w:t>0..</w:t>
            </w:r>
            <w:r w:rsidRPr="00340015">
              <w:rPr>
                <w:i/>
                <w:lang w:eastAsia="zh-CN"/>
              </w:rPr>
              <w:t>&lt;maxnoSRS-Resources&gt;</w:t>
            </w:r>
          </w:p>
        </w:tc>
        <w:tc>
          <w:tcPr>
            <w:tcW w:w="1842" w:type="dxa"/>
          </w:tcPr>
          <w:p w14:paraId="0940290F" w14:textId="77777777" w:rsidR="002B411D" w:rsidRPr="00BB239F" w:rsidRDefault="002B411D" w:rsidP="002B411D">
            <w:pPr>
              <w:pStyle w:val="TAL"/>
            </w:pPr>
          </w:p>
        </w:tc>
        <w:tc>
          <w:tcPr>
            <w:tcW w:w="2142" w:type="dxa"/>
          </w:tcPr>
          <w:p w14:paraId="7D73C856" w14:textId="77777777" w:rsidR="002B411D" w:rsidRPr="00460FB4" w:rsidRDefault="002B411D" w:rsidP="002B411D">
            <w:pPr>
              <w:pStyle w:val="TAL"/>
            </w:pPr>
          </w:p>
        </w:tc>
      </w:tr>
      <w:tr w:rsidR="00F427E1" w:rsidRPr="00BB239F" w14:paraId="6A3BAD0F" w14:textId="77777777" w:rsidTr="00CD732E">
        <w:tc>
          <w:tcPr>
            <w:tcW w:w="2836" w:type="dxa"/>
          </w:tcPr>
          <w:p w14:paraId="7DD005D8" w14:textId="77777777" w:rsidR="00F427E1" w:rsidRPr="00BB239F" w:rsidRDefault="00F427E1" w:rsidP="00F427E1">
            <w:pPr>
              <w:pStyle w:val="TAL"/>
              <w:ind w:leftChars="400" w:left="800"/>
              <w:rPr>
                <w:noProof/>
              </w:rPr>
            </w:pPr>
            <w:r>
              <w:rPr>
                <w:szCs w:val="18"/>
                <w:lang w:eastAsia="zh-CN"/>
              </w:rPr>
              <w:t>&gt;&gt;&gt;&gt;</w:t>
            </w:r>
            <w:r w:rsidRPr="00504F3B">
              <w:rPr>
                <w:szCs w:val="18"/>
                <w:lang w:eastAsia="zh-CN"/>
              </w:rPr>
              <w:t>SRS Resource</w:t>
            </w:r>
          </w:p>
        </w:tc>
        <w:tc>
          <w:tcPr>
            <w:tcW w:w="1134" w:type="dxa"/>
          </w:tcPr>
          <w:p w14:paraId="307D30CC" w14:textId="77777777" w:rsidR="00F427E1" w:rsidRPr="00BB239F" w:rsidRDefault="00F427E1" w:rsidP="00F427E1">
            <w:pPr>
              <w:pStyle w:val="TAL"/>
            </w:pPr>
            <w:r w:rsidRPr="00340015">
              <w:t>M</w:t>
            </w:r>
          </w:p>
        </w:tc>
        <w:tc>
          <w:tcPr>
            <w:tcW w:w="1588" w:type="dxa"/>
          </w:tcPr>
          <w:p w14:paraId="4DC5C95E" w14:textId="77777777" w:rsidR="00F427E1" w:rsidRPr="00BB239F" w:rsidRDefault="00F427E1" w:rsidP="00F427E1">
            <w:pPr>
              <w:pStyle w:val="TAL"/>
            </w:pPr>
          </w:p>
        </w:tc>
        <w:tc>
          <w:tcPr>
            <w:tcW w:w="1842" w:type="dxa"/>
          </w:tcPr>
          <w:p w14:paraId="37CAEB06" w14:textId="77777777" w:rsidR="00F427E1" w:rsidRPr="00BB239F" w:rsidRDefault="00F427E1" w:rsidP="00F427E1">
            <w:pPr>
              <w:pStyle w:val="TAL"/>
            </w:pPr>
            <w:r w:rsidRPr="00504F3B">
              <w:rPr>
                <w:noProof/>
                <w:lang w:eastAsia="zh-CN"/>
              </w:rPr>
              <w:t>9.</w:t>
            </w:r>
            <w:r>
              <w:rPr>
                <w:noProof/>
                <w:lang w:eastAsia="zh-CN"/>
              </w:rPr>
              <w:t>3.1.193</w:t>
            </w:r>
          </w:p>
        </w:tc>
        <w:tc>
          <w:tcPr>
            <w:tcW w:w="2142" w:type="dxa"/>
          </w:tcPr>
          <w:p w14:paraId="7EA710C7" w14:textId="77777777" w:rsidR="00F427E1" w:rsidRPr="00460FB4" w:rsidRDefault="00F427E1" w:rsidP="00F427E1">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CD732E">
        <w:tc>
          <w:tcPr>
            <w:tcW w:w="2836" w:type="dxa"/>
          </w:tcPr>
          <w:p w14:paraId="0E6B0194" w14:textId="77777777" w:rsidR="00F427E1" w:rsidRPr="00765731" w:rsidRDefault="00F427E1" w:rsidP="00F427E1">
            <w:pPr>
              <w:pStyle w:val="TAL"/>
              <w:ind w:leftChars="300" w:left="600"/>
              <w:rPr>
                <w:b/>
                <w:bCs/>
                <w:noProof/>
              </w:rPr>
            </w:pPr>
            <w:r w:rsidRPr="00765731">
              <w:rPr>
                <w:b/>
                <w:bCs/>
                <w:szCs w:val="18"/>
                <w:lang w:eastAsia="zh-CN"/>
              </w:rPr>
              <w:t>&gt;&gt;&gt;Positioning SRS Resource List</w:t>
            </w:r>
          </w:p>
        </w:tc>
        <w:tc>
          <w:tcPr>
            <w:tcW w:w="1134" w:type="dxa"/>
          </w:tcPr>
          <w:p w14:paraId="3A28382C" w14:textId="77777777" w:rsidR="00F427E1" w:rsidRPr="00BB239F" w:rsidRDefault="00F427E1" w:rsidP="00F427E1">
            <w:pPr>
              <w:pStyle w:val="TAL"/>
            </w:pPr>
          </w:p>
        </w:tc>
        <w:tc>
          <w:tcPr>
            <w:tcW w:w="1588" w:type="dxa"/>
          </w:tcPr>
          <w:p w14:paraId="33FFCCAC" w14:textId="77777777" w:rsidR="00F427E1" w:rsidRPr="00BB239F" w:rsidRDefault="00F427E1" w:rsidP="00F427E1">
            <w:pPr>
              <w:pStyle w:val="TAL"/>
            </w:pPr>
            <w:r w:rsidRPr="00AF57BB">
              <w:rPr>
                <w:i/>
              </w:rPr>
              <w:t>0..</w:t>
            </w:r>
            <w:r w:rsidRPr="00340015">
              <w:rPr>
                <w:i/>
                <w:lang w:eastAsia="zh-CN"/>
              </w:rPr>
              <w:t>&lt;maxnoSRS-PosResources&gt;</w:t>
            </w:r>
          </w:p>
        </w:tc>
        <w:tc>
          <w:tcPr>
            <w:tcW w:w="1842" w:type="dxa"/>
          </w:tcPr>
          <w:p w14:paraId="775BB068" w14:textId="77777777" w:rsidR="00F427E1" w:rsidRPr="00BB239F" w:rsidRDefault="00F427E1" w:rsidP="00F427E1">
            <w:pPr>
              <w:pStyle w:val="TAL"/>
            </w:pPr>
          </w:p>
        </w:tc>
        <w:tc>
          <w:tcPr>
            <w:tcW w:w="2142" w:type="dxa"/>
          </w:tcPr>
          <w:p w14:paraId="138B8264" w14:textId="77777777" w:rsidR="00F427E1" w:rsidRPr="00460FB4" w:rsidRDefault="00F427E1" w:rsidP="00F427E1">
            <w:pPr>
              <w:pStyle w:val="TAL"/>
            </w:pPr>
          </w:p>
        </w:tc>
      </w:tr>
      <w:tr w:rsidR="00F427E1" w:rsidRPr="00BB239F" w14:paraId="44DF4313" w14:textId="77777777" w:rsidTr="00CD732E">
        <w:tc>
          <w:tcPr>
            <w:tcW w:w="2836" w:type="dxa"/>
          </w:tcPr>
          <w:p w14:paraId="661ED0DA" w14:textId="77777777" w:rsidR="00F427E1" w:rsidRPr="00BB239F" w:rsidRDefault="00F427E1" w:rsidP="00F427E1">
            <w:pPr>
              <w:pStyle w:val="TAL"/>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134" w:type="dxa"/>
          </w:tcPr>
          <w:p w14:paraId="473F19AE" w14:textId="77777777" w:rsidR="00F427E1" w:rsidRPr="00BB239F" w:rsidRDefault="00F427E1" w:rsidP="00F427E1">
            <w:pPr>
              <w:pStyle w:val="TAL"/>
            </w:pPr>
            <w:r w:rsidRPr="00340015">
              <w:t>M</w:t>
            </w:r>
          </w:p>
        </w:tc>
        <w:tc>
          <w:tcPr>
            <w:tcW w:w="1588" w:type="dxa"/>
          </w:tcPr>
          <w:p w14:paraId="5AC903EC" w14:textId="77777777" w:rsidR="00F427E1" w:rsidRPr="00BB239F" w:rsidRDefault="00F427E1" w:rsidP="00F427E1">
            <w:pPr>
              <w:pStyle w:val="TAL"/>
            </w:pPr>
          </w:p>
        </w:tc>
        <w:tc>
          <w:tcPr>
            <w:tcW w:w="1842" w:type="dxa"/>
          </w:tcPr>
          <w:p w14:paraId="6CA85B29" w14:textId="77777777" w:rsidR="00F427E1" w:rsidRPr="00BB239F" w:rsidRDefault="00F427E1" w:rsidP="00F427E1">
            <w:pPr>
              <w:pStyle w:val="TAL"/>
            </w:pPr>
            <w:r w:rsidRPr="00504F3B">
              <w:rPr>
                <w:noProof/>
                <w:lang w:eastAsia="zh-CN"/>
              </w:rPr>
              <w:t>9.</w:t>
            </w:r>
            <w:r>
              <w:rPr>
                <w:noProof/>
                <w:lang w:eastAsia="zh-CN"/>
              </w:rPr>
              <w:t>3.1.194</w:t>
            </w:r>
          </w:p>
        </w:tc>
        <w:tc>
          <w:tcPr>
            <w:tcW w:w="2142" w:type="dxa"/>
          </w:tcPr>
          <w:p w14:paraId="11BE195A" w14:textId="77777777" w:rsidR="00F427E1" w:rsidRPr="00460FB4" w:rsidRDefault="00F427E1" w:rsidP="00F427E1">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CD732E">
        <w:tc>
          <w:tcPr>
            <w:tcW w:w="2836" w:type="dxa"/>
          </w:tcPr>
          <w:p w14:paraId="441CFE47" w14:textId="77777777" w:rsidR="00F427E1" w:rsidRPr="00765731" w:rsidRDefault="00F427E1" w:rsidP="00F427E1">
            <w:pPr>
              <w:pStyle w:val="TAL"/>
              <w:ind w:leftChars="300" w:left="600"/>
              <w:rPr>
                <w:b/>
                <w:bCs/>
                <w:noProof/>
              </w:rPr>
            </w:pPr>
            <w:r w:rsidRPr="00765731">
              <w:rPr>
                <w:b/>
                <w:bCs/>
                <w:szCs w:val="18"/>
                <w:lang w:eastAsia="zh-CN"/>
              </w:rPr>
              <w:t>&gt;&gt;&gt;SRS Resource Set List</w:t>
            </w:r>
          </w:p>
        </w:tc>
        <w:tc>
          <w:tcPr>
            <w:tcW w:w="1134" w:type="dxa"/>
          </w:tcPr>
          <w:p w14:paraId="2753C37C" w14:textId="77777777" w:rsidR="00F427E1" w:rsidRPr="00BB239F" w:rsidRDefault="00F427E1" w:rsidP="00F427E1">
            <w:pPr>
              <w:pStyle w:val="TAL"/>
            </w:pPr>
          </w:p>
        </w:tc>
        <w:tc>
          <w:tcPr>
            <w:tcW w:w="1588" w:type="dxa"/>
          </w:tcPr>
          <w:p w14:paraId="537F2FC8" w14:textId="77777777" w:rsidR="00F427E1" w:rsidRPr="00BB239F" w:rsidRDefault="00F427E1" w:rsidP="00F427E1">
            <w:pPr>
              <w:pStyle w:val="TAL"/>
            </w:pPr>
            <w:r w:rsidRPr="00AF57BB">
              <w:rPr>
                <w:i/>
              </w:rPr>
              <w:t>0..</w:t>
            </w:r>
            <w:r w:rsidRPr="00340015">
              <w:rPr>
                <w:i/>
                <w:lang w:eastAsia="zh-CN"/>
              </w:rPr>
              <w:t>&lt;maxnoSRS-ResourceSets&gt;</w:t>
            </w:r>
          </w:p>
        </w:tc>
        <w:tc>
          <w:tcPr>
            <w:tcW w:w="1842" w:type="dxa"/>
          </w:tcPr>
          <w:p w14:paraId="5158ED49" w14:textId="77777777" w:rsidR="00F427E1" w:rsidRPr="00BB239F" w:rsidRDefault="00F427E1" w:rsidP="00F427E1">
            <w:pPr>
              <w:pStyle w:val="TAL"/>
            </w:pPr>
          </w:p>
        </w:tc>
        <w:tc>
          <w:tcPr>
            <w:tcW w:w="2142" w:type="dxa"/>
          </w:tcPr>
          <w:p w14:paraId="5B93FD5B" w14:textId="77777777" w:rsidR="00F427E1" w:rsidRPr="00460FB4" w:rsidRDefault="00F427E1" w:rsidP="00F427E1">
            <w:pPr>
              <w:pStyle w:val="TAL"/>
            </w:pPr>
          </w:p>
        </w:tc>
      </w:tr>
      <w:tr w:rsidR="00F427E1" w:rsidRPr="00BB239F" w14:paraId="287A9C45" w14:textId="77777777" w:rsidTr="00CD732E">
        <w:tc>
          <w:tcPr>
            <w:tcW w:w="2836" w:type="dxa"/>
          </w:tcPr>
          <w:p w14:paraId="52E2842B" w14:textId="77777777" w:rsidR="00F427E1" w:rsidRPr="00BB239F" w:rsidRDefault="00F427E1" w:rsidP="00F427E1">
            <w:pPr>
              <w:pStyle w:val="TAL"/>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134" w:type="dxa"/>
          </w:tcPr>
          <w:p w14:paraId="56F542C2" w14:textId="77777777" w:rsidR="00F427E1" w:rsidRPr="00BB239F" w:rsidRDefault="00F427E1" w:rsidP="00F427E1">
            <w:pPr>
              <w:pStyle w:val="TAL"/>
            </w:pPr>
            <w:r w:rsidRPr="00340015">
              <w:t>M</w:t>
            </w:r>
          </w:p>
        </w:tc>
        <w:tc>
          <w:tcPr>
            <w:tcW w:w="1588" w:type="dxa"/>
          </w:tcPr>
          <w:p w14:paraId="1A0EDDDA" w14:textId="77777777" w:rsidR="00F427E1" w:rsidRPr="00BB239F" w:rsidRDefault="00F427E1" w:rsidP="00F427E1">
            <w:pPr>
              <w:pStyle w:val="TAL"/>
            </w:pPr>
          </w:p>
        </w:tc>
        <w:tc>
          <w:tcPr>
            <w:tcW w:w="1842" w:type="dxa"/>
          </w:tcPr>
          <w:p w14:paraId="4761B1B6" w14:textId="77777777" w:rsidR="00F427E1" w:rsidRPr="00BB239F" w:rsidRDefault="00F427E1" w:rsidP="00F427E1">
            <w:pPr>
              <w:pStyle w:val="TAL"/>
            </w:pPr>
            <w:r w:rsidRPr="00504F3B">
              <w:rPr>
                <w:noProof/>
                <w:lang w:eastAsia="zh-CN"/>
              </w:rPr>
              <w:t>9.</w:t>
            </w:r>
            <w:r>
              <w:rPr>
                <w:noProof/>
                <w:lang w:eastAsia="zh-CN"/>
              </w:rPr>
              <w:t>3.1.195</w:t>
            </w:r>
          </w:p>
        </w:tc>
        <w:tc>
          <w:tcPr>
            <w:tcW w:w="2142" w:type="dxa"/>
          </w:tcPr>
          <w:p w14:paraId="09EB71D5" w14:textId="77777777" w:rsidR="00F427E1" w:rsidRPr="00460FB4" w:rsidRDefault="00F427E1" w:rsidP="00F427E1">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CD732E">
        <w:tc>
          <w:tcPr>
            <w:tcW w:w="2836" w:type="dxa"/>
          </w:tcPr>
          <w:p w14:paraId="02C9DD22" w14:textId="77777777" w:rsidR="00F427E1" w:rsidRPr="00765731" w:rsidRDefault="00F427E1" w:rsidP="00F427E1">
            <w:pPr>
              <w:pStyle w:val="TAL"/>
              <w:ind w:leftChars="300" w:left="600"/>
              <w:rPr>
                <w:b/>
                <w:bCs/>
                <w:noProof/>
              </w:rPr>
            </w:pPr>
            <w:r w:rsidRPr="00765731">
              <w:rPr>
                <w:b/>
                <w:bCs/>
                <w:szCs w:val="18"/>
                <w:lang w:eastAsia="zh-CN"/>
              </w:rPr>
              <w:t>&gt;&gt;&gt;Positioning SRS Resource Set List</w:t>
            </w:r>
          </w:p>
        </w:tc>
        <w:tc>
          <w:tcPr>
            <w:tcW w:w="1134" w:type="dxa"/>
          </w:tcPr>
          <w:p w14:paraId="15352191" w14:textId="77777777" w:rsidR="00F427E1" w:rsidRPr="00BB239F" w:rsidRDefault="00F427E1" w:rsidP="00F427E1">
            <w:pPr>
              <w:pStyle w:val="TAL"/>
            </w:pPr>
          </w:p>
        </w:tc>
        <w:tc>
          <w:tcPr>
            <w:tcW w:w="1588" w:type="dxa"/>
          </w:tcPr>
          <w:p w14:paraId="325584B5" w14:textId="77777777" w:rsidR="00F427E1" w:rsidRPr="00BB239F" w:rsidRDefault="00F427E1" w:rsidP="00F427E1">
            <w:pPr>
              <w:pStyle w:val="TAL"/>
            </w:pPr>
            <w:r w:rsidRPr="00AF57BB">
              <w:rPr>
                <w:i/>
              </w:rPr>
              <w:t>0..</w:t>
            </w:r>
            <w:r w:rsidRPr="00340015">
              <w:rPr>
                <w:i/>
                <w:lang w:eastAsia="zh-CN"/>
              </w:rPr>
              <w:t>&lt;maxnoSRS-PosResourceSets&gt;</w:t>
            </w:r>
          </w:p>
        </w:tc>
        <w:tc>
          <w:tcPr>
            <w:tcW w:w="1842" w:type="dxa"/>
          </w:tcPr>
          <w:p w14:paraId="15D0D3BF" w14:textId="77777777" w:rsidR="00F427E1" w:rsidRPr="00BB239F" w:rsidRDefault="00F427E1" w:rsidP="00F427E1">
            <w:pPr>
              <w:pStyle w:val="TAL"/>
            </w:pPr>
          </w:p>
        </w:tc>
        <w:tc>
          <w:tcPr>
            <w:tcW w:w="2142" w:type="dxa"/>
          </w:tcPr>
          <w:p w14:paraId="0757FE83" w14:textId="77777777" w:rsidR="00F427E1" w:rsidRPr="00460FB4" w:rsidRDefault="00F427E1" w:rsidP="00F427E1">
            <w:pPr>
              <w:pStyle w:val="TAL"/>
            </w:pPr>
          </w:p>
        </w:tc>
      </w:tr>
      <w:tr w:rsidR="00F427E1" w:rsidRPr="00BB239F" w14:paraId="2227782E" w14:textId="77777777" w:rsidTr="00CD732E">
        <w:tc>
          <w:tcPr>
            <w:tcW w:w="2836" w:type="dxa"/>
          </w:tcPr>
          <w:p w14:paraId="7F50899C" w14:textId="77777777" w:rsidR="00F427E1" w:rsidRPr="00BB239F" w:rsidRDefault="00F427E1" w:rsidP="00F427E1">
            <w:pPr>
              <w:pStyle w:val="TAL"/>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134" w:type="dxa"/>
          </w:tcPr>
          <w:p w14:paraId="4FBC317D" w14:textId="77777777" w:rsidR="00F427E1" w:rsidRPr="00BB239F" w:rsidRDefault="00F427E1" w:rsidP="00F427E1">
            <w:pPr>
              <w:pStyle w:val="TAL"/>
            </w:pPr>
            <w:r w:rsidRPr="00340015">
              <w:t>M</w:t>
            </w:r>
          </w:p>
        </w:tc>
        <w:tc>
          <w:tcPr>
            <w:tcW w:w="1588" w:type="dxa"/>
          </w:tcPr>
          <w:p w14:paraId="01C36028" w14:textId="77777777" w:rsidR="00F427E1" w:rsidRPr="00BB239F" w:rsidRDefault="00F427E1" w:rsidP="00F427E1">
            <w:pPr>
              <w:pStyle w:val="TAL"/>
            </w:pPr>
          </w:p>
        </w:tc>
        <w:tc>
          <w:tcPr>
            <w:tcW w:w="1842" w:type="dxa"/>
          </w:tcPr>
          <w:p w14:paraId="3F4C868B" w14:textId="77777777" w:rsidR="00F427E1" w:rsidRPr="00BB239F" w:rsidRDefault="00F427E1" w:rsidP="00F427E1">
            <w:pPr>
              <w:pStyle w:val="TAL"/>
            </w:pPr>
            <w:r w:rsidRPr="00504F3B">
              <w:rPr>
                <w:noProof/>
                <w:lang w:eastAsia="zh-CN"/>
              </w:rPr>
              <w:t>9</w:t>
            </w:r>
            <w:r>
              <w:rPr>
                <w:noProof/>
                <w:lang w:eastAsia="zh-CN"/>
              </w:rPr>
              <w:t>.3.1.196</w:t>
            </w:r>
          </w:p>
        </w:tc>
        <w:tc>
          <w:tcPr>
            <w:tcW w:w="2142" w:type="dxa"/>
          </w:tcPr>
          <w:p w14:paraId="75D25C2F" w14:textId="77777777" w:rsidR="00F427E1" w:rsidRPr="00460FB4" w:rsidRDefault="00F427E1" w:rsidP="00F427E1">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CD732E">
        <w:tc>
          <w:tcPr>
            <w:tcW w:w="2836" w:type="dxa"/>
          </w:tcPr>
          <w:p w14:paraId="5F3A2EFC" w14:textId="77777777" w:rsidR="00F427E1" w:rsidRPr="00BB239F" w:rsidRDefault="00F427E1" w:rsidP="00F427E1">
            <w:pPr>
              <w:pStyle w:val="TAL"/>
              <w:ind w:leftChars="100" w:left="200"/>
              <w:rPr>
                <w:noProof/>
              </w:rPr>
            </w:pPr>
            <w:r w:rsidRPr="00504F3B">
              <w:t>&gt;PCI</w:t>
            </w:r>
          </w:p>
        </w:tc>
        <w:tc>
          <w:tcPr>
            <w:tcW w:w="1134" w:type="dxa"/>
          </w:tcPr>
          <w:p w14:paraId="5629752D" w14:textId="77777777" w:rsidR="00F427E1" w:rsidRPr="00BB239F" w:rsidRDefault="00F427E1" w:rsidP="00F427E1">
            <w:pPr>
              <w:pStyle w:val="TAL"/>
            </w:pPr>
            <w:r w:rsidRPr="00504F3B">
              <w:t>O</w:t>
            </w:r>
          </w:p>
        </w:tc>
        <w:tc>
          <w:tcPr>
            <w:tcW w:w="1588" w:type="dxa"/>
          </w:tcPr>
          <w:p w14:paraId="0F813450" w14:textId="77777777" w:rsidR="00F427E1" w:rsidRPr="00BB239F" w:rsidRDefault="00F427E1" w:rsidP="00F427E1">
            <w:pPr>
              <w:pStyle w:val="TAL"/>
            </w:pPr>
            <w:r w:rsidRPr="00504F3B">
              <w:t xml:space="preserve"> </w:t>
            </w:r>
          </w:p>
        </w:tc>
        <w:tc>
          <w:tcPr>
            <w:tcW w:w="1842" w:type="dxa"/>
          </w:tcPr>
          <w:p w14:paraId="6AC0A94B" w14:textId="77777777" w:rsidR="00F427E1" w:rsidRPr="00BB239F" w:rsidRDefault="00F427E1" w:rsidP="00F427E1">
            <w:pPr>
              <w:pStyle w:val="TAL"/>
            </w:pPr>
            <w:r w:rsidRPr="00504F3B">
              <w:t>INTEGER (0..1007)</w:t>
            </w:r>
          </w:p>
        </w:tc>
        <w:tc>
          <w:tcPr>
            <w:tcW w:w="2142" w:type="dxa"/>
          </w:tcPr>
          <w:p w14:paraId="7C2B7FFA" w14:textId="77777777" w:rsidR="00F427E1" w:rsidRPr="00460FB4" w:rsidRDefault="00F427E1" w:rsidP="00F427E1">
            <w:pPr>
              <w:pStyle w:val="TAL"/>
            </w:pPr>
            <w:r w:rsidRPr="00504F3B">
              <w:t>Physical Cell ID of the cell that contains the SRS carrier</w:t>
            </w:r>
          </w:p>
        </w:tc>
      </w:tr>
    </w:tbl>
    <w:p w14:paraId="574CBA9C" w14:textId="77777777" w:rsidR="00CD732E" w:rsidRDefault="00CD732E" w:rsidP="00CD732E">
      <w:pPr>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CD732E">
            <w:pPr>
              <w:pStyle w:val="TAH"/>
              <w:rPr>
                <w:noProof/>
              </w:rPr>
            </w:pPr>
            <w:r w:rsidRPr="00504F3B">
              <w:rPr>
                <w:noProof/>
              </w:rPr>
              <w:t>Range bound</w:t>
            </w:r>
          </w:p>
        </w:tc>
        <w:tc>
          <w:tcPr>
            <w:tcW w:w="5670" w:type="dxa"/>
          </w:tcPr>
          <w:p w14:paraId="51BA09A1" w14:textId="77777777" w:rsidR="00CD732E" w:rsidRPr="00504F3B" w:rsidRDefault="00CD732E" w:rsidP="00CD732E">
            <w:pPr>
              <w:pStyle w:val="TAH"/>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CD732E">
            <w:pPr>
              <w:pStyle w:val="TAL"/>
              <w:rPr>
                <w:noProof/>
              </w:rPr>
            </w:pPr>
            <w:r w:rsidRPr="00504F3B">
              <w:rPr>
                <w:noProof/>
              </w:rPr>
              <w:t>maxnoSRS-Carriers</w:t>
            </w:r>
          </w:p>
        </w:tc>
        <w:tc>
          <w:tcPr>
            <w:tcW w:w="5670" w:type="dxa"/>
          </w:tcPr>
          <w:p w14:paraId="55C7CB06" w14:textId="77777777" w:rsidR="00CD732E" w:rsidRPr="00504F3B" w:rsidRDefault="00CD732E" w:rsidP="00CD732E">
            <w:pPr>
              <w:pStyle w:val="TAL"/>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CD732E">
            <w:pPr>
              <w:pStyle w:val="TAL"/>
              <w:rPr>
                <w:noProof/>
              </w:rPr>
            </w:pPr>
            <w:r w:rsidRPr="00504F3B">
              <w:rPr>
                <w:noProof/>
              </w:rPr>
              <w:t>maxnoSCS</w:t>
            </w:r>
            <w:r>
              <w:rPr>
                <w:noProof/>
              </w:rPr>
              <w:t>s</w:t>
            </w:r>
          </w:p>
        </w:tc>
        <w:tc>
          <w:tcPr>
            <w:tcW w:w="5670" w:type="dxa"/>
          </w:tcPr>
          <w:p w14:paraId="1F79F1C7" w14:textId="77777777" w:rsidR="00CD732E" w:rsidRPr="00504F3B" w:rsidRDefault="00CD732E" w:rsidP="00CD732E">
            <w:pPr>
              <w:pStyle w:val="TAL"/>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CD732E">
            <w:pPr>
              <w:pStyle w:val="TAL"/>
              <w:rPr>
                <w:noProof/>
              </w:rPr>
            </w:pPr>
            <w:r w:rsidRPr="00504F3B">
              <w:t>maxnoSRS-Resources</w:t>
            </w:r>
          </w:p>
        </w:tc>
        <w:tc>
          <w:tcPr>
            <w:tcW w:w="5670" w:type="dxa"/>
          </w:tcPr>
          <w:p w14:paraId="2C74B25B" w14:textId="77777777" w:rsidR="00CD732E" w:rsidRPr="00504F3B" w:rsidRDefault="00CD732E" w:rsidP="00CD732E">
            <w:pPr>
              <w:pStyle w:val="TAL"/>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CD732E">
            <w:pPr>
              <w:pStyle w:val="TAL"/>
              <w:rPr>
                <w:noProof/>
              </w:rPr>
            </w:pPr>
            <w:r w:rsidRPr="00504F3B">
              <w:rPr>
                <w:noProof/>
                <w:lang w:eastAsia="zh-CN"/>
              </w:rPr>
              <w:t>maxnoSRS-PosResources</w:t>
            </w:r>
          </w:p>
        </w:tc>
        <w:tc>
          <w:tcPr>
            <w:tcW w:w="5670" w:type="dxa"/>
          </w:tcPr>
          <w:p w14:paraId="73AC0F63" w14:textId="77777777" w:rsidR="00CD732E" w:rsidRPr="00504F3B" w:rsidRDefault="00CD732E" w:rsidP="00CD732E">
            <w:pPr>
              <w:pStyle w:val="TAL"/>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CD732E">
            <w:pPr>
              <w:pStyle w:val="TAL"/>
              <w:rPr>
                <w:noProof/>
                <w:lang w:eastAsia="zh-CN"/>
              </w:rPr>
            </w:pPr>
            <w:r w:rsidRPr="00504F3B">
              <w:rPr>
                <w:noProof/>
              </w:rPr>
              <w:t>maxnoSRS-ResourceSets</w:t>
            </w:r>
          </w:p>
        </w:tc>
        <w:tc>
          <w:tcPr>
            <w:tcW w:w="5670" w:type="dxa"/>
          </w:tcPr>
          <w:p w14:paraId="73710346" w14:textId="77777777" w:rsidR="00CD732E" w:rsidRPr="00504F3B" w:rsidRDefault="00CD732E" w:rsidP="00CD732E">
            <w:pPr>
              <w:pStyle w:val="TAL"/>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CD732E">
            <w:pPr>
              <w:pStyle w:val="TAL"/>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CD732E">
            <w:pPr>
              <w:pStyle w:val="TAL"/>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CD732E">
      <w:pPr>
        <w:rPr>
          <w:rFonts w:eastAsia="MS Mincho"/>
          <w:lang w:eastAsia="ja-JP"/>
        </w:rPr>
      </w:pPr>
    </w:p>
    <w:p w14:paraId="5A87E3EE" w14:textId="77777777" w:rsidR="00CD732E" w:rsidRPr="00BB239F" w:rsidRDefault="00CD732E" w:rsidP="00CD732E">
      <w:pPr>
        <w:pStyle w:val="Heading4"/>
      </w:pPr>
      <w:bookmarkStart w:id="10080" w:name="_Toc51763881"/>
      <w:bookmarkStart w:id="10081" w:name="_Toc64449051"/>
      <w:bookmarkStart w:id="10082" w:name="_Toc66289710"/>
      <w:bookmarkStart w:id="10083" w:name="_Toc74154823"/>
      <w:bookmarkStart w:id="10084" w:name="_Toc81383567"/>
      <w:bookmarkStart w:id="10085" w:name="_Toc88658200"/>
      <w:bookmarkStart w:id="10086" w:name="_Toc97911112"/>
      <w:bookmarkStart w:id="10087" w:name="_Toc99038872"/>
      <w:bookmarkStart w:id="10088" w:name="_Toc99731135"/>
      <w:bookmarkStart w:id="10089" w:name="_Toc105511266"/>
      <w:bookmarkStart w:id="10090" w:name="_Toc105927798"/>
      <w:bookmarkStart w:id="10091" w:name="_Toc106110338"/>
      <w:bookmarkStart w:id="10092" w:name="_Toc113835775"/>
      <w:r w:rsidRPr="00BB239F">
        <w:t>9.3.1.</w:t>
      </w:r>
      <w:r>
        <w:t>193</w:t>
      </w:r>
      <w:r w:rsidRPr="00BB239F">
        <w:tab/>
        <w:t>SRS Resourc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2A3FFCE0" w14:textId="77777777" w:rsidR="00CD732E" w:rsidRPr="00BB239F" w:rsidRDefault="00CD732E" w:rsidP="00CD732E">
      <w:pPr>
        <w:spacing w:line="0" w:lineRule="atLeast"/>
      </w:pPr>
      <w:r w:rsidRPr="00BB239F">
        <w:t>This information element contains the SRS resourc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528E866A" w14:textId="77777777" w:rsidTr="00CD732E">
        <w:trPr>
          <w:jc w:val="center"/>
        </w:trPr>
        <w:tc>
          <w:tcPr>
            <w:tcW w:w="2330" w:type="dxa"/>
          </w:tcPr>
          <w:p w14:paraId="73D4E7ED" w14:textId="77777777" w:rsidR="00CD732E" w:rsidRPr="00BB239F" w:rsidRDefault="00CD732E" w:rsidP="00CD732E">
            <w:pPr>
              <w:pStyle w:val="TAH"/>
            </w:pPr>
            <w:r w:rsidRPr="00BB239F">
              <w:t>IE/Group Name</w:t>
            </w:r>
          </w:p>
        </w:tc>
        <w:tc>
          <w:tcPr>
            <w:tcW w:w="1134" w:type="dxa"/>
          </w:tcPr>
          <w:p w14:paraId="49D26509" w14:textId="77777777" w:rsidR="00CD732E" w:rsidRPr="00BB239F" w:rsidRDefault="00CD732E" w:rsidP="00CD732E">
            <w:pPr>
              <w:pStyle w:val="TAH"/>
            </w:pPr>
            <w:r w:rsidRPr="00BB239F">
              <w:t>Presence</w:t>
            </w:r>
          </w:p>
        </w:tc>
        <w:tc>
          <w:tcPr>
            <w:tcW w:w="1559" w:type="dxa"/>
          </w:tcPr>
          <w:p w14:paraId="277AE084" w14:textId="77777777" w:rsidR="00CD732E" w:rsidRPr="00BB239F" w:rsidRDefault="00CD732E" w:rsidP="00CD732E">
            <w:pPr>
              <w:pStyle w:val="TAH"/>
            </w:pPr>
            <w:r w:rsidRPr="00BB239F">
              <w:t>Range</w:t>
            </w:r>
          </w:p>
        </w:tc>
        <w:tc>
          <w:tcPr>
            <w:tcW w:w="1963" w:type="dxa"/>
          </w:tcPr>
          <w:p w14:paraId="3003DE0D" w14:textId="77777777" w:rsidR="00CD732E" w:rsidRPr="00BB239F" w:rsidRDefault="00CD732E" w:rsidP="00CD732E">
            <w:pPr>
              <w:pStyle w:val="TAH"/>
            </w:pPr>
            <w:r w:rsidRPr="00BB239F">
              <w:t>IE Type and Reference</w:t>
            </w:r>
          </w:p>
        </w:tc>
        <w:tc>
          <w:tcPr>
            <w:tcW w:w="2227" w:type="dxa"/>
          </w:tcPr>
          <w:p w14:paraId="1F6A781C" w14:textId="77777777" w:rsidR="00CD732E" w:rsidRPr="00BB239F" w:rsidRDefault="00CD732E" w:rsidP="00CD732E">
            <w:pPr>
              <w:pStyle w:val="TAH"/>
            </w:pPr>
            <w:r w:rsidRPr="00BB239F">
              <w:t>Semantics Description</w:t>
            </w:r>
          </w:p>
        </w:tc>
      </w:tr>
      <w:tr w:rsidR="00CD732E" w:rsidRPr="00BB239F" w14:paraId="518DFF9A" w14:textId="77777777" w:rsidTr="00CD732E">
        <w:trPr>
          <w:jc w:val="center"/>
        </w:trPr>
        <w:tc>
          <w:tcPr>
            <w:tcW w:w="2330" w:type="dxa"/>
          </w:tcPr>
          <w:p w14:paraId="40C76BD8" w14:textId="77777777" w:rsidR="00CD732E" w:rsidRPr="00BB239F" w:rsidRDefault="00CD732E" w:rsidP="00CD732E">
            <w:pPr>
              <w:pStyle w:val="TAL"/>
              <w:rPr>
                <w:lang w:eastAsia="zh-CN"/>
              </w:rPr>
            </w:pPr>
            <w:r w:rsidRPr="00BB239F">
              <w:rPr>
                <w:lang w:eastAsia="zh-CN"/>
              </w:rPr>
              <w:t>SRS Resource ID</w:t>
            </w:r>
          </w:p>
        </w:tc>
        <w:tc>
          <w:tcPr>
            <w:tcW w:w="1134" w:type="dxa"/>
          </w:tcPr>
          <w:p w14:paraId="3D81276B" w14:textId="77777777" w:rsidR="00CD732E" w:rsidRPr="00BB239F" w:rsidRDefault="00CD732E" w:rsidP="00CD732E">
            <w:pPr>
              <w:pStyle w:val="TAL"/>
              <w:rPr>
                <w:lang w:eastAsia="zh-CN"/>
              </w:rPr>
            </w:pPr>
            <w:r w:rsidRPr="00BB239F">
              <w:rPr>
                <w:lang w:eastAsia="zh-CN"/>
              </w:rPr>
              <w:t>M</w:t>
            </w:r>
          </w:p>
        </w:tc>
        <w:tc>
          <w:tcPr>
            <w:tcW w:w="1559" w:type="dxa"/>
          </w:tcPr>
          <w:p w14:paraId="1ED20791" w14:textId="77777777" w:rsidR="00CD732E" w:rsidRPr="00BB239F" w:rsidRDefault="00CD732E" w:rsidP="00CD732E">
            <w:pPr>
              <w:pStyle w:val="TAL"/>
              <w:rPr>
                <w:i/>
                <w:lang w:eastAsia="zh-CN"/>
              </w:rPr>
            </w:pPr>
          </w:p>
        </w:tc>
        <w:tc>
          <w:tcPr>
            <w:tcW w:w="1963" w:type="dxa"/>
          </w:tcPr>
          <w:p w14:paraId="7A791B64" w14:textId="77777777" w:rsidR="00CD732E" w:rsidRPr="00BB239F" w:rsidRDefault="00CD732E" w:rsidP="00CD732E">
            <w:pPr>
              <w:pStyle w:val="TAL"/>
            </w:pPr>
            <w:r>
              <w:t>INTEGER (0..63</w:t>
            </w:r>
            <w:r>
              <w:rPr>
                <w:snapToGrid w:val="0"/>
              </w:rPr>
              <w:t>, ...</w:t>
            </w:r>
            <w:r>
              <w:t>)</w:t>
            </w:r>
          </w:p>
        </w:tc>
        <w:tc>
          <w:tcPr>
            <w:tcW w:w="2227" w:type="dxa"/>
          </w:tcPr>
          <w:p w14:paraId="131CC3BE" w14:textId="77777777" w:rsidR="00CD732E" w:rsidRPr="00BB239F" w:rsidRDefault="00CD732E" w:rsidP="00CD732E">
            <w:pPr>
              <w:pStyle w:val="TAL"/>
              <w:rPr>
                <w:bCs/>
                <w:lang w:eastAsia="zh-CN"/>
              </w:rPr>
            </w:pPr>
          </w:p>
        </w:tc>
      </w:tr>
      <w:tr w:rsidR="00CD732E" w:rsidRPr="00BB239F" w14:paraId="56D257B6" w14:textId="77777777" w:rsidTr="00CD732E">
        <w:trPr>
          <w:jc w:val="center"/>
        </w:trPr>
        <w:tc>
          <w:tcPr>
            <w:tcW w:w="2330" w:type="dxa"/>
          </w:tcPr>
          <w:p w14:paraId="4F939DE5" w14:textId="77777777" w:rsidR="00CD732E" w:rsidRPr="00BB239F" w:rsidRDefault="00CD732E" w:rsidP="00CD732E">
            <w:pPr>
              <w:pStyle w:val="TAL"/>
              <w:rPr>
                <w:lang w:eastAsia="zh-CN"/>
              </w:rPr>
            </w:pPr>
            <w:r w:rsidRPr="00BB239F">
              <w:rPr>
                <w:lang w:eastAsia="zh-CN"/>
              </w:rPr>
              <w:t>Number of Ports</w:t>
            </w:r>
          </w:p>
        </w:tc>
        <w:tc>
          <w:tcPr>
            <w:tcW w:w="1134" w:type="dxa"/>
          </w:tcPr>
          <w:p w14:paraId="6D1D4A0F" w14:textId="77777777" w:rsidR="00CD732E" w:rsidRPr="00BB239F" w:rsidRDefault="00CD732E" w:rsidP="00CD732E">
            <w:pPr>
              <w:pStyle w:val="TAL"/>
              <w:rPr>
                <w:lang w:eastAsia="zh-CN"/>
              </w:rPr>
            </w:pPr>
            <w:r w:rsidRPr="00BB239F">
              <w:rPr>
                <w:lang w:eastAsia="zh-CN"/>
              </w:rPr>
              <w:t>M</w:t>
            </w:r>
          </w:p>
        </w:tc>
        <w:tc>
          <w:tcPr>
            <w:tcW w:w="1559" w:type="dxa"/>
          </w:tcPr>
          <w:p w14:paraId="17AF028F" w14:textId="77777777" w:rsidR="00CD732E" w:rsidRPr="00BB239F" w:rsidRDefault="00CD732E" w:rsidP="00CD732E">
            <w:pPr>
              <w:pStyle w:val="TAL"/>
              <w:rPr>
                <w:lang w:eastAsia="zh-CN"/>
              </w:rPr>
            </w:pPr>
          </w:p>
        </w:tc>
        <w:tc>
          <w:tcPr>
            <w:tcW w:w="1963" w:type="dxa"/>
          </w:tcPr>
          <w:p w14:paraId="3001EB03" w14:textId="77777777" w:rsidR="00CD732E" w:rsidRPr="00BB239F" w:rsidRDefault="00CD732E" w:rsidP="00CD732E">
            <w:pPr>
              <w:pStyle w:val="TAL"/>
              <w:rPr>
                <w:lang w:eastAsia="zh-CN"/>
              </w:rPr>
            </w:pPr>
            <w:r w:rsidRPr="00BB239F">
              <w:rPr>
                <w:lang w:eastAsia="zh-CN"/>
              </w:rPr>
              <w:t>ENUMERATED(port</w:t>
            </w:r>
            <w:r>
              <w:rPr>
                <w:lang w:eastAsia="zh-CN"/>
              </w:rPr>
              <w:t>s</w:t>
            </w:r>
            <w:r w:rsidRPr="00BB239F">
              <w:rPr>
                <w:lang w:eastAsia="zh-CN"/>
              </w:rPr>
              <w:t>1, ports2, ports4)</w:t>
            </w:r>
          </w:p>
        </w:tc>
        <w:tc>
          <w:tcPr>
            <w:tcW w:w="2227" w:type="dxa"/>
          </w:tcPr>
          <w:p w14:paraId="54A19B5E" w14:textId="77777777" w:rsidR="00CD732E" w:rsidRPr="00BB239F" w:rsidRDefault="00CD732E" w:rsidP="00CD732E">
            <w:pPr>
              <w:pStyle w:val="TAL"/>
              <w:rPr>
                <w:bCs/>
                <w:lang w:eastAsia="zh-CN"/>
              </w:rPr>
            </w:pPr>
          </w:p>
        </w:tc>
      </w:tr>
      <w:tr w:rsidR="00CD732E" w:rsidRPr="00BB239F" w14:paraId="77B971EC" w14:textId="77777777" w:rsidTr="00CD732E">
        <w:trPr>
          <w:jc w:val="center"/>
        </w:trPr>
        <w:tc>
          <w:tcPr>
            <w:tcW w:w="2330" w:type="dxa"/>
          </w:tcPr>
          <w:p w14:paraId="5E7BD6E7"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p>
        </w:tc>
        <w:tc>
          <w:tcPr>
            <w:tcW w:w="1134" w:type="dxa"/>
          </w:tcPr>
          <w:p w14:paraId="4FF04A70" w14:textId="77777777" w:rsidR="00CD732E" w:rsidRPr="00BB239F" w:rsidRDefault="00CD732E" w:rsidP="00CD732E">
            <w:pPr>
              <w:pStyle w:val="TAL"/>
              <w:rPr>
                <w:lang w:eastAsia="zh-CN"/>
              </w:rPr>
            </w:pPr>
            <w:r w:rsidRPr="00BB239F">
              <w:rPr>
                <w:lang w:eastAsia="zh-CN"/>
              </w:rPr>
              <w:t>M</w:t>
            </w:r>
          </w:p>
        </w:tc>
        <w:tc>
          <w:tcPr>
            <w:tcW w:w="1559" w:type="dxa"/>
          </w:tcPr>
          <w:p w14:paraId="50648174" w14:textId="77777777" w:rsidR="00CD732E" w:rsidRPr="00BB239F" w:rsidRDefault="00CD732E" w:rsidP="00CD732E">
            <w:pPr>
              <w:pStyle w:val="TAL"/>
              <w:rPr>
                <w:lang w:eastAsia="zh-CN"/>
              </w:rPr>
            </w:pPr>
          </w:p>
        </w:tc>
        <w:tc>
          <w:tcPr>
            <w:tcW w:w="1963" w:type="dxa"/>
          </w:tcPr>
          <w:p w14:paraId="3AC72605" w14:textId="77777777" w:rsidR="00CD732E" w:rsidRPr="00BB239F" w:rsidRDefault="00CD732E" w:rsidP="00CD732E">
            <w:pPr>
              <w:pStyle w:val="TAL"/>
              <w:rPr>
                <w:lang w:eastAsia="zh-CN"/>
              </w:rPr>
            </w:pPr>
          </w:p>
        </w:tc>
        <w:tc>
          <w:tcPr>
            <w:tcW w:w="2227" w:type="dxa"/>
          </w:tcPr>
          <w:p w14:paraId="050A505B" w14:textId="77777777" w:rsidR="00CD732E" w:rsidRPr="00BB239F" w:rsidRDefault="00CD732E" w:rsidP="00CD732E">
            <w:pPr>
              <w:pStyle w:val="TAL"/>
              <w:rPr>
                <w:bCs/>
                <w:lang w:eastAsia="zh-CN"/>
              </w:rPr>
            </w:pPr>
          </w:p>
        </w:tc>
      </w:tr>
      <w:tr w:rsidR="00CD732E" w:rsidRPr="00BB239F" w14:paraId="12FE21D8" w14:textId="77777777" w:rsidTr="00CD732E">
        <w:trPr>
          <w:jc w:val="center"/>
        </w:trPr>
        <w:tc>
          <w:tcPr>
            <w:tcW w:w="2330" w:type="dxa"/>
          </w:tcPr>
          <w:p w14:paraId="205453C9"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5E1F12F8" w14:textId="77777777" w:rsidR="00CD732E" w:rsidRPr="00BB239F" w:rsidRDefault="00CD732E" w:rsidP="00CD732E">
            <w:pPr>
              <w:pStyle w:val="TAL"/>
              <w:rPr>
                <w:lang w:eastAsia="zh-CN"/>
              </w:rPr>
            </w:pPr>
          </w:p>
        </w:tc>
        <w:tc>
          <w:tcPr>
            <w:tcW w:w="1559" w:type="dxa"/>
          </w:tcPr>
          <w:p w14:paraId="6927A2D6" w14:textId="77777777" w:rsidR="00CD732E" w:rsidRPr="00BB239F" w:rsidRDefault="00CD732E" w:rsidP="00CD732E">
            <w:pPr>
              <w:pStyle w:val="TAL"/>
              <w:rPr>
                <w:lang w:eastAsia="zh-CN"/>
              </w:rPr>
            </w:pPr>
          </w:p>
        </w:tc>
        <w:tc>
          <w:tcPr>
            <w:tcW w:w="1963" w:type="dxa"/>
          </w:tcPr>
          <w:p w14:paraId="309ED76A" w14:textId="77777777" w:rsidR="00CD732E" w:rsidRPr="00BB239F" w:rsidRDefault="00CD732E" w:rsidP="00CD732E">
            <w:pPr>
              <w:pStyle w:val="TAL"/>
              <w:rPr>
                <w:lang w:eastAsia="zh-CN"/>
              </w:rPr>
            </w:pPr>
          </w:p>
        </w:tc>
        <w:tc>
          <w:tcPr>
            <w:tcW w:w="2227" w:type="dxa"/>
          </w:tcPr>
          <w:p w14:paraId="58BAD805" w14:textId="77777777" w:rsidR="00CD732E" w:rsidRPr="00BB239F" w:rsidRDefault="00CD732E" w:rsidP="00CD732E">
            <w:pPr>
              <w:pStyle w:val="TAL"/>
              <w:rPr>
                <w:bCs/>
                <w:lang w:eastAsia="zh-CN"/>
              </w:rPr>
            </w:pPr>
          </w:p>
        </w:tc>
      </w:tr>
      <w:tr w:rsidR="00CD732E" w:rsidRPr="00BB239F" w14:paraId="5AC56303" w14:textId="77777777" w:rsidTr="00CD732E">
        <w:trPr>
          <w:jc w:val="center"/>
        </w:trPr>
        <w:tc>
          <w:tcPr>
            <w:tcW w:w="2330" w:type="dxa"/>
          </w:tcPr>
          <w:p w14:paraId="3A650FC5"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521ACA2A" w14:textId="77777777" w:rsidR="00CD732E" w:rsidRPr="00BB239F" w:rsidRDefault="00CD732E" w:rsidP="00CD732E">
            <w:pPr>
              <w:pStyle w:val="TAL"/>
              <w:rPr>
                <w:lang w:eastAsia="zh-CN"/>
              </w:rPr>
            </w:pPr>
            <w:r w:rsidRPr="00BB239F">
              <w:rPr>
                <w:lang w:eastAsia="zh-CN"/>
              </w:rPr>
              <w:t>M</w:t>
            </w:r>
          </w:p>
        </w:tc>
        <w:tc>
          <w:tcPr>
            <w:tcW w:w="1559" w:type="dxa"/>
          </w:tcPr>
          <w:p w14:paraId="68CA7FAD" w14:textId="77777777" w:rsidR="00CD732E" w:rsidRPr="00BB239F" w:rsidRDefault="00CD732E" w:rsidP="00CD732E">
            <w:pPr>
              <w:pStyle w:val="TAL"/>
              <w:rPr>
                <w:lang w:eastAsia="zh-CN"/>
              </w:rPr>
            </w:pPr>
          </w:p>
        </w:tc>
        <w:tc>
          <w:tcPr>
            <w:tcW w:w="1963" w:type="dxa"/>
          </w:tcPr>
          <w:p w14:paraId="3B91088F" w14:textId="77777777" w:rsidR="00CD732E" w:rsidRPr="00BB239F" w:rsidRDefault="00CD732E" w:rsidP="00CD732E">
            <w:pPr>
              <w:pStyle w:val="TAL"/>
              <w:rPr>
                <w:lang w:eastAsia="zh-CN"/>
              </w:rPr>
            </w:pPr>
            <w:r w:rsidRPr="00BB239F">
              <w:rPr>
                <w:lang w:eastAsia="zh-CN"/>
              </w:rPr>
              <w:t>INTEGER(0..1)</w:t>
            </w:r>
          </w:p>
        </w:tc>
        <w:tc>
          <w:tcPr>
            <w:tcW w:w="2227" w:type="dxa"/>
          </w:tcPr>
          <w:p w14:paraId="46022154" w14:textId="77777777" w:rsidR="00CD732E" w:rsidRPr="00BB239F" w:rsidRDefault="00CD732E" w:rsidP="00CD732E">
            <w:pPr>
              <w:pStyle w:val="TAL"/>
              <w:rPr>
                <w:bCs/>
                <w:lang w:eastAsia="zh-CN"/>
              </w:rPr>
            </w:pPr>
          </w:p>
        </w:tc>
      </w:tr>
      <w:tr w:rsidR="00CD732E" w:rsidRPr="00BB239F" w14:paraId="6D0EF0C3" w14:textId="77777777" w:rsidTr="00CD732E">
        <w:trPr>
          <w:jc w:val="center"/>
        </w:trPr>
        <w:tc>
          <w:tcPr>
            <w:tcW w:w="2330" w:type="dxa"/>
          </w:tcPr>
          <w:p w14:paraId="61745F93"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48838369" w14:textId="77777777" w:rsidR="00CD732E" w:rsidRPr="00BB239F" w:rsidRDefault="00CD732E" w:rsidP="00CD732E">
            <w:pPr>
              <w:pStyle w:val="TAL"/>
              <w:rPr>
                <w:lang w:eastAsia="zh-CN"/>
              </w:rPr>
            </w:pPr>
            <w:r w:rsidRPr="00BB239F">
              <w:rPr>
                <w:lang w:eastAsia="zh-CN"/>
              </w:rPr>
              <w:t>M</w:t>
            </w:r>
          </w:p>
        </w:tc>
        <w:tc>
          <w:tcPr>
            <w:tcW w:w="1559" w:type="dxa"/>
          </w:tcPr>
          <w:p w14:paraId="78553A65" w14:textId="77777777" w:rsidR="00CD732E" w:rsidRPr="00BB239F" w:rsidRDefault="00CD732E" w:rsidP="00CD732E">
            <w:pPr>
              <w:pStyle w:val="TAL"/>
              <w:rPr>
                <w:lang w:eastAsia="zh-CN"/>
              </w:rPr>
            </w:pPr>
          </w:p>
        </w:tc>
        <w:tc>
          <w:tcPr>
            <w:tcW w:w="1963" w:type="dxa"/>
          </w:tcPr>
          <w:p w14:paraId="78AE1A11" w14:textId="77777777" w:rsidR="00CD732E" w:rsidRPr="00BB239F" w:rsidRDefault="00CD732E" w:rsidP="00CD732E">
            <w:pPr>
              <w:pStyle w:val="TAL"/>
              <w:rPr>
                <w:lang w:eastAsia="zh-CN"/>
              </w:rPr>
            </w:pPr>
            <w:r w:rsidRPr="00BB239F">
              <w:rPr>
                <w:lang w:eastAsia="zh-CN"/>
              </w:rPr>
              <w:t>INTEGER(0..7)</w:t>
            </w:r>
          </w:p>
        </w:tc>
        <w:tc>
          <w:tcPr>
            <w:tcW w:w="2227" w:type="dxa"/>
          </w:tcPr>
          <w:p w14:paraId="4A2AF53D" w14:textId="77777777" w:rsidR="00CD732E" w:rsidRPr="00BB239F" w:rsidRDefault="00CD732E" w:rsidP="00CD732E">
            <w:pPr>
              <w:pStyle w:val="TAL"/>
              <w:rPr>
                <w:bCs/>
                <w:lang w:eastAsia="zh-CN"/>
              </w:rPr>
            </w:pPr>
          </w:p>
        </w:tc>
      </w:tr>
      <w:tr w:rsidR="00CD732E" w:rsidRPr="00BB239F" w14:paraId="14A60BFF" w14:textId="77777777" w:rsidTr="00CD732E">
        <w:trPr>
          <w:jc w:val="center"/>
        </w:trPr>
        <w:tc>
          <w:tcPr>
            <w:tcW w:w="2330" w:type="dxa"/>
          </w:tcPr>
          <w:p w14:paraId="71374D3E"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719B2CA5" w14:textId="77777777" w:rsidR="00CD732E" w:rsidRPr="00BB239F" w:rsidRDefault="00CD732E" w:rsidP="00CD732E">
            <w:pPr>
              <w:pStyle w:val="TAL"/>
              <w:rPr>
                <w:lang w:eastAsia="zh-CN"/>
              </w:rPr>
            </w:pPr>
          </w:p>
        </w:tc>
        <w:tc>
          <w:tcPr>
            <w:tcW w:w="1559" w:type="dxa"/>
          </w:tcPr>
          <w:p w14:paraId="690CB026" w14:textId="77777777" w:rsidR="00CD732E" w:rsidRPr="00BB239F" w:rsidRDefault="00CD732E" w:rsidP="00CD732E">
            <w:pPr>
              <w:pStyle w:val="TAL"/>
              <w:rPr>
                <w:lang w:eastAsia="zh-CN"/>
              </w:rPr>
            </w:pPr>
          </w:p>
        </w:tc>
        <w:tc>
          <w:tcPr>
            <w:tcW w:w="1963" w:type="dxa"/>
          </w:tcPr>
          <w:p w14:paraId="26CE8589" w14:textId="77777777" w:rsidR="00CD732E" w:rsidRPr="00BB239F" w:rsidRDefault="00CD732E" w:rsidP="00CD732E">
            <w:pPr>
              <w:pStyle w:val="TAL"/>
              <w:rPr>
                <w:lang w:eastAsia="zh-CN"/>
              </w:rPr>
            </w:pPr>
          </w:p>
        </w:tc>
        <w:tc>
          <w:tcPr>
            <w:tcW w:w="2227" w:type="dxa"/>
          </w:tcPr>
          <w:p w14:paraId="5BE5A98A" w14:textId="77777777" w:rsidR="00CD732E" w:rsidRPr="00BB239F" w:rsidRDefault="00CD732E" w:rsidP="00CD732E">
            <w:pPr>
              <w:pStyle w:val="TAL"/>
              <w:rPr>
                <w:bCs/>
                <w:lang w:eastAsia="zh-CN"/>
              </w:rPr>
            </w:pPr>
          </w:p>
        </w:tc>
      </w:tr>
      <w:tr w:rsidR="00CD732E" w:rsidRPr="00BB239F" w14:paraId="157D3C83" w14:textId="77777777" w:rsidTr="00CD732E">
        <w:trPr>
          <w:jc w:val="center"/>
        </w:trPr>
        <w:tc>
          <w:tcPr>
            <w:tcW w:w="2330" w:type="dxa"/>
          </w:tcPr>
          <w:p w14:paraId="4126E897"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0CB5B01E" w14:textId="77777777" w:rsidR="00CD732E" w:rsidRPr="00BB239F" w:rsidRDefault="00CD732E" w:rsidP="00CD732E">
            <w:pPr>
              <w:pStyle w:val="TAL"/>
              <w:rPr>
                <w:lang w:eastAsia="zh-CN"/>
              </w:rPr>
            </w:pPr>
            <w:r w:rsidRPr="00BB239F">
              <w:rPr>
                <w:lang w:eastAsia="zh-CN"/>
              </w:rPr>
              <w:t>M</w:t>
            </w:r>
          </w:p>
        </w:tc>
        <w:tc>
          <w:tcPr>
            <w:tcW w:w="1559" w:type="dxa"/>
          </w:tcPr>
          <w:p w14:paraId="31321869" w14:textId="77777777" w:rsidR="00CD732E" w:rsidRPr="00BB239F" w:rsidRDefault="00CD732E" w:rsidP="00CD732E">
            <w:pPr>
              <w:pStyle w:val="TAL"/>
              <w:rPr>
                <w:lang w:eastAsia="zh-CN"/>
              </w:rPr>
            </w:pPr>
          </w:p>
        </w:tc>
        <w:tc>
          <w:tcPr>
            <w:tcW w:w="1963" w:type="dxa"/>
          </w:tcPr>
          <w:p w14:paraId="69DF3FBF" w14:textId="77777777" w:rsidR="00CD732E" w:rsidRPr="00BB239F" w:rsidRDefault="00CD732E" w:rsidP="00CD732E">
            <w:pPr>
              <w:pStyle w:val="TAL"/>
              <w:rPr>
                <w:lang w:eastAsia="zh-CN"/>
              </w:rPr>
            </w:pPr>
            <w:r w:rsidRPr="00BB239F">
              <w:rPr>
                <w:lang w:eastAsia="zh-CN"/>
              </w:rPr>
              <w:t>INTEGER(0..3)</w:t>
            </w:r>
          </w:p>
        </w:tc>
        <w:tc>
          <w:tcPr>
            <w:tcW w:w="2227" w:type="dxa"/>
          </w:tcPr>
          <w:p w14:paraId="349D66CB" w14:textId="77777777" w:rsidR="00CD732E" w:rsidRPr="00BB239F" w:rsidRDefault="00CD732E" w:rsidP="00CD732E">
            <w:pPr>
              <w:pStyle w:val="TAL"/>
              <w:rPr>
                <w:bCs/>
                <w:lang w:eastAsia="zh-CN"/>
              </w:rPr>
            </w:pPr>
          </w:p>
        </w:tc>
      </w:tr>
      <w:tr w:rsidR="00CD732E" w:rsidRPr="00BB239F" w14:paraId="61062BAA" w14:textId="77777777" w:rsidTr="00CD732E">
        <w:trPr>
          <w:jc w:val="center"/>
        </w:trPr>
        <w:tc>
          <w:tcPr>
            <w:tcW w:w="2330" w:type="dxa"/>
          </w:tcPr>
          <w:p w14:paraId="00871B00"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A238552" w14:textId="77777777" w:rsidR="00CD732E" w:rsidRPr="00BB239F" w:rsidRDefault="00CD732E" w:rsidP="00CD732E">
            <w:pPr>
              <w:pStyle w:val="TAL"/>
              <w:rPr>
                <w:lang w:eastAsia="zh-CN"/>
              </w:rPr>
            </w:pPr>
            <w:r w:rsidRPr="00BB239F">
              <w:rPr>
                <w:lang w:eastAsia="zh-CN"/>
              </w:rPr>
              <w:t>M</w:t>
            </w:r>
          </w:p>
        </w:tc>
        <w:tc>
          <w:tcPr>
            <w:tcW w:w="1559" w:type="dxa"/>
          </w:tcPr>
          <w:p w14:paraId="1FBE8F15" w14:textId="77777777" w:rsidR="00CD732E" w:rsidRPr="00BB239F" w:rsidRDefault="00CD732E" w:rsidP="00CD732E">
            <w:pPr>
              <w:pStyle w:val="TAL"/>
              <w:rPr>
                <w:lang w:eastAsia="zh-CN"/>
              </w:rPr>
            </w:pPr>
          </w:p>
        </w:tc>
        <w:tc>
          <w:tcPr>
            <w:tcW w:w="1963" w:type="dxa"/>
          </w:tcPr>
          <w:p w14:paraId="6C83D3F8"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1867CBE7" w14:textId="77777777" w:rsidR="00CD732E" w:rsidRPr="00BB239F" w:rsidRDefault="00CD732E" w:rsidP="00CD732E">
            <w:pPr>
              <w:pStyle w:val="TAL"/>
              <w:rPr>
                <w:bCs/>
                <w:lang w:eastAsia="zh-CN"/>
              </w:rPr>
            </w:pPr>
          </w:p>
        </w:tc>
      </w:tr>
      <w:tr w:rsidR="00CD732E" w:rsidRPr="00BB239F" w14:paraId="14B6EA56" w14:textId="77777777" w:rsidTr="00CD732E">
        <w:trPr>
          <w:jc w:val="center"/>
        </w:trPr>
        <w:tc>
          <w:tcPr>
            <w:tcW w:w="2330" w:type="dxa"/>
          </w:tcPr>
          <w:p w14:paraId="44C6154A" w14:textId="77777777" w:rsidR="00CD732E" w:rsidRPr="00BB239F" w:rsidRDefault="00CD732E" w:rsidP="00CD732E">
            <w:pPr>
              <w:pStyle w:val="TAL"/>
              <w:rPr>
                <w:lang w:eastAsia="zh-CN"/>
              </w:rPr>
            </w:pPr>
            <w:r w:rsidRPr="00BB239F">
              <w:rPr>
                <w:lang w:eastAsia="zh-CN"/>
              </w:rPr>
              <w:t>Start Position</w:t>
            </w:r>
          </w:p>
        </w:tc>
        <w:tc>
          <w:tcPr>
            <w:tcW w:w="1134" w:type="dxa"/>
          </w:tcPr>
          <w:p w14:paraId="7E2B8D5F" w14:textId="77777777" w:rsidR="00CD732E" w:rsidRPr="00BB239F" w:rsidRDefault="00CD732E" w:rsidP="00CD732E">
            <w:pPr>
              <w:pStyle w:val="TAL"/>
              <w:rPr>
                <w:lang w:eastAsia="zh-CN"/>
              </w:rPr>
            </w:pPr>
            <w:r w:rsidRPr="00BB239F">
              <w:rPr>
                <w:lang w:eastAsia="zh-CN"/>
              </w:rPr>
              <w:t>M</w:t>
            </w:r>
          </w:p>
        </w:tc>
        <w:tc>
          <w:tcPr>
            <w:tcW w:w="1559" w:type="dxa"/>
          </w:tcPr>
          <w:p w14:paraId="67DB7F61" w14:textId="77777777" w:rsidR="00CD732E" w:rsidRPr="00BB239F" w:rsidRDefault="00CD732E" w:rsidP="00CD732E">
            <w:pPr>
              <w:pStyle w:val="TAL"/>
              <w:rPr>
                <w:lang w:eastAsia="zh-CN"/>
              </w:rPr>
            </w:pPr>
          </w:p>
        </w:tc>
        <w:tc>
          <w:tcPr>
            <w:tcW w:w="1963" w:type="dxa"/>
          </w:tcPr>
          <w:p w14:paraId="6AB28E78" w14:textId="77777777" w:rsidR="00CD732E" w:rsidRPr="00BB239F" w:rsidRDefault="00CD732E" w:rsidP="00CD732E">
            <w:pPr>
              <w:pStyle w:val="TAL"/>
              <w:rPr>
                <w:lang w:eastAsia="zh-CN"/>
              </w:rPr>
            </w:pPr>
            <w:r w:rsidRPr="00BB239F">
              <w:rPr>
                <w:lang w:eastAsia="zh-CN"/>
              </w:rPr>
              <w:t>INTEGER(0..13)</w:t>
            </w:r>
          </w:p>
        </w:tc>
        <w:tc>
          <w:tcPr>
            <w:tcW w:w="2227" w:type="dxa"/>
          </w:tcPr>
          <w:p w14:paraId="5F107074" w14:textId="77777777" w:rsidR="00CD732E" w:rsidRPr="00BB239F" w:rsidRDefault="00CD732E" w:rsidP="00CD732E">
            <w:pPr>
              <w:pStyle w:val="TAL"/>
              <w:rPr>
                <w:bCs/>
                <w:lang w:eastAsia="zh-CN"/>
              </w:rPr>
            </w:pPr>
          </w:p>
        </w:tc>
      </w:tr>
      <w:tr w:rsidR="00CD732E" w:rsidRPr="00BB239F" w14:paraId="5B0A805C" w14:textId="77777777" w:rsidTr="00CD732E">
        <w:trPr>
          <w:jc w:val="center"/>
        </w:trPr>
        <w:tc>
          <w:tcPr>
            <w:tcW w:w="2330" w:type="dxa"/>
          </w:tcPr>
          <w:p w14:paraId="484890B3" w14:textId="77777777" w:rsidR="00CD732E" w:rsidRPr="00BB239F" w:rsidRDefault="00CD732E" w:rsidP="00CD732E">
            <w:pPr>
              <w:pStyle w:val="TAL"/>
              <w:rPr>
                <w:lang w:eastAsia="zh-CN"/>
              </w:rPr>
            </w:pPr>
            <w:r w:rsidRPr="00BB239F">
              <w:rPr>
                <w:lang w:eastAsia="zh-CN"/>
              </w:rPr>
              <w:t>Number of Symbols</w:t>
            </w:r>
          </w:p>
        </w:tc>
        <w:tc>
          <w:tcPr>
            <w:tcW w:w="1134" w:type="dxa"/>
          </w:tcPr>
          <w:p w14:paraId="22E40A5B" w14:textId="77777777" w:rsidR="00CD732E" w:rsidRPr="00BB239F" w:rsidRDefault="00CD732E" w:rsidP="00CD732E">
            <w:pPr>
              <w:pStyle w:val="TAL"/>
              <w:rPr>
                <w:lang w:eastAsia="zh-CN"/>
              </w:rPr>
            </w:pPr>
            <w:r w:rsidRPr="00BB239F">
              <w:rPr>
                <w:lang w:eastAsia="zh-CN"/>
              </w:rPr>
              <w:t>M</w:t>
            </w:r>
          </w:p>
        </w:tc>
        <w:tc>
          <w:tcPr>
            <w:tcW w:w="1559" w:type="dxa"/>
          </w:tcPr>
          <w:p w14:paraId="216E0B0B" w14:textId="77777777" w:rsidR="00CD732E" w:rsidRPr="00BB239F" w:rsidRDefault="00CD732E" w:rsidP="00CD732E">
            <w:pPr>
              <w:pStyle w:val="TAL"/>
              <w:rPr>
                <w:lang w:eastAsia="zh-CN"/>
              </w:rPr>
            </w:pPr>
          </w:p>
        </w:tc>
        <w:tc>
          <w:tcPr>
            <w:tcW w:w="1963" w:type="dxa"/>
          </w:tcPr>
          <w:p w14:paraId="15AA7180" w14:textId="77777777" w:rsidR="00CD732E" w:rsidRPr="00BB239F" w:rsidRDefault="00CD732E" w:rsidP="00CD732E">
            <w:pPr>
              <w:pStyle w:val="TAL"/>
              <w:rPr>
                <w:lang w:eastAsia="zh-CN"/>
              </w:rPr>
            </w:pPr>
            <w:r w:rsidRPr="00BB239F">
              <w:rPr>
                <w:lang w:eastAsia="zh-CN"/>
              </w:rPr>
              <w:t>ENUMERATED(1,2,4)</w:t>
            </w:r>
          </w:p>
        </w:tc>
        <w:tc>
          <w:tcPr>
            <w:tcW w:w="2227" w:type="dxa"/>
          </w:tcPr>
          <w:p w14:paraId="46D1006F" w14:textId="77777777" w:rsidR="00CD732E" w:rsidRPr="00BB239F" w:rsidRDefault="00CD732E" w:rsidP="00CD732E">
            <w:pPr>
              <w:pStyle w:val="TAL"/>
              <w:rPr>
                <w:bCs/>
                <w:lang w:eastAsia="zh-CN"/>
              </w:rPr>
            </w:pPr>
          </w:p>
        </w:tc>
      </w:tr>
      <w:tr w:rsidR="00CD732E" w:rsidRPr="00BB239F" w14:paraId="7B1750FE" w14:textId="77777777" w:rsidTr="00CD732E">
        <w:trPr>
          <w:jc w:val="center"/>
        </w:trPr>
        <w:tc>
          <w:tcPr>
            <w:tcW w:w="2330" w:type="dxa"/>
          </w:tcPr>
          <w:p w14:paraId="3CEB21B0" w14:textId="77777777" w:rsidR="00CD732E" w:rsidRPr="00BB239F" w:rsidRDefault="00CD732E" w:rsidP="00CD732E">
            <w:pPr>
              <w:pStyle w:val="TAL"/>
              <w:rPr>
                <w:lang w:eastAsia="zh-CN"/>
              </w:rPr>
            </w:pPr>
            <w:r w:rsidRPr="00BB239F">
              <w:rPr>
                <w:lang w:eastAsia="zh-CN"/>
              </w:rPr>
              <w:t>Repetition Factor</w:t>
            </w:r>
          </w:p>
        </w:tc>
        <w:tc>
          <w:tcPr>
            <w:tcW w:w="1134" w:type="dxa"/>
          </w:tcPr>
          <w:p w14:paraId="237835BB" w14:textId="77777777" w:rsidR="00CD732E" w:rsidRPr="00BB239F" w:rsidRDefault="00CD732E" w:rsidP="00CD732E">
            <w:pPr>
              <w:pStyle w:val="TAL"/>
              <w:rPr>
                <w:lang w:eastAsia="zh-CN"/>
              </w:rPr>
            </w:pPr>
            <w:r w:rsidRPr="00BB239F">
              <w:rPr>
                <w:lang w:eastAsia="zh-CN"/>
              </w:rPr>
              <w:t>M</w:t>
            </w:r>
          </w:p>
        </w:tc>
        <w:tc>
          <w:tcPr>
            <w:tcW w:w="1559" w:type="dxa"/>
          </w:tcPr>
          <w:p w14:paraId="55B203C6" w14:textId="77777777" w:rsidR="00CD732E" w:rsidRPr="00BB239F" w:rsidRDefault="00CD732E" w:rsidP="00CD732E">
            <w:pPr>
              <w:pStyle w:val="TAL"/>
              <w:rPr>
                <w:lang w:eastAsia="zh-CN"/>
              </w:rPr>
            </w:pPr>
          </w:p>
        </w:tc>
        <w:tc>
          <w:tcPr>
            <w:tcW w:w="1963" w:type="dxa"/>
          </w:tcPr>
          <w:p w14:paraId="2947AFA7" w14:textId="77777777" w:rsidR="00CD732E" w:rsidRPr="00BB239F" w:rsidRDefault="00CD732E" w:rsidP="00CD732E">
            <w:pPr>
              <w:pStyle w:val="TAL"/>
              <w:rPr>
                <w:lang w:eastAsia="zh-CN"/>
              </w:rPr>
            </w:pPr>
            <w:r w:rsidRPr="00BB239F">
              <w:rPr>
                <w:lang w:eastAsia="zh-CN"/>
              </w:rPr>
              <w:t>ENUMERATED(1,2,4)</w:t>
            </w:r>
          </w:p>
        </w:tc>
        <w:tc>
          <w:tcPr>
            <w:tcW w:w="2227" w:type="dxa"/>
          </w:tcPr>
          <w:p w14:paraId="3E2A62A6" w14:textId="77777777" w:rsidR="00CD732E" w:rsidRPr="00BB239F" w:rsidRDefault="00CD732E" w:rsidP="00CD732E">
            <w:pPr>
              <w:pStyle w:val="TAL"/>
              <w:rPr>
                <w:bCs/>
                <w:lang w:eastAsia="zh-CN"/>
              </w:rPr>
            </w:pPr>
          </w:p>
        </w:tc>
      </w:tr>
      <w:tr w:rsidR="00CD732E" w:rsidRPr="00BB239F" w14:paraId="2749C960" w14:textId="77777777" w:rsidTr="00CD732E">
        <w:trPr>
          <w:jc w:val="center"/>
        </w:trPr>
        <w:tc>
          <w:tcPr>
            <w:tcW w:w="2330" w:type="dxa"/>
          </w:tcPr>
          <w:p w14:paraId="488B268B" w14:textId="77777777" w:rsidR="00CD732E" w:rsidRPr="00BB239F" w:rsidRDefault="00CD732E" w:rsidP="00CD732E">
            <w:pPr>
              <w:pStyle w:val="TAL"/>
              <w:rPr>
                <w:lang w:eastAsia="zh-CN"/>
              </w:rPr>
            </w:pPr>
            <w:r w:rsidRPr="00BB239F">
              <w:rPr>
                <w:lang w:eastAsia="zh-CN"/>
              </w:rPr>
              <w:t>Frequency Domain Position</w:t>
            </w:r>
          </w:p>
        </w:tc>
        <w:tc>
          <w:tcPr>
            <w:tcW w:w="1134" w:type="dxa"/>
          </w:tcPr>
          <w:p w14:paraId="1D528F85" w14:textId="77777777" w:rsidR="00CD732E" w:rsidRPr="00BB239F" w:rsidRDefault="00CD732E" w:rsidP="00CD732E">
            <w:pPr>
              <w:pStyle w:val="TAL"/>
              <w:rPr>
                <w:lang w:eastAsia="zh-CN"/>
              </w:rPr>
            </w:pPr>
            <w:r w:rsidRPr="00BB239F">
              <w:rPr>
                <w:lang w:eastAsia="zh-CN"/>
              </w:rPr>
              <w:t>M</w:t>
            </w:r>
          </w:p>
        </w:tc>
        <w:tc>
          <w:tcPr>
            <w:tcW w:w="1559" w:type="dxa"/>
          </w:tcPr>
          <w:p w14:paraId="03589FD0" w14:textId="77777777" w:rsidR="00CD732E" w:rsidRPr="00BB239F" w:rsidRDefault="00CD732E" w:rsidP="00CD732E">
            <w:pPr>
              <w:pStyle w:val="TAL"/>
              <w:rPr>
                <w:lang w:eastAsia="zh-CN"/>
              </w:rPr>
            </w:pPr>
          </w:p>
        </w:tc>
        <w:tc>
          <w:tcPr>
            <w:tcW w:w="1963" w:type="dxa"/>
          </w:tcPr>
          <w:p w14:paraId="79F78E67" w14:textId="77777777" w:rsidR="00CD732E" w:rsidRPr="00BB239F" w:rsidRDefault="00CD732E" w:rsidP="00CD732E">
            <w:pPr>
              <w:pStyle w:val="TAL"/>
              <w:rPr>
                <w:lang w:eastAsia="zh-CN"/>
              </w:rPr>
            </w:pPr>
            <w:r w:rsidRPr="00BB239F">
              <w:rPr>
                <w:lang w:eastAsia="zh-CN"/>
              </w:rPr>
              <w:t>INTEGER(0..67)</w:t>
            </w:r>
          </w:p>
        </w:tc>
        <w:tc>
          <w:tcPr>
            <w:tcW w:w="2227" w:type="dxa"/>
          </w:tcPr>
          <w:p w14:paraId="291F0D31" w14:textId="77777777" w:rsidR="00CD732E" w:rsidRPr="00BB239F" w:rsidRDefault="00CD732E" w:rsidP="00CD732E">
            <w:pPr>
              <w:pStyle w:val="TAL"/>
              <w:rPr>
                <w:bCs/>
                <w:lang w:eastAsia="zh-CN"/>
              </w:rPr>
            </w:pPr>
          </w:p>
        </w:tc>
      </w:tr>
      <w:tr w:rsidR="00CD732E" w:rsidRPr="00BB239F" w14:paraId="2FE6EDD5" w14:textId="77777777" w:rsidTr="00CD732E">
        <w:trPr>
          <w:jc w:val="center"/>
        </w:trPr>
        <w:tc>
          <w:tcPr>
            <w:tcW w:w="2330" w:type="dxa"/>
          </w:tcPr>
          <w:p w14:paraId="54BF20AB"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4355342F" w14:textId="77777777" w:rsidR="00CD732E" w:rsidRPr="00BB239F" w:rsidRDefault="00CD732E" w:rsidP="00CD732E">
            <w:pPr>
              <w:pStyle w:val="TAL"/>
              <w:rPr>
                <w:lang w:eastAsia="zh-CN"/>
              </w:rPr>
            </w:pPr>
            <w:r w:rsidRPr="00BB239F">
              <w:rPr>
                <w:lang w:eastAsia="zh-CN"/>
              </w:rPr>
              <w:t>M</w:t>
            </w:r>
          </w:p>
        </w:tc>
        <w:tc>
          <w:tcPr>
            <w:tcW w:w="1559" w:type="dxa"/>
          </w:tcPr>
          <w:p w14:paraId="36BFD6C7" w14:textId="77777777" w:rsidR="00CD732E" w:rsidRPr="00BB239F" w:rsidRDefault="00CD732E" w:rsidP="00CD732E">
            <w:pPr>
              <w:pStyle w:val="TAL"/>
              <w:rPr>
                <w:lang w:eastAsia="zh-CN"/>
              </w:rPr>
            </w:pPr>
          </w:p>
        </w:tc>
        <w:tc>
          <w:tcPr>
            <w:tcW w:w="1963" w:type="dxa"/>
          </w:tcPr>
          <w:p w14:paraId="789F52C0" w14:textId="77777777" w:rsidR="00CD732E" w:rsidRPr="00BB239F" w:rsidRDefault="00CD732E" w:rsidP="00CD732E">
            <w:pPr>
              <w:pStyle w:val="TAL"/>
              <w:rPr>
                <w:lang w:eastAsia="zh-CN"/>
              </w:rPr>
            </w:pPr>
            <w:r w:rsidRPr="00BB239F">
              <w:rPr>
                <w:lang w:eastAsia="zh-CN"/>
              </w:rPr>
              <w:t>INTEGER(0..268)</w:t>
            </w:r>
          </w:p>
        </w:tc>
        <w:tc>
          <w:tcPr>
            <w:tcW w:w="2227" w:type="dxa"/>
          </w:tcPr>
          <w:p w14:paraId="13369460" w14:textId="77777777" w:rsidR="00CD732E" w:rsidRPr="00BB239F" w:rsidRDefault="00CD732E" w:rsidP="00CD732E">
            <w:pPr>
              <w:pStyle w:val="TAL"/>
              <w:rPr>
                <w:bCs/>
                <w:lang w:eastAsia="zh-CN"/>
              </w:rPr>
            </w:pPr>
          </w:p>
        </w:tc>
      </w:tr>
      <w:tr w:rsidR="00CD732E" w:rsidRPr="00BB239F" w14:paraId="149CA332" w14:textId="77777777" w:rsidTr="00CD732E">
        <w:trPr>
          <w:jc w:val="center"/>
        </w:trPr>
        <w:tc>
          <w:tcPr>
            <w:tcW w:w="2330" w:type="dxa"/>
          </w:tcPr>
          <w:p w14:paraId="493EDEBE" w14:textId="77777777" w:rsidR="00CD732E" w:rsidRPr="00BB239F" w:rsidRDefault="00CD732E" w:rsidP="00CD732E">
            <w:pPr>
              <w:pStyle w:val="TAL"/>
              <w:rPr>
                <w:lang w:eastAsia="zh-CN"/>
              </w:rPr>
            </w:pPr>
            <w:r w:rsidRPr="00BB239F">
              <w:rPr>
                <w:lang w:eastAsia="zh-CN"/>
              </w:rPr>
              <w:t>C-SRS</w:t>
            </w:r>
          </w:p>
        </w:tc>
        <w:tc>
          <w:tcPr>
            <w:tcW w:w="1134" w:type="dxa"/>
          </w:tcPr>
          <w:p w14:paraId="0BF3FB1D" w14:textId="77777777" w:rsidR="00CD732E" w:rsidRPr="00BB239F" w:rsidRDefault="00CD732E" w:rsidP="00CD732E">
            <w:pPr>
              <w:pStyle w:val="TAL"/>
              <w:rPr>
                <w:lang w:eastAsia="zh-CN"/>
              </w:rPr>
            </w:pPr>
            <w:r w:rsidRPr="00BB239F">
              <w:rPr>
                <w:lang w:eastAsia="zh-CN"/>
              </w:rPr>
              <w:t>M</w:t>
            </w:r>
          </w:p>
        </w:tc>
        <w:tc>
          <w:tcPr>
            <w:tcW w:w="1559" w:type="dxa"/>
          </w:tcPr>
          <w:p w14:paraId="29F54414" w14:textId="77777777" w:rsidR="00CD732E" w:rsidRPr="00BB239F" w:rsidRDefault="00CD732E" w:rsidP="00CD732E">
            <w:pPr>
              <w:pStyle w:val="TAL"/>
              <w:rPr>
                <w:lang w:eastAsia="zh-CN"/>
              </w:rPr>
            </w:pPr>
          </w:p>
        </w:tc>
        <w:tc>
          <w:tcPr>
            <w:tcW w:w="1963" w:type="dxa"/>
          </w:tcPr>
          <w:p w14:paraId="4141841D" w14:textId="77777777" w:rsidR="00CD732E" w:rsidRPr="00BB239F" w:rsidRDefault="00CD732E" w:rsidP="00CD732E">
            <w:pPr>
              <w:pStyle w:val="TAL"/>
              <w:rPr>
                <w:lang w:eastAsia="zh-CN"/>
              </w:rPr>
            </w:pPr>
            <w:r w:rsidRPr="00BB239F">
              <w:rPr>
                <w:lang w:eastAsia="zh-CN"/>
              </w:rPr>
              <w:t>INTEGER(0..63)</w:t>
            </w:r>
          </w:p>
        </w:tc>
        <w:tc>
          <w:tcPr>
            <w:tcW w:w="2227" w:type="dxa"/>
          </w:tcPr>
          <w:p w14:paraId="09762601" w14:textId="77777777" w:rsidR="00CD732E" w:rsidRPr="00BB239F" w:rsidRDefault="00CD732E" w:rsidP="00CD732E">
            <w:pPr>
              <w:pStyle w:val="TAL"/>
              <w:rPr>
                <w:bCs/>
                <w:lang w:eastAsia="zh-CN"/>
              </w:rPr>
            </w:pPr>
          </w:p>
        </w:tc>
      </w:tr>
      <w:tr w:rsidR="00CD732E" w:rsidRPr="00BB239F" w14:paraId="2F2A92AB" w14:textId="77777777" w:rsidTr="00CD732E">
        <w:trPr>
          <w:jc w:val="center"/>
        </w:trPr>
        <w:tc>
          <w:tcPr>
            <w:tcW w:w="2330" w:type="dxa"/>
          </w:tcPr>
          <w:p w14:paraId="582D7CCB" w14:textId="77777777" w:rsidR="00CD732E" w:rsidRPr="00BB239F" w:rsidRDefault="00CD732E" w:rsidP="00CD732E">
            <w:pPr>
              <w:pStyle w:val="TAL"/>
              <w:rPr>
                <w:lang w:eastAsia="zh-CN"/>
              </w:rPr>
            </w:pPr>
            <w:r w:rsidRPr="00BB239F">
              <w:rPr>
                <w:lang w:eastAsia="zh-CN"/>
              </w:rPr>
              <w:t>B-SRS</w:t>
            </w:r>
          </w:p>
        </w:tc>
        <w:tc>
          <w:tcPr>
            <w:tcW w:w="1134" w:type="dxa"/>
          </w:tcPr>
          <w:p w14:paraId="64196A76" w14:textId="77777777" w:rsidR="00CD732E" w:rsidRPr="00BB239F" w:rsidRDefault="00CD732E" w:rsidP="00CD732E">
            <w:pPr>
              <w:pStyle w:val="TAL"/>
              <w:rPr>
                <w:lang w:eastAsia="zh-CN"/>
              </w:rPr>
            </w:pPr>
            <w:r w:rsidRPr="00BB239F">
              <w:rPr>
                <w:lang w:eastAsia="zh-CN"/>
              </w:rPr>
              <w:t>M</w:t>
            </w:r>
          </w:p>
        </w:tc>
        <w:tc>
          <w:tcPr>
            <w:tcW w:w="1559" w:type="dxa"/>
          </w:tcPr>
          <w:p w14:paraId="3E160E3A" w14:textId="77777777" w:rsidR="00CD732E" w:rsidRPr="00BB239F" w:rsidRDefault="00CD732E" w:rsidP="00CD732E">
            <w:pPr>
              <w:pStyle w:val="TAL"/>
              <w:rPr>
                <w:lang w:eastAsia="zh-CN"/>
              </w:rPr>
            </w:pPr>
          </w:p>
        </w:tc>
        <w:tc>
          <w:tcPr>
            <w:tcW w:w="1963" w:type="dxa"/>
          </w:tcPr>
          <w:p w14:paraId="6F2CAD58" w14:textId="77777777" w:rsidR="00CD732E" w:rsidRPr="00BB239F" w:rsidRDefault="00CD732E" w:rsidP="00CD732E">
            <w:pPr>
              <w:pStyle w:val="TAL"/>
              <w:rPr>
                <w:lang w:eastAsia="zh-CN"/>
              </w:rPr>
            </w:pPr>
            <w:r w:rsidRPr="00BB239F">
              <w:rPr>
                <w:lang w:eastAsia="zh-CN"/>
              </w:rPr>
              <w:t>INTEGER(0..3)</w:t>
            </w:r>
          </w:p>
        </w:tc>
        <w:tc>
          <w:tcPr>
            <w:tcW w:w="2227" w:type="dxa"/>
          </w:tcPr>
          <w:p w14:paraId="200306DA" w14:textId="77777777" w:rsidR="00CD732E" w:rsidRPr="00BB239F" w:rsidRDefault="00CD732E" w:rsidP="00CD732E">
            <w:pPr>
              <w:pStyle w:val="TAL"/>
              <w:rPr>
                <w:bCs/>
                <w:lang w:eastAsia="zh-CN"/>
              </w:rPr>
            </w:pPr>
          </w:p>
        </w:tc>
      </w:tr>
      <w:tr w:rsidR="00CD732E" w:rsidRPr="00BB239F" w14:paraId="751E9165" w14:textId="77777777" w:rsidTr="00CD732E">
        <w:trPr>
          <w:jc w:val="center"/>
        </w:trPr>
        <w:tc>
          <w:tcPr>
            <w:tcW w:w="2330" w:type="dxa"/>
          </w:tcPr>
          <w:p w14:paraId="0F4969D0" w14:textId="77777777" w:rsidR="00CD732E" w:rsidRPr="00BB239F" w:rsidRDefault="00CD732E" w:rsidP="00CD732E">
            <w:pPr>
              <w:pStyle w:val="TAL"/>
              <w:rPr>
                <w:lang w:eastAsia="zh-CN"/>
              </w:rPr>
            </w:pPr>
            <w:r w:rsidRPr="00BB239F">
              <w:rPr>
                <w:lang w:eastAsia="zh-CN"/>
              </w:rPr>
              <w:t>B-Hop</w:t>
            </w:r>
          </w:p>
        </w:tc>
        <w:tc>
          <w:tcPr>
            <w:tcW w:w="1134" w:type="dxa"/>
          </w:tcPr>
          <w:p w14:paraId="0E6D132D" w14:textId="77777777" w:rsidR="00CD732E" w:rsidRPr="00BB239F" w:rsidRDefault="00CD732E" w:rsidP="00CD732E">
            <w:pPr>
              <w:pStyle w:val="TAL"/>
              <w:rPr>
                <w:lang w:eastAsia="zh-CN"/>
              </w:rPr>
            </w:pPr>
            <w:r w:rsidRPr="00BB239F">
              <w:rPr>
                <w:lang w:eastAsia="zh-CN"/>
              </w:rPr>
              <w:t>M</w:t>
            </w:r>
          </w:p>
        </w:tc>
        <w:tc>
          <w:tcPr>
            <w:tcW w:w="1559" w:type="dxa"/>
          </w:tcPr>
          <w:p w14:paraId="09856B2F" w14:textId="77777777" w:rsidR="00CD732E" w:rsidRPr="00BB239F" w:rsidRDefault="00CD732E" w:rsidP="00CD732E">
            <w:pPr>
              <w:pStyle w:val="TAL"/>
              <w:rPr>
                <w:lang w:eastAsia="zh-CN"/>
              </w:rPr>
            </w:pPr>
          </w:p>
        </w:tc>
        <w:tc>
          <w:tcPr>
            <w:tcW w:w="1963" w:type="dxa"/>
          </w:tcPr>
          <w:p w14:paraId="5E6DA8A3" w14:textId="77777777" w:rsidR="00CD732E" w:rsidRPr="00BB239F" w:rsidRDefault="00CD732E" w:rsidP="00CD732E">
            <w:pPr>
              <w:pStyle w:val="TAL"/>
              <w:rPr>
                <w:lang w:eastAsia="zh-CN"/>
              </w:rPr>
            </w:pPr>
            <w:r w:rsidRPr="00BB239F">
              <w:rPr>
                <w:lang w:eastAsia="zh-CN"/>
              </w:rPr>
              <w:t>INTEGER(0..3)</w:t>
            </w:r>
          </w:p>
        </w:tc>
        <w:tc>
          <w:tcPr>
            <w:tcW w:w="2227" w:type="dxa"/>
          </w:tcPr>
          <w:p w14:paraId="2FEB68C1" w14:textId="77777777" w:rsidR="00CD732E" w:rsidRPr="00BB239F" w:rsidRDefault="00CD732E" w:rsidP="00CD732E">
            <w:pPr>
              <w:pStyle w:val="TAL"/>
              <w:rPr>
                <w:bCs/>
                <w:lang w:eastAsia="zh-CN"/>
              </w:rPr>
            </w:pPr>
          </w:p>
        </w:tc>
      </w:tr>
      <w:tr w:rsidR="00CD732E" w:rsidRPr="00BB239F" w14:paraId="3CA3AC2E" w14:textId="77777777" w:rsidTr="00CD732E">
        <w:trPr>
          <w:jc w:val="center"/>
        </w:trPr>
        <w:tc>
          <w:tcPr>
            <w:tcW w:w="2330" w:type="dxa"/>
          </w:tcPr>
          <w:p w14:paraId="30BCD55D"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57522C6C" w14:textId="77777777" w:rsidR="00CD732E" w:rsidRPr="00BB239F" w:rsidRDefault="00CD732E" w:rsidP="00CD732E">
            <w:pPr>
              <w:pStyle w:val="TAL"/>
              <w:rPr>
                <w:lang w:eastAsia="zh-CN"/>
              </w:rPr>
            </w:pPr>
            <w:r w:rsidRPr="00BB239F">
              <w:rPr>
                <w:lang w:eastAsia="zh-CN"/>
              </w:rPr>
              <w:t>M</w:t>
            </w:r>
          </w:p>
        </w:tc>
        <w:tc>
          <w:tcPr>
            <w:tcW w:w="1559" w:type="dxa"/>
          </w:tcPr>
          <w:p w14:paraId="067F0AB2" w14:textId="77777777" w:rsidR="00CD732E" w:rsidRPr="00BB239F" w:rsidRDefault="00CD732E" w:rsidP="00CD732E">
            <w:pPr>
              <w:pStyle w:val="TAL"/>
              <w:rPr>
                <w:lang w:eastAsia="zh-CN"/>
              </w:rPr>
            </w:pPr>
          </w:p>
        </w:tc>
        <w:tc>
          <w:tcPr>
            <w:tcW w:w="1963" w:type="dxa"/>
          </w:tcPr>
          <w:p w14:paraId="52CA11E0"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2D1C9598" w14:textId="77777777" w:rsidR="00CD732E" w:rsidRPr="00BB239F" w:rsidRDefault="00CD732E" w:rsidP="00CD732E">
            <w:pPr>
              <w:pStyle w:val="TAL"/>
              <w:rPr>
                <w:bCs/>
                <w:lang w:eastAsia="zh-CN"/>
              </w:rPr>
            </w:pPr>
          </w:p>
        </w:tc>
      </w:tr>
      <w:tr w:rsidR="00CD732E" w:rsidRPr="00BB239F" w14:paraId="0AE94ED1" w14:textId="77777777" w:rsidTr="00CD732E">
        <w:trPr>
          <w:jc w:val="center"/>
        </w:trPr>
        <w:tc>
          <w:tcPr>
            <w:tcW w:w="2330" w:type="dxa"/>
          </w:tcPr>
          <w:p w14:paraId="6E1130E2" w14:textId="77777777" w:rsidR="00CD732E" w:rsidRPr="00BB239F" w:rsidRDefault="00CD732E" w:rsidP="00CD732E">
            <w:pPr>
              <w:pStyle w:val="TAL"/>
              <w:rPr>
                <w:lang w:eastAsia="zh-CN"/>
              </w:rPr>
            </w:pPr>
            <w:r w:rsidRPr="00504F3B">
              <w:rPr>
                <w:lang w:eastAsia="zh-CN"/>
              </w:rPr>
              <w:t xml:space="preserve">CHOICE </w:t>
            </w:r>
            <w:r w:rsidRPr="00504F3B">
              <w:rPr>
                <w:i/>
                <w:lang w:eastAsia="zh-CN"/>
              </w:rPr>
              <w:t>Resource Type</w:t>
            </w:r>
          </w:p>
        </w:tc>
        <w:tc>
          <w:tcPr>
            <w:tcW w:w="1134" w:type="dxa"/>
          </w:tcPr>
          <w:p w14:paraId="248D3594" w14:textId="77777777" w:rsidR="00CD732E" w:rsidRPr="00BB239F" w:rsidRDefault="00CD732E" w:rsidP="00CD732E">
            <w:pPr>
              <w:pStyle w:val="TAL"/>
              <w:rPr>
                <w:lang w:eastAsia="zh-CN"/>
              </w:rPr>
            </w:pPr>
            <w:r w:rsidRPr="00504F3B">
              <w:rPr>
                <w:lang w:eastAsia="zh-CN"/>
              </w:rPr>
              <w:t>M</w:t>
            </w:r>
          </w:p>
        </w:tc>
        <w:tc>
          <w:tcPr>
            <w:tcW w:w="1559" w:type="dxa"/>
          </w:tcPr>
          <w:p w14:paraId="584D42C2" w14:textId="77777777" w:rsidR="00CD732E" w:rsidRPr="00BB239F" w:rsidRDefault="00CD732E" w:rsidP="00CD732E">
            <w:pPr>
              <w:pStyle w:val="TAL"/>
              <w:rPr>
                <w:lang w:eastAsia="zh-CN"/>
              </w:rPr>
            </w:pPr>
          </w:p>
        </w:tc>
        <w:tc>
          <w:tcPr>
            <w:tcW w:w="1963" w:type="dxa"/>
          </w:tcPr>
          <w:p w14:paraId="2706FE12" w14:textId="77777777" w:rsidR="00CD732E" w:rsidRPr="00BB239F" w:rsidRDefault="00CD732E" w:rsidP="00CD732E">
            <w:pPr>
              <w:pStyle w:val="TAL"/>
              <w:rPr>
                <w:lang w:eastAsia="zh-CN"/>
              </w:rPr>
            </w:pPr>
          </w:p>
        </w:tc>
        <w:tc>
          <w:tcPr>
            <w:tcW w:w="2227" w:type="dxa"/>
          </w:tcPr>
          <w:p w14:paraId="524DBA1A" w14:textId="77777777" w:rsidR="00CD732E" w:rsidRPr="00BB239F" w:rsidRDefault="00CD732E" w:rsidP="00CD732E">
            <w:pPr>
              <w:pStyle w:val="TAL"/>
              <w:rPr>
                <w:bCs/>
                <w:lang w:eastAsia="zh-CN"/>
              </w:rPr>
            </w:pPr>
          </w:p>
        </w:tc>
      </w:tr>
      <w:tr w:rsidR="00CD732E" w:rsidRPr="00BB239F" w14:paraId="57E78347" w14:textId="77777777" w:rsidTr="00CD732E">
        <w:trPr>
          <w:jc w:val="center"/>
        </w:trPr>
        <w:tc>
          <w:tcPr>
            <w:tcW w:w="2330" w:type="dxa"/>
          </w:tcPr>
          <w:p w14:paraId="33815376"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Pr>
          <w:p w14:paraId="036B9DCD" w14:textId="77777777" w:rsidR="00CD732E" w:rsidRPr="00BB239F" w:rsidRDefault="00CD732E" w:rsidP="00CD732E">
            <w:pPr>
              <w:pStyle w:val="TAL"/>
              <w:rPr>
                <w:lang w:eastAsia="zh-CN"/>
              </w:rPr>
            </w:pPr>
          </w:p>
        </w:tc>
        <w:tc>
          <w:tcPr>
            <w:tcW w:w="1559" w:type="dxa"/>
          </w:tcPr>
          <w:p w14:paraId="52918355" w14:textId="77777777" w:rsidR="00CD732E" w:rsidRPr="00BB239F" w:rsidRDefault="00CD732E" w:rsidP="00CD732E">
            <w:pPr>
              <w:pStyle w:val="TAL"/>
              <w:rPr>
                <w:lang w:eastAsia="zh-CN"/>
              </w:rPr>
            </w:pPr>
          </w:p>
        </w:tc>
        <w:tc>
          <w:tcPr>
            <w:tcW w:w="1963" w:type="dxa"/>
          </w:tcPr>
          <w:p w14:paraId="3368471F" w14:textId="77777777" w:rsidR="00CD732E" w:rsidRPr="00BB239F" w:rsidRDefault="00CD732E" w:rsidP="00CD732E">
            <w:pPr>
              <w:pStyle w:val="TAL"/>
              <w:rPr>
                <w:lang w:eastAsia="zh-CN"/>
              </w:rPr>
            </w:pPr>
          </w:p>
        </w:tc>
        <w:tc>
          <w:tcPr>
            <w:tcW w:w="2227" w:type="dxa"/>
          </w:tcPr>
          <w:p w14:paraId="427D31AD" w14:textId="77777777" w:rsidR="00CD732E" w:rsidRPr="00BB239F" w:rsidRDefault="00CD732E" w:rsidP="00CD732E">
            <w:pPr>
              <w:pStyle w:val="TAL"/>
              <w:rPr>
                <w:bCs/>
                <w:lang w:eastAsia="zh-CN"/>
              </w:rPr>
            </w:pPr>
          </w:p>
        </w:tc>
      </w:tr>
      <w:tr w:rsidR="00CD732E" w:rsidRPr="009A1425" w14:paraId="191F129C" w14:textId="77777777" w:rsidTr="00CD732E">
        <w:trPr>
          <w:jc w:val="center"/>
        </w:trPr>
        <w:tc>
          <w:tcPr>
            <w:tcW w:w="2330" w:type="dxa"/>
          </w:tcPr>
          <w:p w14:paraId="67A414EE"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1CC3DC02" w14:textId="77777777" w:rsidR="00CD732E" w:rsidRPr="00BB239F" w:rsidRDefault="00CD732E" w:rsidP="00CD732E">
            <w:pPr>
              <w:pStyle w:val="TAL"/>
              <w:rPr>
                <w:lang w:eastAsia="zh-CN"/>
              </w:rPr>
            </w:pPr>
            <w:r w:rsidRPr="00504F3B">
              <w:rPr>
                <w:lang w:eastAsia="zh-CN"/>
              </w:rPr>
              <w:t>M</w:t>
            </w:r>
          </w:p>
        </w:tc>
        <w:tc>
          <w:tcPr>
            <w:tcW w:w="1559" w:type="dxa"/>
          </w:tcPr>
          <w:p w14:paraId="20DC01A2" w14:textId="77777777" w:rsidR="00CD732E" w:rsidRPr="00BB239F" w:rsidRDefault="00CD732E" w:rsidP="00CD732E">
            <w:pPr>
              <w:pStyle w:val="TAL"/>
              <w:rPr>
                <w:lang w:eastAsia="zh-CN"/>
              </w:rPr>
            </w:pPr>
          </w:p>
        </w:tc>
        <w:tc>
          <w:tcPr>
            <w:tcW w:w="1963" w:type="dxa"/>
          </w:tcPr>
          <w:p w14:paraId="33377394" w14:textId="77777777" w:rsidR="00CD732E" w:rsidRPr="009A1425" w:rsidRDefault="00CD732E" w:rsidP="00CD732E">
            <w:pPr>
              <w:pStyle w:val="TAL"/>
              <w:rPr>
                <w:lang w:eastAsia="zh-CN"/>
              </w:rPr>
            </w:pPr>
            <w:r w:rsidRPr="009A1425">
              <w:rPr>
                <w:lang w:eastAsia="zh-CN"/>
              </w:rPr>
              <w:t>ENUMERATED(</w:t>
            </w:r>
            <w:r w:rsidRPr="00504F3B">
              <w:rPr>
                <w:snapToGrid w:val="0"/>
                <w:lang w:val="fr-FR"/>
              </w:rPr>
              <w:t>slot</w:t>
            </w:r>
            <w:r w:rsidRPr="009A1425">
              <w:rPr>
                <w:lang w:eastAsia="zh-CN"/>
              </w:rPr>
              <w:t>1,</w:t>
            </w:r>
            <w:r w:rsidRPr="00504F3B">
              <w:rPr>
                <w:snapToGrid w:val="0"/>
                <w:lang w:val="fr-FR"/>
              </w:rPr>
              <w:t xml:space="preserve"> slot</w:t>
            </w:r>
            <w:r w:rsidRPr="009A1425">
              <w:rPr>
                <w:lang w:eastAsia="zh-CN"/>
              </w:rPr>
              <w:t xml:space="preserve">2, </w:t>
            </w:r>
            <w:r w:rsidRPr="00504F3B">
              <w:rPr>
                <w:snapToGrid w:val="0"/>
                <w:lang w:val="fr-FR"/>
              </w:rPr>
              <w:t>slot</w:t>
            </w:r>
            <w:r w:rsidRPr="009A1425">
              <w:rPr>
                <w:lang w:eastAsia="zh-CN"/>
              </w:rPr>
              <w:t>4, slot5, slot8, slot10, slot16, slot20, slot32, slot40, slot64, slot80, slot160, slot320, slot640, slot1280, slot2560, …)</w:t>
            </w:r>
          </w:p>
        </w:tc>
        <w:tc>
          <w:tcPr>
            <w:tcW w:w="2227" w:type="dxa"/>
          </w:tcPr>
          <w:p w14:paraId="7159B26E" w14:textId="77777777" w:rsidR="00CD732E" w:rsidRPr="009A1425" w:rsidRDefault="00CD732E" w:rsidP="00CD732E">
            <w:pPr>
              <w:pStyle w:val="TAL"/>
              <w:rPr>
                <w:bCs/>
                <w:lang w:eastAsia="zh-CN"/>
              </w:rPr>
            </w:pPr>
          </w:p>
        </w:tc>
      </w:tr>
      <w:tr w:rsidR="00CD732E" w:rsidRPr="00BB239F" w14:paraId="3D9CE9BD" w14:textId="77777777" w:rsidTr="00CD732E">
        <w:trPr>
          <w:jc w:val="center"/>
        </w:trPr>
        <w:tc>
          <w:tcPr>
            <w:tcW w:w="2330" w:type="dxa"/>
          </w:tcPr>
          <w:p w14:paraId="5819ACD5"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6C085020" w14:textId="77777777" w:rsidR="00CD732E" w:rsidRPr="00BB239F" w:rsidRDefault="00CD732E" w:rsidP="00CD732E">
            <w:pPr>
              <w:pStyle w:val="TAL"/>
              <w:rPr>
                <w:lang w:eastAsia="zh-CN"/>
              </w:rPr>
            </w:pPr>
            <w:r w:rsidRPr="00504F3B">
              <w:rPr>
                <w:lang w:eastAsia="zh-CN"/>
              </w:rPr>
              <w:t>M</w:t>
            </w:r>
          </w:p>
        </w:tc>
        <w:tc>
          <w:tcPr>
            <w:tcW w:w="1559" w:type="dxa"/>
          </w:tcPr>
          <w:p w14:paraId="15F6D948" w14:textId="77777777" w:rsidR="00CD732E" w:rsidRPr="00BB239F" w:rsidRDefault="00CD732E" w:rsidP="00CD732E">
            <w:pPr>
              <w:pStyle w:val="TAL"/>
              <w:rPr>
                <w:lang w:eastAsia="zh-CN"/>
              </w:rPr>
            </w:pPr>
          </w:p>
        </w:tc>
        <w:tc>
          <w:tcPr>
            <w:tcW w:w="1963" w:type="dxa"/>
          </w:tcPr>
          <w:p w14:paraId="39FA6A29"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56C779EA" w14:textId="77777777" w:rsidR="00CD732E" w:rsidRPr="00BB239F" w:rsidRDefault="00CD732E" w:rsidP="00CD732E">
            <w:pPr>
              <w:pStyle w:val="TAL"/>
              <w:rPr>
                <w:bCs/>
                <w:lang w:eastAsia="zh-CN"/>
              </w:rPr>
            </w:pPr>
          </w:p>
        </w:tc>
      </w:tr>
      <w:tr w:rsidR="00CD732E" w:rsidRPr="00BB239F" w14:paraId="547828B2" w14:textId="77777777" w:rsidTr="00CD732E">
        <w:trPr>
          <w:jc w:val="center"/>
        </w:trPr>
        <w:tc>
          <w:tcPr>
            <w:tcW w:w="2330" w:type="dxa"/>
          </w:tcPr>
          <w:p w14:paraId="47BFC86F"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Pr>
          <w:p w14:paraId="23791CD3" w14:textId="77777777" w:rsidR="00CD732E" w:rsidRPr="00BB239F" w:rsidRDefault="00CD732E" w:rsidP="00CD732E">
            <w:pPr>
              <w:pStyle w:val="TAL"/>
              <w:rPr>
                <w:lang w:eastAsia="zh-CN"/>
              </w:rPr>
            </w:pPr>
          </w:p>
        </w:tc>
        <w:tc>
          <w:tcPr>
            <w:tcW w:w="1559" w:type="dxa"/>
          </w:tcPr>
          <w:p w14:paraId="78537D9A" w14:textId="77777777" w:rsidR="00CD732E" w:rsidRPr="00BB239F" w:rsidRDefault="00CD732E" w:rsidP="00CD732E">
            <w:pPr>
              <w:pStyle w:val="TAL"/>
              <w:rPr>
                <w:lang w:eastAsia="zh-CN"/>
              </w:rPr>
            </w:pPr>
          </w:p>
        </w:tc>
        <w:tc>
          <w:tcPr>
            <w:tcW w:w="1963" w:type="dxa"/>
          </w:tcPr>
          <w:p w14:paraId="36066A91" w14:textId="77777777" w:rsidR="00CD732E" w:rsidRPr="00BB239F" w:rsidRDefault="00CD732E" w:rsidP="00CD732E">
            <w:pPr>
              <w:pStyle w:val="TAL"/>
              <w:rPr>
                <w:lang w:eastAsia="zh-CN"/>
              </w:rPr>
            </w:pPr>
          </w:p>
        </w:tc>
        <w:tc>
          <w:tcPr>
            <w:tcW w:w="2227" w:type="dxa"/>
          </w:tcPr>
          <w:p w14:paraId="2F330CA0" w14:textId="77777777" w:rsidR="00CD732E" w:rsidRPr="00BB239F" w:rsidRDefault="00CD732E" w:rsidP="00CD732E">
            <w:pPr>
              <w:pStyle w:val="TAL"/>
              <w:rPr>
                <w:bCs/>
                <w:lang w:eastAsia="zh-CN"/>
              </w:rPr>
            </w:pPr>
          </w:p>
        </w:tc>
      </w:tr>
      <w:tr w:rsidR="00CD732E" w:rsidRPr="009A1425" w14:paraId="2EFE9863" w14:textId="77777777" w:rsidTr="00CD732E">
        <w:trPr>
          <w:jc w:val="center"/>
        </w:trPr>
        <w:tc>
          <w:tcPr>
            <w:tcW w:w="2330" w:type="dxa"/>
          </w:tcPr>
          <w:p w14:paraId="20BE14F3"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3736716A" w14:textId="77777777" w:rsidR="00CD732E" w:rsidRPr="00BB239F" w:rsidRDefault="00CD732E" w:rsidP="00CD732E">
            <w:pPr>
              <w:pStyle w:val="TAL"/>
              <w:rPr>
                <w:lang w:eastAsia="zh-CN"/>
              </w:rPr>
            </w:pPr>
            <w:r w:rsidRPr="00504F3B">
              <w:rPr>
                <w:lang w:eastAsia="zh-CN"/>
              </w:rPr>
              <w:t>M</w:t>
            </w:r>
          </w:p>
        </w:tc>
        <w:tc>
          <w:tcPr>
            <w:tcW w:w="1559" w:type="dxa"/>
          </w:tcPr>
          <w:p w14:paraId="3EA9BFC2" w14:textId="77777777" w:rsidR="00CD732E" w:rsidRPr="00BB239F" w:rsidRDefault="00CD732E" w:rsidP="00CD732E">
            <w:pPr>
              <w:pStyle w:val="TAL"/>
              <w:rPr>
                <w:lang w:eastAsia="zh-CN"/>
              </w:rPr>
            </w:pPr>
          </w:p>
        </w:tc>
        <w:tc>
          <w:tcPr>
            <w:tcW w:w="1963" w:type="dxa"/>
          </w:tcPr>
          <w:p w14:paraId="112E3D90" w14:textId="77777777" w:rsidR="00CD732E" w:rsidRPr="009A1425" w:rsidRDefault="00CD732E" w:rsidP="00CD732E">
            <w:pPr>
              <w:pStyle w:val="TAL"/>
              <w:rPr>
                <w:lang w:eastAsia="zh-CN"/>
              </w:rPr>
            </w:pPr>
            <w:r w:rsidRPr="009A1425">
              <w:rPr>
                <w:lang w:eastAsia="zh-CN"/>
              </w:rPr>
              <w:t>ENUMERATED(</w:t>
            </w:r>
            <w:r w:rsidRPr="00504F3B">
              <w:rPr>
                <w:snapToGrid w:val="0"/>
                <w:lang w:val="fr-FR"/>
              </w:rPr>
              <w:t>slot</w:t>
            </w:r>
            <w:r w:rsidRPr="009A1425">
              <w:rPr>
                <w:lang w:eastAsia="zh-CN"/>
              </w:rPr>
              <w:t>1,</w:t>
            </w:r>
            <w:r w:rsidRPr="00504F3B">
              <w:rPr>
                <w:snapToGrid w:val="0"/>
                <w:lang w:val="fr-FR"/>
              </w:rPr>
              <w:t xml:space="preserve"> slot</w:t>
            </w:r>
            <w:r w:rsidRPr="009A1425">
              <w:rPr>
                <w:lang w:eastAsia="zh-CN"/>
              </w:rPr>
              <w:t xml:space="preserve">2, </w:t>
            </w:r>
            <w:r w:rsidRPr="00504F3B">
              <w:rPr>
                <w:snapToGrid w:val="0"/>
                <w:lang w:val="fr-FR"/>
              </w:rPr>
              <w:t>slot</w:t>
            </w:r>
            <w:r w:rsidRPr="009A1425">
              <w:rPr>
                <w:lang w:eastAsia="zh-CN"/>
              </w:rPr>
              <w:t>4, slot5, slot8, slot10, slot16, slot20, slot32, slot40, slot64, slot80, slot160, slot320, slot640, slot1280, slot2560, …)</w:t>
            </w:r>
          </w:p>
        </w:tc>
        <w:tc>
          <w:tcPr>
            <w:tcW w:w="2227" w:type="dxa"/>
          </w:tcPr>
          <w:p w14:paraId="35FC66C0" w14:textId="77777777" w:rsidR="00CD732E" w:rsidRPr="009A1425" w:rsidRDefault="00CD732E" w:rsidP="00CD732E">
            <w:pPr>
              <w:pStyle w:val="TAL"/>
              <w:rPr>
                <w:bCs/>
                <w:lang w:eastAsia="zh-CN"/>
              </w:rPr>
            </w:pPr>
          </w:p>
        </w:tc>
      </w:tr>
      <w:tr w:rsidR="00CD732E" w:rsidRPr="00BB239F" w14:paraId="29D7E0B0" w14:textId="77777777" w:rsidTr="00CD732E">
        <w:trPr>
          <w:jc w:val="center"/>
        </w:trPr>
        <w:tc>
          <w:tcPr>
            <w:tcW w:w="2330" w:type="dxa"/>
          </w:tcPr>
          <w:p w14:paraId="7828D020"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50C54460" w14:textId="77777777" w:rsidR="00CD732E" w:rsidRPr="00BB239F" w:rsidRDefault="00CD732E" w:rsidP="00CD732E">
            <w:pPr>
              <w:pStyle w:val="TAL"/>
              <w:rPr>
                <w:lang w:eastAsia="zh-CN"/>
              </w:rPr>
            </w:pPr>
            <w:r w:rsidRPr="00504F3B">
              <w:rPr>
                <w:lang w:eastAsia="zh-CN"/>
              </w:rPr>
              <w:t>M</w:t>
            </w:r>
          </w:p>
        </w:tc>
        <w:tc>
          <w:tcPr>
            <w:tcW w:w="1559" w:type="dxa"/>
          </w:tcPr>
          <w:p w14:paraId="3ADCEE51" w14:textId="77777777" w:rsidR="00CD732E" w:rsidRPr="00BB239F" w:rsidRDefault="00CD732E" w:rsidP="00CD732E">
            <w:pPr>
              <w:pStyle w:val="TAL"/>
              <w:rPr>
                <w:lang w:eastAsia="zh-CN"/>
              </w:rPr>
            </w:pPr>
          </w:p>
        </w:tc>
        <w:tc>
          <w:tcPr>
            <w:tcW w:w="1963" w:type="dxa"/>
          </w:tcPr>
          <w:p w14:paraId="48AF724A"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0DC06B0F" w14:textId="77777777" w:rsidR="00CD732E" w:rsidRPr="00BB239F" w:rsidRDefault="00CD732E" w:rsidP="00CD732E">
            <w:pPr>
              <w:pStyle w:val="TAL"/>
              <w:rPr>
                <w:bCs/>
                <w:lang w:eastAsia="zh-CN"/>
              </w:rPr>
            </w:pPr>
          </w:p>
        </w:tc>
      </w:tr>
      <w:tr w:rsidR="00CD732E" w:rsidRPr="00BB239F" w14:paraId="3F8FF6D2" w14:textId="77777777" w:rsidTr="00CD732E">
        <w:trPr>
          <w:jc w:val="center"/>
        </w:trPr>
        <w:tc>
          <w:tcPr>
            <w:tcW w:w="2330" w:type="dxa"/>
          </w:tcPr>
          <w:p w14:paraId="59D3894B"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Pr>
          <w:p w14:paraId="2346D56B" w14:textId="77777777" w:rsidR="00CD732E" w:rsidRPr="00BB239F" w:rsidRDefault="00CD732E" w:rsidP="00CD732E">
            <w:pPr>
              <w:pStyle w:val="TAL"/>
              <w:rPr>
                <w:lang w:eastAsia="zh-CN"/>
              </w:rPr>
            </w:pPr>
          </w:p>
        </w:tc>
        <w:tc>
          <w:tcPr>
            <w:tcW w:w="1559" w:type="dxa"/>
          </w:tcPr>
          <w:p w14:paraId="6F76352C" w14:textId="77777777" w:rsidR="00CD732E" w:rsidRPr="00BB239F" w:rsidRDefault="00CD732E" w:rsidP="00CD732E">
            <w:pPr>
              <w:pStyle w:val="TAL"/>
              <w:rPr>
                <w:lang w:eastAsia="zh-CN"/>
              </w:rPr>
            </w:pPr>
          </w:p>
        </w:tc>
        <w:tc>
          <w:tcPr>
            <w:tcW w:w="1963" w:type="dxa"/>
          </w:tcPr>
          <w:p w14:paraId="24E2C7E1" w14:textId="77777777" w:rsidR="00CD732E" w:rsidRPr="00BB239F" w:rsidRDefault="00CD732E" w:rsidP="00CD732E">
            <w:pPr>
              <w:pStyle w:val="TAL"/>
              <w:rPr>
                <w:lang w:eastAsia="zh-CN"/>
              </w:rPr>
            </w:pPr>
          </w:p>
        </w:tc>
        <w:tc>
          <w:tcPr>
            <w:tcW w:w="2227" w:type="dxa"/>
          </w:tcPr>
          <w:p w14:paraId="2B1AD5FC" w14:textId="77777777" w:rsidR="00CD732E" w:rsidRPr="00BB239F" w:rsidRDefault="00CD732E" w:rsidP="00CD732E">
            <w:pPr>
              <w:pStyle w:val="TAL"/>
              <w:rPr>
                <w:bCs/>
                <w:lang w:eastAsia="zh-CN"/>
              </w:rPr>
            </w:pPr>
          </w:p>
        </w:tc>
      </w:tr>
      <w:tr w:rsidR="00CD732E" w:rsidRPr="00BB239F" w14:paraId="5DD28050" w14:textId="77777777" w:rsidTr="00CD732E">
        <w:trPr>
          <w:jc w:val="center"/>
        </w:trPr>
        <w:tc>
          <w:tcPr>
            <w:tcW w:w="2330" w:type="dxa"/>
          </w:tcPr>
          <w:p w14:paraId="10FC9AB4" w14:textId="77777777" w:rsidR="00CD732E" w:rsidRPr="00BB239F" w:rsidRDefault="00CD732E" w:rsidP="00CD732E">
            <w:pPr>
              <w:pStyle w:val="TAL"/>
              <w:ind w:leftChars="200" w:left="400"/>
              <w:rPr>
                <w:lang w:eastAsia="zh-CN"/>
              </w:rPr>
            </w:pPr>
            <w:r w:rsidRPr="00504F3B">
              <w:rPr>
                <w:lang w:eastAsia="zh-CN"/>
              </w:rPr>
              <w:t>&gt;&gt;</w:t>
            </w:r>
            <w:r>
              <w:rPr>
                <w:lang w:eastAsia="zh-CN"/>
              </w:rPr>
              <w:t>Aperiodic Resource Type</w:t>
            </w:r>
          </w:p>
        </w:tc>
        <w:tc>
          <w:tcPr>
            <w:tcW w:w="1134" w:type="dxa"/>
          </w:tcPr>
          <w:p w14:paraId="45C798A6" w14:textId="77777777" w:rsidR="00CD732E" w:rsidRPr="00BB239F" w:rsidRDefault="00CD732E" w:rsidP="00CD732E">
            <w:pPr>
              <w:pStyle w:val="TAL"/>
              <w:rPr>
                <w:lang w:eastAsia="zh-CN"/>
              </w:rPr>
            </w:pPr>
            <w:r>
              <w:rPr>
                <w:lang w:eastAsia="zh-CN"/>
              </w:rPr>
              <w:t>M</w:t>
            </w:r>
          </w:p>
        </w:tc>
        <w:tc>
          <w:tcPr>
            <w:tcW w:w="1559" w:type="dxa"/>
          </w:tcPr>
          <w:p w14:paraId="1537E70F" w14:textId="77777777" w:rsidR="00CD732E" w:rsidRPr="00BB239F" w:rsidRDefault="00CD732E" w:rsidP="00CD732E">
            <w:pPr>
              <w:pStyle w:val="TAL"/>
              <w:rPr>
                <w:lang w:eastAsia="zh-CN"/>
              </w:rPr>
            </w:pPr>
          </w:p>
        </w:tc>
        <w:tc>
          <w:tcPr>
            <w:tcW w:w="1963" w:type="dxa"/>
          </w:tcPr>
          <w:p w14:paraId="1CA7DA42" w14:textId="77777777" w:rsidR="00CD732E" w:rsidRPr="00BB239F" w:rsidRDefault="00CD732E" w:rsidP="00CD732E">
            <w:pPr>
              <w:pStyle w:val="TAL"/>
              <w:rPr>
                <w:lang w:eastAsia="zh-CN"/>
              </w:rPr>
            </w:pPr>
            <w:r w:rsidRPr="00504F3B">
              <w:rPr>
                <w:lang w:eastAsia="zh-CN"/>
              </w:rPr>
              <w:t>E</w:t>
            </w:r>
            <w:r w:rsidR="00F427E1" w:rsidRPr="00340015">
              <w:rPr>
                <w:lang w:eastAsia="zh-CN"/>
              </w:rPr>
              <w:t>NUM</w:t>
            </w:r>
            <w:r w:rsidRPr="00504F3B">
              <w:rPr>
                <w:lang w:eastAsia="zh-CN"/>
              </w:rPr>
              <w:t>ERATED(true,…)</w:t>
            </w:r>
          </w:p>
        </w:tc>
        <w:tc>
          <w:tcPr>
            <w:tcW w:w="2227" w:type="dxa"/>
          </w:tcPr>
          <w:p w14:paraId="6E6CC51B" w14:textId="77777777" w:rsidR="00CD732E" w:rsidRPr="00BB239F" w:rsidRDefault="00CD732E" w:rsidP="00CD732E">
            <w:pPr>
              <w:pStyle w:val="TAL"/>
              <w:rPr>
                <w:bCs/>
                <w:lang w:eastAsia="zh-CN"/>
              </w:rPr>
            </w:pPr>
          </w:p>
        </w:tc>
      </w:tr>
      <w:tr w:rsidR="00CD732E" w:rsidRPr="00BB239F" w14:paraId="4E12F2DD" w14:textId="77777777" w:rsidTr="00CD732E">
        <w:trPr>
          <w:jc w:val="center"/>
        </w:trPr>
        <w:tc>
          <w:tcPr>
            <w:tcW w:w="2330" w:type="dxa"/>
          </w:tcPr>
          <w:p w14:paraId="6F915F4A" w14:textId="77777777" w:rsidR="00CD732E" w:rsidRPr="00BB239F" w:rsidRDefault="00CD732E" w:rsidP="00CD732E">
            <w:pPr>
              <w:pStyle w:val="TAL"/>
              <w:rPr>
                <w:lang w:eastAsia="zh-CN"/>
              </w:rPr>
            </w:pPr>
            <w:r w:rsidRPr="00BB239F">
              <w:rPr>
                <w:lang w:eastAsia="zh-CN"/>
              </w:rPr>
              <w:t>Sequence ID</w:t>
            </w:r>
          </w:p>
        </w:tc>
        <w:tc>
          <w:tcPr>
            <w:tcW w:w="1134" w:type="dxa"/>
          </w:tcPr>
          <w:p w14:paraId="37019F1B" w14:textId="77777777" w:rsidR="00CD732E" w:rsidRPr="00BB239F" w:rsidRDefault="00CD732E" w:rsidP="00CD732E">
            <w:pPr>
              <w:pStyle w:val="TAL"/>
              <w:rPr>
                <w:lang w:eastAsia="zh-CN"/>
              </w:rPr>
            </w:pPr>
            <w:r w:rsidRPr="00BB239F">
              <w:rPr>
                <w:lang w:eastAsia="zh-CN"/>
              </w:rPr>
              <w:t>M</w:t>
            </w:r>
          </w:p>
        </w:tc>
        <w:tc>
          <w:tcPr>
            <w:tcW w:w="1559" w:type="dxa"/>
          </w:tcPr>
          <w:p w14:paraId="5441A726" w14:textId="77777777" w:rsidR="00CD732E" w:rsidRPr="00BB239F" w:rsidRDefault="00CD732E" w:rsidP="00CD732E">
            <w:pPr>
              <w:pStyle w:val="TAL"/>
              <w:rPr>
                <w:lang w:eastAsia="zh-CN"/>
              </w:rPr>
            </w:pPr>
          </w:p>
        </w:tc>
        <w:tc>
          <w:tcPr>
            <w:tcW w:w="1963" w:type="dxa"/>
          </w:tcPr>
          <w:p w14:paraId="75B63C8F" w14:textId="77777777" w:rsidR="00CD732E" w:rsidRPr="00BB239F" w:rsidRDefault="00CD732E" w:rsidP="00CD732E">
            <w:pPr>
              <w:pStyle w:val="TAL"/>
              <w:rPr>
                <w:lang w:eastAsia="zh-CN"/>
              </w:rPr>
            </w:pPr>
            <w:r w:rsidRPr="00BB239F">
              <w:rPr>
                <w:lang w:eastAsia="zh-CN"/>
              </w:rPr>
              <w:t>INTEGER(0..1023)</w:t>
            </w:r>
          </w:p>
        </w:tc>
        <w:tc>
          <w:tcPr>
            <w:tcW w:w="2227" w:type="dxa"/>
          </w:tcPr>
          <w:p w14:paraId="6B3E3F65" w14:textId="77777777" w:rsidR="00CD732E" w:rsidRPr="00BB239F" w:rsidRDefault="00CD732E" w:rsidP="00CD732E">
            <w:pPr>
              <w:pStyle w:val="TAL"/>
              <w:rPr>
                <w:bCs/>
                <w:lang w:eastAsia="zh-CN"/>
              </w:rPr>
            </w:pPr>
          </w:p>
        </w:tc>
      </w:tr>
    </w:tbl>
    <w:p w14:paraId="47FBD4C9" w14:textId="77777777" w:rsidR="00CD732E" w:rsidRPr="008C20F9" w:rsidRDefault="00CD732E" w:rsidP="00CD732E">
      <w:pPr>
        <w:rPr>
          <w:bCs/>
        </w:rPr>
      </w:pPr>
    </w:p>
    <w:p w14:paraId="231F0E52" w14:textId="77777777" w:rsidR="00CD732E" w:rsidRPr="00BB239F" w:rsidRDefault="00CD732E" w:rsidP="00CD732E">
      <w:pPr>
        <w:pStyle w:val="Heading4"/>
      </w:pPr>
      <w:bookmarkStart w:id="10093" w:name="_Toc51763882"/>
      <w:bookmarkStart w:id="10094" w:name="_Toc64449052"/>
      <w:bookmarkStart w:id="10095" w:name="_Toc66289711"/>
      <w:bookmarkStart w:id="10096" w:name="_Toc74154824"/>
      <w:bookmarkStart w:id="10097" w:name="_Toc81383568"/>
      <w:bookmarkStart w:id="10098" w:name="_Toc88658201"/>
      <w:bookmarkStart w:id="10099" w:name="_Toc97911113"/>
      <w:bookmarkStart w:id="10100" w:name="_Toc99038873"/>
      <w:bookmarkStart w:id="10101" w:name="_Toc99731136"/>
      <w:bookmarkStart w:id="10102" w:name="_Toc105511267"/>
      <w:bookmarkStart w:id="10103" w:name="_Toc105927799"/>
      <w:bookmarkStart w:id="10104" w:name="_Toc106110339"/>
      <w:bookmarkStart w:id="10105" w:name="_Toc113835776"/>
      <w:r w:rsidRPr="00BB239F">
        <w:t>9.3.1.</w:t>
      </w:r>
      <w:r>
        <w:t>194</w:t>
      </w:r>
      <w:r w:rsidRPr="00BB239F">
        <w:tab/>
        <w:t>Positioning SRS Resource</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79751775" w14:textId="77777777" w:rsidR="00CD732E" w:rsidRPr="00BB239F" w:rsidRDefault="00CD732E" w:rsidP="00CD732E">
      <w:pPr>
        <w:spacing w:line="0" w:lineRule="atLeast"/>
      </w:pPr>
      <w:r w:rsidRPr="00BB239F">
        <w:t>This information element contains the SRS resource for positioning.</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309894ED" w14:textId="77777777" w:rsidTr="00CD732E">
        <w:trPr>
          <w:jc w:val="center"/>
        </w:trPr>
        <w:tc>
          <w:tcPr>
            <w:tcW w:w="2330" w:type="dxa"/>
          </w:tcPr>
          <w:p w14:paraId="1C11E223" w14:textId="77777777" w:rsidR="00CD732E" w:rsidRPr="00BB239F" w:rsidRDefault="00CD732E" w:rsidP="00CD732E">
            <w:pPr>
              <w:pStyle w:val="TAH"/>
            </w:pPr>
            <w:r w:rsidRPr="00BB239F">
              <w:t>IE/Group Name</w:t>
            </w:r>
          </w:p>
        </w:tc>
        <w:tc>
          <w:tcPr>
            <w:tcW w:w="1134" w:type="dxa"/>
          </w:tcPr>
          <w:p w14:paraId="751D0B4A" w14:textId="77777777" w:rsidR="00CD732E" w:rsidRPr="00BB239F" w:rsidRDefault="00CD732E" w:rsidP="00CD732E">
            <w:pPr>
              <w:pStyle w:val="TAH"/>
            </w:pPr>
            <w:r w:rsidRPr="00BB239F">
              <w:t>Presence</w:t>
            </w:r>
          </w:p>
        </w:tc>
        <w:tc>
          <w:tcPr>
            <w:tcW w:w="1559" w:type="dxa"/>
          </w:tcPr>
          <w:p w14:paraId="76470706" w14:textId="77777777" w:rsidR="00CD732E" w:rsidRPr="00BB239F" w:rsidRDefault="00CD732E" w:rsidP="00CD732E">
            <w:pPr>
              <w:pStyle w:val="TAH"/>
            </w:pPr>
            <w:r w:rsidRPr="00BB239F">
              <w:t>Range</w:t>
            </w:r>
          </w:p>
        </w:tc>
        <w:tc>
          <w:tcPr>
            <w:tcW w:w="1963" w:type="dxa"/>
          </w:tcPr>
          <w:p w14:paraId="1DE555D0" w14:textId="77777777" w:rsidR="00CD732E" w:rsidRPr="00BB239F" w:rsidRDefault="00CD732E" w:rsidP="00CD732E">
            <w:pPr>
              <w:pStyle w:val="TAH"/>
            </w:pPr>
            <w:r w:rsidRPr="00BB239F">
              <w:t>IE Type and Reference</w:t>
            </w:r>
          </w:p>
        </w:tc>
        <w:tc>
          <w:tcPr>
            <w:tcW w:w="2227" w:type="dxa"/>
          </w:tcPr>
          <w:p w14:paraId="0219BDF2" w14:textId="77777777" w:rsidR="00CD732E" w:rsidRPr="00BB239F" w:rsidRDefault="00CD732E" w:rsidP="00CD732E">
            <w:pPr>
              <w:pStyle w:val="TAH"/>
            </w:pPr>
            <w:r w:rsidRPr="00BB239F">
              <w:t>Semantics Description</w:t>
            </w:r>
          </w:p>
        </w:tc>
      </w:tr>
      <w:tr w:rsidR="00CD732E" w:rsidRPr="00BB239F" w14:paraId="547E4088" w14:textId="77777777" w:rsidTr="00CD732E">
        <w:trPr>
          <w:jc w:val="center"/>
        </w:trPr>
        <w:tc>
          <w:tcPr>
            <w:tcW w:w="2330" w:type="dxa"/>
          </w:tcPr>
          <w:p w14:paraId="689621C9" w14:textId="77777777" w:rsidR="00CD732E" w:rsidRPr="00BB239F" w:rsidRDefault="00F427E1" w:rsidP="00CD732E">
            <w:pPr>
              <w:pStyle w:val="TAL"/>
              <w:rPr>
                <w:lang w:eastAsia="zh-CN"/>
              </w:rPr>
            </w:pPr>
            <w:r w:rsidRPr="00340015">
              <w:rPr>
                <w:lang w:eastAsia="zh-CN"/>
              </w:rPr>
              <w:t xml:space="preserve">Positioning </w:t>
            </w:r>
            <w:r w:rsidR="00CD732E" w:rsidRPr="00BB239F">
              <w:rPr>
                <w:lang w:eastAsia="zh-CN"/>
              </w:rPr>
              <w:t>SRS Resource ID</w:t>
            </w:r>
          </w:p>
        </w:tc>
        <w:tc>
          <w:tcPr>
            <w:tcW w:w="1134" w:type="dxa"/>
          </w:tcPr>
          <w:p w14:paraId="629B1D1F" w14:textId="77777777" w:rsidR="00CD732E" w:rsidRPr="00BB239F" w:rsidRDefault="00CD732E" w:rsidP="00CD732E">
            <w:pPr>
              <w:pStyle w:val="TAL"/>
              <w:rPr>
                <w:lang w:eastAsia="zh-CN"/>
              </w:rPr>
            </w:pPr>
            <w:r w:rsidRPr="00BB239F">
              <w:rPr>
                <w:lang w:eastAsia="zh-CN"/>
              </w:rPr>
              <w:t>M</w:t>
            </w:r>
          </w:p>
        </w:tc>
        <w:tc>
          <w:tcPr>
            <w:tcW w:w="1559" w:type="dxa"/>
          </w:tcPr>
          <w:p w14:paraId="73B906D3" w14:textId="77777777" w:rsidR="00CD732E" w:rsidRPr="00BB239F" w:rsidRDefault="00CD732E" w:rsidP="00CD732E">
            <w:pPr>
              <w:pStyle w:val="TAL"/>
              <w:rPr>
                <w:i/>
                <w:lang w:eastAsia="zh-CN"/>
              </w:rPr>
            </w:pPr>
          </w:p>
        </w:tc>
        <w:tc>
          <w:tcPr>
            <w:tcW w:w="1963" w:type="dxa"/>
          </w:tcPr>
          <w:p w14:paraId="1C47C151" w14:textId="77777777" w:rsidR="00CD732E" w:rsidRPr="00BB239F" w:rsidRDefault="00CD732E" w:rsidP="00CD732E">
            <w:pPr>
              <w:pStyle w:val="TAL"/>
            </w:pPr>
            <w:r>
              <w:t>INTEGER (0..63)</w:t>
            </w:r>
          </w:p>
        </w:tc>
        <w:tc>
          <w:tcPr>
            <w:tcW w:w="2227" w:type="dxa"/>
          </w:tcPr>
          <w:p w14:paraId="07D0133A" w14:textId="77777777" w:rsidR="00CD732E" w:rsidRPr="00BB239F" w:rsidRDefault="00CD732E" w:rsidP="00CD732E">
            <w:pPr>
              <w:pStyle w:val="TAL"/>
              <w:rPr>
                <w:bCs/>
                <w:lang w:eastAsia="zh-CN"/>
              </w:rPr>
            </w:pPr>
          </w:p>
        </w:tc>
      </w:tr>
      <w:tr w:rsidR="00CD732E" w:rsidRPr="00BB239F" w14:paraId="2C5BD24A" w14:textId="77777777" w:rsidTr="00CD732E">
        <w:trPr>
          <w:jc w:val="center"/>
        </w:trPr>
        <w:tc>
          <w:tcPr>
            <w:tcW w:w="2330" w:type="dxa"/>
          </w:tcPr>
          <w:p w14:paraId="0A7E7E8C"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134" w:type="dxa"/>
          </w:tcPr>
          <w:p w14:paraId="31C96BDF" w14:textId="77777777" w:rsidR="00CD732E" w:rsidRPr="00BB239F" w:rsidRDefault="00CD732E" w:rsidP="00CD732E">
            <w:pPr>
              <w:pStyle w:val="TAL"/>
              <w:rPr>
                <w:lang w:eastAsia="zh-CN"/>
              </w:rPr>
            </w:pPr>
            <w:r w:rsidRPr="00BB239F">
              <w:rPr>
                <w:lang w:eastAsia="zh-CN"/>
              </w:rPr>
              <w:t>M</w:t>
            </w:r>
          </w:p>
        </w:tc>
        <w:tc>
          <w:tcPr>
            <w:tcW w:w="1559" w:type="dxa"/>
          </w:tcPr>
          <w:p w14:paraId="173C0788" w14:textId="77777777" w:rsidR="00CD732E" w:rsidRPr="00BB239F" w:rsidRDefault="00CD732E" w:rsidP="00CD732E">
            <w:pPr>
              <w:pStyle w:val="TAL"/>
              <w:rPr>
                <w:lang w:eastAsia="zh-CN"/>
              </w:rPr>
            </w:pPr>
          </w:p>
        </w:tc>
        <w:tc>
          <w:tcPr>
            <w:tcW w:w="1963" w:type="dxa"/>
          </w:tcPr>
          <w:p w14:paraId="74F9A4C0" w14:textId="77777777" w:rsidR="00CD732E" w:rsidRPr="00BB239F" w:rsidRDefault="00CD732E" w:rsidP="00CD732E">
            <w:pPr>
              <w:pStyle w:val="TAL"/>
              <w:rPr>
                <w:lang w:eastAsia="zh-CN"/>
              </w:rPr>
            </w:pPr>
          </w:p>
        </w:tc>
        <w:tc>
          <w:tcPr>
            <w:tcW w:w="2227" w:type="dxa"/>
          </w:tcPr>
          <w:p w14:paraId="28324A5E" w14:textId="77777777" w:rsidR="00CD732E" w:rsidRPr="00BB239F" w:rsidRDefault="00CD732E" w:rsidP="00CD732E">
            <w:pPr>
              <w:pStyle w:val="TAL"/>
              <w:rPr>
                <w:bCs/>
                <w:lang w:eastAsia="zh-CN"/>
              </w:rPr>
            </w:pPr>
          </w:p>
        </w:tc>
      </w:tr>
      <w:tr w:rsidR="00CD732E" w:rsidRPr="00BB239F" w14:paraId="3C2EFA71" w14:textId="77777777" w:rsidTr="00CD732E">
        <w:trPr>
          <w:jc w:val="center"/>
        </w:trPr>
        <w:tc>
          <w:tcPr>
            <w:tcW w:w="2330" w:type="dxa"/>
          </w:tcPr>
          <w:p w14:paraId="599F2810"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49D0DD15" w14:textId="77777777" w:rsidR="00CD732E" w:rsidRPr="00BB239F" w:rsidRDefault="00CD732E" w:rsidP="00CD732E">
            <w:pPr>
              <w:pStyle w:val="TAL"/>
              <w:rPr>
                <w:lang w:eastAsia="zh-CN"/>
              </w:rPr>
            </w:pPr>
          </w:p>
        </w:tc>
        <w:tc>
          <w:tcPr>
            <w:tcW w:w="1559" w:type="dxa"/>
          </w:tcPr>
          <w:p w14:paraId="6CBE3E5A" w14:textId="77777777" w:rsidR="00CD732E" w:rsidRPr="00BB239F" w:rsidRDefault="00CD732E" w:rsidP="00CD732E">
            <w:pPr>
              <w:pStyle w:val="TAL"/>
              <w:rPr>
                <w:lang w:eastAsia="zh-CN"/>
              </w:rPr>
            </w:pPr>
          </w:p>
        </w:tc>
        <w:tc>
          <w:tcPr>
            <w:tcW w:w="1963" w:type="dxa"/>
          </w:tcPr>
          <w:p w14:paraId="596AE6B9" w14:textId="77777777" w:rsidR="00CD732E" w:rsidRPr="00BB239F" w:rsidRDefault="00CD732E" w:rsidP="00CD732E">
            <w:pPr>
              <w:pStyle w:val="TAL"/>
              <w:rPr>
                <w:lang w:eastAsia="zh-CN"/>
              </w:rPr>
            </w:pPr>
          </w:p>
        </w:tc>
        <w:tc>
          <w:tcPr>
            <w:tcW w:w="2227" w:type="dxa"/>
          </w:tcPr>
          <w:p w14:paraId="752233ED" w14:textId="77777777" w:rsidR="00CD732E" w:rsidRPr="00BB239F" w:rsidRDefault="00CD732E" w:rsidP="00CD732E">
            <w:pPr>
              <w:pStyle w:val="TAL"/>
              <w:rPr>
                <w:bCs/>
                <w:lang w:eastAsia="zh-CN"/>
              </w:rPr>
            </w:pPr>
          </w:p>
        </w:tc>
      </w:tr>
      <w:tr w:rsidR="00CD732E" w:rsidRPr="00BB239F" w14:paraId="6AC2F63A" w14:textId="77777777" w:rsidTr="00CD732E">
        <w:trPr>
          <w:jc w:val="center"/>
        </w:trPr>
        <w:tc>
          <w:tcPr>
            <w:tcW w:w="2330" w:type="dxa"/>
          </w:tcPr>
          <w:p w14:paraId="714A97E4"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55B1F3AC" w14:textId="77777777" w:rsidR="00CD732E" w:rsidRPr="00BB239F" w:rsidRDefault="00CD732E" w:rsidP="00CD732E">
            <w:pPr>
              <w:pStyle w:val="TAL"/>
              <w:rPr>
                <w:lang w:eastAsia="zh-CN"/>
              </w:rPr>
            </w:pPr>
            <w:r w:rsidRPr="00BB239F">
              <w:rPr>
                <w:lang w:eastAsia="zh-CN"/>
              </w:rPr>
              <w:t>M</w:t>
            </w:r>
          </w:p>
        </w:tc>
        <w:tc>
          <w:tcPr>
            <w:tcW w:w="1559" w:type="dxa"/>
          </w:tcPr>
          <w:p w14:paraId="26DDF26A" w14:textId="77777777" w:rsidR="00CD732E" w:rsidRPr="00BB239F" w:rsidRDefault="00CD732E" w:rsidP="00CD732E">
            <w:pPr>
              <w:pStyle w:val="TAL"/>
              <w:rPr>
                <w:lang w:eastAsia="zh-CN"/>
              </w:rPr>
            </w:pPr>
          </w:p>
        </w:tc>
        <w:tc>
          <w:tcPr>
            <w:tcW w:w="1963" w:type="dxa"/>
          </w:tcPr>
          <w:p w14:paraId="2BA999AF" w14:textId="77777777" w:rsidR="00CD732E" w:rsidRPr="00BB239F" w:rsidRDefault="00CD732E" w:rsidP="00CD732E">
            <w:pPr>
              <w:pStyle w:val="TAL"/>
              <w:rPr>
                <w:lang w:eastAsia="zh-CN"/>
              </w:rPr>
            </w:pPr>
            <w:r w:rsidRPr="00BB239F">
              <w:rPr>
                <w:lang w:eastAsia="zh-CN"/>
              </w:rPr>
              <w:t>INTEGER(0..1)</w:t>
            </w:r>
          </w:p>
        </w:tc>
        <w:tc>
          <w:tcPr>
            <w:tcW w:w="2227" w:type="dxa"/>
          </w:tcPr>
          <w:p w14:paraId="2479ABDD" w14:textId="77777777" w:rsidR="00CD732E" w:rsidRPr="00BB239F" w:rsidRDefault="00CD732E" w:rsidP="00CD732E">
            <w:pPr>
              <w:pStyle w:val="TAL"/>
              <w:rPr>
                <w:bCs/>
                <w:lang w:eastAsia="zh-CN"/>
              </w:rPr>
            </w:pPr>
          </w:p>
        </w:tc>
      </w:tr>
      <w:tr w:rsidR="00CD732E" w:rsidRPr="00BB239F" w14:paraId="7CFB3073" w14:textId="77777777" w:rsidTr="00CD732E">
        <w:trPr>
          <w:jc w:val="center"/>
        </w:trPr>
        <w:tc>
          <w:tcPr>
            <w:tcW w:w="2330" w:type="dxa"/>
          </w:tcPr>
          <w:p w14:paraId="546D1112"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7734BEFF" w14:textId="77777777" w:rsidR="00CD732E" w:rsidRPr="00BB239F" w:rsidRDefault="00CD732E" w:rsidP="00CD732E">
            <w:pPr>
              <w:pStyle w:val="TAL"/>
              <w:rPr>
                <w:lang w:eastAsia="zh-CN"/>
              </w:rPr>
            </w:pPr>
            <w:r w:rsidRPr="00BB239F">
              <w:rPr>
                <w:lang w:eastAsia="zh-CN"/>
              </w:rPr>
              <w:t>M</w:t>
            </w:r>
          </w:p>
        </w:tc>
        <w:tc>
          <w:tcPr>
            <w:tcW w:w="1559" w:type="dxa"/>
          </w:tcPr>
          <w:p w14:paraId="3D902636" w14:textId="77777777" w:rsidR="00CD732E" w:rsidRPr="00BB239F" w:rsidRDefault="00CD732E" w:rsidP="00CD732E">
            <w:pPr>
              <w:pStyle w:val="TAL"/>
              <w:rPr>
                <w:lang w:eastAsia="zh-CN"/>
              </w:rPr>
            </w:pPr>
          </w:p>
        </w:tc>
        <w:tc>
          <w:tcPr>
            <w:tcW w:w="1963" w:type="dxa"/>
          </w:tcPr>
          <w:p w14:paraId="5E16BCE8" w14:textId="77777777" w:rsidR="00CD732E" w:rsidRPr="00BB239F" w:rsidRDefault="00CD732E" w:rsidP="00CD732E">
            <w:pPr>
              <w:pStyle w:val="TAL"/>
              <w:rPr>
                <w:lang w:eastAsia="zh-CN"/>
              </w:rPr>
            </w:pPr>
            <w:r w:rsidRPr="00BB239F">
              <w:rPr>
                <w:lang w:eastAsia="zh-CN"/>
              </w:rPr>
              <w:t>INTEGER(0..7)</w:t>
            </w:r>
          </w:p>
        </w:tc>
        <w:tc>
          <w:tcPr>
            <w:tcW w:w="2227" w:type="dxa"/>
          </w:tcPr>
          <w:p w14:paraId="295A0193" w14:textId="77777777" w:rsidR="00CD732E" w:rsidRPr="00BB239F" w:rsidRDefault="00CD732E" w:rsidP="00CD732E">
            <w:pPr>
              <w:pStyle w:val="TAL"/>
              <w:rPr>
                <w:bCs/>
                <w:lang w:eastAsia="zh-CN"/>
              </w:rPr>
            </w:pPr>
          </w:p>
        </w:tc>
      </w:tr>
      <w:tr w:rsidR="00CD732E" w:rsidRPr="00BB239F" w14:paraId="577C0E9E" w14:textId="77777777" w:rsidTr="00CD732E">
        <w:trPr>
          <w:jc w:val="center"/>
        </w:trPr>
        <w:tc>
          <w:tcPr>
            <w:tcW w:w="2330" w:type="dxa"/>
          </w:tcPr>
          <w:p w14:paraId="4B7EB9FE"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57B215D2" w14:textId="77777777" w:rsidR="00CD732E" w:rsidRPr="00BB239F" w:rsidRDefault="00CD732E" w:rsidP="00CD732E">
            <w:pPr>
              <w:pStyle w:val="TAL"/>
              <w:rPr>
                <w:lang w:eastAsia="zh-CN"/>
              </w:rPr>
            </w:pPr>
          </w:p>
        </w:tc>
        <w:tc>
          <w:tcPr>
            <w:tcW w:w="1559" w:type="dxa"/>
          </w:tcPr>
          <w:p w14:paraId="65FBFD3E" w14:textId="77777777" w:rsidR="00CD732E" w:rsidRPr="00BB239F" w:rsidRDefault="00CD732E" w:rsidP="00CD732E">
            <w:pPr>
              <w:pStyle w:val="TAL"/>
              <w:rPr>
                <w:lang w:eastAsia="zh-CN"/>
              </w:rPr>
            </w:pPr>
          </w:p>
        </w:tc>
        <w:tc>
          <w:tcPr>
            <w:tcW w:w="1963" w:type="dxa"/>
          </w:tcPr>
          <w:p w14:paraId="0F2F1934" w14:textId="77777777" w:rsidR="00CD732E" w:rsidRPr="00BB239F" w:rsidRDefault="00CD732E" w:rsidP="00CD732E">
            <w:pPr>
              <w:pStyle w:val="TAL"/>
              <w:rPr>
                <w:lang w:eastAsia="zh-CN"/>
              </w:rPr>
            </w:pPr>
          </w:p>
        </w:tc>
        <w:tc>
          <w:tcPr>
            <w:tcW w:w="2227" w:type="dxa"/>
          </w:tcPr>
          <w:p w14:paraId="1CE6A607" w14:textId="77777777" w:rsidR="00CD732E" w:rsidRPr="00BB239F" w:rsidRDefault="00CD732E" w:rsidP="00CD732E">
            <w:pPr>
              <w:pStyle w:val="TAL"/>
              <w:rPr>
                <w:bCs/>
                <w:lang w:eastAsia="zh-CN"/>
              </w:rPr>
            </w:pPr>
          </w:p>
        </w:tc>
      </w:tr>
      <w:tr w:rsidR="00CD732E" w:rsidRPr="00BB239F" w14:paraId="1F9377F9" w14:textId="77777777" w:rsidTr="00CD732E">
        <w:trPr>
          <w:jc w:val="center"/>
        </w:trPr>
        <w:tc>
          <w:tcPr>
            <w:tcW w:w="2330" w:type="dxa"/>
          </w:tcPr>
          <w:p w14:paraId="4D49A674"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1D838EED" w14:textId="77777777" w:rsidR="00CD732E" w:rsidRPr="00BB239F" w:rsidRDefault="00CD732E" w:rsidP="00CD732E">
            <w:pPr>
              <w:pStyle w:val="TAL"/>
              <w:rPr>
                <w:lang w:eastAsia="zh-CN"/>
              </w:rPr>
            </w:pPr>
            <w:r w:rsidRPr="00BB239F">
              <w:rPr>
                <w:lang w:eastAsia="zh-CN"/>
              </w:rPr>
              <w:t>M</w:t>
            </w:r>
          </w:p>
        </w:tc>
        <w:tc>
          <w:tcPr>
            <w:tcW w:w="1559" w:type="dxa"/>
          </w:tcPr>
          <w:p w14:paraId="5B0EEB52" w14:textId="77777777" w:rsidR="00CD732E" w:rsidRPr="00BB239F" w:rsidRDefault="00CD732E" w:rsidP="00CD732E">
            <w:pPr>
              <w:pStyle w:val="TAL"/>
              <w:rPr>
                <w:lang w:eastAsia="zh-CN"/>
              </w:rPr>
            </w:pPr>
          </w:p>
        </w:tc>
        <w:tc>
          <w:tcPr>
            <w:tcW w:w="1963" w:type="dxa"/>
          </w:tcPr>
          <w:p w14:paraId="66667EBB" w14:textId="77777777" w:rsidR="00CD732E" w:rsidRPr="00BB239F" w:rsidRDefault="00CD732E" w:rsidP="00CD732E">
            <w:pPr>
              <w:pStyle w:val="TAL"/>
              <w:rPr>
                <w:lang w:eastAsia="zh-CN"/>
              </w:rPr>
            </w:pPr>
            <w:r w:rsidRPr="00BB239F">
              <w:rPr>
                <w:lang w:eastAsia="zh-CN"/>
              </w:rPr>
              <w:t>INTEGER(0..3)</w:t>
            </w:r>
          </w:p>
        </w:tc>
        <w:tc>
          <w:tcPr>
            <w:tcW w:w="2227" w:type="dxa"/>
          </w:tcPr>
          <w:p w14:paraId="0518B2E4" w14:textId="77777777" w:rsidR="00CD732E" w:rsidRPr="00BB239F" w:rsidRDefault="00CD732E" w:rsidP="00CD732E">
            <w:pPr>
              <w:pStyle w:val="TAL"/>
              <w:rPr>
                <w:bCs/>
                <w:lang w:eastAsia="zh-CN"/>
              </w:rPr>
            </w:pPr>
          </w:p>
        </w:tc>
      </w:tr>
      <w:tr w:rsidR="00CD732E" w:rsidRPr="00BB239F" w14:paraId="4C216665" w14:textId="77777777" w:rsidTr="00CD732E">
        <w:trPr>
          <w:jc w:val="center"/>
        </w:trPr>
        <w:tc>
          <w:tcPr>
            <w:tcW w:w="2330" w:type="dxa"/>
          </w:tcPr>
          <w:p w14:paraId="776E4633"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C87FBF3" w14:textId="77777777" w:rsidR="00CD732E" w:rsidRPr="00BB239F" w:rsidRDefault="00CD732E" w:rsidP="00CD732E">
            <w:pPr>
              <w:pStyle w:val="TAL"/>
              <w:rPr>
                <w:lang w:eastAsia="zh-CN"/>
              </w:rPr>
            </w:pPr>
            <w:r w:rsidRPr="00BB239F">
              <w:rPr>
                <w:lang w:eastAsia="zh-CN"/>
              </w:rPr>
              <w:t>M</w:t>
            </w:r>
          </w:p>
        </w:tc>
        <w:tc>
          <w:tcPr>
            <w:tcW w:w="1559" w:type="dxa"/>
          </w:tcPr>
          <w:p w14:paraId="67D988FE" w14:textId="77777777" w:rsidR="00CD732E" w:rsidRPr="00BB239F" w:rsidRDefault="00CD732E" w:rsidP="00CD732E">
            <w:pPr>
              <w:pStyle w:val="TAL"/>
              <w:rPr>
                <w:lang w:eastAsia="zh-CN"/>
              </w:rPr>
            </w:pPr>
          </w:p>
        </w:tc>
        <w:tc>
          <w:tcPr>
            <w:tcW w:w="1963" w:type="dxa"/>
          </w:tcPr>
          <w:p w14:paraId="1F6971CF"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2B3FDD81" w14:textId="77777777" w:rsidR="00CD732E" w:rsidRPr="00BB239F" w:rsidRDefault="00CD732E" w:rsidP="00CD732E">
            <w:pPr>
              <w:pStyle w:val="TAL"/>
              <w:rPr>
                <w:bCs/>
                <w:lang w:eastAsia="zh-CN"/>
              </w:rPr>
            </w:pPr>
          </w:p>
        </w:tc>
      </w:tr>
      <w:tr w:rsidR="00CD732E" w:rsidRPr="00BB239F" w14:paraId="5D249538" w14:textId="77777777" w:rsidTr="00CD732E">
        <w:trPr>
          <w:jc w:val="center"/>
        </w:trPr>
        <w:tc>
          <w:tcPr>
            <w:tcW w:w="2330" w:type="dxa"/>
          </w:tcPr>
          <w:p w14:paraId="386203F0"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Eight</w:t>
            </w:r>
          </w:p>
        </w:tc>
        <w:tc>
          <w:tcPr>
            <w:tcW w:w="1134" w:type="dxa"/>
          </w:tcPr>
          <w:p w14:paraId="233DE076" w14:textId="77777777" w:rsidR="00CD732E" w:rsidRPr="00BB239F" w:rsidRDefault="00CD732E" w:rsidP="00CD732E">
            <w:pPr>
              <w:pStyle w:val="TAL"/>
              <w:rPr>
                <w:lang w:eastAsia="zh-CN"/>
              </w:rPr>
            </w:pPr>
          </w:p>
        </w:tc>
        <w:tc>
          <w:tcPr>
            <w:tcW w:w="1559" w:type="dxa"/>
          </w:tcPr>
          <w:p w14:paraId="17D8D348" w14:textId="77777777" w:rsidR="00CD732E" w:rsidRPr="00BB239F" w:rsidRDefault="00CD732E" w:rsidP="00CD732E">
            <w:pPr>
              <w:pStyle w:val="TAL"/>
              <w:rPr>
                <w:lang w:eastAsia="zh-CN"/>
              </w:rPr>
            </w:pPr>
          </w:p>
        </w:tc>
        <w:tc>
          <w:tcPr>
            <w:tcW w:w="1963" w:type="dxa"/>
          </w:tcPr>
          <w:p w14:paraId="742E1E69" w14:textId="77777777" w:rsidR="00CD732E" w:rsidRPr="00BB239F" w:rsidRDefault="00CD732E" w:rsidP="00CD732E">
            <w:pPr>
              <w:pStyle w:val="TAL"/>
              <w:rPr>
                <w:lang w:eastAsia="zh-CN"/>
              </w:rPr>
            </w:pPr>
          </w:p>
        </w:tc>
        <w:tc>
          <w:tcPr>
            <w:tcW w:w="2227" w:type="dxa"/>
          </w:tcPr>
          <w:p w14:paraId="28519742" w14:textId="77777777" w:rsidR="00CD732E" w:rsidRPr="00BB239F" w:rsidRDefault="00CD732E" w:rsidP="00CD732E">
            <w:pPr>
              <w:pStyle w:val="TAL"/>
              <w:rPr>
                <w:bCs/>
                <w:lang w:eastAsia="zh-CN"/>
              </w:rPr>
            </w:pPr>
          </w:p>
        </w:tc>
      </w:tr>
      <w:tr w:rsidR="00CD732E" w:rsidRPr="00BB239F" w14:paraId="5D40BD3E" w14:textId="77777777" w:rsidTr="00CD732E">
        <w:trPr>
          <w:jc w:val="center"/>
        </w:trPr>
        <w:tc>
          <w:tcPr>
            <w:tcW w:w="2330" w:type="dxa"/>
          </w:tcPr>
          <w:p w14:paraId="5F7D61CE"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681DFB38" w14:textId="77777777" w:rsidR="00CD732E" w:rsidRPr="00BB239F" w:rsidRDefault="00CD732E" w:rsidP="00CD732E">
            <w:pPr>
              <w:pStyle w:val="TAL"/>
              <w:rPr>
                <w:lang w:eastAsia="zh-CN"/>
              </w:rPr>
            </w:pPr>
            <w:r w:rsidRPr="00BB239F">
              <w:rPr>
                <w:lang w:eastAsia="zh-CN"/>
              </w:rPr>
              <w:t>M</w:t>
            </w:r>
          </w:p>
        </w:tc>
        <w:tc>
          <w:tcPr>
            <w:tcW w:w="1559" w:type="dxa"/>
          </w:tcPr>
          <w:p w14:paraId="613B75F3" w14:textId="77777777" w:rsidR="00CD732E" w:rsidRPr="00BB239F" w:rsidRDefault="00CD732E" w:rsidP="00CD732E">
            <w:pPr>
              <w:pStyle w:val="TAL"/>
              <w:rPr>
                <w:lang w:eastAsia="zh-CN"/>
              </w:rPr>
            </w:pPr>
          </w:p>
        </w:tc>
        <w:tc>
          <w:tcPr>
            <w:tcW w:w="1963" w:type="dxa"/>
          </w:tcPr>
          <w:p w14:paraId="4128C69D" w14:textId="77777777" w:rsidR="00CD732E" w:rsidRPr="00BB239F" w:rsidRDefault="00CD732E" w:rsidP="00CD732E">
            <w:pPr>
              <w:pStyle w:val="TAL"/>
              <w:rPr>
                <w:lang w:eastAsia="zh-CN"/>
              </w:rPr>
            </w:pPr>
            <w:r w:rsidRPr="00BB239F">
              <w:rPr>
                <w:lang w:eastAsia="zh-CN"/>
              </w:rPr>
              <w:t>INTEGER(0..7)</w:t>
            </w:r>
          </w:p>
        </w:tc>
        <w:tc>
          <w:tcPr>
            <w:tcW w:w="2227" w:type="dxa"/>
          </w:tcPr>
          <w:p w14:paraId="54585EFC" w14:textId="77777777" w:rsidR="00CD732E" w:rsidRPr="00BB239F" w:rsidRDefault="00CD732E" w:rsidP="00CD732E">
            <w:pPr>
              <w:pStyle w:val="TAL"/>
              <w:rPr>
                <w:bCs/>
                <w:lang w:eastAsia="zh-CN"/>
              </w:rPr>
            </w:pPr>
          </w:p>
        </w:tc>
      </w:tr>
      <w:tr w:rsidR="00CD732E" w:rsidRPr="00BB239F" w14:paraId="5FB0003F" w14:textId="77777777" w:rsidTr="00CD732E">
        <w:trPr>
          <w:jc w:val="center"/>
        </w:trPr>
        <w:tc>
          <w:tcPr>
            <w:tcW w:w="2330" w:type="dxa"/>
          </w:tcPr>
          <w:p w14:paraId="17A8C93F"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413D2192" w14:textId="77777777" w:rsidR="00CD732E" w:rsidRPr="00BB239F" w:rsidRDefault="00CD732E" w:rsidP="00CD732E">
            <w:pPr>
              <w:pStyle w:val="TAL"/>
              <w:rPr>
                <w:lang w:eastAsia="zh-CN"/>
              </w:rPr>
            </w:pPr>
            <w:r w:rsidRPr="00BB239F">
              <w:rPr>
                <w:lang w:eastAsia="zh-CN"/>
              </w:rPr>
              <w:t>M</w:t>
            </w:r>
          </w:p>
        </w:tc>
        <w:tc>
          <w:tcPr>
            <w:tcW w:w="1559" w:type="dxa"/>
          </w:tcPr>
          <w:p w14:paraId="613DB3E8" w14:textId="77777777" w:rsidR="00CD732E" w:rsidRPr="00BB239F" w:rsidRDefault="00CD732E" w:rsidP="00CD732E">
            <w:pPr>
              <w:pStyle w:val="TAL"/>
              <w:rPr>
                <w:lang w:eastAsia="zh-CN"/>
              </w:rPr>
            </w:pPr>
          </w:p>
        </w:tc>
        <w:tc>
          <w:tcPr>
            <w:tcW w:w="1963" w:type="dxa"/>
          </w:tcPr>
          <w:p w14:paraId="172BAB44" w14:textId="77777777" w:rsidR="00CD732E" w:rsidRPr="00BB239F" w:rsidRDefault="00CD732E" w:rsidP="00CD732E">
            <w:pPr>
              <w:pStyle w:val="TAL"/>
              <w:rPr>
                <w:lang w:eastAsia="zh-CN"/>
              </w:rPr>
            </w:pPr>
            <w:r w:rsidRPr="00BB239F">
              <w:rPr>
                <w:lang w:eastAsia="zh-CN"/>
              </w:rPr>
              <w:t>INTEGER(0..</w:t>
            </w:r>
            <w:r>
              <w:rPr>
                <w:lang w:eastAsia="zh-CN"/>
              </w:rPr>
              <w:t>5</w:t>
            </w:r>
            <w:r w:rsidRPr="00BB239F">
              <w:rPr>
                <w:lang w:eastAsia="zh-CN"/>
              </w:rPr>
              <w:t>)</w:t>
            </w:r>
          </w:p>
        </w:tc>
        <w:tc>
          <w:tcPr>
            <w:tcW w:w="2227" w:type="dxa"/>
          </w:tcPr>
          <w:p w14:paraId="01561D55" w14:textId="77777777" w:rsidR="00CD732E" w:rsidRPr="00BB239F" w:rsidRDefault="00CD732E" w:rsidP="00CD732E">
            <w:pPr>
              <w:pStyle w:val="TAL"/>
              <w:rPr>
                <w:bCs/>
                <w:lang w:eastAsia="zh-CN"/>
              </w:rPr>
            </w:pPr>
          </w:p>
        </w:tc>
      </w:tr>
      <w:tr w:rsidR="00CD732E" w:rsidRPr="00BB239F" w14:paraId="4711B834" w14:textId="77777777" w:rsidTr="00CD732E">
        <w:trPr>
          <w:jc w:val="center"/>
        </w:trPr>
        <w:tc>
          <w:tcPr>
            <w:tcW w:w="2330" w:type="dxa"/>
          </w:tcPr>
          <w:p w14:paraId="7E065DD5" w14:textId="77777777" w:rsidR="00CD732E" w:rsidRPr="00BB239F" w:rsidRDefault="00CD732E" w:rsidP="00CD732E">
            <w:pPr>
              <w:pStyle w:val="TAL"/>
              <w:rPr>
                <w:lang w:eastAsia="zh-CN"/>
              </w:rPr>
            </w:pPr>
            <w:r w:rsidRPr="00BB239F">
              <w:rPr>
                <w:lang w:eastAsia="zh-CN"/>
              </w:rPr>
              <w:t>Start Position</w:t>
            </w:r>
          </w:p>
        </w:tc>
        <w:tc>
          <w:tcPr>
            <w:tcW w:w="1134" w:type="dxa"/>
          </w:tcPr>
          <w:p w14:paraId="554A9DBA" w14:textId="77777777" w:rsidR="00CD732E" w:rsidRPr="00BB239F" w:rsidRDefault="00CD732E" w:rsidP="00CD732E">
            <w:pPr>
              <w:pStyle w:val="TAL"/>
              <w:rPr>
                <w:lang w:eastAsia="zh-CN"/>
              </w:rPr>
            </w:pPr>
            <w:r w:rsidRPr="00BB239F">
              <w:rPr>
                <w:lang w:eastAsia="zh-CN"/>
              </w:rPr>
              <w:t>M</w:t>
            </w:r>
          </w:p>
        </w:tc>
        <w:tc>
          <w:tcPr>
            <w:tcW w:w="1559" w:type="dxa"/>
          </w:tcPr>
          <w:p w14:paraId="2A91D166" w14:textId="77777777" w:rsidR="00CD732E" w:rsidRPr="00BB239F" w:rsidRDefault="00CD732E" w:rsidP="00CD732E">
            <w:pPr>
              <w:pStyle w:val="TAL"/>
              <w:rPr>
                <w:lang w:eastAsia="zh-CN"/>
              </w:rPr>
            </w:pPr>
          </w:p>
        </w:tc>
        <w:tc>
          <w:tcPr>
            <w:tcW w:w="1963" w:type="dxa"/>
          </w:tcPr>
          <w:p w14:paraId="371AEDF4" w14:textId="77777777" w:rsidR="00CD732E" w:rsidRPr="00BB239F" w:rsidRDefault="00CD732E" w:rsidP="00CD732E">
            <w:pPr>
              <w:pStyle w:val="TAL"/>
              <w:rPr>
                <w:lang w:eastAsia="zh-CN"/>
              </w:rPr>
            </w:pPr>
            <w:r w:rsidRPr="00BB239F">
              <w:rPr>
                <w:lang w:eastAsia="zh-CN"/>
              </w:rPr>
              <w:t>INTEGER(0..13)</w:t>
            </w:r>
          </w:p>
        </w:tc>
        <w:tc>
          <w:tcPr>
            <w:tcW w:w="2227" w:type="dxa"/>
          </w:tcPr>
          <w:p w14:paraId="1F277073" w14:textId="77777777" w:rsidR="00CD732E" w:rsidRPr="00BB239F" w:rsidRDefault="00CD732E" w:rsidP="00CD732E">
            <w:pPr>
              <w:pStyle w:val="TAL"/>
              <w:rPr>
                <w:bCs/>
                <w:lang w:eastAsia="zh-CN"/>
              </w:rPr>
            </w:pPr>
          </w:p>
        </w:tc>
      </w:tr>
      <w:tr w:rsidR="00CD732E" w:rsidRPr="00BB239F" w14:paraId="10B3591B" w14:textId="77777777" w:rsidTr="00CD732E">
        <w:trPr>
          <w:jc w:val="center"/>
        </w:trPr>
        <w:tc>
          <w:tcPr>
            <w:tcW w:w="2330" w:type="dxa"/>
          </w:tcPr>
          <w:p w14:paraId="0DD48739" w14:textId="77777777" w:rsidR="00CD732E" w:rsidRPr="00BB239F" w:rsidRDefault="00CD732E" w:rsidP="00CD732E">
            <w:pPr>
              <w:pStyle w:val="TAL"/>
              <w:rPr>
                <w:lang w:eastAsia="zh-CN"/>
              </w:rPr>
            </w:pPr>
            <w:r w:rsidRPr="00BB239F">
              <w:rPr>
                <w:lang w:eastAsia="zh-CN"/>
              </w:rPr>
              <w:t>Number of Symbols</w:t>
            </w:r>
          </w:p>
        </w:tc>
        <w:tc>
          <w:tcPr>
            <w:tcW w:w="1134" w:type="dxa"/>
          </w:tcPr>
          <w:p w14:paraId="2D545180" w14:textId="77777777" w:rsidR="00CD732E" w:rsidRPr="00BB239F" w:rsidRDefault="00CD732E" w:rsidP="00CD732E">
            <w:pPr>
              <w:pStyle w:val="TAL"/>
              <w:rPr>
                <w:lang w:eastAsia="zh-CN"/>
              </w:rPr>
            </w:pPr>
            <w:r w:rsidRPr="00BB239F">
              <w:rPr>
                <w:lang w:eastAsia="zh-CN"/>
              </w:rPr>
              <w:t>M</w:t>
            </w:r>
          </w:p>
        </w:tc>
        <w:tc>
          <w:tcPr>
            <w:tcW w:w="1559" w:type="dxa"/>
          </w:tcPr>
          <w:p w14:paraId="16C77365" w14:textId="77777777" w:rsidR="00CD732E" w:rsidRPr="00BB239F" w:rsidRDefault="00CD732E" w:rsidP="00CD732E">
            <w:pPr>
              <w:pStyle w:val="TAL"/>
              <w:rPr>
                <w:lang w:eastAsia="zh-CN"/>
              </w:rPr>
            </w:pPr>
          </w:p>
        </w:tc>
        <w:tc>
          <w:tcPr>
            <w:tcW w:w="1963" w:type="dxa"/>
          </w:tcPr>
          <w:p w14:paraId="7CA29FA3" w14:textId="77777777" w:rsidR="00CD732E" w:rsidRPr="00BB239F" w:rsidRDefault="00CD732E" w:rsidP="00CD732E">
            <w:pPr>
              <w:pStyle w:val="TAL"/>
              <w:rPr>
                <w:lang w:eastAsia="zh-CN"/>
              </w:rPr>
            </w:pPr>
            <w:r w:rsidRPr="00BB239F">
              <w:rPr>
                <w:lang w:eastAsia="zh-CN"/>
              </w:rPr>
              <w:t>ENUMERATED(1,2,4</w:t>
            </w:r>
            <w:r>
              <w:rPr>
                <w:lang w:eastAsia="zh-CN"/>
              </w:rPr>
              <w:t>,8,12)</w:t>
            </w:r>
          </w:p>
        </w:tc>
        <w:tc>
          <w:tcPr>
            <w:tcW w:w="2227" w:type="dxa"/>
          </w:tcPr>
          <w:p w14:paraId="05D32807" w14:textId="77777777" w:rsidR="00CD732E" w:rsidRPr="00BB239F" w:rsidRDefault="00CD732E" w:rsidP="00CD732E">
            <w:pPr>
              <w:pStyle w:val="TAL"/>
              <w:rPr>
                <w:bCs/>
                <w:lang w:eastAsia="zh-CN"/>
              </w:rPr>
            </w:pPr>
          </w:p>
        </w:tc>
      </w:tr>
      <w:tr w:rsidR="00CD732E" w:rsidRPr="00BB239F" w14:paraId="7CED43F2" w14:textId="77777777" w:rsidTr="00CD732E">
        <w:trPr>
          <w:jc w:val="center"/>
        </w:trPr>
        <w:tc>
          <w:tcPr>
            <w:tcW w:w="2330" w:type="dxa"/>
          </w:tcPr>
          <w:p w14:paraId="4B6E1C00"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5A3518DF" w14:textId="77777777" w:rsidR="00CD732E" w:rsidRPr="00BB239F" w:rsidRDefault="00CD732E" w:rsidP="00CD732E">
            <w:pPr>
              <w:pStyle w:val="TAL"/>
              <w:rPr>
                <w:lang w:eastAsia="zh-CN"/>
              </w:rPr>
            </w:pPr>
            <w:r w:rsidRPr="00BB239F">
              <w:rPr>
                <w:lang w:eastAsia="zh-CN"/>
              </w:rPr>
              <w:t>M</w:t>
            </w:r>
          </w:p>
        </w:tc>
        <w:tc>
          <w:tcPr>
            <w:tcW w:w="1559" w:type="dxa"/>
          </w:tcPr>
          <w:p w14:paraId="4207F9EE" w14:textId="77777777" w:rsidR="00CD732E" w:rsidRPr="00BB239F" w:rsidRDefault="00CD732E" w:rsidP="00CD732E">
            <w:pPr>
              <w:pStyle w:val="TAL"/>
              <w:rPr>
                <w:lang w:eastAsia="zh-CN"/>
              </w:rPr>
            </w:pPr>
          </w:p>
        </w:tc>
        <w:tc>
          <w:tcPr>
            <w:tcW w:w="1963" w:type="dxa"/>
          </w:tcPr>
          <w:p w14:paraId="470BEDE9" w14:textId="77777777" w:rsidR="00CD732E" w:rsidRPr="00BB239F" w:rsidRDefault="00CD732E" w:rsidP="00CD732E">
            <w:pPr>
              <w:pStyle w:val="TAL"/>
              <w:rPr>
                <w:lang w:eastAsia="zh-CN"/>
              </w:rPr>
            </w:pPr>
            <w:r w:rsidRPr="00BB239F">
              <w:rPr>
                <w:lang w:eastAsia="zh-CN"/>
              </w:rPr>
              <w:t>INTEGER(0..268)</w:t>
            </w:r>
          </w:p>
        </w:tc>
        <w:tc>
          <w:tcPr>
            <w:tcW w:w="2227" w:type="dxa"/>
          </w:tcPr>
          <w:p w14:paraId="2FB2E44E" w14:textId="77777777" w:rsidR="00CD732E" w:rsidRPr="00BB239F" w:rsidRDefault="00CD732E" w:rsidP="00CD732E">
            <w:pPr>
              <w:pStyle w:val="TAL"/>
              <w:rPr>
                <w:bCs/>
                <w:lang w:eastAsia="zh-CN"/>
              </w:rPr>
            </w:pPr>
          </w:p>
        </w:tc>
      </w:tr>
      <w:tr w:rsidR="00CD732E" w:rsidRPr="00BB239F" w14:paraId="3E8AF474" w14:textId="77777777" w:rsidTr="00CD732E">
        <w:trPr>
          <w:jc w:val="center"/>
        </w:trPr>
        <w:tc>
          <w:tcPr>
            <w:tcW w:w="2330" w:type="dxa"/>
          </w:tcPr>
          <w:p w14:paraId="3554A349" w14:textId="77777777" w:rsidR="00CD732E" w:rsidRPr="00BB239F" w:rsidRDefault="00CD732E" w:rsidP="00CD732E">
            <w:pPr>
              <w:pStyle w:val="TAL"/>
              <w:rPr>
                <w:lang w:eastAsia="zh-CN"/>
              </w:rPr>
            </w:pPr>
            <w:r w:rsidRPr="00BB239F">
              <w:rPr>
                <w:lang w:eastAsia="zh-CN"/>
              </w:rPr>
              <w:t>C-SRS</w:t>
            </w:r>
          </w:p>
        </w:tc>
        <w:tc>
          <w:tcPr>
            <w:tcW w:w="1134" w:type="dxa"/>
          </w:tcPr>
          <w:p w14:paraId="0B08F17A" w14:textId="77777777" w:rsidR="00CD732E" w:rsidRPr="00BB239F" w:rsidRDefault="00CD732E" w:rsidP="00CD732E">
            <w:pPr>
              <w:pStyle w:val="TAL"/>
              <w:rPr>
                <w:lang w:eastAsia="zh-CN"/>
              </w:rPr>
            </w:pPr>
            <w:r w:rsidRPr="00BB239F">
              <w:rPr>
                <w:lang w:eastAsia="zh-CN"/>
              </w:rPr>
              <w:t>M</w:t>
            </w:r>
          </w:p>
        </w:tc>
        <w:tc>
          <w:tcPr>
            <w:tcW w:w="1559" w:type="dxa"/>
          </w:tcPr>
          <w:p w14:paraId="71249382" w14:textId="77777777" w:rsidR="00CD732E" w:rsidRPr="00BB239F" w:rsidRDefault="00CD732E" w:rsidP="00CD732E">
            <w:pPr>
              <w:pStyle w:val="TAL"/>
              <w:rPr>
                <w:lang w:eastAsia="zh-CN"/>
              </w:rPr>
            </w:pPr>
          </w:p>
        </w:tc>
        <w:tc>
          <w:tcPr>
            <w:tcW w:w="1963" w:type="dxa"/>
          </w:tcPr>
          <w:p w14:paraId="233BD94A" w14:textId="77777777" w:rsidR="00CD732E" w:rsidRPr="00BB239F" w:rsidRDefault="00CD732E" w:rsidP="00CD732E">
            <w:pPr>
              <w:pStyle w:val="TAL"/>
              <w:rPr>
                <w:lang w:eastAsia="zh-CN"/>
              </w:rPr>
            </w:pPr>
            <w:r w:rsidRPr="00BB239F">
              <w:rPr>
                <w:lang w:eastAsia="zh-CN"/>
              </w:rPr>
              <w:t>INTEGER(0..63)</w:t>
            </w:r>
          </w:p>
        </w:tc>
        <w:tc>
          <w:tcPr>
            <w:tcW w:w="2227" w:type="dxa"/>
          </w:tcPr>
          <w:p w14:paraId="4A0BB77C" w14:textId="77777777" w:rsidR="00CD732E" w:rsidRPr="00BB239F" w:rsidRDefault="00CD732E" w:rsidP="00CD732E">
            <w:pPr>
              <w:pStyle w:val="TAL"/>
              <w:rPr>
                <w:bCs/>
                <w:lang w:eastAsia="zh-CN"/>
              </w:rPr>
            </w:pPr>
          </w:p>
        </w:tc>
      </w:tr>
      <w:tr w:rsidR="00CD732E" w:rsidRPr="00BB239F" w14:paraId="5D61C599" w14:textId="77777777" w:rsidTr="00CD732E">
        <w:trPr>
          <w:jc w:val="center"/>
        </w:trPr>
        <w:tc>
          <w:tcPr>
            <w:tcW w:w="2330" w:type="dxa"/>
          </w:tcPr>
          <w:p w14:paraId="73D0C8E6"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2BB819B0" w14:textId="77777777" w:rsidR="00CD732E" w:rsidRPr="00BB239F" w:rsidRDefault="00CD732E" w:rsidP="00CD732E">
            <w:pPr>
              <w:pStyle w:val="TAL"/>
              <w:rPr>
                <w:lang w:eastAsia="zh-CN"/>
              </w:rPr>
            </w:pPr>
            <w:r w:rsidRPr="00BB239F">
              <w:rPr>
                <w:lang w:eastAsia="zh-CN"/>
              </w:rPr>
              <w:t>M</w:t>
            </w:r>
          </w:p>
        </w:tc>
        <w:tc>
          <w:tcPr>
            <w:tcW w:w="1559" w:type="dxa"/>
          </w:tcPr>
          <w:p w14:paraId="50BE51C6" w14:textId="77777777" w:rsidR="00CD732E" w:rsidRPr="00BB239F" w:rsidRDefault="00CD732E" w:rsidP="00CD732E">
            <w:pPr>
              <w:pStyle w:val="TAL"/>
              <w:rPr>
                <w:lang w:eastAsia="zh-CN"/>
              </w:rPr>
            </w:pPr>
          </w:p>
        </w:tc>
        <w:tc>
          <w:tcPr>
            <w:tcW w:w="1963" w:type="dxa"/>
          </w:tcPr>
          <w:p w14:paraId="3053F4CB"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1FE2DDC0" w14:textId="77777777" w:rsidR="00CD732E" w:rsidRPr="00BB239F" w:rsidRDefault="00CD732E" w:rsidP="00CD732E">
            <w:pPr>
              <w:pStyle w:val="TAL"/>
              <w:rPr>
                <w:bCs/>
                <w:lang w:eastAsia="zh-CN"/>
              </w:rPr>
            </w:pPr>
          </w:p>
        </w:tc>
      </w:tr>
      <w:tr w:rsidR="00CD732E" w:rsidRPr="00BB239F" w14:paraId="7AF5E6DB" w14:textId="77777777" w:rsidTr="00CD732E">
        <w:trPr>
          <w:jc w:val="center"/>
        </w:trPr>
        <w:tc>
          <w:tcPr>
            <w:tcW w:w="2330" w:type="dxa"/>
          </w:tcPr>
          <w:p w14:paraId="0AE656ED" w14:textId="77777777" w:rsidR="00CD732E" w:rsidRPr="00BB239F" w:rsidRDefault="00CD732E" w:rsidP="00CD732E">
            <w:pPr>
              <w:pStyle w:val="TAL"/>
              <w:rPr>
                <w:lang w:eastAsia="zh-CN"/>
              </w:rPr>
            </w:pPr>
            <w:r w:rsidRPr="004B2815">
              <w:t xml:space="preserve">CHOICE </w:t>
            </w:r>
            <w:r w:rsidRPr="004B2815">
              <w:rPr>
                <w:i/>
                <w:iCs/>
              </w:rPr>
              <w:t>Resource Type</w:t>
            </w:r>
            <w:r>
              <w:rPr>
                <w:i/>
                <w:iCs/>
              </w:rPr>
              <w:t xml:space="preserve"> Positioning</w:t>
            </w:r>
          </w:p>
        </w:tc>
        <w:tc>
          <w:tcPr>
            <w:tcW w:w="1134" w:type="dxa"/>
          </w:tcPr>
          <w:p w14:paraId="41A17B7E" w14:textId="77777777" w:rsidR="00CD732E" w:rsidRPr="00BB239F" w:rsidRDefault="00CD732E" w:rsidP="00CD732E">
            <w:pPr>
              <w:pStyle w:val="TAL"/>
              <w:rPr>
                <w:lang w:eastAsia="zh-CN"/>
              </w:rPr>
            </w:pPr>
            <w:r w:rsidRPr="004B2815">
              <w:t>M</w:t>
            </w:r>
          </w:p>
        </w:tc>
        <w:tc>
          <w:tcPr>
            <w:tcW w:w="1559" w:type="dxa"/>
          </w:tcPr>
          <w:p w14:paraId="6B0B6FDB" w14:textId="77777777" w:rsidR="00CD732E" w:rsidRPr="00BB239F" w:rsidRDefault="00CD732E" w:rsidP="00CD732E">
            <w:pPr>
              <w:pStyle w:val="TAL"/>
              <w:rPr>
                <w:lang w:eastAsia="zh-CN"/>
              </w:rPr>
            </w:pPr>
          </w:p>
        </w:tc>
        <w:tc>
          <w:tcPr>
            <w:tcW w:w="1963" w:type="dxa"/>
          </w:tcPr>
          <w:p w14:paraId="30CF11A8" w14:textId="77777777" w:rsidR="00CD732E" w:rsidRPr="00BB239F" w:rsidRDefault="00CD732E" w:rsidP="00CD732E">
            <w:pPr>
              <w:pStyle w:val="TAL"/>
              <w:rPr>
                <w:lang w:eastAsia="zh-CN"/>
              </w:rPr>
            </w:pPr>
          </w:p>
        </w:tc>
        <w:tc>
          <w:tcPr>
            <w:tcW w:w="2227" w:type="dxa"/>
          </w:tcPr>
          <w:p w14:paraId="12E51F7E" w14:textId="77777777" w:rsidR="00CD732E" w:rsidRPr="00BB239F" w:rsidRDefault="00CD732E" w:rsidP="00CD732E">
            <w:pPr>
              <w:pStyle w:val="TAL"/>
              <w:rPr>
                <w:bCs/>
                <w:lang w:eastAsia="zh-CN"/>
              </w:rPr>
            </w:pPr>
          </w:p>
        </w:tc>
      </w:tr>
      <w:tr w:rsidR="00CD732E" w:rsidRPr="00BB239F" w14:paraId="0E385BFD" w14:textId="77777777" w:rsidTr="00CD732E">
        <w:trPr>
          <w:jc w:val="center"/>
        </w:trPr>
        <w:tc>
          <w:tcPr>
            <w:tcW w:w="2330" w:type="dxa"/>
          </w:tcPr>
          <w:p w14:paraId="46A667B4"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Periodic</w:t>
            </w:r>
          </w:p>
        </w:tc>
        <w:tc>
          <w:tcPr>
            <w:tcW w:w="1134" w:type="dxa"/>
          </w:tcPr>
          <w:p w14:paraId="78E53FE0" w14:textId="77777777" w:rsidR="00CD732E" w:rsidRPr="00BB239F" w:rsidRDefault="00CD732E" w:rsidP="00CD732E">
            <w:pPr>
              <w:pStyle w:val="TAL"/>
              <w:rPr>
                <w:lang w:eastAsia="zh-CN"/>
              </w:rPr>
            </w:pPr>
          </w:p>
        </w:tc>
        <w:tc>
          <w:tcPr>
            <w:tcW w:w="1559" w:type="dxa"/>
          </w:tcPr>
          <w:p w14:paraId="0DD06C43" w14:textId="77777777" w:rsidR="00CD732E" w:rsidRPr="00BB239F" w:rsidRDefault="00CD732E" w:rsidP="00CD732E">
            <w:pPr>
              <w:pStyle w:val="TAL"/>
              <w:rPr>
                <w:lang w:eastAsia="zh-CN"/>
              </w:rPr>
            </w:pPr>
          </w:p>
        </w:tc>
        <w:tc>
          <w:tcPr>
            <w:tcW w:w="1963" w:type="dxa"/>
          </w:tcPr>
          <w:p w14:paraId="0FD611CC" w14:textId="77777777" w:rsidR="00CD732E" w:rsidRPr="00BB239F" w:rsidRDefault="00CD732E" w:rsidP="00CD732E">
            <w:pPr>
              <w:pStyle w:val="TAL"/>
              <w:rPr>
                <w:lang w:eastAsia="zh-CN"/>
              </w:rPr>
            </w:pPr>
          </w:p>
        </w:tc>
        <w:tc>
          <w:tcPr>
            <w:tcW w:w="2227" w:type="dxa"/>
          </w:tcPr>
          <w:p w14:paraId="22756F37" w14:textId="77777777" w:rsidR="00CD732E" w:rsidRPr="00BB239F" w:rsidRDefault="00CD732E" w:rsidP="00CD732E">
            <w:pPr>
              <w:pStyle w:val="TAL"/>
              <w:rPr>
                <w:bCs/>
                <w:lang w:eastAsia="zh-CN"/>
              </w:rPr>
            </w:pPr>
          </w:p>
        </w:tc>
      </w:tr>
      <w:tr w:rsidR="00CD732E" w:rsidRPr="009A1425" w14:paraId="0B2D782D" w14:textId="77777777" w:rsidTr="00CD732E">
        <w:trPr>
          <w:jc w:val="center"/>
        </w:trPr>
        <w:tc>
          <w:tcPr>
            <w:tcW w:w="2330" w:type="dxa"/>
          </w:tcPr>
          <w:p w14:paraId="232DA592"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29358F68" w14:textId="77777777" w:rsidR="00CD732E" w:rsidRPr="00BB239F" w:rsidRDefault="00F427E1" w:rsidP="00CD732E">
            <w:pPr>
              <w:pStyle w:val="TAL"/>
              <w:rPr>
                <w:lang w:eastAsia="zh-CN"/>
              </w:rPr>
            </w:pPr>
            <w:r w:rsidRPr="00340015">
              <w:rPr>
                <w:lang w:eastAsia="zh-CN"/>
              </w:rPr>
              <w:t>M</w:t>
            </w:r>
          </w:p>
        </w:tc>
        <w:tc>
          <w:tcPr>
            <w:tcW w:w="1559" w:type="dxa"/>
          </w:tcPr>
          <w:p w14:paraId="06CB598F" w14:textId="77777777" w:rsidR="00CD732E" w:rsidRPr="00BB239F" w:rsidRDefault="00CD732E" w:rsidP="00CD732E">
            <w:pPr>
              <w:pStyle w:val="TAL"/>
              <w:rPr>
                <w:lang w:eastAsia="zh-CN"/>
              </w:rPr>
            </w:pPr>
          </w:p>
        </w:tc>
        <w:tc>
          <w:tcPr>
            <w:tcW w:w="1963" w:type="dxa"/>
          </w:tcPr>
          <w:p w14:paraId="42376F15" w14:textId="77777777" w:rsidR="00CD732E" w:rsidRPr="009A1425" w:rsidRDefault="00CD732E" w:rsidP="00CD732E">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p>
        </w:tc>
        <w:tc>
          <w:tcPr>
            <w:tcW w:w="2227" w:type="dxa"/>
          </w:tcPr>
          <w:p w14:paraId="63AD51F1" w14:textId="77777777" w:rsidR="00CD732E" w:rsidRPr="009A1425" w:rsidRDefault="00CD732E" w:rsidP="00CD732E">
            <w:pPr>
              <w:pStyle w:val="TAL"/>
              <w:rPr>
                <w:bCs/>
                <w:lang w:eastAsia="zh-CN"/>
              </w:rPr>
            </w:pPr>
          </w:p>
        </w:tc>
      </w:tr>
      <w:tr w:rsidR="00CD732E" w:rsidRPr="00BB239F" w14:paraId="6A2D3EEF" w14:textId="77777777" w:rsidTr="00CD732E">
        <w:trPr>
          <w:jc w:val="center"/>
        </w:trPr>
        <w:tc>
          <w:tcPr>
            <w:tcW w:w="2330" w:type="dxa"/>
          </w:tcPr>
          <w:p w14:paraId="6A67FFDB"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32CF6687" w14:textId="77777777" w:rsidR="00CD732E" w:rsidRPr="00BB239F" w:rsidRDefault="00F427E1" w:rsidP="00CD732E">
            <w:pPr>
              <w:pStyle w:val="TAL"/>
              <w:rPr>
                <w:lang w:eastAsia="zh-CN"/>
              </w:rPr>
            </w:pPr>
            <w:r>
              <w:rPr>
                <w:lang w:eastAsia="zh-CN"/>
              </w:rPr>
              <w:t>M</w:t>
            </w:r>
          </w:p>
        </w:tc>
        <w:tc>
          <w:tcPr>
            <w:tcW w:w="1559" w:type="dxa"/>
          </w:tcPr>
          <w:p w14:paraId="599D0715" w14:textId="77777777" w:rsidR="00CD732E" w:rsidRPr="00BB239F" w:rsidRDefault="00CD732E" w:rsidP="00CD732E">
            <w:pPr>
              <w:pStyle w:val="TAL"/>
              <w:rPr>
                <w:lang w:eastAsia="zh-CN"/>
              </w:rPr>
            </w:pPr>
          </w:p>
        </w:tc>
        <w:tc>
          <w:tcPr>
            <w:tcW w:w="1963" w:type="dxa"/>
          </w:tcPr>
          <w:p w14:paraId="782599C0" w14:textId="77777777" w:rsidR="00CD732E" w:rsidRPr="00BB239F" w:rsidRDefault="00CD732E" w:rsidP="00CD732E">
            <w:pPr>
              <w:pStyle w:val="TAL"/>
              <w:rPr>
                <w:lang w:eastAsia="zh-CN"/>
              </w:rPr>
            </w:pPr>
            <w:r w:rsidRPr="004B2815">
              <w:t>INTEGER(0..81919,…)</w:t>
            </w:r>
          </w:p>
        </w:tc>
        <w:tc>
          <w:tcPr>
            <w:tcW w:w="2227" w:type="dxa"/>
          </w:tcPr>
          <w:p w14:paraId="558854E2" w14:textId="77777777" w:rsidR="00CD732E" w:rsidRPr="00BB239F" w:rsidRDefault="00CD732E" w:rsidP="00CD732E">
            <w:pPr>
              <w:pStyle w:val="TAL"/>
              <w:rPr>
                <w:bCs/>
                <w:lang w:eastAsia="zh-CN"/>
              </w:rPr>
            </w:pPr>
          </w:p>
        </w:tc>
      </w:tr>
      <w:tr w:rsidR="00CD732E" w:rsidRPr="00BB239F" w14:paraId="366798D5" w14:textId="77777777" w:rsidTr="00CD732E">
        <w:trPr>
          <w:jc w:val="center"/>
        </w:trPr>
        <w:tc>
          <w:tcPr>
            <w:tcW w:w="2330" w:type="dxa"/>
          </w:tcPr>
          <w:p w14:paraId="64D4590C" w14:textId="77777777" w:rsidR="00CD732E" w:rsidRPr="00BB239F" w:rsidRDefault="00CD732E" w:rsidP="00CD732E">
            <w:pPr>
              <w:pStyle w:val="TAL"/>
              <w:ind w:leftChars="100" w:left="200"/>
              <w:rPr>
                <w:lang w:eastAsia="zh-CN"/>
              </w:rPr>
            </w:pPr>
            <w:r w:rsidRPr="004B2815">
              <w:t>&gt;</w:t>
            </w:r>
            <w:r w:rsidRPr="008C20F9">
              <w:rPr>
                <w:i/>
                <w:iCs/>
              </w:rPr>
              <w:t>Semi-persistent</w:t>
            </w:r>
          </w:p>
        </w:tc>
        <w:tc>
          <w:tcPr>
            <w:tcW w:w="1134" w:type="dxa"/>
          </w:tcPr>
          <w:p w14:paraId="416915B9" w14:textId="77777777" w:rsidR="00CD732E" w:rsidRPr="00BB239F" w:rsidRDefault="00CD732E" w:rsidP="00CD732E">
            <w:pPr>
              <w:pStyle w:val="TAL"/>
              <w:rPr>
                <w:lang w:eastAsia="zh-CN"/>
              </w:rPr>
            </w:pPr>
          </w:p>
        </w:tc>
        <w:tc>
          <w:tcPr>
            <w:tcW w:w="1559" w:type="dxa"/>
          </w:tcPr>
          <w:p w14:paraId="7773376A" w14:textId="77777777" w:rsidR="00CD732E" w:rsidRPr="00BB239F" w:rsidRDefault="00CD732E" w:rsidP="00CD732E">
            <w:pPr>
              <w:pStyle w:val="TAL"/>
              <w:rPr>
                <w:lang w:eastAsia="zh-CN"/>
              </w:rPr>
            </w:pPr>
          </w:p>
        </w:tc>
        <w:tc>
          <w:tcPr>
            <w:tcW w:w="1963" w:type="dxa"/>
          </w:tcPr>
          <w:p w14:paraId="1A21DC37" w14:textId="77777777" w:rsidR="00CD732E" w:rsidRPr="00BB239F" w:rsidRDefault="00CD732E" w:rsidP="00CD732E">
            <w:pPr>
              <w:pStyle w:val="TAL"/>
              <w:rPr>
                <w:lang w:eastAsia="zh-CN"/>
              </w:rPr>
            </w:pPr>
          </w:p>
        </w:tc>
        <w:tc>
          <w:tcPr>
            <w:tcW w:w="2227" w:type="dxa"/>
          </w:tcPr>
          <w:p w14:paraId="2009E374" w14:textId="77777777" w:rsidR="00CD732E" w:rsidRPr="00BB239F" w:rsidRDefault="00CD732E" w:rsidP="00CD732E">
            <w:pPr>
              <w:pStyle w:val="TAL"/>
              <w:rPr>
                <w:bCs/>
                <w:lang w:eastAsia="zh-CN"/>
              </w:rPr>
            </w:pPr>
          </w:p>
        </w:tc>
      </w:tr>
      <w:tr w:rsidR="00CD732E" w:rsidRPr="009A1425" w14:paraId="727C7CD9" w14:textId="77777777" w:rsidTr="00CD732E">
        <w:trPr>
          <w:jc w:val="center"/>
        </w:trPr>
        <w:tc>
          <w:tcPr>
            <w:tcW w:w="2330" w:type="dxa"/>
          </w:tcPr>
          <w:p w14:paraId="3F5EE5FE"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36AA071C" w14:textId="77777777" w:rsidR="00CD732E" w:rsidRPr="00BB239F" w:rsidRDefault="00F427E1" w:rsidP="00CD732E">
            <w:pPr>
              <w:pStyle w:val="TAL"/>
              <w:rPr>
                <w:lang w:eastAsia="zh-CN"/>
              </w:rPr>
            </w:pPr>
            <w:r>
              <w:rPr>
                <w:lang w:eastAsia="zh-CN"/>
              </w:rPr>
              <w:t>M</w:t>
            </w:r>
          </w:p>
        </w:tc>
        <w:tc>
          <w:tcPr>
            <w:tcW w:w="1559" w:type="dxa"/>
          </w:tcPr>
          <w:p w14:paraId="33DF7BBD" w14:textId="77777777" w:rsidR="00CD732E" w:rsidRPr="00BB239F" w:rsidRDefault="00CD732E" w:rsidP="00CD732E">
            <w:pPr>
              <w:pStyle w:val="TAL"/>
              <w:rPr>
                <w:lang w:eastAsia="zh-CN"/>
              </w:rPr>
            </w:pPr>
          </w:p>
        </w:tc>
        <w:tc>
          <w:tcPr>
            <w:tcW w:w="1963" w:type="dxa"/>
          </w:tcPr>
          <w:p w14:paraId="1F9ACED7" w14:textId="77777777" w:rsidR="00CD732E" w:rsidRPr="009A1425" w:rsidRDefault="00CD732E" w:rsidP="00CD732E">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p>
        </w:tc>
        <w:tc>
          <w:tcPr>
            <w:tcW w:w="2227" w:type="dxa"/>
          </w:tcPr>
          <w:p w14:paraId="10FDC508" w14:textId="77777777" w:rsidR="00CD732E" w:rsidRPr="009A1425" w:rsidRDefault="00CD732E" w:rsidP="00CD732E">
            <w:pPr>
              <w:pStyle w:val="TAL"/>
              <w:rPr>
                <w:bCs/>
                <w:lang w:eastAsia="zh-CN"/>
              </w:rPr>
            </w:pPr>
          </w:p>
        </w:tc>
      </w:tr>
      <w:tr w:rsidR="00CD732E" w:rsidRPr="00BB239F" w14:paraId="386FF376" w14:textId="77777777" w:rsidTr="00CD732E">
        <w:trPr>
          <w:jc w:val="center"/>
        </w:trPr>
        <w:tc>
          <w:tcPr>
            <w:tcW w:w="2330" w:type="dxa"/>
          </w:tcPr>
          <w:p w14:paraId="2CCE92D6"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0BE3D4EA" w14:textId="77777777" w:rsidR="00CD732E" w:rsidRPr="00BB239F" w:rsidRDefault="00F427E1" w:rsidP="00CD732E">
            <w:pPr>
              <w:pStyle w:val="TAL"/>
              <w:rPr>
                <w:lang w:eastAsia="zh-CN"/>
              </w:rPr>
            </w:pPr>
            <w:r>
              <w:rPr>
                <w:lang w:eastAsia="zh-CN"/>
              </w:rPr>
              <w:t>M</w:t>
            </w:r>
          </w:p>
        </w:tc>
        <w:tc>
          <w:tcPr>
            <w:tcW w:w="1559" w:type="dxa"/>
          </w:tcPr>
          <w:p w14:paraId="3E6BDF30" w14:textId="77777777" w:rsidR="00CD732E" w:rsidRPr="00BB239F" w:rsidRDefault="00CD732E" w:rsidP="00CD732E">
            <w:pPr>
              <w:pStyle w:val="TAL"/>
              <w:rPr>
                <w:lang w:eastAsia="zh-CN"/>
              </w:rPr>
            </w:pPr>
          </w:p>
        </w:tc>
        <w:tc>
          <w:tcPr>
            <w:tcW w:w="1963" w:type="dxa"/>
          </w:tcPr>
          <w:p w14:paraId="4B5E0788" w14:textId="77777777" w:rsidR="00CD732E" w:rsidRPr="00BB239F" w:rsidRDefault="00CD732E" w:rsidP="00CD732E">
            <w:pPr>
              <w:pStyle w:val="TAL"/>
              <w:rPr>
                <w:lang w:eastAsia="zh-CN"/>
              </w:rPr>
            </w:pPr>
            <w:r w:rsidRPr="004B2815">
              <w:t>INTEGER(0..81919,…)</w:t>
            </w:r>
          </w:p>
        </w:tc>
        <w:tc>
          <w:tcPr>
            <w:tcW w:w="2227" w:type="dxa"/>
          </w:tcPr>
          <w:p w14:paraId="7153D71A" w14:textId="77777777" w:rsidR="00CD732E" w:rsidRPr="00BB239F" w:rsidRDefault="00CD732E" w:rsidP="00CD732E">
            <w:pPr>
              <w:pStyle w:val="TAL"/>
              <w:rPr>
                <w:bCs/>
                <w:lang w:eastAsia="zh-CN"/>
              </w:rPr>
            </w:pPr>
          </w:p>
        </w:tc>
      </w:tr>
      <w:tr w:rsidR="00CD732E" w:rsidRPr="00BB239F" w14:paraId="77AA202D" w14:textId="77777777" w:rsidTr="00CD732E">
        <w:trPr>
          <w:jc w:val="center"/>
        </w:trPr>
        <w:tc>
          <w:tcPr>
            <w:tcW w:w="2330" w:type="dxa"/>
          </w:tcPr>
          <w:p w14:paraId="39DBC8D0"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Aperiodic</w:t>
            </w:r>
          </w:p>
        </w:tc>
        <w:tc>
          <w:tcPr>
            <w:tcW w:w="1134" w:type="dxa"/>
          </w:tcPr>
          <w:p w14:paraId="3FB3B053" w14:textId="77777777" w:rsidR="00CD732E" w:rsidRPr="00BB239F" w:rsidRDefault="00CD732E" w:rsidP="00CD732E">
            <w:pPr>
              <w:pStyle w:val="TAL"/>
              <w:rPr>
                <w:lang w:eastAsia="zh-CN"/>
              </w:rPr>
            </w:pPr>
          </w:p>
        </w:tc>
        <w:tc>
          <w:tcPr>
            <w:tcW w:w="1559" w:type="dxa"/>
          </w:tcPr>
          <w:p w14:paraId="6B80350B" w14:textId="77777777" w:rsidR="00CD732E" w:rsidRPr="00BB239F" w:rsidRDefault="00CD732E" w:rsidP="00CD732E">
            <w:pPr>
              <w:pStyle w:val="TAL"/>
              <w:rPr>
                <w:lang w:eastAsia="zh-CN"/>
              </w:rPr>
            </w:pPr>
          </w:p>
        </w:tc>
        <w:tc>
          <w:tcPr>
            <w:tcW w:w="1963" w:type="dxa"/>
          </w:tcPr>
          <w:p w14:paraId="307FDF7B" w14:textId="77777777" w:rsidR="00CD732E" w:rsidRPr="00BB239F" w:rsidRDefault="00CD732E" w:rsidP="00CD732E">
            <w:pPr>
              <w:pStyle w:val="TAL"/>
              <w:rPr>
                <w:lang w:eastAsia="zh-CN"/>
              </w:rPr>
            </w:pPr>
          </w:p>
        </w:tc>
        <w:tc>
          <w:tcPr>
            <w:tcW w:w="2227" w:type="dxa"/>
          </w:tcPr>
          <w:p w14:paraId="34AD4E85" w14:textId="77777777" w:rsidR="00CD732E" w:rsidRPr="00BB239F" w:rsidRDefault="00CD732E" w:rsidP="00CD732E">
            <w:pPr>
              <w:pStyle w:val="TAL"/>
              <w:rPr>
                <w:bCs/>
                <w:lang w:eastAsia="zh-CN"/>
              </w:rPr>
            </w:pPr>
          </w:p>
        </w:tc>
      </w:tr>
      <w:tr w:rsidR="00CD732E" w:rsidRPr="00BB239F" w14:paraId="208995D8" w14:textId="77777777" w:rsidTr="00CD732E">
        <w:trPr>
          <w:jc w:val="center"/>
        </w:trPr>
        <w:tc>
          <w:tcPr>
            <w:tcW w:w="2330" w:type="dxa"/>
          </w:tcPr>
          <w:p w14:paraId="54A152B6" w14:textId="77777777" w:rsidR="00CD732E" w:rsidRPr="00BB239F" w:rsidRDefault="00CD732E" w:rsidP="00CD732E">
            <w:pPr>
              <w:pStyle w:val="TAL"/>
              <w:ind w:leftChars="200" w:left="400"/>
              <w:rPr>
                <w:lang w:eastAsia="zh-CN"/>
              </w:rPr>
            </w:pPr>
            <w:r w:rsidRPr="004B2815">
              <w:rPr>
                <w:lang w:eastAsia="zh-CN"/>
              </w:rPr>
              <w:t>&gt;&gt;</w:t>
            </w:r>
            <w:r>
              <w:rPr>
                <w:lang w:eastAsia="zh-CN"/>
              </w:rPr>
              <w:t>S</w:t>
            </w:r>
            <w:r w:rsidRPr="004B2815">
              <w:rPr>
                <w:lang w:eastAsia="zh-CN"/>
              </w:rPr>
              <w:t>lot offset</w:t>
            </w:r>
          </w:p>
        </w:tc>
        <w:tc>
          <w:tcPr>
            <w:tcW w:w="1134" w:type="dxa"/>
          </w:tcPr>
          <w:p w14:paraId="4BEEED67" w14:textId="77777777" w:rsidR="00CD732E" w:rsidRPr="00BB239F" w:rsidRDefault="00F427E1" w:rsidP="00CD732E">
            <w:pPr>
              <w:pStyle w:val="TAL"/>
              <w:rPr>
                <w:lang w:eastAsia="zh-CN"/>
              </w:rPr>
            </w:pPr>
            <w:r>
              <w:rPr>
                <w:lang w:eastAsia="zh-CN"/>
              </w:rPr>
              <w:t>M</w:t>
            </w:r>
          </w:p>
        </w:tc>
        <w:tc>
          <w:tcPr>
            <w:tcW w:w="1559" w:type="dxa"/>
          </w:tcPr>
          <w:p w14:paraId="281667BB" w14:textId="77777777" w:rsidR="00CD732E" w:rsidRPr="00BB239F" w:rsidRDefault="00CD732E" w:rsidP="00CD732E">
            <w:pPr>
              <w:pStyle w:val="TAL"/>
              <w:rPr>
                <w:lang w:eastAsia="zh-CN"/>
              </w:rPr>
            </w:pPr>
          </w:p>
        </w:tc>
        <w:tc>
          <w:tcPr>
            <w:tcW w:w="1963" w:type="dxa"/>
          </w:tcPr>
          <w:p w14:paraId="7E962634" w14:textId="77777777" w:rsidR="00CD732E" w:rsidRPr="00BB239F" w:rsidRDefault="00CD732E" w:rsidP="00CD732E">
            <w:pPr>
              <w:pStyle w:val="TAL"/>
              <w:rPr>
                <w:lang w:eastAsia="zh-CN"/>
              </w:rPr>
            </w:pPr>
            <w:r w:rsidRPr="004B2815">
              <w:t>INTEGER(</w:t>
            </w:r>
            <w:r w:rsidR="00F427E1">
              <w:t>0</w:t>
            </w:r>
            <w:r w:rsidRPr="004B2815">
              <w:t>..32)</w:t>
            </w:r>
          </w:p>
        </w:tc>
        <w:tc>
          <w:tcPr>
            <w:tcW w:w="2227" w:type="dxa"/>
          </w:tcPr>
          <w:p w14:paraId="61449EB6" w14:textId="77777777" w:rsidR="00CD732E" w:rsidRPr="00BB239F" w:rsidRDefault="00CD732E" w:rsidP="00CD732E">
            <w:pPr>
              <w:pStyle w:val="TAL"/>
              <w:rPr>
                <w:bCs/>
                <w:lang w:eastAsia="zh-CN"/>
              </w:rPr>
            </w:pPr>
          </w:p>
        </w:tc>
      </w:tr>
      <w:tr w:rsidR="00CD732E" w:rsidRPr="00BB239F" w14:paraId="57904DEA" w14:textId="77777777" w:rsidTr="00CD732E">
        <w:trPr>
          <w:jc w:val="center"/>
        </w:trPr>
        <w:tc>
          <w:tcPr>
            <w:tcW w:w="2330" w:type="dxa"/>
          </w:tcPr>
          <w:p w14:paraId="59463E42" w14:textId="77777777" w:rsidR="00CD732E" w:rsidRPr="00BB239F" w:rsidRDefault="00CD732E" w:rsidP="00CD732E">
            <w:pPr>
              <w:pStyle w:val="TAL"/>
              <w:rPr>
                <w:lang w:eastAsia="zh-CN"/>
              </w:rPr>
            </w:pPr>
            <w:r w:rsidRPr="00BB239F">
              <w:rPr>
                <w:lang w:eastAsia="zh-CN"/>
              </w:rPr>
              <w:t>Sequence ID</w:t>
            </w:r>
          </w:p>
        </w:tc>
        <w:tc>
          <w:tcPr>
            <w:tcW w:w="1134" w:type="dxa"/>
          </w:tcPr>
          <w:p w14:paraId="76CF4C0E" w14:textId="77777777" w:rsidR="00CD732E" w:rsidRPr="00BB239F" w:rsidRDefault="00CD732E" w:rsidP="00CD732E">
            <w:pPr>
              <w:pStyle w:val="TAL"/>
              <w:rPr>
                <w:lang w:eastAsia="zh-CN"/>
              </w:rPr>
            </w:pPr>
            <w:r w:rsidRPr="00BB239F">
              <w:rPr>
                <w:lang w:eastAsia="zh-CN"/>
              </w:rPr>
              <w:t>M</w:t>
            </w:r>
          </w:p>
        </w:tc>
        <w:tc>
          <w:tcPr>
            <w:tcW w:w="1559" w:type="dxa"/>
          </w:tcPr>
          <w:p w14:paraId="09A5AC60" w14:textId="77777777" w:rsidR="00CD732E" w:rsidRPr="00BB239F" w:rsidRDefault="00CD732E" w:rsidP="00CD732E">
            <w:pPr>
              <w:pStyle w:val="TAL"/>
              <w:rPr>
                <w:lang w:eastAsia="zh-CN"/>
              </w:rPr>
            </w:pPr>
          </w:p>
        </w:tc>
        <w:tc>
          <w:tcPr>
            <w:tcW w:w="1963" w:type="dxa"/>
          </w:tcPr>
          <w:p w14:paraId="33D298F2" w14:textId="77777777" w:rsidR="00CD732E" w:rsidRPr="00BB239F" w:rsidRDefault="00CD732E" w:rsidP="00CD732E">
            <w:pPr>
              <w:pStyle w:val="TAL"/>
              <w:rPr>
                <w:lang w:eastAsia="zh-CN"/>
              </w:rPr>
            </w:pPr>
            <w:r w:rsidRPr="00BB239F">
              <w:rPr>
                <w:lang w:eastAsia="zh-CN"/>
              </w:rPr>
              <w:t>INTEGER(0..65535)</w:t>
            </w:r>
          </w:p>
        </w:tc>
        <w:tc>
          <w:tcPr>
            <w:tcW w:w="2227" w:type="dxa"/>
          </w:tcPr>
          <w:p w14:paraId="31424CFD" w14:textId="77777777" w:rsidR="00CD732E" w:rsidRPr="00BB239F" w:rsidRDefault="00CD732E" w:rsidP="00CD732E">
            <w:pPr>
              <w:pStyle w:val="TAL"/>
              <w:rPr>
                <w:bCs/>
                <w:lang w:eastAsia="zh-CN"/>
              </w:rPr>
            </w:pPr>
          </w:p>
        </w:tc>
      </w:tr>
      <w:tr w:rsidR="00CD732E" w:rsidRPr="00BB239F" w14:paraId="582DBD3C" w14:textId="77777777" w:rsidTr="00CD732E">
        <w:trPr>
          <w:jc w:val="center"/>
        </w:trPr>
        <w:tc>
          <w:tcPr>
            <w:tcW w:w="2330" w:type="dxa"/>
          </w:tcPr>
          <w:p w14:paraId="5609F933"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134" w:type="dxa"/>
          </w:tcPr>
          <w:p w14:paraId="57AA08A5" w14:textId="77777777" w:rsidR="00CD732E" w:rsidRPr="00BB239F" w:rsidRDefault="00CD732E" w:rsidP="00CD732E">
            <w:pPr>
              <w:pStyle w:val="TAL"/>
              <w:rPr>
                <w:lang w:eastAsia="zh-CN"/>
              </w:rPr>
            </w:pPr>
            <w:r w:rsidRPr="00BB239F">
              <w:rPr>
                <w:lang w:eastAsia="zh-CN"/>
              </w:rPr>
              <w:t>O</w:t>
            </w:r>
          </w:p>
        </w:tc>
        <w:tc>
          <w:tcPr>
            <w:tcW w:w="1559" w:type="dxa"/>
          </w:tcPr>
          <w:p w14:paraId="311A8A18" w14:textId="77777777" w:rsidR="00CD732E" w:rsidRPr="00BB239F" w:rsidRDefault="00CD732E" w:rsidP="00CD732E">
            <w:pPr>
              <w:pStyle w:val="TAL"/>
              <w:rPr>
                <w:lang w:eastAsia="zh-CN"/>
              </w:rPr>
            </w:pPr>
          </w:p>
        </w:tc>
        <w:tc>
          <w:tcPr>
            <w:tcW w:w="1963" w:type="dxa"/>
          </w:tcPr>
          <w:p w14:paraId="623080A0" w14:textId="77777777" w:rsidR="00CD732E" w:rsidRPr="00BB239F" w:rsidRDefault="00CD732E" w:rsidP="00CD732E">
            <w:pPr>
              <w:pStyle w:val="TAL"/>
              <w:rPr>
                <w:lang w:eastAsia="zh-CN"/>
              </w:rPr>
            </w:pPr>
          </w:p>
        </w:tc>
        <w:tc>
          <w:tcPr>
            <w:tcW w:w="2227" w:type="dxa"/>
          </w:tcPr>
          <w:p w14:paraId="79C36605" w14:textId="77777777" w:rsidR="00CD732E" w:rsidRPr="00BB239F" w:rsidRDefault="00CD732E" w:rsidP="00CD732E">
            <w:pPr>
              <w:pStyle w:val="TAL"/>
              <w:rPr>
                <w:bCs/>
                <w:lang w:eastAsia="zh-CN"/>
              </w:rPr>
            </w:pPr>
          </w:p>
        </w:tc>
      </w:tr>
      <w:tr w:rsidR="00CD732E" w:rsidRPr="00BB239F" w14:paraId="2125B744" w14:textId="77777777" w:rsidTr="00CD732E">
        <w:trPr>
          <w:jc w:val="center"/>
        </w:trPr>
        <w:tc>
          <w:tcPr>
            <w:tcW w:w="2330" w:type="dxa"/>
          </w:tcPr>
          <w:p w14:paraId="6DC18488"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SSB</w:t>
            </w:r>
          </w:p>
        </w:tc>
        <w:tc>
          <w:tcPr>
            <w:tcW w:w="1134" w:type="dxa"/>
          </w:tcPr>
          <w:p w14:paraId="3406382A" w14:textId="77777777" w:rsidR="00CD732E" w:rsidRPr="00BB239F" w:rsidRDefault="00CD732E" w:rsidP="00CD732E">
            <w:pPr>
              <w:pStyle w:val="TAL"/>
              <w:rPr>
                <w:lang w:eastAsia="zh-CN"/>
              </w:rPr>
            </w:pPr>
          </w:p>
        </w:tc>
        <w:tc>
          <w:tcPr>
            <w:tcW w:w="1559" w:type="dxa"/>
          </w:tcPr>
          <w:p w14:paraId="6DA56651" w14:textId="77777777" w:rsidR="00CD732E" w:rsidRPr="00BB239F" w:rsidRDefault="00CD732E" w:rsidP="00CD732E">
            <w:pPr>
              <w:pStyle w:val="TAL"/>
              <w:rPr>
                <w:lang w:eastAsia="zh-CN"/>
              </w:rPr>
            </w:pPr>
          </w:p>
        </w:tc>
        <w:tc>
          <w:tcPr>
            <w:tcW w:w="1963" w:type="dxa"/>
          </w:tcPr>
          <w:p w14:paraId="7D532111" w14:textId="77777777" w:rsidR="00CD732E" w:rsidRPr="00BB239F" w:rsidRDefault="00CD732E" w:rsidP="00CD732E">
            <w:pPr>
              <w:pStyle w:val="TAL"/>
              <w:rPr>
                <w:lang w:eastAsia="zh-CN"/>
              </w:rPr>
            </w:pPr>
          </w:p>
        </w:tc>
        <w:tc>
          <w:tcPr>
            <w:tcW w:w="2227" w:type="dxa"/>
          </w:tcPr>
          <w:p w14:paraId="79287BE3" w14:textId="77777777" w:rsidR="00CD732E" w:rsidRPr="00BB239F" w:rsidRDefault="00CD732E" w:rsidP="00CD732E">
            <w:pPr>
              <w:pStyle w:val="TAL"/>
              <w:rPr>
                <w:bCs/>
                <w:lang w:eastAsia="zh-CN"/>
              </w:rPr>
            </w:pPr>
          </w:p>
        </w:tc>
      </w:tr>
      <w:tr w:rsidR="00CD732E" w:rsidRPr="00BB239F" w14:paraId="029DCE58" w14:textId="77777777" w:rsidTr="00CD732E">
        <w:trPr>
          <w:jc w:val="center"/>
        </w:trPr>
        <w:tc>
          <w:tcPr>
            <w:tcW w:w="2330" w:type="dxa"/>
          </w:tcPr>
          <w:p w14:paraId="3EF472A9" w14:textId="77777777" w:rsidR="00CD732E" w:rsidRPr="00BB239F" w:rsidRDefault="00CD732E" w:rsidP="00CD732E">
            <w:pPr>
              <w:pStyle w:val="TAL"/>
              <w:ind w:leftChars="200" w:left="400"/>
              <w:rPr>
                <w:lang w:eastAsia="zh-CN"/>
              </w:rPr>
            </w:pPr>
            <w:r w:rsidRPr="00BB239F">
              <w:rPr>
                <w:lang w:eastAsia="zh-CN"/>
              </w:rPr>
              <w:t>&gt;&gt;PCI</w:t>
            </w:r>
          </w:p>
        </w:tc>
        <w:tc>
          <w:tcPr>
            <w:tcW w:w="1134" w:type="dxa"/>
          </w:tcPr>
          <w:p w14:paraId="42DF97C2" w14:textId="77777777" w:rsidR="00CD732E" w:rsidRPr="00BB239F" w:rsidRDefault="00F427E1" w:rsidP="00CD732E">
            <w:pPr>
              <w:pStyle w:val="TAL"/>
              <w:rPr>
                <w:lang w:eastAsia="zh-CN"/>
              </w:rPr>
            </w:pPr>
            <w:r>
              <w:rPr>
                <w:lang w:eastAsia="zh-CN"/>
              </w:rPr>
              <w:t>M</w:t>
            </w:r>
          </w:p>
        </w:tc>
        <w:tc>
          <w:tcPr>
            <w:tcW w:w="1559" w:type="dxa"/>
          </w:tcPr>
          <w:p w14:paraId="16CDC991" w14:textId="77777777" w:rsidR="00CD732E" w:rsidRPr="00BB239F" w:rsidRDefault="00CD732E" w:rsidP="00CD732E">
            <w:pPr>
              <w:pStyle w:val="TAL"/>
              <w:rPr>
                <w:lang w:eastAsia="zh-CN"/>
              </w:rPr>
            </w:pPr>
          </w:p>
        </w:tc>
        <w:tc>
          <w:tcPr>
            <w:tcW w:w="1963" w:type="dxa"/>
          </w:tcPr>
          <w:p w14:paraId="6FBA7C37" w14:textId="77777777" w:rsidR="00CD732E" w:rsidRPr="00BB239F" w:rsidRDefault="00CD732E" w:rsidP="00CD732E">
            <w:pPr>
              <w:pStyle w:val="TAL"/>
              <w:rPr>
                <w:lang w:eastAsia="zh-CN"/>
              </w:rPr>
            </w:pPr>
            <w:r w:rsidRPr="00EA5FA7">
              <w:rPr>
                <w:lang w:eastAsia="ja-JP"/>
              </w:rPr>
              <w:t>INTEGER (0..1007)</w:t>
            </w:r>
          </w:p>
        </w:tc>
        <w:tc>
          <w:tcPr>
            <w:tcW w:w="2227" w:type="dxa"/>
          </w:tcPr>
          <w:p w14:paraId="603C4131" w14:textId="77777777" w:rsidR="00CD732E" w:rsidRPr="00BB239F" w:rsidRDefault="00CD732E" w:rsidP="00CD732E">
            <w:pPr>
              <w:pStyle w:val="TAL"/>
              <w:rPr>
                <w:bCs/>
                <w:lang w:eastAsia="zh-CN"/>
              </w:rPr>
            </w:pPr>
          </w:p>
        </w:tc>
      </w:tr>
      <w:tr w:rsidR="00CD732E" w:rsidRPr="00BB239F" w14:paraId="3886A3E5" w14:textId="77777777" w:rsidTr="00CD732E">
        <w:trPr>
          <w:jc w:val="center"/>
        </w:trPr>
        <w:tc>
          <w:tcPr>
            <w:tcW w:w="2330" w:type="dxa"/>
          </w:tcPr>
          <w:p w14:paraId="7B01BBC4" w14:textId="77777777" w:rsidR="00CD732E" w:rsidRPr="00BB239F" w:rsidRDefault="00CD732E" w:rsidP="00CD732E">
            <w:pPr>
              <w:pStyle w:val="TAL"/>
              <w:ind w:leftChars="200" w:left="400"/>
              <w:rPr>
                <w:lang w:eastAsia="zh-CN"/>
              </w:rPr>
            </w:pPr>
            <w:r w:rsidRPr="00BB239F">
              <w:rPr>
                <w:lang w:eastAsia="zh-CN"/>
              </w:rPr>
              <w:t>&gt;&gt;SSB index</w:t>
            </w:r>
          </w:p>
        </w:tc>
        <w:tc>
          <w:tcPr>
            <w:tcW w:w="1134" w:type="dxa"/>
          </w:tcPr>
          <w:p w14:paraId="0C8D3815" w14:textId="77777777" w:rsidR="00CD732E" w:rsidRPr="00BB239F" w:rsidRDefault="00F427E1" w:rsidP="00CD732E">
            <w:pPr>
              <w:pStyle w:val="TAL"/>
              <w:rPr>
                <w:lang w:eastAsia="zh-CN"/>
              </w:rPr>
            </w:pPr>
            <w:r>
              <w:rPr>
                <w:lang w:eastAsia="zh-CN"/>
              </w:rPr>
              <w:t>O</w:t>
            </w:r>
          </w:p>
        </w:tc>
        <w:tc>
          <w:tcPr>
            <w:tcW w:w="1559" w:type="dxa"/>
          </w:tcPr>
          <w:p w14:paraId="20AD3AFF" w14:textId="77777777" w:rsidR="00CD732E" w:rsidRPr="00BB239F" w:rsidRDefault="00CD732E" w:rsidP="00CD732E">
            <w:pPr>
              <w:pStyle w:val="TAL"/>
              <w:rPr>
                <w:lang w:eastAsia="zh-CN"/>
              </w:rPr>
            </w:pPr>
          </w:p>
        </w:tc>
        <w:tc>
          <w:tcPr>
            <w:tcW w:w="1963" w:type="dxa"/>
          </w:tcPr>
          <w:p w14:paraId="30BD1969" w14:textId="77777777" w:rsidR="00CD732E" w:rsidRPr="00BB239F" w:rsidRDefault="00CD732E" w:rsidP="00CD732E">
            <w:pPr>
              <w:pStyle w:val="TAL"/>
              <w:rPr>
                <w:lang w:eastAsia="zh-CN"/>
              </w:rPr>
            </w:pPr>
            <w:r w:rsidRPr="00BB239F">
              <w:rPr>
                <w:lang w:eastAsia="zh-CN"/>
              </w:rPr>
              <w:t>INTEGER(0..63)</w:t>
            </w:r>
          </w:p>
        </w:tc>
        <w:tc>
          <w:tcPr>
            <w:tcW w:w="2227" w:type="dxa"/>
          </w:tcPr>
          <w:p w14:paraId="6184A3A4" w14:textId="77777777" w:rsidR="00CD732E" w:rsidRPr="00BB239F" w:rsidRDefault="00CD732E" w:rsidP="00CD732E">
            <w:pPr>
              <w:pStyle w:val="TAL"/>
              <w:rPr>
                <w:bCs/>
                <w:lang w:eastAsia="zh-CN"/>
              </w:rPr>
            </w:pPr>
          </w:p>
        </w:tc>
      </w:tr>
      <w:tr w:rsidR="00CD732E" w:rsidRPr="00BB239F" w14:paraId="6895C59D" w14:textId="77777777" w:rsidTr="00CD732E">
        <w:trPr>
          <w:jc w:val="center"/>
        </w:trPr>
        <w:tc>
          <w:tcPr>
            <w:tcW w:w="2330" w:type="dxa"/>
          </w:tcPr>
          <w:p w14:paraId="204A4F73"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PRS</w:t>
            </w:r>
          </w:p>
        </w:tc>
        <w:tc>
          <w:tcPr>
            <w:tcW w:w="1134" w:type="dxa"/>
          </w:tcPr>
          <w:p w14:paraId="5DD6BEA6" w14:textId="77777777" w:rsidR="00CD732E" w:rsidRPr="00BB239F" w:rsidRDefault="00CD732E" w:rsidP="00CD732E">
            <w:pPr>
              <w:pStyle w:val="TAL"/>
              <w:rPr>
                <w:lang w:eastAsia="zh-CN"/>
              </w:rPr>
            </w:pPr>
          </w:p>
        </w:tc>
        <w:tc>
          <w:tcPr>
            <w:tcW w:w="1559" w:type="dxa"/>
          </w:tcPr>
          <w:p w14:paraId="125CD846" w14:textId="77777777" w:rsidR="00CD732E" w:rsidRPr="00BB239F" w:rsidRDefault="00CD732E" w:rsidP="00CD732E">
            <w:pPr>
              <w:pStyle w:val="TAL"/>
              <w:rPr>
                <w:lang w:eastAsia="zh-CN"/>
              </w:rPr>
            </w:pPr>
          </w:p>
        </w:tc>
        <w:tc>
          <w:tcPr>
            <w:tcW w:w="1963" w:type="dxa"/>
          </w:tcPr>
          <w:p w14:paraId="0EE1B379" w14:textId="77777777" w:rsidR="00CD732E" w:rsidRPr="00BB239F" w:rsidRDefault="00CD732E" w:rsidP="00CD732E">
            <w:pPr>
              <w:pStyle w:val="TAL"/>
              <w:rPr>
                <w:lang w:eastAsia="zh-CN"/>
              </w:rPr>
            </w:pPr>
          </w:p>
        </w:tc>
        <w:tc>
          <w:tcPr>
            <w:tcW w:w="2227" w:type="dxa"/>
          </w:tcPr>
          <w:p w14:paraId="03AEEBB9" w14:textId="77777777" w:rsidR="00CD732E" w:rsidRPr="00BB239F" w:rsidRDefault="00CD732E" w:rsidP="00CD732E">
            <w:pPr>
              <w:pStyle w:val="TAL"/>
              <w:rPr>
                <w:bCs/>
                <w:lang w:eastAsia="zh-CN"/>
              </w:rPr>
            </w:pPr>
          </w:p>
        </w:tc>
      </w:tr>
      <w:tr w:rsidR="00CD732E" w:rsidRPr="00BB239F" w14:paraId="6C520F90" w14:textId="77777777" w:rsidTr="00CD732E">
        <w:trPr>
          <w:jc w:val="center"/>
        </w:trPr>
        <w:tc>
          <w:tcPr>
            <w:tcW w:w="2330" w:type="dxa"/>
          </w:tcPr>
          <w:p w14:paraId="54CAF4B8" w14:textId="77777777" w:rsidR="00CD732E" w:rsidRPr="00BB239F" w:rsidRDefault="00CD732E" w:rsidP="00CD732E">
            <w:pPr>
              <w:pStyle w:val="TAL"/>
              <w:ind w:leftChars="200" w:left="400"/>
              <w:rPr>
                <w:lang w:eastAsia="zh-CN"/>
              </w:rPr>
            </w:pPr>
            <w:r w:rsidRPr="00BB239F">
              <w:rPr>
                <w:lang w:eastAsia="zh-CN"/>
              </w:rPr>
              <w:t>&gt;&gt;PRS ID</w:t>
            </w:r>
          </w:p>
        </w:tc>
        <w:tc>
          <w:tcPr>
            <w:tcW w:w="1134" w:type="dxa"/>
          </w:tcPr>
          <w:p w14:paraId="091B2B23" w14:textId="77777777" w:rsidR="00CD732E" w:rsidRPr="00BB239F" w:rsidRDefault="00F427E1" w:rsidP="00CD732E">
            <w:pPr>
              <w:pStyle w:val="TAL"/>
              <w:rPr>
                <w:lang w:eastAsia="zh-CN"/>
              </w:rPr>
            </w:pPr>
            <w:r>
              <w:rPr>
                <w:lang w:eastAsia="zh-CN"/>
              </w:rPr>
              <w:t>M</w:t>
            </w:r>
          </w:p>
        </w:tc>
        <w:tc>
          <w:tcPr>
            <w:tcW w:w="1559" w:type="dxa"/>
          </w:tcPr>
          <w:p w14:paraId="72528D97" w14:textId="77777777" w:rsidR="00CD732E" w:rsidRPr="00BB239F" w:rsidRDefault="00CD732E" w:rsidP="00CD732E">
            <w:pPr>
              <w:pStyle w:val="TAL"/>
              <w:rPr>
                <w:lang w:eastAsia="zh-CN"/>
              </w:rPr>
            </w:pPr>
          </w:p>
        </w:tc>
        <w:tc>
          <w:tcPr>
            <w:tcW w:w="1963" w:type="dxa"/>
          </w:tcPr>
          <w:p w14:paraId="640EDCAE" w14:textId="77777777" w:rsidR="00CD732E" w:rsidRPr="00BB239F" w:rsidRDefault="00CD732E" w:rsidP="00CD732E">
            <w:pPr>
              <w:pStyle w:val="TAL"/>
              <w:rPr>
                <w:lang w:eastAsia="zh-CN"/>
              </w:rPr>
            </w:pPr>
            <w:r w:rsidRPr="00BB239F">
              <w:rPr>
                <w:lang w:eastAsia="zh-CN"/>
              </w:rPr>
              <w:t>INTEGER(0..255)</w:t>
            </w:r>
          </w:p>
        </w:tc>
        <w:tc>
          <w:tcPr>
            <w:tcW w:w="2227" w:type="dxa"/>
          </w:tcPr>
          <w:p w14:paraId="2934DEBF" w14:textId="77777777" w:rsidR="00CD732E" w:rsidRPr="00BB239F" w:rsidRDefault="00CD732E" w:rsidP="00E17EAA">
            <w:pPr>
              <w:pStyle w:val="TAL"/>
              <w:rPr>
                <w:bCs/>
                <w:lang w:eastAsia="zh-CN"/>
              </w:rPr>
            </w:pPr>
          </w:p>
        </w:tc>
      </w:tr>
      <w:tr w:rsidR="00CD732E" w:rsidRPr="00BB239F" w14:paraId="75092BFF" w14:textId="77777777" w:rsidTr="00CD732E">
        <w:trPr>
          <w:jc w:val="center"/>
        </w:trPr>
        <w:tc>
          <w:tcPr>
            <w:tcW w:w="2330" w:type="dxa"/>
          </w:tcPr>
          <w:p w14:paraId="232C00C6" w14:textId="77777777" w:rsidR="00CD732E" w:rsidRPr="00BB239F" w:rsidRDefault="00CD732E" w:rsidP="00CD732E">
            <w:pPr>
              <w:pStyle w:val="TAL"/>
              <w:ind w:leftChars="200" w:left="400"/>
              <w:rPr>
                <w:lang w:eastAsia="zh-CN"/>
              </w:rPr>
            </w:pPr>
            <w:r w:rsidRPr="00BB239F">
              <w:rPr>
                <w:lang w:eastAsia="zh-CN"/>
              </w:rPr>
              <w:t>&gt;&gt;PRS Resource Set ID</w:t>
            </w:r>
          </w:p>
        </w:tc>
        <w:tc>
          <w:tcPr>
            <w:tcW w:w="1134" w:type="dxa"/>
          </w:tcPr>
          <w:p w14:paraId="6A267056" w14:textId="77777777" w:rsidR="00CD732E" w:rsidRPr="00BB239F" w:rsidRDefault="00CD732E" w:rsidP="00CD732E">
            <w:pPr>
              <w:pStyle w:val="TAL"/>
              <w:rPr>
                <w:lang w:eastAsia="zh-CN"/>
              </w:rPr>
            </w:pPr>
            <w:r w:rsidRPr="00BB239F">
              <w:rPr>
                <w:lang w:eastAsia="zh-CN"/>
              </w:rPr>
              <w:t>M</w:t>
            </w:r>
          </w:p>
        </w:tc>
        <w:tc>
          <w:tcPr>
            <w:tcW w:w="1559" w:type="dxa"/>
          </w:tcPr>
          <w:p w14:paraId="5FB08D39" w14:textId="77777777" w:rsidR="00CD732E" w:rsidRPr="00BB239F" w:rsidRDefault="00CD732E" w:rsidP="00CD732E">
            <w:pPr>
              <w:pStyle w:val="TAL"/>
              <w:rPr>
                <w:lang w:eastAsia="zh-CN"/>
              </w:rPr>
            </w:pPr>
          </w:p>
        </w:tc>
        <w:tc>
          <w:tcPr>
            <w:tcW w:w="1963" w:type="dxa"/>
          </w:tcPr>
          <w:p w14:paraId="1326B8D3" w14:textId="77777777" w:rsidR="00CD732E" w:rsidRPr="00BB239F" w:rsidRDefault="00CD732E" w:rsidP="00CD732E">
            <w:pPr>
              <w:pStyle w:val="TAL"/>
              <w:rPr>
                <w:lang w:eastAsia="zh-CN"/>
              </w:rPr>
            </w:pPr>
            <w:r w:rsidRPr="00BB239F">
              <w:rPr>
                <w:lang w:eastAsia="zh-CN"/>
              </w:rPr>
              <w:t>INTEGER(0..7)</w:t>
            </w:r>
          </w:p>
        </w:tc>
        <w:tc>
          <w:tcPr>
            <w:tcW w:w="2227" w:type="dxa"/>
          </w:tcPr>
          <w:p w14:paraId="4F8D2675" w14:textId="77777777" w:rsidR="00CD732E" w:rsidRPr="00BB239F" w:rsidRDefault="00CD732E" w:rsidP="00CD732E">
            <w:pPr>
              <w:pStyle w:val="TAL"/>
              <w:rPr>
                <w:bCs/>
                <w:lang w:eastAsia="zh-CN"/>
              </w:rPr>
            </w:pPr>
          </w:p>
        </w:tc>
      </w:tr>
      <w:tr w:rsidR="00CD732E" w:rsidRPr="00BB239F" w14:paraId="6F510815" w14:textId="77777777" w:rsidTr="00CD732E">
        <w:trPr>
          <w:jc w:val="center"/>
        </w:trPr>
        <w:tc>
          <w:tcPr>
            <w:tcW w:w="2330" w:type="dxa"/>
          </w:tcPr>
          <w:p w14:paraId="7BE9B923" w14:textId="77777777" w:rsidR="00CD732E" w:rsidRPr="00BB239F" w:rsidRDefault="00CD732E" w:rsidP="00CD732E">
            <w:pPr>
              <w:pStyle w:val="TAL"/>
              <w:ind w:leftChars="200" w:left="400"/>
              <w:rPr>
                <w:lang w:eastAsia="zh-CN"/>
              </w:rPr>
            </w:pPr>
            <w:r w:rsidRPr="00BB239F">
              <w:rPr>
                <w:lang w:eastAsia="zh-CN"/>
              </w:rPr>
              <w:t>&gt;&gt;PRS Resource ID</w:t>
            </w:r>
          </w:p>
        </w:tc>
        <w:tc>
          <w:tcPr>
            <w:tcW w:w="1134" w:type="dxa"/>
          </w:tcPr>
          <w:p w14:paraId="50707C4F" w14:textId="77777777" w:rsidR="00CD732E" w:rsidRPr="00BB239F" w:rsidRDefault="00F427E1" w:rsidP="00CD732E">
            <w:pPr>
              <w:pStyle w:val="TAL"/>
              <w:rPr>
                <w:lang w:eastAsia="zh-CN"/>
              </w:rPr>
            </w:pPr>
            <w:r>
              <w:rPr>
                <w:lang w:eastAsia="zh-CN"/>
              </w:rPr>
              <w:t>O</w:t>
            </w:r>
          </w:p>
        </w:tc>
        <w:tc>
          <w:tcPr>
            <w:tcW w:w="1559" w:type="dxa"/>
          </w:tcPr>
          <w:p w14:paraId="065DC1A3" w14:textId="77777777" w:rsidR="00CD732E" w:rsidRPr="00BB239F" w:rsidRDefault="00CD732E" w:rsidP="00CD732E">
            <w:pPr>
              <w:pStyle w:val="TAL"/>
              <w:rPr>
                <w:lang w:eastAsia="zh-CN"/>
              </w:rPr>
            </w:pPr>
          </w:p>
        </w:tc>
        <w:tc>
          <w:tcPr>
            <w:tcW w:w="1963" w:type="dxa"/>
          </w:tcPr>
          <w:p w14:paraId="55DA4302" w14:textId="77777777" w:rsidR="00CD732E" w:rsidRPr="00BB239F" w:rsidRDefault="00CD732E" w:rsidP="00CD732E">
            <w:pPr>
              <w:pStyle w:val="TAL"/>
              <w:rPr>
                <w:lang w:eastAsia="zh-CN"/>
              </w:rPr>
            </w:pPr>
            <w:r w:rsidRPr="00BB239F">
              <w:rPr>
                <w:lang w:eastAsia="zh-CN"/>
              </w:rPr>
              <w:t>INTEGER(0..63)</w:t>
            </w:r>
          </w:p>
        </w:tc>
        <w:tc>
          <w:tcPr>
            <w:tcW w:w="2227" w:type="dxa"/>
          </w:tcPr>
          <w:p w14:paraId="314997CB" w14:textId="77777777" w:rsidR="00CD732E" w:rsidRPr="00BB239F" w:rsidRDefault="00CD732E" w:rsidP="00CD732E">
            <w:pPr>
              <w:pStyle w:val="TAL"/>
              <w:rPr>
                <w:bCs/>
                <w:lang w:eastAsia="zh-CN"/>
              </w:rPr>
            </w:pPr>
          </w:p>
        </w:tc>
      </w:tr>
    </w:tbl>
    <w:p w14:paraId="12AFF675" w14:textId="77777777" w:rsidR="00CD732E" w:rsidRPr="008C20F9" w:rsidRDefault="00CD732E" w:rsidP="00CD732E">
      <w:pPr>
        <w:rPr>
          <w:bCs/>
        </w:rPr>
      </w:pPr>
    </w:p>
    <w:p w14:paraId="038E9E7B" w14:textId="77777777" w:rsidR="00CD732E" w:rsidRPr="00504F3B" w:rsidRDefault="00CD732E" w:rsidP="00CD732E">
      <w:pPr>
        <w:pStyle w:val="Heading4"/>
      </w:pPr>
      <w:bookmarkStart w:id="10106" w:name="_Toc47618339"/>
      <w:bookmarkStart w:id="10107" w:name="_Toc47618675"/>
      <w:bookmarkStart w:id="10108" w:name="_Toc47618870"/>
      <w:bookmarkStart w:id="10109" w:name="_Toc47620093"/>
      <w:bookmarkStart w:id="10110" w:name="_Toc51763883"/>
      <w:bookmarkStart w:id="10111" w:name="_Toc64449053"/>
      <w:bookmarkStart w:id="10112" w:name="_Toc66289712"/>
      <w:bookmarkStart w:id="10113" w:name="_Toc74154825"/>
      <w:bookmarkStart w:id="10114" w:name="_Toc81383569"/>
      <w:bookmarkStart w:id="10115" w:name="_Toc88658202"/>
      <w:bookmarkStart w:id="10116" w:name="_Toc97911114"/>
      <w:bookmarkStart w:id="10117" w:name="_Toc99038874"/>
      <w:bookmarkStart w:id="10118" w:name="_Toc99731137"/>
      <w:bookmarkStart w:id="10119" w:name="_Toc105511268"/>
      <w:bookmarkStart w:id="10120" w:name="_Toc105927800"/>
      <w:bookmarkStart w:id="10121" w:name="_Toc106110340"/>
      <w:bookmarkStart w:id="10122" w:name="_Toc113835777"/>
      <w:r w:rsidRPr="00504F3B">
        <w:t>9.</w:t>
      </w:r>
      <w:r>
        <w:t>3</w:t>
      </w:r>
      <w:r w:rsidRPr="00504F3B">
        <w:t>.</w:t>
      </w:r>
      <w:r>
        <w:t>1.195</w:t>
      </w:r>
      <w:r w:rsidRPr="00504F3B">
        <w:tab/>
        <w:t>SRS Resource Set</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1627C19" w14:textId="77777777" w:rsidR="00CD732E" w:rsidRPr="00504F3B" w:rsidRDefault="00CD732E" w:rsidP="00CD732E">
      <w:pPr>
        <w:spacing w:line="0" w:lineRule="atLeast"/>
      </w:pPr>
      <w:r w:rsidRPr="00504F3B">
        <w:t>This information element indicates a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6E53CB61" w14:textId="77777777" w:rsidTr="00CD732E">
        <w:trPr>
          <w:jc w:val="center"/>
        </w:trPr>
        <w:tc>
          <w:tcPr>
            <w:tcW w:w="2330" w:type="dxa"/>
          </w:tcPr>
          <w:p w14:paraId="0A3F9364" w14:textId="77777777" w:rsidR="00CD732E" w:rsidRPr="00504F3B" w:rsidRDefault="00CD732E" w:rsidP="00CD732E">
            <w:pPr>
              <w:pStyle w:val="TAH"/>
              <w:rPr>
                <w:noProof/>
              </w:rPr>
            </w:pPr>
            <w:r w:rsidRPr="00504F3B">
              <w:t>IE/Group Name</w:t>
            </w:r>
          </w:p>
        </w:tc>
        <w:tc>
          <w:tcPr>
            <w:tcW w:w="1134" w:type="dxa"/>
          </w:tcPr>
          <w:p w14:paraId="440621AB" w14:textId="77777777" w:rsidR="00CD732E" w:rsidRPr="00504F3B" w:rsidRDefault="00CD732E" w:rsidP="00CD732E">
            <w:pPr>
              <w:pStyle w:val="TAH"/>
              <w:rPr>
                <w:szCs w:val="18"/>
                <w:lang w:eastAsia="zh-CN"/>
              </w:rPr>
            </w:pPr>
            <w:r w:rsidRPr="00504F3B">
              <w:t>Presence</w:t>
            </w:r>
          </w:p>
        </w:tc>
        <w:tc>
          <w:tcPr>
            <w:tcW w:w="1559" w:type="dxa"/>
          </w:tcPr>
          <w:p w14:paraId="3A467BC2" w14:textId="77777777" w:rsidR="00CD732E" w:rsidRPr="00504F3B" w:rsidRDefault="00CD732E" w:rsidP="00CD732E">
            <w:pPr>
              <w:pStyle w:val="TAH"/>
            </w:pPr>
            <w:r w:rsidRPr="00504F3B">
              <w:t>Range</w:t>
            </w:r>
          </w:p>
        </w:tc>
        <w:tc>
          <w:tcPr>
            <w:tcW w:w="1963" w:type="dxa"/>
          </w:tcPr>
          <w:p w14:paraId="3D0684C3" w14:textId="77777777" w:rsidR="00CD732E" w:rsidRPr="00504F3B" w:rsidRDefault="00CD732E" w:rsidP="00CD732E">
            <w:pPr>
              <w:pStyle w:val="TAH"/>
              <w:rPr>
                <w:szCs w:val="18"/>
                <w:lang w:eastAsia="zh-CN"/>
              </w:rPr>
            </w:pPr>
            <w:r w:rsidRPr="00504F3B">
              <w:t>IE Type and Reference</w:t>
            </w:r>
          </w:p>
        </w:tc>
        <w:tc>
          <w:tcPr>
            <w:tcW w:w="2227" w:type="dxa"/>
          </w:tcPr>
          <w:p w14:paraId="3E200B06" w14:textId="77777777" w:rsidR="00CD732E" w:rsidRPr="00504F3B" w:rsidRDefault="00CD732E" w:rsidP="00CD732E">
            <w:pPr>
              <w:pStyle w:val="TAH"/>
              <w:rPr>
                <w:rFonts w:eastAsia="SimSun"/>
                <w:bCs/>
                <w:lang w:eastAsia="zh-CN"/>
              </w:rPr>
            </w:pPr>
            <w:r w:rsidRPr="00504F3B">
              <w:t>Semantics Description</w:t>
            </w:r>
          </w:p>
        </w:tc>
      </w:tr>
      <w:tr w:rsidR="00CD732E" w:rsidRPr="00504F3B" w14:paraId="6E5B4484" w14:textId="77777777" w:rsidTr="00CD732E">
        <w:trPr>
          <w:jc w:val="center"/>
        </w:trPr>
        <w:tc>
          <w:tcPr>
            <w:tcW w:w="2330" w:type="dxa"/>
          </w:tcPr>
          <w:p w14:paraId="1FAE3F27" w14:textId="77777777" w:rsidR="00CD732E" w:rsidRPr="00504F3B" w:rsidRDefault="00CD732E" w:rsidP="00CD732E">
            <w:pPr>
              <w:pStyle w:val="TAL"/>
              <w:rPr>
                <w:b/>
                <w:szCs w:val="18"/>
                <w:lang w:eastAsia="zh-CN"/>
              </w:rPr>
            </w:pPr>
            <w:r w:rsidRPr="00504F3B">
              <w:rPr>
                <w:noProof/>
              </w:rPr>
              <w:t>SRS Resource Set ID</w:t>
            </w:r>
          </w:p>
        </w:tc>
        <w:tc>
          <w:tcPr>
            <w:tcW w:w="1134" w:type="dxa"/>
          </w:tcPr>
          <w:p w14:paraId="7AB978D5" w14:textId="77777777" w:rsidR="00CD732E" w:rsidRPr="00504F3B" w:rsidRDefault="00CD732E" w:rsidP="00CD732E">
            <w:pPr>
              <w:pStyle w:val="TAL"/>
              <w:rPr>
                <w:lang w:eastAsia="zh-CN"/>
              </w:rPr>
            </w:pPr>
            <w:r w:rsidRPr="00504F3B">
              <w:rPr>
                <w:lang w:eastAsia="zh-CN"/>
              </w:rPr>
              <w:t>M</w:t>
            </w:r>
          </w:p>
        </w:tc>
        <w:tc>
          <w:tcPr>
            <w:tcW w:w="1559" w:type="dxa"/>
          </w:tcPr>
          <w:p w14:paraId="385D7007" w14:textId="77777777" w:rsidR="00CD732E" w:rsidRPr="00504F3B" w:rsidRDefault="00CD732E" w:rsidP="00CD732E">
            <w:pPr>
              <w:pStyle w:val="TAL"/>
            </w:pPr>
          </w:p>
        </w:tc>
        <w:tc>
          <w:tcPr>
            <w:tcW w:w="1963" w:type="dxa"/>
          </w:tcPr>
          <w:p w14:paraId="739F7EB4" w14:textId="77777777" w:rsidR="00CD732E" w:rsidRPr="00504F3B" w:rsidRDefault="00CD732E" w:rsidP="00CD732E">
            <w:pPr>
              <w:pStyle w:val="TAL"/>
              <w:rPr>
                <w:lang w:eastAsia="zh-CN"/>
              </w:rPr>
            </w:pPr>
            <w:r w:rsidRPr="00504F3B">
              <w:rPr>
                <w:lang w:eastAsia="zh-CN"/>
              </w:rPr>
              <w:t>INTEGER(0..15)</w:t>
            </w:r>
          </w:p>
        </w:tc>
        <w:tc>
          <w:tcPr>
            <w:tcW w:w="2227" w:type="dxa"/>
          </w:tcPr>
          <w:p w14:paraId="48CCA824" w14:textId="77777777" w:rsidR="00CD732E" w:rsidRPr="00504F3B" w:rsidRDefault="00CD732E" w:rsidP="00CD732E">
            <w:pPr>
              <w:pStyle w:val="TAL"/>
              <w:rPr>
                <w:rFonts w:eastAsia="SimSun"/>
                <w:bCs/>
                <w:lang w:eastAsia="zh-CN"/>
              </w:rPr>
            </w:pPr>
          </w:p>
        </w:tc>
      </w:tr>
      <w:tr w:rsidR="00CD732E" w:rsidRPr="00504F3B" w14:paraId="631C8EFD" w14:textId="77777777" w:rsidTr="00CD732E">
        <w:trPr>
          <w:jc w:val="center"/>
        </w:trPr>
        <w:tc>
          <w:tcPr>
            <w:tcW w:w="2330" w:type="dxa"/>
          </w:tcPr>
          <w:p w14:paraId="3E607B2F" w14:textId="77777777" w:rsidR="00CD732E" w:rsidRPr="00765731" w:rsidRDefault="00CD732E" w:rsidP="00CD732E">
            <w:pPr>
              <w:pStyle w:val="TAL"/>
              <w:rPr>
                <w:b/>
                <w:bCs/>
                <w:noProof/>
                <w:lang w:eastAsia="zh-CN"/>
              </w:rPr>
            </w:pPr>
            <w:r w:rsidRPr="00765731">
              <w:rPr>
                <w:b/>
                <w:bCs/>
                <w:noProof/>
                <w:lang w:eastAsia="zh-CN"/>
              </w:rPr>
              <w:t>SRS Resource ID List</w:t>
            </w:r>
          </w:p>
        </w:tc>
        <w:tc>
          <w:tcPr>
            <w:tcW w:w="1134" w:type="dxa"/>
          </w:tcPr>
          <w:p w14:paraId="16627E09" w14:textId="77777777" w:rsidR="00CD732E" w:rsidRPr="00504F3B" w:rsidRDefault="00CD732E" w:rsidP="00CD732E">
            <w:pPr>
              <w:pStyle w:val="TAL"/>
              <w:rPr>
                <w:lang w:eastAsia="zh-CN"/>
              </w:rPr>
            </w:pPr>
          </w:p>
        </w:tc>
        <w:tc>
          <w:tcPr>
            <w:tcW w:w="1559" w:type="dxa"/>
          </w:tcPr>
          <w:p w14:paraId="5B89EF71" w14:textId="77777777" w:rsidR="00CD732E" w:rsidRPr="00504F3B" w:rsidRDefault="00CD732E" w:rsidP="00CD732E">
            <w:pPr>
              <w:pStyle w:val="TAL"/>
              <w:rPr>
                <w:lang w:eastAsia="zh-CN"/>
              </w:rPr>
            </w:pPr>
            <w:r w:rsidRPr="00504F3B">
              <w:rPr>
                <w:lang w:eastAsia="zh-CN"/>
              </w:rPr>
              <w:t>1..&lt;</w:t>
            </w:r>
            <w:r w:rsidRPr="00504F3B">
              <w:rPr>
                <w:i/>
                <w:iCs/>
                <w:lang w:eastAsia="zh-CN"/>
              </w:rPr>
              <w:t>maxnoSRS-ResourcePerSet</w:t>
            </w:r>
            <w:r w:rsidRPr="00504F3B">
              <w:rPr>
                <w:lang w:eastAsia="zh-CN"/>
              </w:rPr>
              <w:t>&gt;</w:t>
            </w:r>
          </w:p>
        </w:tc>
        <w:tc>
          <w:tcPr>
            <w:tcW w:w="1963" w:type="dxa"/>
          </w:tcPr>
          <w:p w14:paraId="55B3A987" w14:textId="77777777" w:rsidR="00CD732E" w:rsidRPr="00504F3B" w:rsidRDefault="00CD732E" w:rsidP="00CD732E">
            <w:pPr>
              <w:pStyle w:val="TAL"/>
              <w:rPr>
                <w:lang w:eastAsia="zh-CN"/>
              </w:rPr>
            </w:pPr>
          </w:p>
        </w:tc>
        <w:tc>
          <w:tcPr>
            <w:tcW w:w="2227" w:type="dxa"/>
          </w:tcPr>
          <w:p w14:paraId="687B73F6" w14:textId="77777777" w:rsidR="00CD732E" w:rsidRPr="00504F3B" w:rsidRDefault="00CD732E" w:rsidP="00CD732E">
            <w:pPr>
              <w:pStyle w:val="TAL"/>
              <w:rPr>
                <w:rFonts w:eastAsia="SimSun"/>
                <w:bCs/>
                <w:lang w:eastAsia="zh-CN"/>
              </w:rPr>
            </w:pPr>
          </w:p>
        </w:tc>
      </w:tr>
      <w:tr w:rsidR="00CD732E" w:rsidRPr="00504F3B" w14:paraId="7FDA6DE3" w14:textId="77777777" w:rsidTr="00CD732E">
        <w:trPr>
          <w:jc w:val="center"/>
        </w:trPr>
        <w:tc>
          <w:tcPr>
            <w:tcW w:w="2330" w:type="dxa"/>
          </w:tcPr>
          <w:p w14:paraId="59A66BF5" w14:textId="77777777" w:rsidR="00CD732E" w:rsidRPr="00504F3B" w:rsidRDefault="00CD732E" w:rsidP="00CD732E">
            <w:pPr>
              <w:pStyle w:val="TAL"/>
              <w:ind w:leftChars="100" w:left="200"/>
              <w:rPr>
                <w:noProof/>
                <w:lang w:eastAsia="zh-CN"/>
              </w:rPr>
            </w:pPr>
            <w:r w:rsidRPr="00504F3B">
              <w:rPr>
                <w:noProof/>
                <w:lang w:eastAsia="zh-CN"/>
              </w:rPr>
              <w:t>&gt;SRS Resource ID</w:t>
            </w:r>
          </w:p>
        </w:tc>
        <w:tc>
          <w:tcPr>
            <w:tcW w:w="1134" w:type="dxa"/>
          </w:tcPr>
          <w:p w14:paraId="60886CFE" w14:textId="77777777" w:rsidR="00CD732E" w:rsidRPr="00504F3B" w:rsidRDefault="00CD732E" w:rsidP="00CD732E">
            <w:pPr>
              <w:pStyle w:val="TAL"/>
              <w:rPr>
                <w:lang w:eastAsia="zh-CN"/>
              </w:rPr>
            </w:pPr>
            <w:r w:rsidRPr="00504F3B">
              <w:rPr>
                <w:lang w:eastAsia="zh-CN"/>
              </w:rPr>
              <w:t>M</w:t>
            </w:r>
          </w:p>
        </w:tc>
        <w:tc>
          <w:tcPr>
            <w:tcW w:w="1559" w:type="dxa"/>
          </w:tcPr>
          <w:p w14:paraId="6CCA480D" w14:textId="77777777" w:rsidR="00CD732E" w:rsidRPr="00504F3B" w:rsidRDefault="00CD732E" w:rsidP="00CD732E">
            <w:pPr>
              <w:pStyle w:val="TAL"/>
              <w:rPr>
                <w:lang w:eastAsia="zh-CN"/>
              </w:rPr>
            </w:pPr>
          </w:p>
        </w:tc>
        <w:tc>
          <w:tcPr>
            <w:tcW w:w="1963" w:type="dxa"/>
          </w:tcPr>
          <w:p w14:paraId="273B1DA0" w14:textId="77777777" w:rsidR="00CD732E" w:rsidRPr="00504F3B" w:rsidRDefault="00CD732E" w:rsidP="00CD732E">
            <w:pPr>
              <w:pStyle w:val="TAL"/>
              <w:rPr>
                <w:lang w:eastAsia="zh-CN"/>
              </w:rPr>
            </w:pPr>
            <w:r w:rsidRPr="00694BD4">
              <w:rPr>
                <w:lang w:eastAsia="zh-CN"/>
              </w:rPr>
              <w:t>INTEGER (0..63, ...)</w:t>
            </w:r>
          </w:p>
        </w:tc>
        <w:tc>
          <w:tcPr>
            <w:tcW w:w="2227" w:type="dxa"/>
          </w:tcPr>
          <w:p w14:paraId="21EC4331" w14:textId="77777777" w:rsidR="00CD732E" w:rsidRPr="00504F3B" w:rsidRDefault="00CD732E" w:rsidP="00CD732E">
            <w:pPr>
              <w:pStyle w:val="TAL"/>
              <w:rPr>
                <w:rFonts w:eastAsia="SimSun"/>
                <w:bCs/>
                <w:lang w:eastAsia="zh-CN"/>
              </w:rPr>
            </w:pPr>
          </w:p>
        </w:tc>
      </w:tr>
      <w:tr w:rsidR="00CD732E" w:rsidRPr="00504F3B" w14:paraId="38A73A9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CD732E">
            <w:pPr>
              <w:pStyle w:val="TAL"/>
              <w:rPr>
                <w:noProof/>
                <w:lang w:eastAsia="zh-CN"/>
              </w:rPr>
            </w:pPr>
            <w:r w:rsidRPr="00504F3B">
              <w:rPr>
                <w:noProof/>
                <w:lang w:eastAsia="zh-CN"/>
              </w:rPr>
              <w:t xml:space="preserve">CHOICE </w:t>
            </w:r>
            <w:r w:rsidRPr="008C20F9">
              <w:rPr>
                <w:i/>
                <w:iCs/>
                <w:noProof/>
                <w:lang w:eastAsia="zh-CN"/>
              </w:rPr>
              <w:t>Resource Set Type</w:t>
            </w:r>
          </w:p>
        </w:tc>
        <w:tc>
          <w:tcPr>
            <w:tcW w:w="1134"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CD732E">
            <w:pPr>
              <w:pStyle w:val="TAL"/>
              <w:rPr>
                <w:rFonts w:eastAsia="SimSun"/>
                <w:bCs/>
                <w:lang w:eastAsia="zh-CN"/>
              </w:rPr>
            </w:pPr>
          </w:p>
        </w:tc>
      </w:tr>
      <w:tr w:rsidR="00CD732E" w:rsidRPr="00504F3B" w14:paraId="3D849E4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27F43CB"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CD732E">
            <w:pPr>
              <w:pStyle w:val="TAL"/>
              <w:rPr>
                <w:rFonts w:eastAsia="SimSun"/>
                <w:bCs/>
                <w:lang w:eastAsia="zh-CN"/>
              </w:rPr>
            </w:pPr>
          </w:p>
        </w:tc>
      </w:tr>
      <w:tr w:rsidR="00CD732E" w:rsidRPr="00504F3B" w14:paraId="49E0EB3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CD732E">
            <w:pPr>
              <w:pStyle w:val="TAL"/>
              <w:ind w:leftChars="200" w:left="400"/>
              <w:rPr>
                <w:lang w:eastAsia="zh-CN"/>
              </w:rPr>
            </w:pPr>
            <w:r w:rsidRPr="004D2D68">
              <w:rPr>
                <w:lang w:eastAsia="zh-CN"/>
              </w:rPr>
              <w:t>&gt;&gt;</w:t>
            </w:r>
            <w:r>
              <w:rPr>
                <w:lang w:eastAsia="zh-CN"/>
              </w:rPr>
              <w:t>P</w:t>
            </w:r>
            <w:r w:rsidRPr="004D2D68">
              <w:rPr>
                <w:lang w:eastAsia="zh-CN"/>
              </w:rPr>
              <w:t>eriodicSet</w:t>
            </w:r>
          </w:p>
        </w:tc>
        <w:tc>
          <w:tcPr>
            <w:tcW w:w="1134"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CD732E">
            <w:pPr>
              <w:pStyle w:val="TAL"/>
              <w:rPr>
                <w:rFonts w:eastAsia="SimSun"/>
                <w:bCs/>
                <w:lang w:eastAsia="zh-CN"/>
              </w:rPr>
            </w:pPr>
          </w:p>
        </w:tc>
      </w:tr>
      <w:tr w:rsidR="00CD732E" w:rsidRPr="00504F3B" w14:paraId="60ED9E7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4ABDCFE"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CD732E">
            <w:pPr>
              <w:pStyle w:val="TAL"/>
              <w:rPr>
                <w:rFonts w:eastAsia="SimSun"/>
                <w:bCs/>
                <w:lang w:eastAsia="zh-CN"/>
              </w:rPr>
            </w:pPr>
          </w:p>
        </w:tc>
      </w:tr>
      <w:tr w:rsidR="00CD732E" w:rsidRPr="00504F3B" w14:paraId="175E1800"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CD732E">
            <w:pPr>
              <w:pStyle w:val="TAL"/>
              <w:ind w:leftChars="200" w:left="400"/>
              <w:rPr>
                <w:lang w:eastAsia="zh-CN"/>
              </w:rPr>
            </w:pPr>
            <w:r w:rsidRPr="004D2D68">
              <w:rPr>
                <w:lang w:eastAsia="zh-CN"/>
              </w:rPr>
              <w:t>&gt;&gt;</w:t>
            </w:r>
            <w:r>
              <w:rPr>
                <w:lang w:eastAsia="zh-CN"/>
              </w:rPr>
              <w:t>S</w:t>
            </w:r>
            <w:r w:rsidRPr="004D2D68">
              <w:rPr>
                <w:lang w:eastAsia="zh-CN"/>
              </w:rPr>
              <w:t>emi-persistentSet</w:t>
            </w:r>
          </w:p>
        </w:tc>
        <w:tc>
          <w:tcPr>
            <w:tcW w:w="1134"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CD732E">
            <w:pPr>
              <w:pStyle w:val="TAL"/>
              <w:rPr>
                <w:rFonts w:eastAsia="SimSun"/>
                <w:bCs/>
                <w:lang w:eastAsia="zh-CN"/>
              </w:rPr>
            </w:pPr>
          </w:p>
        </w:tc>
      </w:tr>
      <w:tr w:rsidR="00CD732E" w:rsidRPr="00504F3B" w14:paraId="5D977AC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FCB7ECF"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CD732E">
            <w:pPr>
              <w:pStyle w:val="TAL"/>
              <w:rPr>
                <w:rFonts w:eastAsia="SimSun"/>
                <w:bCs/>
                <w:lang w:eastAsia="zh-CN"/>
              </w:rPr>
            </w:pPr>
          </w:p>
        </w:tc>
      </w:tr>
      <w:tr w:rsidR="00CD732E" w:rsidRPr="00504F3B" w14:paraId="18443DD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CD732E">
            <w:pPr>
              <w:pStyle w:val="TAL"/>
              <w:ind w:leftChars="200" w:left="400"/>
              <w:rPr>
                <w:noProof/>
                <w:lang w:eastAsia="zh-CN"/>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CD732E">
            <w:pPr>
              <w:pStyle w:val="TAL"/>
              <w:rPr>
                <w:lang w:eastAsia="zh-CN"/>
              </w:rPr>
            </w:pPr>
            <w:r w:rsidRPr="00504F3B">
              <w:rPr>
                <w:lang w:eastAsia="zh-CN"/>
              </w:rPr>
              <w:t>INTEGER(1..3)</w:t>
            </w:r>
          </w:p>
        </w:tc>
        <w:tc>
          <w:tcPr>
            <w:tcW w:w="2227"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CD732E">
            <w:pPr>
              <w:pStyle w:val="TAL"/>
              <w:rPr>
                <w:rFonts w:eastAsia="SimSun"/>
                <w:bCs/>
                <w:lang w:eastAsia="zh-CN"/>
              </w:rPr>
            </w:pPr>
          </w:p>
        </w:tc>
      </w:tr>
      <w:tr w:rsidR="00CD732E" w:rsidRPr="00504F3B" w14:paraId="0B739C8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CD732E">
            <w:pPr>
              <w:pStyle w:val="TAL"/>
              <w:ind w:leftChars="200" w:left="400"/>
              <w:rPr>
                <w:lang w:eastAsia="zh-CN"/>
              </w:rPr>
            </w:pPr>
            <w:r w:rsidRPr="00504F3B">
              <w:rPr>
                <w:lang w:eastAsia="zh-CN"/>
              </w:rPr>
              <w:t>&gt;&gt;Slot offset</w:t>
            </w:r>
          </w:p>
        </w:tc>
        <w:tc>
          <w:tcPr>
            <w:tcW w:w="1134"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CD732E">
            <w:pPr>
              <w:pStyle w:val="TAL"/>
              <w:rPr>
                <w:lang w:eastAsia="zh-CN"/>
              </w:rPr>
            </w:pPr>
            <w:r w:rsidRPr="00504F3B">
              <w:t>INTEGER(</w:t>
            </w:r>
            <w:r w:rsidR="00E17EAA">
              <w:t>0</w:t>
            </w:r>
            <w:r w:rsidRPr="00504F3B">
              <w:t>..32)</w:t>
            </w:r>
          </w:p>
        </w:tc>
        <w:tc>
          <w:tcPr>
            <w:tcW w:w="2227"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CD732E">
            <w:pPr>
              <w:pStyle w:val="TAL"/>
              <w:rPr>
                <w:rFonts w:eastAsia="SimSun"/>
                <w:bCs/>
                <w:lang w:eastAsia="zh-CN"/>
              </w:rPr>
            </w:pPr>
          </w:p>
        </w:tc>
      </w:tr>
    </w:tbl>
    <w:p w14:paraId="6D4853A2"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CD732E">
            <w:pPr>
              <w:pStyle w:val="TAH"/>
              <w:rPr>
                <w:noProof/>
              </w:rPr>
            </w:pPr>
            <w:r w:rsidRPr="00504F3B">
              <w:rPr>
                <w:noProof/>
              </w:rPr>
              <w:t>Range bound</w:t>
            </w:r>
          </w:p>
        </w:tc>
        <w:tc>
          <w:tcPr>
            <w:tcW w:w="5670" w:type="dxa"/>
          </w:tcPr>
          <w:p w14:paraId="1FF1C3BC" w14:textId="77777777" w:rsidR="00CD732E" w:rsidRPr="00504F3B" w:rsidRDefault="00CD732E" w:rsidP="00CD732E">
            <w:pPr>
              <w:pStyle w:val="TAH"/>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CD732E">
            <w:pPr>
              <w:pStyle w:val="TAL"/>
              <w:rPr>
                <w:noProof/>
              </w:rPr>
            </w:pPr>
            <w:r w:rsidRPr="00504F3B">
              <w:rPr>
                <w:lang w:eastAsia="zh-CN"/>
              </w:rPr>
              <w:t>maxnoSRS-ResourcePerSet</w:t>
            </w:r>
          </w:p>
        </w:tc>
        <w:tc>
          <w:tcPr>
            <w:tcW w:w="5670" w:type="dxa"/>
          </w:tcPr>
          <w:p w14:paraId="1C8F70A5" w14:textId="77777777" w:rsidR="00CD732E" w:rsidRPr="00504F3B" w:rsidRDefault="00CD732E" w:rsidP="00CD732E">
            <w:pPr>
              <w:pStyle w:val="TAL"/>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CD732E">
      <w:pPr>
        <w:rPr>
          <w:bCs/>
        </w:rPr>
      </w:pPr>
    </w:p>
    <w:p w14:paraId="3707FD53" w14:textId="77777777" w:rsidR="00CD732E" w:rsidRPr="00504F3B" w:rsidRDefault="00CD732E" w:rsidP="00CD732E">
      <w:pPr>
        <w:pStyle w:val="Heading4"/>
      </w:pPr>
      <w:bookmarkStart w:id="10123" w:name="_Toc47618340"/>
      <w:bookmarkStart w:id="10124" w:name="_Toc47618676"/>
      <w:bookmarkStart w:id="10125" w:name="_Toc47618871"/>
      <w:bookmarkStart w:id="10126" w:name="_Toc47620094"/>
      <w:bookmarkStart w:id="10127" w:name="_Toc51763884"/>
      <w:bookmarkStart w:id="10128" w:name="_Toc64449054"/>
      <w:bookmarkStart w:id="10129" w:name="_Toc66289713"/>
      <w:bookmarkStart w:id="10130" w:name="_Toc74154826"/>
      <w:bookmarkStart w:id="10131" w:name="_Toc81383570"/>
      <w:bookmarkStart w:id="10132" w:name="_Toc88658203"/>
      <w:bookmarkStart w:id="10133" w:name="_Toc97911115"/>
      <w:bookmarkStart w:id="10134" w:name="_Toc99038875"/>
      <w:bookmarkStart w:id="10135" w:name="_Toc99731138"/>
      <w:bookmarkStart w:id="10136" w:name="_Toc105511269"/>
      <w:bookmarkStart w:id="10137" w:name="_Toc105927801"/>
      <w:bookmarkStart w:id="10138" w:name="_Toc106110341"/>
      <w:bookmarkStart w:id="10139" w:name="_Toc113835778"/>
      <w:r w:rsidRPr="00504F3B">
        <w:t>9.</w:t>
      </w:r>
      <w:r>
        <w:t>3</w:t>
      </w:r>
      <w:r w:rsidRPr="00504F3B">
        <w:t>.</w:t>
      </w:r>
      <w:r>
        <w:t>1.196</w:t>
      </w:r>
      <w:r w:rsidRPr="00504F3B">
        <w:tab/>
        <w:t>Positioning SRS Resource Set</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488E25E1" w14:textId="77777777" w:rsidR="00CD732E" w:rsidRPr="00504F3B" w:rsidRDefault="00CD732E" w:rsidP="00CD732E">
      <w:pPr>
        <w:spacing w:line="0" w:lineRule="atLeast"/>
      </w:pPr>
      <w:r w:rsidRPr="00504F3B">
        <w:t>This information element indicates a positioning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0DEB0806" w14:textId="77777777" w:rsidTr="00CD732E">
        <w:trPr>
          <w:jc w:val="center"/>
        </w:trPr>
        <w:tc>
          <w:tcPr>
            <w:tcW w:w="2330" w:type="dxa"/>
          </w:tcPr>
          <w:p w14:paraId="10500295" w14:textId="77777777" w:rsidR="00CD732E" w:rsidRPr="00504F3B" w:rsidRDefault="00CD732E" w:rsidP="00CD732E">
            <w:pPr>
              <w:pStyle w:val="TAH"/>
              <w:rPr>
                <w:noProof/>
              </w:rPr>
            </w:pPr>
            <w:r w:rsidRPr="00504F3B">
              <w:t>IE/Group Name</w:t>
            </w:r>
          </w:p>
        </w:tc>
        <w:tc>
          <w:tcPr>
            <w:tcW w:w="1134" w:type="dxa"/>
          </w:tcPr>
          <w:p w14:paraId="687FB96F" w14:textId="77777777" w:rsidR="00CD732E" w:rsidRPr="00504F3B" w:rsidRDefault="00CD732E" w:rsidP="00CD732E">
            <w:pPr>
              <w:pStyle w:val="TAH"/>
              <w:rPr>
                <w:szCs w:val="18"/>
                <w:lang w:eastAsia="zh-CN"/>
              </w:rPr>
            </w:pPr>
            <w:r w:rsidRPr="00504F3B">
              <w:t>Presence</w:t>
            </w:r>
          </w:p>
        </w:tc>
        <w:tc>
          <w:tcPr>
            <w:tcW w:w="1559" w:type="dxa"/>
          </w:tcPr>
          <w:p w14:paraId="06F9D715" w14:textId="77777777" w:rsidR="00CD732E" w:rsidRPr="00504F3B" w:rsidRDefault="00CD732E" w:rsidP="00CD732E">
            <w:pPr>
              <w:pStyle w:val="TAH"/>
            </w:pPr>
            <w:r w:rsidRPr="00504F3B">
              <w:t>Range</w:t>
            </w:r>
          </w:p>
        </w:tc>
        <w:tc>
          <w:tcPr>
            <w:tcW w:w="1963" w:type="dxa"/>
          </w:tcPr>
          <w:p w14:paraId="39BCE87E" w14:textId="77777777" w:rsidR="00CD732E" w:rsidRPr="00504F3B" w:rsidRDefault="00CD732E" w:rsidP="00CD732E">
            <w:pPr>
              <w:pStyle w:val="TAH"/>
              <w:rPr>
                <w:szCs w:val="18"/>
                <w:lang w:eastAsia="zh-CN"/>
              </w:rPr>
            </w:pPr>
            <w:r w:rsidRPr="00504F3B">
              <w:t>IE Type and Reference</w:t>
            </w:r>
          </w:p>
        </w:tc>
        <w:tc>
          <w:tcPr>
            <w:tcW w:w="2227" w:type="dxa"/>
          </w:tcPr>
          <w:p w14:paraId="1F2FF587" w14:textId="77777777" w:rsidR="00CD732E" w:rsidRPr="00504F3B" w:rsidRDefault="00CD732E" w:rsidP="00CD732E">
            <w:pPr>
              <w:pStyle w:val="TAH"/>
              <w:rPr>
                <w:rFonts w:eastAsia="SimSun"/>
                <w:bCs/>
                <w:lang w:eastAsia="zh-CN"/>
              </w:rPr>
            </w:pPr>
            <w:r w:rsidRPr="00504F3B">
              <w:t>Semantics Description</w:t>
            </w:r>
          </w:p>
        </w:tc>
      </w:tr>
      <w:tr w:rsidR="00CD732E" w:rsidRPr="00504F3B" w14:paraId="0DFAEEBF" w14:textId="77777777" w:rsidTr="00CD732E">
        <w:trPr>
          <w:jc w:val="center"/>
        </w:trPr>
        <w:tc>
          <w:tcPr>
            <w:tcW w:w="2330" w:type="dxa"/>
          </w:tcPr>
          <w:p w14:paraId="0C9F88B4" w14:textId="77777777" w:rsidR="00CD732E" w:rsidRPr="00504F3B" w:rsidRDefault="00CD732E" w:rsidP="00CD732E">
            <w:pPr>
              <w:pStyle w:val="TAL"/>
              <w:rPr>
                <w:b/>
                <w:szCs w:val="18"/>
                <w:lang w:eastAsia="zh-CN"/>
              </w:rPr>
            </w:pPr>
            <w:r w:rsidRPr="00504F3B">
              <w:rPr>
                <w:noProof/>
              </w:rPr>
              <w:t>Positioning SRS Resource Set ID</w:t>
            </w:r>
          </w:p>
        </w:tc>
        <w:tc>
          <w:tcPr>
            <w:tcW w:w="1134" w:type="dxa"/>
          </w:tcPr>
          <w:p w14:paraId="5F4C0F8B" w14:textId="77777777" w:rsidR="00CD732E" w:rsidRPr="00504F3B" w:rsidRDefault="00CD732E" w:rsidP="00CD732E">
            <w:pPr>
              <w:pStyle w:val="TAL"/>
              <w:rPr>
                <w:lang w:eastAsia="zh-CN"/>
              </w:rPr>
            </w:pPr>
            <w:r w:rsidRPr="00504F3B">
              <w:rPr>
                <w:lang w:eastAsia="zh-CN"/>
              </w:rPr>
              <w:t>M</w:t>
            </w:r>
          </w:p>
        </w:tc>
        <w:tc>
          <w:tcPr>
            <w:tcW w:w="1559" w:type="dxa"/>
          </w:tcPr>
          <w:p w14:paraId="03FD4382" w14:textId="77777777" w:rsidR="00CD732E" w:rsidRPr="00504F3B" w:rsidRDefault="00CD732E" w:rsidP="00CD732E">
            <w:pPr>
              <w:pStyle w:val="TAL"/>
            </w:pPr>
          </w:p>
        </w:tc>
        <w:tc>
          <w:tcPr>
            <w:tcW w:w="1963" w:type="dxa"/>
          </w:tcPr>
          <w:p w14:paraId="261376F1" w14:textId="77777777" w:rsidR="00CD732E" w:rsidRPr="00504F3B" w:rsidRDefault="00CD732E" w:rsidP="00CD732E">
            <w:pPr>
              <w:pStyle w:val="TAL"/>
              <w:rPr>
                <w:lang w:eastAsia="zh-CN"/>
              </w:rPr>
            </w:pPr>
            <w:r w:rsidRPr="00504F3B">
              <w:rPr>
                <w:lang w:eastAsia="zh-CN"/>
              </w:rPr>
              <w:t>INTEGER(0..15)</w:t>
            </w:r>
          </w:p>
        </w:tc>
        <w:tc>
          <w:tcPr>
            <w:tcW w:w="2227" w:type="dxa"/>
          </w:tcPr>
          <w:p w14:paraId="53C6D58A" w14:textId="77777777" w:rsidR="00CD732E" w:rsidRPr="00504F3B" w:rsidRDefault="00CD732E" w:rsidP="00CD732E">
            <w:pPr>
              <w:pStyle w:val="TAL"/>
              <w:rPr>
                <w:rFonts w:eastAsia="SimSun"/>
                <w:bCs/>
                <w:lang w:eastAsia="zh-CN"/>
              </w:rPr>
            </w:pPr>
          </w:p>
        </w:tc>
      </w:tr>
      <w:tr w:rsidR="00CD732E" w:rsidRPr="00504F3B" w14:paraId="67D184EF" w14:textId="77777777" w:rsidTr="00CD732E">
        <w:trPr>
          <w:jc w:val="center"/>
        </w:trPr>
        <w:tc>
          <w:tcPr>
            <w:tcW w:w="2330" w:type="dxa"/>
          </w:tcPr>
          <w:p w14:paraId="6EA5C02B" w14:textId="77777777" w:rsidR="00CD732E" w:rsidRPr="00765731" w:rsidRDefault="00CD732E" w:rsidP="00CD732E">
            <w:pPr>
              <w:pStyle w:val="TAL"/>
              <w:rPr>
                <w:b/>
                <w:bCs/>
                <w:noProof/>
                <w:lang w:eastAsia="zh-CN"/>
              </w:rPr>
            </w:pPr>
            <w:r w:rsidRPr="00765731">
              <w:rPr>
                <w:b/>
                <w:bCs/>
                <w:noProof/>
                <w:lang w:eastAsia="zh-CN"/>
              </w:rPr>
              <w:t>Positioning SRS Resource ID List</w:t>
            </w:r>
          </w:p>
        </w:tc>
        <w:tc>
          <w:tcPr>
            <w:tcW w:w="1134" w:type="dxa"/>
          </w:tcPr>
          <w:p w14:paraId="67CA26F5" w14:textId="77777777" w:rsidR="00CD732E" w:rsidRPr="00504F3B" w:rsidRDefault="00CD732E" w:rsidP="00CD732E">
            <w:pPr>
              <w:pStyle w:val="TAL"/>
              <w:rPr>
                <w:lang w:eastAsia="zh-CN"/>
              </w:rPr>
            </w:pPr>
          </w:p>
        </w:tc>
        <w:tc>
          <w:tcPr>
            <w:tcW w:w="1559" w:type="dxa"/>
          </w:tcPr>
          <w:p w14:paraId="5145703A" w14:textId="77777777" w:rsidR="00CD732E" w:rsidRPr="00504F3B" w:rsidRDefault="00CD732E" w:rsidP="00CD732E">
            <w:pPr>
              <w:pStyle w:val="TAL"/>
              <w:rPr>
                <w:lang w:eastAsia="zh-CN"/>
              </w:rPr>
            </w:pPr>
            <w:r w:rsidRPr="00504F3B">
              <w:rPr>
                <w:lang w:eastAsia="zh-CN"/>
              </w:rPr>
              <w:t>1..&lt;</w:t>
            </w:r>
            <w:r w:rsidRPr="00504F3B">
              <w:rPr>
                <w:i/>
                <w:iCs/>
                <w:lang w:eastAsia="zh-CN"/>
              </w:rPr>
              <w:t>maxnoSRS-PosResourcePerSet</w:t>
            </w:r>
            <w:r w:rsidRPr="00504F3B">
              <w:rPr>
                <w:lang w:eastAsia="zh-CN"/>
              </w:rPr>
              <w:t>&gt;</w:t>
            </w:r>
          </w:p>
        </w:tc>
        <w:tc>
          <w:tcPr>
            <w:tcW w:w="1963" w:type="dxa"/>
          </w:tcPr>
          <w:p w14:paraId="6FEF3822" w14:textId="77777777" w:rsidR="00CD732E" w:rsidRPr="00504F3B" w:rsidRDefault="00CD732E" w:rsidP="00CD732E">
            <w:pPr>
              <w:pStyle w:val="TAL"/>
              <w:rPr>
                <w:lang w:eastAsia="zh-CN"/>
              </w:rPr>
            </w:pPr>
          </w:p>
        </w:tc>
        <w:tc>
          <w:tcPr>
            <w:tcW w:w="2227" w:type="dxa"/>
          </w:tcPr>
          <w:p w14:paraId="4749731A" w14:textId="77777777" w:rsidR="00CD732E" w:rsidRPr="00504F3B" w:rsidRDefault="00CD732E" w:rsidP="00CD732E">
            <w:pPr>
              <w:pStyle w:val="TAL"/>
              <w:rPr>
                <w:rFonts w:eastAsia="SimSun"/>
                <w:bCs/>
                <w:lang w:eastAsia="zh-CN"/>
              </w:rPr>
            </w:pPr>
          </w:p>
        </w:tc>
      </w:tr>
      <w:tr w:rsidR="00CD732E" w:rsidRPr="00504F3B" w14:paraId="582E029D" w14:textId="77777777" w:rsidTr="00CD732E">
        <w:trPr>
          <w:jc w:val="center"/>
        </w:trPr>
        <w:tc>
          <w:tcPr>
            <w:tcW w:w="2330" w:type="dxa"/>
          </w:tcPr>
          <w:p w14:paraId="6BE5B284" w14:textId="77777777" w:rsidR="00CD732E" w:rsidRPr="00504F3B" w:rsidRDefault="00CD732E" w:rsidP="00CD732E">
            <w:pPr>
              <w:pStyle w:val="TAL"/>
              <w:ind w:leftChars="100" w:left="200"/>
              <w:rPr>
                <w:noProof/>
                <w:lang w:eastAsia="zh-CN"/>
              </w:rPr>
            </w:pPr>
            <w:r w:rsidRPr="00504F3B">
              <w:rPr>
                <w:noProof/>
                <w:lang w:eastAsia="zh-CN"/>
              </w:rPr>
              <w:t>&gt;Positioning SRS Resource ID</w:t>
            </w:r>
          </w:p>
        </w:tc>
        <w:tc>
          <w:tcPr>
            <w:tcW w:w="1134" w:type="dxa"/>
          </w:tcPr>
          <w:p w14:paraId="65FE6F28" w14:textId="77777777" w:rsidR="00CD732E" w:rsidRPr="00504F3B" w:rsidRDefault="00CD732E" w:rsidP="00CD732E">
            <w:pPr>
              <w:pStyle w:val="TAL"/>
              <w:rPr>
                <w:lang w:eastAsia="zh-CN"/>
              </w:rPr>
            </w:pPr>
            <w:r w:rsidRPr="00504F3B">
              <w:rPr>
                <w:lang w:eastAsia="zh-CN"/>
              </w:rPr>
              <w:t>M</w:t>
            </w:r>
          </w:p>
        </w:tc>
        <w:tc>
          <w:tcPr>
            <w:tcW w:w="1559" w:type="dxa"/>
          </w:tcPr>
          <w:p w14:paraId="6CFB3F73" w14:textId="77777777" w:rsidR="00CD732E" w:rsidRPr="00504F3B" w:rsidRDefault="00CD732E" w:rsidP="00CD732E">
            <w:pPr>
              <w:pStyle w:val="TAL"/>
              <w:rPr>
                <w:lang w:eastAsia="zh-CN"/>
              </w:rPr>
            </w:pPr>
          </w:p>
        </w:tc>
        <w:tc>
          <w:tcPr>
            <w:tcW w:w="1963" w:type="dxa"/>
          </w:tcPr>
          <w:p w14:paraId="7DBE0A85" w14:textId="77777777" w:rsidR="00CD732E" w:rsidRPr="00504F3B" w:rsidRDefault="00CD732E" w:rsidP="00CD732E">
            <w:pPr>
              <w:pStyle w:val="TAL"/>
              <w:rPr>
                <w:lang w:eastAsia="zh-CN"/>
              </w:rPr>
            </w:pPr>
            <w:r w:rsidRPr="00694BD4">
              <w:rPr>
                <w:lang w:eastAsia="zh-CN"/>
              </w:rPr>
              <w:t>INTEGER (0..63, ...)</w:t>
            </w:r>
          </w:p>
        </w:tc>
        <w:tc>
          <w:tcPr>
            <w:tcW w:w="2227" w:type="dxa"/>
          </w:tcPr>
          <w:p w14:paraId="7EA6984F" w14:textId="77777777" w:rsidR="00CD732E" w:rsidRPr="00504F3B" w:rsidRDefault="00CD732E" w:rsidP="00CD732E">
            <w:pPr>
              <w:pStyle w:val="TAL"/>
              <w:rPr>
                <w:rFonts w:eastAsia="SimSun"/>
                <w:bCs/>
                <w:lang w:eastAsia="zh-CN"/>
              </w:rPr>
            </w:pPr>
          </w:p>
        </w:tc>
      </w:tr>
      <w:tr w:rsidR="00CD732E" w:rsidRPr="00504F3B" w14:paraId="7C2AB686" w14:textId="77777777" w:rsidTr="00CD732E">
        <w:trPr>
          <w:jc w:val="center"/>
        </w:trPr>
        <w:tc>
          <w:tcPr>
            <w:tcW w:w="2330" w:type="dxa"/>
          </w:tcPr>
          <w:p w14:paraId="78271ADF" w14:textId="77777777" w:rsidR="00CD732E" w:rsidRPr="00504F3B" w:rsidRDefault="00CD732E" w:rsidP="00CD732E">
            <w:pPr>
              <w:pStyle w:val="TAL"/>
              <w:rPr>
                <w:noProof/>
                <w:lang w:eastAsia="zh-CN"/>
              </w:rPr>
            </w:pPr>
            <w:r w:rsidRPr="00504F3B">
              <w:t xml:space="preserve">CHOICE </w:t>
            </w:r>
            <w:r w:rsidRPr="008C20F9">
              <w:rPr>
                <w:i/>
                <w:iCs/>
              </w:rPr>
              <w:t>Resource Type</w:t>
            </w:r>
          </w:p>
        </w:tc>
        <w:tc>
          <w:tcPr>
            <w:tcW w:w="1134" w:type="dxa"/>
          </w:tcPr>
          <w:p w14:paraId="0F3ED50D" w14:textId="77777777" w:rsidR="00CD732E" w:rsidRPr="00504F3B" w:rsidRDefault="00CD732E" w:rsidP="00CD732E">
            <w:pPr>
              <w:pStyle w:val="TAL"/>
              <w:rPr>
                <w:lang w:eastAsia="zh-CN"/>
              </w:rPr>
            </w:pPr>
            <w:r w:rsidRPr="00504F3B">
              <w:t>M</w:t>
            </w:r>
          </w:p>
        </w:tc>
        <w:tc>
          <w:tcPr>
            <w:tcW w:w="1559" w:type="dxa"/>
          </w:tcPr>
          <w:p w14:paraId="788006E5" w14:textId="77777777" w:rsidR="00CD732E" w:rsidRPr="00504F3B" w:rsidRDefault="00CD732E" w:rsidP="00CD732E">
            <w:pPr>
              <w:pStyle w:val="TAL"/>
              <w:rPr>
                <w:lang w:eastAsia="zh-CN"/>
              </w:rPr>
            </w:pPr>
          </w:p>
        </w:tc>
        <w:tc>
          <w:tcPr>
            <w:tcW w:w="1963" w:type="dxa"/>
          </w:tcPr>
          <w:p w14:paraId="629581B7" w14:textId="77777777" w:rsidR="00CD732E" w:rsidRPr="00504F3B" w:rsidRDefault="00CD732E" w:rsidP="00CD732E">
            <w:pPr>
              <w:pStyle w:val="TAL"/>
              <w:rPr>
                <w:lang w:eastAsia="zh-CN"/>
              </w:rPr>
            </w:pPr>
          </w:p>
        </w:tc>
        <w:tc>
          <w:tcPr>
            <w:tcW w:w="2227" w:type="dxa"/>
          </w:tcPr>
          <w:p w14:paraId="1C9E3382" w14:textId="77777777" w:rsidR="00CD732E" w:rsidRPr="00504F3B" w:rsidRDefault="00CD732E" w:rsidP="00CD732E">
            <w:pPr>
              <w:pStyle w:val="TAL"/>
              <w:rPr>
                <w:rFonts w:eastAsia="SimSun"/>
                <w:bCs/>
                <w:lang w:eastAsia="zh-CN"/>
              </w:rPr>
            </w:pPr>
          </w:p>
        </w:tc>
      </w:tr>
      <w:tr w:rsidR="00CD732E" w:rsidRPr="00504F3B" w14:paraId="26ACFFC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CD732E">
            <w:pPr>
              <w:pStyle w:val="TAL"/>
              <w:rPr>
                <w:bCs/>
                <w:lang w:eastAsia="zh-CN"/>
              </w:rPr>
            </w:pPr>
          </w:p>
        </w:tc>
      </w:tr>
      <w:tr w:rsidR="00CD732E" w:rsidRPr="00504F3B" w14:paraId="5F9CAF5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CD732E">
            <w:pPr>
              <w:pStyle w:val="TAL"/>
              <w:ind w:leftChars="200" w:left="400"/>
              <w:rPr>
                <w:lang w:eastAsia="zh-CN"/>
              </w:rPr>
            </w:pPr>
            <w:r w:rsidRPr="004D2D68">
              <w:rPr>
                <w:lang w:eastAsia="zh-CN"/>
              </w:rPr>
              <w:t>&gt;&gt;</w:t>
            </w:r>
            <w:r>
              <w:rPr>
                <w:lang w:eastAsia="zh-CN"/>
              </w:rPr>
              <w:t>Pos</w:t>
            </w:r>
            <w:r w:rsidRPr="004D2D68">
              <w:rPr>
                <w:lang w:eastAsia="zh-CN"/>
              </w:rPr>
              <w:t>periodicSet</w:t>
            </w:r>
          </w:p>
        </w:tc>
        <w:tc>
          <w:tcPr>
            <w:tcW w:w="1134"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CD732E">
            <w:pPr>
              <w:pStyle w:val="TAL"/>
              <w:rPr>
                <w:bCs/>
                <w:lang w:eastAsia="zh-CN"/>
              </w:rPr>
            </w:pPr>
          </w:p>
        </w:tc>
      </w:tr>
      <w:tr w:rsidR="00CD732E" w:rsidRPr="00504F3B" w14:paraId="5A80ADAB"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CD732E">
            <w:pPr>
              <w:pStyle w:val="TAL"/>
            </w:pPr>
          </w:p>
        </w:tc>
      </w:tr>
      <w:tr w:rsidR="00CD732E" w:rsidRPr="00504F3B" w14:paraId="75A37EF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CD732E">
            <w:pPr>
              <w:pStyle w:val="TAL"/>
              <w:ind w:leftChars="200" w:left="400"/>
              <w:rPr>
                <w:lang w:eastAsia="zh-CN"/>
              </w:rPr>
            </w:pPr>
            <w:r w:rsidRPr="004D2D68">
              <w:rPr>
                <w:lang w:eastAsia="zh-CN"/>
              </w:rPr>
              <w:t>&gt;&gt;Possemi-persistentSet</w:t>
            </w:r>
          </w:p>
        </w:tc>
        <w:tc>
          <w:tcPr>
            <w:tcW w:w="1134"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CD732E">
            <w:pPr>
              <w:pStyle w:val="TAL"/>
            </w:pPr>
          </w:p>
        </w:tc>
      </w:tr>
      <w:tr w:rsidR="00CD732E" w:rsidRPr="00504F3B" w14:paraId="32BBFF8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CD732E">
            <w:pPr>
              <w:pStyle w:val="TAL"/>
              <w:rPr>
                <w:noProof/>
              </w:rPr>
            </w:pPr>
          </w:p>
        </w:tc>
        <w:tc>
          <w:tcPr>
            <w:tcW w:w="1559"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CD732E">
            <w:pPr>
              <w:pStyle w:val="TAL"/>
              <w:rPr>
                <w:noProof/>
              </w:rPr>
            </w:pPr>
          </w:p>
        </w:tc>
        <w:tc>
          <w:tcPr>
            <w:tcW w:w="2227"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CD732E">
            <w:pPr>
              <w:pStyle w:val="TAL"/>
            </w:pPr>
          </w:p>
        </w:tc>
      </w:tr>
      <w:tr w:rsidR="00CD732E" w:rsidRPr="00504F3B" w14:paraId="3C81590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CD732E">
            <w:pPr>
              <w:pStyle w:val="TAL"/>
              <w:ind w:leftChars="200" w:left="400"/>
              <w:rPr>
                <w:noProof/>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CD732E">
            <w:pPr>
              <w:pStyle w:val="TAL"/>
              <w:rPr>
                <w:noProof/>
                <w:lang w:eastAsia="zh-CN"/>
              </w:rPr>
            </w:pPr>
            <w:r w:rsidRPr="00504F3B">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CD732E">
            <w:pPr>
              <w:pStyle w:val="TAL"/>
              <w:rPr>
                <w:noProof/>
              </w:rPr>
            </w:pPr>
            <w:r w:rsidRPr="00504F3B">
              <w:t>INTEGER(1..3)</w:t>
            </w:r>
          </w:p>
        </w:tc>
        <w:tc>
          <w:tcPr>
            <w:tcW w:w="2227"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CD732E">
            <w:pPr>
              <w:pStyle w:val="TAL"/>
            </w:pPr>
          </w:p>
        </w:tc>
      </w:tr>
    </w:tbl>
    <w:p w14:paraId="49419EE3"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CD732E">
            <w:pPr>
              <w:pStyle w:val="TAH"/>
              <w:rPr>
                <w:noProof/>
              </w:rPr>
            </w:pPr>
            <w:r w:rsidRPr="00504F3B">
              <w:rPr>
                <w:noProof/>
              </w:rPr>
              <w:t>Range bound</w:t>
            </w:r>
          </w:p>
        </w:tc>
        <w:tc>
          <w:tcPr>
            <w:tcW w:w="5670" w:type="dxa"/>
          </w:tcPr>
          <w:p w14:paraId="4846D59F" w14:textId="77777777" w:rsidR="00CD732E" w:rsidRPr="00504F3B" w:rsidRDefault="00CD732E" w:rsidP="00CD732E">
            <w:pPr>
              <w:pStyle w:val="TAH"/>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CD732E">
            <w:pPr>
              <w:pStyle w:val="TAL"/>
              <w:rPr>
                <w:noProof/>
              </w:rPr>
            </w:pPr>
            <w:r w:rsidRPr="00504F3B">
              <w:rPr>
                <w:lang w:eastAsia="zh-CN"/>
              </w:rPr>
              <w:t>maxnoSRS-PosResourcePerSet</w:t>
            </w:r>
          </w:p>
        </w:tc>
        <w:tc>
          <w:tcPr>
            <w:tcW w:w="5670" w:type="dxa"/>
          </w:tcPr>
          <w:p w14:paraId="55B96460" w14:textId="77777777" w:rsidR="00CD732E" w:rsidRPr="00504F3B" w:rsidRDefault="00CD732E" w:rsidP="00CD732E">
            <w:pPr>
              <w:pStyle w:val="TAL"/>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CD732E">
      <w:pPr>
        <w:rPr>
          <w:rFonts w:eastAsia="MS Mincho"/>
          <w:lang w:eastAsia="ja-JP"/>
        </w:rPr>
      </w:pPr>
    </w:p>
    <w:p w14:paraId="378C237B" w14:textId="77777777" w:rsidR="00CD732E" w:rsidRPr="00BB239F" w:rsidRDefault="00CD732E" w:rsidP="00CD732E">
      <w:pPr>
        <w:pStyle w:val="Heading4"/>
      </w:pPr>
      <w:bookmarkStart w:id="10140" w:name="_Toc51763885"/>
      <w:bookmarkStart w:id="10141" w:name="_Toc64449055"/>
      <w:bookmarkStart w:id="10142" w:name="_Toc66289714"/>
      <w:bookmarkStart w:id="10143" w:name="_Toc74154827"/>
      <w:bookmarkStart w:id="10144" w:name="_Toc81383571"/>
      <w:bookmarkStart w:id="10145" w:name="_Toc88658204"/>
      <w:bookmarkStart w:id="10146" w:name="_Toc97911116"/>
      <w:bookmarkStart w:id="10147" w:name="_Toc99038876"/>
      <w:bookmarkStart w:id="10148" w:name="_Toc99731139"/>
      <w:bookmarkStart w:id="10149" w:name="_Toc105511270"/>
      <w:bookmarkStart w:id="10150" w:name="_Toc105927802"/>
      <w:bookmarkStart w:id="10151" w:name="_Toc106110342"/>
      <w:bookmarkStart w:id="10152" w:name="_Toc113835779"/>
      <w:r w:rsidRPr="00BB239F">
        <w:t>9.3.1.</w:t>
      </w:r>
      <w:r>
        <w:t>197</w:t>
      </w:r>
      <w:r w:rsidRPr="00BB239F">
        <w:tab/>
        <w:t>TRP ID</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1639FB08" w14:textId="77777777" w:rsidR="00CD732E" w:rsidRPr="00BB239F" w:rsidRDefault="00CD732E" w:rsidP="00CD732E">
      <w:pPr>
        <w:jc w:val="both"/>
      </w:pPr>
      <w:r w:rsidRPr="00BB239F">
        <w:t xml:space="preserve">The </w:t>
      </w:r>
      <w:r w:rsidRPr="00BB239F">
        <w:rPr>
          <w:i/>
        </w:rPr>
        <w:t xml:space="preserve">TRP ID </w:t>
      </w:r>
      <w:r w:rsidRPr="00BB239F">
        <w:t xml:space="preserve">IE is used to identify a TRP uniquely within a gNB-CU.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26DAD311" w14:textId="77777777" w:rsidTr="00CD732E">
        <w:tc>
          <w:tcPr>
            <w:tcW w:w="2836" w:type="dxa"/>
          </w:tcPr>
          <w:p w14:paraId="4960111C" w14:textId="77777777" w:rsidR="00CD732E" w:rsidRPr="00BB239F" w:rsidRDefault="00CD732E" w:rsidP="00CD732E">
            <w:pPr>
              <w:pStyle w:val="TAH"/>
            </w:pPr>
            <w:r w:rsidRPr="00BB239F">
              <w:t>IE/Group Name</w:t>
            </w:r>
          </w:p>
        </w:tc>
        <w:tc>
          <w:tcPr>
            <w:tcW w:w="1134" w:type="dxa"/>
          </w:tcPr>
          <w:p w14:paraId="057D49A6" w14:textId="77777777" w:rsidR="00CD732E" w:rsidRPr="00BB239F" w:rsidRDefault="00CD732E" w:rsidP="00CD732E">
            <w:pPr>
              <w:pStyle w:val="TAH"/>
            </w:pPr>
            <w:r w:rsidRPr="00BB239F">
              <w:t>Presence</w:t>
            </w:r>
          </w:p>
        </w:tc>
        <w:tc>
          <w:tcPr>
            <w:tcW w:w="1588" w:type="dxa"/>
          </w:tcPr>
          <w:p w14:paraId="327F1D0D" w14:textId="77777777" w:rsidR="00CD732E" w:rsidRPr="00BB239F" w:rsidRDefault="00CD732E" w:rsidP="00CD732E">
            <w:pPr>
              <w:pStyle w:val="TAH"/>
            </w:pPr>
            <w:r w:rsidRPr="00BB239F">
              <w:t>Range</w:t>
            </w:r>
          </w:p>
        </w:tc>
        <w:tc>
          <w:tcPr>
            <w:tcW w:w="1842" w:type="dxa"/>
          </w:tcPr>
          <w:p w14:paraId="518A5AF5" w14:textId="77777777" w:rsidR="00CD732E" w:rsidRPr="00BB239F" w:rsidRDefault="00CD732E" w:rsidP="00CD732E">
            <w:pPr>
              <w:pStyle w:val="TAH"/>
            </w:pPr>
            <w:r w:rsidRPr="00BB239F">
              <w:t>IE Type and Reference</w:t>
            </w:r>
          </w:p>
        </w:tc>
        <w:tc>
          <w:tcPr>
            <w:tcW w:w="2142" w:type="dxa"/>
          </w:tcPr>
          <w:p w14:paraId="43D03DAC" w14:textId="77777777" w:rsidR="00CD732E" w:rsidRPr="00BB239F" w:rsidRDefault="00CD732E" w:rsidP="00CD732E">
            <w:pPr>
              <w:pStyle w:val="TAH"/>
            </w:pPr>
            <w:r w:rsidRPr="00BB239F">
              <w:t>Semantics Description</w:t>
            </w:r>
          </w:p>
        </w:tc>
      </w:tr>
      <w:tr w:rsidR="00CD732E" w:rsidRPr="00BB239F" w14:paraId="776CB56D" w14:textId="77777777" w:rsidTr="00CD732E">
        <w:tc>
          <w:tcPr>
            <w:tcW w:w="2836" w:type="dxa"/>
          </w:tcPr>
          <w:p w14:paraId="33DFF603" w14:textId="77777777" w:rsidR="00CD732E" w:rsidRPr="00BB239F" w:rsidRDefault="00CD732E" w:rsidP="00CD732E">
            <w:pPr>
              <w:pStyle w:val="TAL"/>
              <w:rPr>
                <w:lang w:eastAsia="zh-CN"/>
              </w:rPr>
            </w:pPr>
            <w:r w:rsidRPr="00BB239F">
              <w:t>TRP Identifier</w:t>
            </w:r>
          </w:p>
        </w:tc>
        <w:tc>
          <w:tcPr>
            <w:tcW w:w="1134" w:type="dxa"/>
          </w:tcPr>
          <w:p w14:paraId="31EDABD4" w14:textId="77777777" w:rsidR="00CD732E" w:rsidRPr="00BB239F" w:rsidRDefault="00CD732E" w:rsidP="00CD732E">
            <w:pPr>
              <w:pStyle w:val="TAL"/>
              <w:rPr>
                <w:lang w:eastAsia="zh-CN"/>
              </w:rPr>
            </w:pPr>
            <w:r w:rsidRPr="00BB239F">
              <w:t>M</w:t>
            </w:r>
          </w:p>
        </w:tc>
        <w:tc>
          <w:tcPr>
            <w:tcW w:w="1588" w:type="dxa"/>
          </w:tcPr>
          <w:p w14:paraId="05E5BC96" w14:textId="77777777" w:rsidR="00CD732E" w:rsidRPr="00BB239F" w:rsidRDefault="00CD732E" w:rsidP="00CD732E">
            <w:pPr>
              <w:pStyle w:val="TAL"/>
            </w:pPr>
          </w:p>
        </w:tc>
        <w:tc>
          <w:tcPr>
            <w:tcW w:w="1842" w:type="dxa"/>
          </w:tcPr>
          <w:p w14:paraId="59806E6E" w14:textId="77777777" w:rsidR="00CD732E" w:rsidRPr="00BB239F" w:rsidRDefault="00CD732E" w:rsidP="00CD732E">
            <w:pPr>
              <w:pStyle w:val="TAL"/>
            </w:pPr>
            <w:r w:rsidRPr="00BB239F">
              <w:t>INTEGER (1..</w:t>
            </w:r>
            <w:r>
              <w:t>65535</w:t>
            </w:r>
            <w:r w:rsidRPr="00BB239F">
              <w:t>,…)</w:t>
            </w:r>
          </w:p>
        </w:tc>
        <w:tc>
          <w:tcPr>
            <w:tcW w:w="2142" w:type="dxa"/>
          </w:tcPr>
          <w:p w14:paraId="2F1944AF" w14:textId="77777777" w:rsidR="00CD732E" w:rsidRPr="00BB239F" w:rsidRDefault="00CD732E" w:rsidP="00CD732E">
            <w:pPr>
              <w:pStyle w:val="TAL"/>
            </w:pPr>
            <w:r w:rsidRPr="00BB239F">
              <w:t>Identifies a TRP within an gNB-CU</w:t>
            </w:r>
          </w:p>
        </w:tc>
      </w:tr>
    </w:tbl>
    <w:p w14:paraId="20791E38" w14:textId="77777777" w:rsidR="00CD732E" w:rsidRPr="00BB239F" w:rsidRDefault="00CD732E" w:rsidP="00CD732E">
      <w:pPr>
        <w:rPr>
          <w:rFonts w:eastAsia="MS Mincho"/>
          <w:lang w:eastAsia="ja-JP"/>
        </w:rPr>
      </w:pPr>
    </w:p>
    <w:p w14:paraId="61891B7D" w14:textId="77777777" w:rsidR="00CD732E" w:rsidRPr="00BB239F" w:rsidRDefault="00CD732E" w:rsidP="00CD732E">
      <w:pPr>
        <w:pStyle w:val="Heading4"/>
      </w:pPr>
      <w:bookmarkStart w:id="10153" w:name="_Toc51763886"/>
      <w:bookmarkStart w:id="10154" w:name="_Toc64449056"/>
      <w:bookmarkStart w:id="10155" w:name="_Toc66289715"/>
      <w:bookmarkStart w:id="10156" w:name="_Toc74154828"/>
      <w:bookmarkStart w:id="10157" w:name="_Toc81383572"/>
      <w:bookmarkStart w:id="10158" w:name="_Toc88658205"/>
      <w:bookmarkStart w:id="10159" w:name="_Toc97911117"/>
      <w:bookmarkStart w:id="10160" w:name="_Toc99038877"/>
      <w:bookmarkStart w:id="10161" w:name="_Toc99731140"/>
      <w:bookmarkStart w:id="10162" w:name="_Toc105511271"/>
      <w:bookmarkStart w:id="10163" w:name="_Toc105927803"/>
      <w:bookmarkStart w:id="10164" w:name="_Toc106110343"/>
      <w:bookmarkStart w:id="10165" w:name="_Toc113835780"/>
      <w:r w:rsidRPr="00BB239F">
        <w:t>9.3.1.</w:t>
      </w:r>
      <w:r>
        <w:t>198</w:t>
      </w:r>
      <w:r w:rsidRPr="00BB239F">
        <w:tab/>
      </w:r>
      <w:bookmarkStart w:id="10166" w:name="_Hlk50122288"/>
      <w:r w:rsidRPr="00BB239F">
        <w:t>NR-PRS Beam Information</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63F07FBF" w14:textId="77777777" w:rsidR="00CD732E" w:rsidRPr="00EE568B" w:rsidRDefault="00CD732E" w:rsidP="00CD732E">
      <w:pPr>
        <w:rPr>
          <w:noProof/>
        </w:rPr>
      </w:pPr>
      <w:r w:rsidRPr="00BB239F">
        <w:rPr>
          <w:noProof/>
        </w:rPr>
        <w:t>This IE contains spatial direction information of the DL-PRS R</w:t>
      </w:r>
      <w:r w:rsidRPr="00EE568B">
        <w:rPr>
          <w:noProof/>
        </w:rPr>
        <w:t>esources.</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6"/>
        <w:gridCol w:w="1061"/>
        <w:gridCol w:w="1078"/>
        <w:gridCol w:w="1521"/>
        <w:gridCol w:w="1736"/>
        <w:gridCol w:w="1078"/>
        <w:gridCol w:w="1078"/>
      </w:tblGrid>
      <w:tr w:rsidR="00D130DC" w:rsidRPr="002571EA" w14:paraId="2AD5E0E2" w14:textId="77777777" w:rsidTr="004D0F58">
        <w:tc>
          <w:tcPr>
            <w:tcW w:w="2166" w:type="dxa"/>
          </w:tcPr>
          <w:p w14:paraId="1C61AD76" w14:textId="77777777" w:rsidR="00D130DC" w:rsidRPr="002571EA" w:rsidRDefault="00D130DC" w:rsidP="00D130DC">
            <w:pPr>
              <w:pStyle w:val="TAH"/>
            </w:pPr>
            <w:r w:rsidRPr="002571EA">
              <w:t>IE/Group Name</w:t>
            </w:r>
          </w:p>
        </w:tc>
        <w:tc>
          <w:tcPr>
            <w:tcW w:w="1061" w:type="dxa"/>
          </w:tcPr>
          <w:p w14:paraId="6A4850FF" w14:textId="77777777" w:rsidR="00D130DC" w:rsidRPr="002571EA" w:rsidRDefault="00D130DC" w:rsidP="00D130DC">
            <w:pPr>
              <w:pStyle w:val="TAH"/>
            </w:pPr>
            <w:r w:rsidRPr="002571EA">
              <w:t>Presence</w:t>
            </w:r>
          </w:p>
        </w:tc>
        <w:tc>
          <w:tcPr>
            <w:tcW w:w="1078" w:type="dxa"/>
          </w:tcPr>
          <w:p w14:paraId="73582B43" w14:textId="77777777" w:rsidR="00D130DC" w:rsidRPr="002571EA" w:rsidRDefault="00D130DC" w:rsidP="00D130DC">
            <w:pPr>
              <w:pStyle w:val="TAH"/>
            </w:pPr>
            <w:r w:rsidRPr="002571EA">
              <w:t>Range</w:t>
            </w:r>
          </w:p>
        </w:tc>
        <w:tc>
          <w:tcPr>
            <w:tcW w:w="1521" w:type="dxa"/>
          </w:tcPr>
          <w:p w14:paraId="1880A75F" w14:textId="77777777" w:rsidR="00D130DC" w:rsidRPr="002571EA" w:rsidRDefault="00D130DC" w:rsidP="00D130DC">
            <w:pPr>
              <w:pStyle w:val="TAH"/>
            </w:pPr>
            <w:r w:rsidRPr="002571EA">
              <w:t>IE Type and Reference</w:t>
            </w:r>
          </w:p>
        </w:tc>
        <w:tc>
          <w:tcPr>
            <w:tcW w:w="1736" w:type="dxa"/>
          </w:tcPr>
          <w:p w14:paraId="1AA1AF12" w14:textId="77777777" w:rsidR="00D130DC" w:rsidRPr="002571EA" w:rsidRDefault="00D130DC" w:rsidP="00D130DC">
            <w:pPr>
              <w:pStyle w:val="TAH"/>
            </w:pPr>
            <w:r w:rsidRPr="002571EA">
              <w:t>Semantics Description</w:t>
            </w:r>
          </w:p>
        </w:tc>
        <w:tc>
          <w:tcPr>
            <w:tcW w:w="1078" w:type="dxa"/>
          </w:tcPr>
          <w:p w14:paraId="47C60AEC" w14:textId="77777777" w:rsidR="00D130DC" w:rsidRPr="002571EA" w:rsidRDefault="00D130DC" w:rsidP="00D130DC">
            <w:pPr>
              <w:pStyle w:val="TAH"/>
            </w:pPr>
            <w:r w:rsidRPr="002571EA">
              <w:t>Criticality</w:t>
            </w:r>
          </w:p>
        </w:tc>
        <w:tc>
          <w:tcPr>
            <w:tcW w:w="1078" w:type="dxa"/>
          </w:tcPr>
          <w:p w14:paraId="139DE138" w14:textId="77777777" w:rsidR="00D130DC" w:rsidRPr="002571EA" w:rsidRDefault="00D130DC" w:rsidP="00D130DC">
            <w:pPr>
              <w:pStyle w:val="TAH"/>
            </w:pPr>
            <w:r w:rsidRPr="002571EA">
              <w:t>Assigned Criticality</w:t>
            </w:r>
          </w:p>
        </w:tc>
      </w:tr>
      <w:tr w:rsidR="00D130DC" w:rsidRPr="008D3D41" w14:paraId="75CBBBD5" w14:textId="77777777" w:rsidTr="004D0F58">
        <w:tc>
          <w:tcPr>
            <w:tcW w:w="2166" w:type="dxa"/>
          </w:tcPr>
          <w:p w14:paraId="6A211923" w14:textId="77777777" w:rsidR="00D130DC" w:rsidRPr="008C20F9" w:rsidRDefault="00D130DC" w:rsidP="00D130DC">
            <w:pPr>
              <w:pStyle w:val="TAL"/>
              <w:rPr>
                <w:b/>
                <w:bCs/>
              </w:rPr>
            </w:pPr>
            <w:r w:rsidRPr="008C20F9">
              <w:rPr>
                <w:b/>
                <w:bCs/>
                <w:noProof/>
              </w:rPr>
              <w:t>NR-PRS Beam Information List</w:t>
            </w:r>
          </w:p>
        </w:tc>
        <w:tc>
          <w:tcPr>
            <w:tcW w:w="1061" w:type="dxa"/>
          </w:tcPr>
          <w:p w14:paraId="12CE4828" w14:textId="77777777" w:rsidR="00D130DC" w:rsidRPr="008D3D41" w:rsidRDefault="00D130DC" w:rsidP="00D130DC">
            <w:pPr>
              <w:pStyle w:val="TAL"/>
            </w:pPr>
          </w:p>
        </w:tc>
        <w:tc>
          <w:tcPr>
            <w:tcW w:w="1078" w:type="dxa"/>
          </w:tcPr>
          <w:p w14:paraId="0EB2E45A" w14:textId="77777777" w:rsidR="00D130DC" w:rsidRPr="008D3D41" w:rsidRDefault="00D130DC" w:rsidP="00D130DC">
            <w:pPr>
              <w:pStyle w:val="TAL"/>
              <w:rPr>
                <w:b/>
                <w:i/>
              </w:rPr>
            </w:pPr>
            <w:r w:rsidRPr="008C20F9">
              <w:rPr>
                <w:i/>
              </w:rPr>
              <w:t>1</w:t>
            </w:r>
          </w:p>
        </w:tc>
        <w:tc>
          <w:tcPr>
            <w:tcW w:w="1521" w:type="dxa"/>
          </w:tcPr>
          <w:p w14:paraId="7FEEFE8C" w14:textId="77777777" w:rsidR="00D130DC" w:rsidRPr="008D3D41" w:rsidRDefault="00D130DC" w:rsidP="00D130DC">
            <w:pPr>
              <w:pStyle w:val="TAL"/>
            </w:pPr>
          </w:p>
        </w:tc>
        <w:tc>
          <w:tcPr>
            <w:tcW w:w="1736" w:type="dxa"/>
          </w:tcPr>
          <w:p w14:paraId="0EA8475C" w14:textId="77777777" w:rsidR="00D130DC" w:rsidRPr="008D3D41" w:rsidRDefault="00D130DC" w:rsidP="00D130DC">
            <w:pPr>
              <w:pStyle w:val="TAL"/>
            </w:pPr>
          </w:p>
        </w:tc>
        <w:tc>
          <w:tcPr>
            <w:tcW w:w="1078" w:type="dxa"/>
          </w:tcPr>
          <w:p w14:paraId="68C649B2" w14:textId="77777777" w:rsidR="00D130DC" w:rsidRPr="008D3D41" w:rsidRDefault="00D130DC" w:rsidP="004D0F58">
            <w:pPr>
              <w:pStyle w:val="TAC"/>
            </w:pPr>
          </w:p>
        </w:tc>
        <w:tc>
          <w:tcPr>
            <w:tcW w:w="1078" w:type="dxa"/>
          </w:tcPr>
          <w:p w14:paraId="1A061120" w14:textId="77777777" w:rsidR="00D130DC" w:rsidRPr="008D3D41" w:rsidRDefault="00D130DC" w:rsidP="004D0F58">
            <w:pPr>
              <w:pStyle w:val="TAC"/>
            </w:pPr>
          </w:p>
        </w:tc>
      </w:tr>
      <w:tr w:rsidR="00D130DC" w:rsidRPr="008D3D41" w14:paraId="53995231" w14:textId="77777777" w:rsidTr="004D0F58">
        <w:tc>
          <w:tcPr>
            <w:tcW w:w="2166" w:type="dxa"/>
          </w:tcPr>
          <w:p w14:paraId="23F1D7F6" w14:textId="77777777" w:rsidR="00D130DC" w:rsidRPr="00765731" w:rsidRDefault="00D130DC" w:rsidP="00D130DC">
            <w:pPr>
              <w:pStyle w:val="TAL"/>
              <w:ind w:leftChars="100" w:left="200"/>
              <w:rPr>
                <w:b/>
                <w:lang w:eastAsia="zh-CN"/>
              </w:rPr>
            </w:pPr>
            <w:r w:rsidRPr="0044590F">
              <w:rPr>
                <w:b/>
                <w:noProof/>
              </w:rPr>
              <w:t>&gt;</w:t>
            </w:r>
            <w:r w:rsidRPr="00765731">
              <w:rPr>
                <w:b/>
                <w:noProof/>
              </w:rPr>
              <w:t>NR-PRS Beam Information Item</w:t>
            </w:r>
          </w:p>
        </w:tc>
        <w:tc>
          <w:tcPr>
            <w:tcW w:w="1061" w:type="dxa"/>
          </w:tcPr>
          <w:p w14:paraId="0FF6BC55" w14:textId="77777777" w:rsidR="00D130DC" w:rsidRPr="008D3D41" w:rsidRDefault="00D130DC" w:rsidP="00D130DC">
            <w:pPr>
              <w:pStyle w:val="TAL"/>
              <w:rPr>
                <w:lang w:eastAsia="zh-CN"/>
              </w:rPr>
            </w:pPr>
          </w:p>
        </w:tc>
        <w:tc>
          <w:tcPr>
            <w:tcW w:w="1078" w:type="dxa"/>
          </w:tcPr>
          <w:p w14:paraId="07A3B2B1" w14:textId="77777777" w:rsidR="00D130DC" w:rsidRPr="008D3D41" w:rsidRDefault="00D130DC" w:rsidP="00D130DC">
            <w:pPr>
              <w:pStyle w:val="TAL"/>
            </w:pPr>
            <w:r w:rsidRPr="008D3D41">
              <w:rPr>
                <w:rFonts w:cs="Arial"/>
                <w:i/>
                <w:iCs/>
                <w:noProof/>
                <w:szCs w:val="18"/>
              </w:rPr>
              <w:t>1 .. &lt;</w:t>
            </w:r>
            <w:r>
              <w:t xml:space="preserve"> </w:t>
            </w:r>
            <w:bookmarkStart w:id="10167"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0167"/>
            <w:r w:rsidRPr="008D3D41">
              <w:rPr>
                <w:rFonts w:cs="Arial"/>
                <w:i/>
                <w:iCs/>
                <w:noProof/>
                <w:szCs w:val="18"/>
              </w:rPr>
              <w:t>&gt;</w:t>
            </w:r>
          </w:p>
        </w:tc>
        <w:tc>
          <w:tcPr>
            <w:tcW w:w="1521" w:type="dxa"/>
          </w:tcPr>
          <w:p w14:paraId="2E0AF16A" w14:textId="77777777" w:rsidR="00D130DC" w:rsidRPr="008D3D41" w:rsidRDefault="00D130DC" w:rsidP="00D130DC">
            <w:pPr>
              <w:pStyle w:val="TAL"/>
            </w:pPr>
          </w:p>
        </w:tc>
        <w:tc>
          <w:tcPr>
            <w:tcW w:w="1736" w:type="dxa"/>
          </w:tcPr>
          <w:p w14:paraId="74DC436D" w14:textId="77777777" w:rsidR="00D130DC" w:rsidRPr="008D3D41" w:rsidRDefault="00D130DC" w:rsidP="00D130DC">
            <w:pPr>
              <w:pStyle w:val="TAL"/>
            </w:pPr>
          </w:p>
        </w:tc>
        <w:tc>
          <w:tcPr>
            <w:tcW w:w="1078" w:type="dxa"/>
          </w:tcPr>
          <w:p w14:paraId="41139739" w14:textId="77777777" w:rsidR="00D130DC" w:rsidRPr="008D3D41" w:rsidRDefault="00D130DC" w:rsidP="004D0F58">
            <w:pPr>
              <w:pStyle w:val="TAC"/>
            </w:pPr>
          </w:p>
        </w:tc>
        <w:tc>
          <w:tcPr>
            <w:tcW w:w="1078" w:type="dxa"/>
          </w:tcPr>
          <w:p w14:paraId="279D2B78" w14:textId="77777777" w:rsidR="00D130DC" w:rsidRPr="008D3D41" w:rsidRDefault="00D130DC" w:rsidP="004D0F58">
            <w:pPr>
              <w:pStyle w:val="TAC"/>
            </w:pPr>
          </w:p>
        </w:tc>
      </w:tr>
      <w:tr w:rsidR="00D130DC" w:rsidRPr="008D3D41" w14:paraId="4CB917C6" w14:textId="77777777" w:rsidTr="004D0F58">
        <w:tc>
          <w:tcPr>
            <w:tcW w:w="2166" w:type="dxa"/>
          </w:tcPr>
          <w:p w14:paraId="3BF2F319" w14:textId="77777777" w:rsidR="00D130DC" w:rsidRPr="008C20F9" w:rsidRDefault="00D130DC" w:rsidP="00D130DC">
            <w:pPr>
              <w:pStyle w:val="TAL"/>
              <w:ind w:leftChars="200" w:left="400"/>
              <w:rPr>
                <w:rFonts w:cs="Arial"/>
                <w:bCs/>
                <w:szCs w:val="18"/>
              </w:rPr>
            </w:pPr>
            <w:r>
              <w:rPr>
                <w:rFonts w:cs="Arial"/>
                <w:bCs/>
                <w:szCs w:val="18"/>
              </w:rPr>
              <w:t>&gt;&gt;</w:t>
            </w:r>
            <w:bookmarkStart w:id="10168" w:name="_Hlk50122317"/>
            <w:r>
              <w:rPr>
                <w:rFonts w:cs="Arial"/>
                <w:bCs/>
                <w:szCs w:val="18"/>
              </w:rPr>
              <w:t>PRS Resource Set ID</w:t>
            </w:r>
            <w:bookmarkEnd w:id="10168"/>
          </w:p>
        </w:tc>
        <w:tc>
          <w:tcPr>
            <w:tcW w:w="1061" w:type="dxa"/>
          </w:tcPr>
          <w:p w14:paraId="7264E2FE" w14:textId="77777777" w:rsidR="00D130DC" w:rsidRPr="008D3D41" w:rsidRDefault="00D130DC" w:rsidP="00D130DC">
            <w:pPr>
              <w:pStyle w:val="TAL"/>
              <w:rPr>
                <w:lang w:eastAsia="zh-CN"/>
              </w:rPr>
            </w:pPr>
            <w:r w:rsidRPr="00651400">
              <w:rPr>
                <w:rFonts w:cs="Arial" w:hint="eastAsia"/>
                <w:noProof/>
                <w:szCs w:val="18"/>
                <w:lang w:eastAsia="zh-CN"/>
              </w:rPr>
              <w:t>M</w:t>
            </w:r>
          </w:p>
        </w:tc>
        <w:tc>
          <w:tcPr>
            <w:tcW w:w="1078" w:type="dxa"/>
          </w:tcPr>
          <w:p w14:paraId="23650D1B" w14:textId="77777777" w:rsidR="00D130DC" w:rsidRPr="00BA1E6B" w:rsidRDefault="00D130DC" w:rsidP="00D130DC">
            <w:pPr>
              <w:pStyle w:val="TAL"/>
              <w:rPr>
                <w:i/>
              </w:rPr>
            </w:pPr>
          </w:p>
        </w:tc>
        <w:tc>
          <w:tcPr>
            <w:tcW w:w="1521" w:type="dxa"/>
          </w:tcPr>
          <w:p w14:paraId="76B48EC3" w14:textId="77777777" w:rsidR="00D130DC" w:rsidRPr="008D3D41" w:rsidRDefault="00D130DC" w:rsidP="00D130DC">
            <w:pPr>
              <w:pStyle w:val="TAL"/>
            </w:pPr>
            <w:r w:rsidRPr="00651400">
              <w:rPr>
                <w:rFonts w:cs="Arial"/>
                <w:szCs w:val="18"/>
                <w:lang w:eastAsia="zh-CN"/>
              </w:rPr>
              <w:t>INTEGER (0..7)</w:t>
            </w:r>
          </w:p>
        </w:tc>
        <w:tc>
          <w:tcPr>
            <w:tcW w:w="1736" w:type="dxa"/>
          </w:tcPr>
          <w:p w14:paraId="07D5B366" w14:textId="77777777" w:rsidR="00D130DC" w:rsidRPr="008D3D41" w:rsidRDefault="00D130DC" w:rsidP="00D130DC">
            <w:pPr>
              <w:pStyle w:val="TAL"/>
            </w:pPr>
            <w:r w:rsidRPr="00651400">
              <w:rPr>
                <w:rFonts w:cs="Arial"/>
                <w:szCs w:val="18"/>
                <w:lang w:eastAsia="zh-CN"/>
              </w:rPr>
              <w:t>The resource set in which the resources are associated with the angle.</w:t>
            </w:r>
          </w:p>
        </w:tc>
        <w:tc>
          <w:tcPr>
            <w:tcW w:w="1078" w:type="dxa"/>
          </w:tcPr>
          <w:p w14:paraId="2C4FFA8A" w14:textId="77777777" w:rsidR="00D130DC" w:rsidRPr="00651400" w:rsidRDefault="00D130DC" w:rsidP="004D0F58">
            <w:pPr>
              <w:pStyle w:val="TAC"/>
              <w:rPr>
                <w:rFonts w:cs="Arial"/>
                <w:szCs w:val="18"/>
                <w:lang w:eastAsia="zh-CN"/>
              </w:rPr>
            </w:pPr>
          </w:p>
        </w:tc>
        <w:tc>
          <w:tcPr>
            <w:tcW w:w="1078" w:type="dxa"/>
          </w:tcPr>
          <w:p w14:paraId="134B599A" w14:textId="77777777" w:rsidR="00D130DC" w:rsidRPr="00651400" w:rsidRDefault="00D130DC" w:rsidP="004D0F58">
            <w:pPr>
              <w:pStyle w:val="TAC"/>
              <w:rPr>
                <w:rFonts w:cs="Arial"/>
                <w:szCs w:val="18"/>
                <w:lang w:eastAsia="zh-CN"/>
              </w:rPr>
            </w:pPr>
          </w:p>
        </w:tc>
      </w:tr>
      <w:tr w:rsidR="00D130DC" w:rsidRPr="008D3D41" w14:paraId="35E35FCA" w14:textId="77777777" w:rsidTr="004D0F58">
        <w:tc>
          <w:tcPr>
            <w:tcW w:w="2166" w:type="dxa"/>
          </w:tcPr>
          <w:p w14:paraId="73D1F4EC" w14:textId="77777777" w:rsidR="00D130DC" w:rsidRPr="008C20F9" w:rsidRDefault="00D130DC" w:rsidP="00D130DC">
            <w:pPr>
              <w:pStyle w:val="TAL"/>
              <w:ind w:leftChars="200" w:left="400"/>
              <w:rPr>
                <w:b/>
                <w:bCs/>
                <w:noProof/>
              </w:rPr>
            </w:pPr>
            <w:r w:rsidRPr="008C20F9">
              <w:rPr>
                <w:b/>
                <w:bCs/>
              </w:rPr>
              <w:t>&gt;&gt;PRS Angle List</w:t>
            </w:r>
          </w:p>
        </w:tc>
        <w:tc>
          <w:tcPr>
            <w:tcW w:w="1061" w:type="dxa"/>
          </w:tcPr>
          <w:p w14:paraId="58ADF473" w14:textId="77777777" w:rsidR="00D130DC" w:rsidRPr="008D3D41" w:rsidRDefault="00D130DC" w:rsidP="00D130DC">
            <w:pPr>
              <w:pStyle w:val="TAL"/>
              <w:rPr>
                <w:lang w:eastAsia="zh-CN"/>
              </w:rPr>
            </w:pPr>
          </w:p>
        </w:tc>
        <w:tc>
          <w:tcPr>
            <w:tcW w:w="1078" w:type="dxa"/>
          </w:tcPr>
          <w:p w14:paraId="2487BD37" w14:textId="77777777" w:rsidR="00D130DC" w:rsidRPr="008D3D41" w:rsidRDefault="00D130DC" w:rsidP="00D130DC">
            <w:pPr>
              <w:pStyle w:val="TAL"/>
              <w:rPr>
                <w:rFonts w:cs="Arial"/>
                <w:i/>
                <w:iCs/>
                <w:noProof/>
                <w:szCs w:val="18"/>
              </w:rPr>
            </w:pPr>
            <w:r w:rsidRPr="008C20F9">
              <w:rPr>
                <w:i/>
              </w:rPr>
              <w:t>1</w:t>
            </w:r>
          </w:p>
        </w:tc>
        <w:tc>
          <w:tcPr>
            <w:tcW w:w="1521" w:type="dxa"/>
          </w:tcPr>
          <w:p w14:paraId="0672ADDE" w14:textId="77777777" w:rsidR="00D130DC" w:rsidRPr="008D3D41" w:rsidRDefault="00D130DC" w:rsidP="00D130DC">
            <w:pPr>
              <w:pStyle w:val="TAL"/>
            </w:pPr>
          </w:p>
        </w:tc>
        <w:tc>
          <w:tcPr>
            <w:tcW w:w="1736" w:type="dxa"/>
          </w:tcPr>
          <w:p w14:paraId="7884CAAD" w14:textId="77777777" w:rsidR="00D130DC" w:rsidRPr="008D3D41" w:rsidRDefault="00D130DC" w:rsidP="00D130DC">
            <w:pPr>
              <w:pStyle w:val="TAL"/>
            </w:pPr>
          </w:p>
        </w:tc>
        <w:tc>
          <w:tcPr>
            <w:tcW w:w="1078" w:type="dxa"/>
          </w:tcPr>
          <w:p w14:paraId="1960556C" w14:textId="77777777" w:rsidR="00D130DC" w:rsidRPr="008D3D41" w:rsidRDefault="00D130DC" w:rsidP="004D0F58">
            <w:pPr>
              <w:pStyle w:val="TAC"/>
            </w:pPr>
          </w:p>
        </w:tc>
        <w:tc>
          <w:tcPr>
            <w:tcW w:w="1078" w:type="dxa"/>
          </w:tcPr>
          <w:p w14:paraId="1FB9CC67" w14:textId="77777777" w:rsidR="00D130DC" w:rsidRPr="008D3D41" w:rsidRDefault="00D130DC" w:rsidP="004D0F58">
            <w:pPr>
              <w:pStyle w:val="TAC"/>
            </w:pPr>
          </w:p>
        </w:tc>
      </w:tr>
      <w:tr w:rsidR="00D130DC" w:rsidRPr="008D3D41" w14:paraId="7592730F" w14:textId="77777777" w:rsidTr="004D0F58">
        <w:tc>
          <w:tcPr>
            <w:tcW w:w="2166" w:type="dxa"/>
          </w:tcPr>
          <w:p w14:paraId="6EDE9016" w14:textId="77777777" w:rsidR="00D130DC" w:rsidRPr="00765731" w:rsidRDefault="00D130DC" w:rsidP="00D130DC">
            <w:pPr>
              <w:pStyle w:val="TAL"/>
              <w:ind w:leftChars="300" w:left="600"/>
              <w:rPr>
                <w:b/>
                <w:bCs/>
                <w:lang w:eastAsia="zh-CN"/>
              </w:rPr>
            </w:pPr>
            <w:r w:rsidRPr="00765731">
              <w:rPr>
                <w:b/>
                <w:bCs/>
              </w:rPr>
              <w:t>&gt;&gt;&gt;PRS Angle Item</w:t>
            </w:r>
          </w:p>
        </w:tc>
        <w:tc>
          <w:tcPr>
            <w:tcW w:w="1061" w:type="dxa"/>
          </w:tcPr>
          <w:p w14:paraId="6B4A95AC" w14:textId="77777777" w:rsidR="00D130DC" w:rsidRPr="008D3D41" w:rsidRDefault="00D130DC" w:rsidP="00D130DC">
            <w:pPr>
              <w:pStyle w:val="TAL"/>
              <w:rPr>
                <w:lang w:eastAsia="zh-CN"/>
              </w:rPr>
            </w:pPr>
            <w:r w:rsidRPr="008D3D41">
              <w:rPr>
                <w:rFonts w:cs="Arial"/>
                <w:szCs w:val="18"/>
              </w:rPr>
              <w:t xml:space="preserve"> </w:t>
            </w:r>
          </w:p>
        </w:tc>
        <w:tc>
          <w:tcPr>
            <w:tcW w:w="1078" w:type="dxa"/>
          </w:tcPr>
          <w:p w14:paraId="275CE717" w14:textId="77777777" w:rsidR="00D130DC" w:rsidRPr="008D3D41" w:rsidRDefault="00D130DC" w:rsidP="00D130DC">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21" w:type="dxa"/>
          </w:tcPr>
          <w:p w14:paraId="321A1DB8" w14:textId="77777777" w:rsidR="00D130DC" w:rsidRPr="008D3D41" w:rsidRDefault="00D130DC" w:rsidP="00D130DC">
            <w:pPr>
              <w:pStyle w:val="TAL"/>
            </w:pPr>
            <w:r w:rsidRPr="008D3D41">
              <w:rPr>
                <w:rFonts w:cs="Arial"/>
                <w:szCs w:val="18"/>
              </w:rPr>
              <w:t xml:space="preserve"> </w:t>
            </w:r>
          </w:p>
        </w:tc>
        <w:tc>
          <w:tcPr>
            <w:tcW w:w="1736" w:type="dxa"/>
          </w:tcPr>
          <w:p w14:paraId="2EF2F6CF" w14:textId="77777777" w:rsidR="00D130DC" w:rsidRPr="008D3D41" w:rsidRDefault="00D130DC" w:rsidP="00D130DC">
            <w:pPr>
              <w:pStyle w:val="TAL"/>
            </w:pPr>
          </w:p>
        </w:tc>
        <w:tc>
          <w:tcPr>
            <w:tcW w:w="1078" w:type="dxa"/>
          </w:tcPr>
          <w:p w14:paraId="39F32A4F" w14:textId="77777777" w:rsidR="00D130DC" w:rsidRPr="008D3D41" w:rsidRDefault="00D130DC" w:rsidP="004D0F58">
            <w:pPr>
              <w:pStyle w:val="TAC"/>
            </w:pPr>
          </w:p>
        </w:tc>
        <w:tc>
          <w:tcPr>
            <w:tcW w:w="1078" w:type="dxa"/>
          </w:tcPr>
          <w:p w14:paraId="40AADAA3" w14:textId="77777777" w:rsidR="00D130DC" w:rsidRPr="008D3D41" w:rsidRDefault="00D130DC" w:rsidP="004D0F58">
            <w:pPr>
              <w:pStyle w:val="TAC"/>
            </w:pPr>
          </w:p>
        </w:tc>
      </w:tr>
      <w:tr w:rsidR="00066362" w:rsidRPr="008D3D41" w14:paraId="1998CDEC" w14:textId="77777777" w:rsidTr="004D0F58">
        <w:tc>
          <w:tcPr>
            <w:tcW w:w="2166" w:type="dxa"/>
          </w:tcPr>
          <w:p w14:paraId="0E54EA1B" w14:textId="77777777" w:rsidR="00066362" w:rsidRPr="008D3D41" w:rsidRDefault="00066362" w:rsidP="00066362">
            <w:pPr>
              <w:pStyle w:val="TAL"/>
              <w:ind w:leftChars="400" w:left="800"/>
              <w:rPr>
                <w:lang w:eastAsia="zh-CN"/>
              </w:rPr>
            </w:pPr>
            <w:r w:rsidRPr="008D3D41">
              <w:t>&gt;&gt;&gt;&gt;NR PRS Azimuth</w:t>
            </w:r>
          </w:p>
        </w:tc>
        <w:tc>
          <w:tcPr>
            <w:tcW w:w="1061" w:type="dxa"/>
          </w:tcPr>
          <w:p w14:paraId="6AA5D7C3" w14:textId="77777777" w:rsidR="00066362" w:rsidRPr="008D3D41" w:rsidRDefault="00066362" w:rsidP="00066362">
            <w:pPr>
              <w:pStyle w:val="TAL"/>
              <w:rPr>
                <w:lang w:eastAsia="zh-CN"/>
              </w:rPr>
            </w:pPr>
            <w:r w:rsidRPr="008D3D41">
              <w:rPr>
                <w:rFonts w:cs="Arial"/>
                <w:noProof/>
                <w:szCs w:val="18"/>
              </w:rPr>
              <w:t>M</w:t>
            </w:r>
          </w:p>
        </w:tc>
        <w:tc>
          <w:tcPr>
            <w:tcW w:w="1078" w:type="dxa"/>
          </w:tcPr>
          <w:p w14:paraId="77533864" w14:textId="77777777" w:rsidR="00066362" w:rsidRPr="008D3D41" w:rsidRDefault="00066362" w:rsidP="00066362">
            <w:pPr>
              <w:pStyle w:val="TAL"/>
            </w:pPr>
          </w:p>
        </w:tc>
        <w:tc>
          <w:tcPr>
            <w:tcW w:w="1521" w:type="dxa"/>
          </w:tcPr>
          <w:p w14:paraId="4EA74B63" w14:textId="77777777" w:rsidR="00066362" w:rsidRPr="008D3D41" w:rsidRDefault="00066362" w:rsidP="00066362">
            <w:pPr>
              <w:pStyle w:val="TAL"/>
            </w:pPr>
            <w:r w:rsidRPr="008D3D41">
              <w:rPr>
                <w:rFonts w:cs="Arial"/>
                <w:noProof/>
                <w:szCs w:val="18"/>
              </w:rPr>
              <w:t>INTEGER (0..359)</w:t>
            </w:r>
          </w:p>
        </w:tc>
        <w:tc>
          <w:tcPr>
            <w:tcW w:w="1736" w:type="dxa"/>
          </w:tcPr>
          <w:p w14:paraId="030406EF" w14:textId="77777777" w:rsidR="00066362" w:rsidRPr="008D3D41" w:rsidRDefault="00066362" w:rsidP="00066362">
            <w:pPr>
              <w:pStyle w:val="TAL"/>
            </w:pPr>
          </w:p>
        </w:tc>
        <w:tc>
          <w:tcPr>
            <w:tcW w:w="1078" w:type="dxa"/>
          </w:tcPr>
          <w:p w14:paraId="4C8ABCDD" w14:textId="77777777" w:rsidR="00066362" w:rsidRPr="008D3D41" w:rsidRDefault="00066362" w:rsidP="00066362">
            <w:pPr>
              <w:pStyle w:val="TAC"/>
            </w:pPr>
            <w:r>
              <w:rPr>
                <w:rFonts w:eastAsia="SimSun"/>
                <w:lang w:eastAsia="zh-CN"/>
              </w:rPr>
              <w:t>-</w:t>
            </w:r>
          </w:p>
        </w:tc>
        <w:tc>
          <w:tcPr>
            <w:tcW w:w="1078" w:type="dxa"/>
          </w:tcPr>
          <w:p w14:paraId="017C536B" w14:textId="77777777" w:rsidR="00066362" w:rsidRPr="008D3D41" w:rsidRDefault="00066362" w:rsidP="00066362">
            <w:pPr>
              <w:pStyle w:val="TAC"/>
            </w:pPr>
          </w:p>
        </w:tc>
      </w:tr>
      <w:tr w:rsidR="00066362" w:rsidRPr="008D3D41" w14:paraId="706EC09C" w14:textId="77777777" w:rsidTr="004D0F58">
        <w:tc>
          <w:tcPr>
            <w:tcW w:w="2166" w:type="dxa"/>
          </w:tcPr>
          <w:p w14:paraId="162083FF" w14:textId="77777777" w:rsidR="00066362" w:rsidRPr="008D3D41" w:rsidRDefault="00066362" w:rsidP="00066362">
            <w:pPr>
              <w:pStyle w:val="TAL"/>
              <w:ind w:leftChars="400" w:left="800"/>
              <w:rPr>
                <w:lang w:eastAsia="zh-CN"/>
              </w:rPr>
            </w:pPr>
            <w:r w:rsidRPr="008D3D41">
              <w:t>&gt;&gt;&gt;&gt;NR PRS Azimuth fine</w:t>
            </w:r>
          </w:p>
        </w:tc>
        <w:tc>
          <w:tcPr>
            <w:tcW w:w="1061" w:type="dxa"/>
          </w:tcPr>
          <w:p w14:paraId="78748185" w14:textId="77777777" w:rsidR="00066362" w:rsidRPr="008D3D41" w:rsidRDefault="00066362" w:rsidP="00066362">
            <w:pPr>
              <w:pStyle w:val="TAL"/>
              <w:rPr>
                <w:lang w:eastAsia="zh-CN"/>
              </w:rPr>
            </w:pPr>
            <w:r w:rsidRPr="008D3D41">
              <w:rPr>
                <w:rFonts w:cs="Arial"/>
                <w:noProof/>
                <w:szCs w:val="18"/>
              </w:rPr>
              <w:t>O</w:t>
            </w:r>
          </w:p>
        </w:tc>
        <w:tc>
          <w:tcPr>
            <w:tcW w:w="1078" w:type="dxa"/>
          </w:tcPr>
          <w:p w14:paraId="2899D67F" w14:textId="77777777" w:rsidR="00066362" w:rsidRPr="008D3D41" w:rsidRDefault="00066362" w:rsidP="00066362">
            <w:pPr>
              <w:pStyle w:val="TAL"/>
            </w:pPr>
          </w:p>
        </w:tc>
        <w:tc>
          <w:tcPr>
            <w:tcW w:w="1521" w:type="dxa"/>
          </w:tcPr>
          <w:p w14:paraId="30C69C15" w14:textId="77777777" w:rsidR="00066362" w:rsidRPr="008D3D41" w:rsidRDefault="00066362" w:rsidP="00066362">
            <w:pPr>
              <w:pStyle w:val="TAL"/>
            </w:pPr>
            <w:r w:rsidRPr="008D3D41">
              <w:rPr>
                <w:rFonts w:cs="Arial"/>
                <w:noProof/>
                <w:szCs w:val="18"/>
              </w:rPr>
              <w:t>INTEGER (0..9)</w:t>
            </w:r>
          </w:p>
        </w:tc>
        <w:tc>
          <w:tcPr>
            <w:tcW w:w="1736" w:type="dxa"/>
          </w:tcPr>
          <w:p w14:paraId="4E5E9237" w14:textId="77777777" w:rsidR="00066362" w:rsidRPr="008D3D41" w:rsidRDefault="00066362" w:rsidP="00066362">
            <w:pPr>
              <w:pStyle w:val="TAL"/>
            </w:pPr>
            <w:r w:rsidRPr="008D3D41">
              <w:rPr>
                <w:rFonts w:cs="Arial"/>
                <w:noProof/>
                <w:szCs w:val="18"/>
              </w:rPr>
              <w:t>Fine angles</w:t>
            </w:r>
          </w:p>
        </w:tc>
        <w:tc>
          <w:tcPr>
            <w:tcW w:w="1078" w:type="dxa"/>
          </w:tcPr>
          <w:p w14:paraId="1D1C37DA" w14:textId="77777777" w:rsidR="00066362" w:rsidRPr="008D3D41" w:rsidRDefault="00066362" w:rsidP="00066362">
            <w:pPr>
              <w:pStyle w:val="TAC"/>
              <w:rPr>
                <w:rFonts w:cs="Arial"/>
                <w:noProof/>
                <w:szCs w:val="18"/>
              </w:rPr>
            </w:pPr>
            <w:r>
              <w:rPr>
                <w:rFonts w:eastAsia="SimSun"/>
                <w:lang w:eastAsia="zh-CN"/>
              </w:rPr>
              <w:t>-</w:t>
            </w:r>
          </w:p>
        </w:tc>
        <w:tc>
          <w:tcPr>
            <w:tcW w:w="1078" w:type="dxa"/>
          </w:tcPr>
          <w:p w14:paraId="5E9760F0" w14:textId="77777777" w:rsidR="00066362" w:rsidRPr="008D3D41" w:rsidRDefault="00066362" w:rsidP="00066362">
            <w:pPr>
              <w:pStyle w:val="TAC"/>
              <w:rPr>
                <w:rFonts w:cs="Arial"/>
                <w:noProof/>
                <w:szCs w:val="18"/>
              </w:rPr>
            </w:pPr>
          </w:p>
        </w:tc>
      </w:tr>
      <w:tr w:rsidR="00066362" w:rsidRPr="008D3D41" w14:paraId="20ABF22E" w14:textId="77777777" w:rsidTr="004D0F58">
        <w:tc>
          <w:tcPr>
            <w:tcW w:w="2166" w:type="dxa"/>
          </w:tcPr>
          <w:p w14:paraId="63E01050" w14:textId="77777777" w:rsidR="00066362" w:rsidRPr="008D3D41" w:rsidRDefault="00066362" w:rsidP="00066362">
            <w:pPr>
              <w:pStyle w:val="TAL"/>
              <w:ind w:leftChars="400" w:left="800"/>
              <w:rPr>
                <w:lang w:eastAsia="zh-CN"/>
              </w:rPr>
            </w:pPr>
            <w:r w:rsidRPr="008D3D41">
              <w:t>&gt;&gt;&gt;&gt;NR PRS Elevation</w:t>
            </w:r>
          </w:p>
        </w:tc>
        <w:tc>
          <w:tcPr>
            <w:tcW w:w="1061" w:type="dxa"/>
          </w:tcPr>
          <w:p w14:paraId="25DEBFC8" w14:textId="77777777" w:rsidR="00066362" w:rsidRPr="008D3D41" w:rsidRDefault="00066362" w:rsidP="00066362">
            <w:pPr>
              <w:pStyle w:val="TAL"/>
              <w:rPr>
                <w:lang w:eastAsia="zh-CN"/>
              </w:rPr>
            </w:pPr>
            <w:r w:rsidRPr="008D3D41">
              <w:rPr>
                <w:rFonts w:cs="Arial"/>
                <w:noProof/>
                <w:szCs w:val="18"/>
              </w:rPr>
              <w:t>O</w:t>
            </w:r>
          </w:p>
        </w:tc>
        <w:tc>
          <w:tcPr>
            <w:tcW w:w="1078" w:type="dxa"/>
          </w:tcPr>
          <w:p w14:paraId="6D7012A7" w14:textId="77777777" w:rsidR="00066362" w:rsidRPr="008D3D41" w:rsidRDefault="00066362" w:rsidP="00066362">
            <w:pPr>
              <w:pStyle w:val="TAL"/>
            </w:pPr>
          </w:p>
        </w:tc>
        <w:tc>
          <w:tcPr>
            <w:tcW w:w="1521" w:type="dxa"/>
          </w:tcPr>
          <w:p w14:paraId="7F8876F1" w14:textId="77777777" w:rsidR="00066362" w:rsidRPr="008D3D41" w:rsidRDefault="00066362" w:rsidP="00066362">
            <w:pPr>
              <w:pStyle w:val="TAL"/>
            </w:pPr>
            <w:r w:rsidRPr="008D3D41">
              <w:rPr>
                <w:rFonts w:cs="Arial"/>
                <w:noProof/>
                <w:szCs w:val="18"/>
              </w:rPr>
              <w:t>INTEGER (0..180)</w:t>
            </w:r>
          </w:p>
        </w:tc>
        <w:tc>
          <w:tcPr>
            <w:tcW w:w="1736" w:type="dxa"/>
          </w:tcPr>
          <w:p w14:paraId="3147F982" w14:textId="77777777" w:rsidR="00066362" w:rsidRPr="008D3D41" w:rsidRDefault="00066362" w:rsidP="00066362">
            <w:pPr>
              <w:pStyle w:val="TAL"/>
            </w:pPr>
          </w:p>
        </w:tc>
        <w:tc>
          <w:tcPr>
            <w:tcW w:w="1078" w:type="dxa"/>
          </w:tcPr>
          <w:p w14:paraId="313BB0BE" w14:textId="77777777" w:rsidR="00066362" w:rsidRPr="008D3D41" w:rsidRDefault="00066362" w:rsidP="00066362">
            <w:pPr>
              <w:pStyle w:val="TAC"/>
            </w:pPr>
            <w:r>
              <w:rPr>
                <w:rFonts w:eastAsia="SimSun"/>
                <w:lang w:eastAsia="zh-CN"/>
              </w:rPr>
              <w:t>-</w:t>
            </w:r>
          </w:p>
        </w:tc>
        <w:tc>
          <w:tcPr>
            <w:tcW w:w="1078" w:type="dxa"/>
          </w:tcPr>
          <w:p w14:paraId="59F82B8F" w14:textId="77777777" w:rsidR="00066362" w:rsidRPr="008D3D41" w:rsidRDefault="00066362" w:rsidP="00066362">
            <w:pPr>
              <w:pStyle w:val="TAC"/>
            </w:pPr>
          </w:p>
        </w:tc>
      </w:tr>
      <w:tr w:rsidR="00066362" w:rsidRPr="008D3D41" w14:paraId="6E804BD5" w14:textId="77777777" w:rsidTr="004D0F58">
        <w:tc>
          <w:tcPr>
            <w:tcW w:w="2166" w:type="dxa"/>
          </w:tcPr>
          <w:p w14:paraId="7F769165" w14:textId="77777777" w:rsidR="00066362" w:rsidRPr="008D3D41" w:rsidRDefault="00066362" w:rsidP="00066362">
            <w:pPr>
              <w:pStyle w:val="TAL"/>
              <w:ind w:leftChars="400" w:left="800"/>
              <w:rPr>
                <w:lang w:eastAsia="zh-CN"/>
              </w:rPr>
            </w:pPr>
            <w:r w:rsidRPr="008D3D41">
              <w:t>&gt;&gt;&gt;&gt;NR PRS Elevation fine</w:t>
            </w:r>
          </w:p>
        </w:tc>
        <w:tc>
          <w:tcPr>
            <w:tcW w:w="1061" w:type="dxa"/>
          </w:tcPr>
          <w:p w14:paraId="02B4C2DC" w14:textId="77777777" w:rsidR="00066362" w:rsidRPr="008D3D41" w:rsidRDefault="00066362" w:rsidP="00066362">
            <w:pPr>
              <w:pStyle w:val="TAL"/>
              <w:rPr>
                <w:lang w:eastAsia="zh-CN"/>
              </w:rPr>
            </w:pPr>
            <w:r w:rsidRPr="008D3D41">
              <w:rPr>
                <w:rFonts w:cs="Arial"/>
                <w:noProof/>
                <w:szCs w:val="18"/>
              </w:rPr>
              <w:t>O</w:t>
            </w:r>
          </w:p>
        </w:tc>
        <w:tc>
          <w:tcPr>
            <w:tcW w:w="1078" w:type="dxa"/>
          </w:tcPr>
          <w:p w14:paraId="6BA42C70" w14:textId="77777777" w:rsidR="00066362" w:rsidRPr="008D3D41" w:rsidRDefault="00066362" w:rsidP="00066362">
            <w:pPr>
              <w:pStyle w:val="TAL"/>
            </w:pPr>
          </w:p>
        </w:tc>
        <w:tc>
          <w:tcPr>
            <w:tcW w:w="1521" w:type="dxa"/>
          </w:tcPr>
          <w:p w14:paraId="1449BF93" w14:textId="77777777" w:rsidR="00066362" w:rsidRPr="008D3D41" w:rsidRDefault="00066362" w:rsidP="00066362">
            <w:pPr>
              <w:pStyle w:val="TAL"/>
            </w:pPr>
            <w:r w:rsidRPr="008D3D41">
              <w:rPr>
                <w:rFonts w:cs="Arial"/>
                <w:noProof/>
                <w:szCs w:val="18"/>
              </w:rPr>
              <w:t>INTEGER (0..9)</w:t>
            </w:r>
          </w:p>
        </w:tc>
        <w:tc>
          <w:tcPr>
            <w:tcW w:w="1736" w:type="dxa"/>
          </w:tcPr>
          <w:p w14:paraId="6C4730C2" w14:textId="77777777" w:rsidR="00066362" w:rsidRPr="008D3D41" w:rsidRDefault="00066362" w:rsidP="00066362">
            <w:pPr>
              <w:pStyle w:val="TAL"/>
            </w:pPr>
            <w:r w:rsidRPr="008D3D41">
              <w:rPr>
                <w:rFonts w:cs="Arial"/>
                <w:noProof/>
                <w:szCs w:val="18"/>
              </w:rPr>
              <w:t>Fine angles</w:t>
            </w:r>
          </w:p>
        </w:tc>
        <w:tc>
          <w:tcPr>
            <w:tcW w:w="1078" w:type="dxa"/>
          </w:tcPr>
          <w:p w14:paraId="022671D3" w14:textId="77777777" w:rsidR="00066362" w:rsidRPr="008D3D41" w:rsidRDefault="00066362" w:rsidP="00066362">
            <w:pPr>
              <w:pStyle w:val="TAC"/>
              <w:rPr>
                <w:rFonts w:cs="Arial"/>
                <w:noProof/>
                <w:szCs w:val="18"/>
              </w:rPr>
            </w:pPr>
            <w:r>
              <w:rPr>
                <w:rFonts w:eastAsia="SimSun"/>
                <w:lang w:eastAsia="zh-CN"/>
              </w:rPr>
              <w:t>-</w:t>
            </w:r>
          </w:p>
        </w:tc>
        <w:tc>
          <w:tcPr>
            <w:tcW w:w="1078" w:type="dxa"/>
          </w:tcPr>
          <w:p w14:paraId="17E95C22" w14:textId="77777777" w:rsidR="00066362" w:rsidRPr="008D3D41" w:rsidRDefault="00066362" w:rsidP="00066362">
            <w:pPr>
              <w:pStyle w:val="TAC"/>
              <w:rPr>
                <w:rFonts w:cs="Arial"/>
                <w:noProof/>
                <w:szCs w:val="18"/>
              </w:rPr>
            </w:pPr>
          </w:p>
        </w:tc>
      </w:tr>
      <w:tr w:rsidR="00066362" w:rsidRPr="008D3D41" w14:paraId="1D2CCC2B" w14:textId="77777777" w:rsidTr="00D130DC">
        <w:tc>
          <w:tcPr>
            <w:tcW w:w="2166" w:type="dxa"/>
          </w:tcPr>
          <w:p w14:paraId="4AEA2629" w14:textId="77777777" w:rsidR="00066362" w:rsidRPr="008D3D41" w:rsidRDefault="00066362" w:rsidP="00066362">
            <w:pPr>
              <w:pStyle w:val="TAL"/>
              <w:ind w:leftChars="400" w:left="800"/>
            </w:pPr>
            <w:r>
              <w:rPr>
                <w:rFonts w:hint="eastAsia"/>
              </w:rPr>
              <w:t>&gt;</w:t>
            </w:r>
            <w:r>
              <w:t>&gt;&gt;&gt;</w:t>
            </w:r>
            <w:r w:rsidRPr="002A1C8D">
              <w:rPr>
                <w:lang w:eastAsia="zh-CN"/>
              </w:rPr>
              <w:t>PRS Resource ID</w:t>
            </w:r>
          </w:p>
        </w:tc>
        <w:tc>
          <w:tcPr>
            <w:tcW w:w="1061" w:type="dxa"/>
          </w:tcPr>
          <w:p w14:paraId="13C6CF6F" w14:textId="77777777" w:rsidR="00066362" w:rsidRPr="008D3D41" w:rsidRDefault="00066362" w:rsidP="00066362">
            <w:pPr>
              <w:pStyle w:val="TAL"/>
              <w:rPr>
                <w:rFonts w:cs="Arial"/>
                <w:noProof/>
                <w:szCs w:val="18"/>
              </w:rPr>
            </w:pPr>
            <w:r>
              <w:rPr>
                <w:bCs/>
              </w:rPr>
              <w:t>O</w:t>
            </w:r>
          </w:p>
        </w:tc>
        <w:tc>
          <w:tcPr>
            <w:tcW w:w="1078" w:type="dxa"/>
          </w:tcPr>
          <w:p w14:paraId="4D109550" w14:textId="77777777" w:rsidR="00066362" w:rsidRPr="008D3D41" w:rsidRDefault="00066362" w:rsidP="00066362">
            <w:pPr>
              <w:pStyle w:val="TAL"/>
            </w:pPr>
          </w:p>
        </w:tc>
        <w:tc>
          <w:tcPr>
            <w:tcW w:w="1521" w:type="dxa"/>
          </w:tcPr>
          <w:p w14:paraId="103CFC8D" w14:textId="77777777" w:rsidR="00066362" w:rsidRPr="008D3D41" w:rsidRDefault="00066362" w:rsidP="00066362">
            <w:pPr>
              <w:pStyle w:val="TAL"/>
              <w:rPr>
                <w:rFonts w:cs="Arial"/>
                <w:noProof/>
                <w:szCs w:val="18"/>
              </w:rPr>
            </w:pPr>
            <w:r w:rsidRPr="002A1C8D">
              <w:rPr>
                <w:lang w:eastAsia="zh-CN"/>
              </w:rPr>
              <w:t>INTEGER(0..63)</w:t>
            </w:r>
          </w:p>
        </w:tc>
        <w:tc>
          <w:tcPr>
            <w:tcW w:w="1736" w:type="dxa"/>
          </w:tcPr>
          <w:p w14:paraId="0EB16293" w14:textId="77777777" w:rsidR="00066362" w:rsidRPr="008D3D41" w:rsidRDefault="00066362" w:rsidP="00066362">
            <w:pPr>
              <w:pStyle w:val="TAL"/>
              <w:rPr>
                <w:rFonts w:cs="Arial"/>
                <w:noProof/>
                <w:szCs w:val="18"/>
              </w:rPr>
            </w:pPr>
          </w:p>
        </w:tc>
        <w:tc>
          <w:tcPr>
            <w:tcW w:w="1078" w:type="dxa"/>
          </w:tcPr>
          <w:p w14:paraId="461F6177" w14:textId="77777777" w:rsidR="00066362" w:rsidRPr="008D3D41" w:rsidRDefault="00066362" w:rsidP="00066362">
            <w:pPr>
              <w:pStyle w:val="TAC"/>
              <w:rPr>
                <w:rFonts w:cs="Arial"/>
                <w:noProof/>
                <w:szCs w:val="18"/>
              </w:rPr>
            </w:pPr>
            <w:r w:rsidRPr="002571EA">
              <w:t>YES</w:t>
            </w:r>
          </w:p>
        </w:tc>
        <w:tc>
          <w:tcPr>
            <w:tcW w:w="1078" w:type="dxa"/>
          </w:tcPr>
          <w:p w14:paraId="3CEAF7AF" w14:textId="77777777" w:rsidR="00066362" w:rsidRPr="008D3D41" w:rsidRDefault="00066362" w:rsidP="00066362">
            <w:pPr>
              <w:pStyle w:val="TAC"/>
              <w:rPr>
                <w:rFonts w:cs="Arial"/>
                <w:noProof/>
                <w:szCs w:val="18"/>
              </w:rPr>
            </w:pPr>
            <w:r>
              <w:rPr>
                <w:rFonts w:hint="eastAsia"/>
                <w:noProof/>
                <w:lang w:eastAsia="zh-CN"/>
              </w:rPr>
              <w:t>ign</w:t>
            </w:r>
            <w:r>
              <w:rPr>
                <w:noProof/>
                <w:lang w:eastAsia="zh-CN"/>
              </w:rPr>
              <w:t>ore</w:t>
            </w:r>
          </w:p>
        </w:tc>
      </w:tr>
      <w:tr w:rsidR="00066362" w:rsidRPr="008D3D41" w14:paraId="609AD164" w14:textId="77777777" w:rsidTr="004D0F58">
        <w:tc>
          <w:tcPr>
            <w:tcW w:w="2166" w:type="dxa"/>
          </w:tcPr>
          <w:p w14:paraId="5AA14E0F" w14:textId="77777777" w:rsidR="00066362" w:rsidRPr="008C20F9" w:rsidRDefault="00066362" w:rsidP="00066362">
            <w:pPr>
              <w:pStyle w:val="TAL"/>
              <w:rPr>
                <w:b/>
                <w:bCs/>
              </w:rPr>
            </w:pPr>
            <w:r w:rsidRPr="008C20F9">
              <w:rPr>
                <w:b/>
                <w:bCs/>
                <w:noProof/>
              </w:rPr>
              <w:t>LCS to GCS Translation List</w:t>
            </w:r>
          </w:p>
        </w:tc>
        <w:tc>
          <w:tcPr>
            <w:tcW w:w="1061" w:type="dxa"/>
          </w:tcPr>
          <w:p w14:paraId="793C7761" w14:textId="77777777" w:rsidR="00066362" w:rsidRPr="008D3D41" w:rsidRDefault="00066362" w:rsidP="00066362">
            <w:pPr>
              <w:pStyle w:val="TAL"/>
              <w:rPr>
                <w:rFonts w:cs="Arial"/>
                <w:noProof/>
                <w:szCs w:val="18"/>
              </w:rPr>
            </w:pPr>
          </w:p>
        </w:tc>
        <w:tc>
          <w:tcPr>
            <w:tcW w:w="1078" w:type="dxa"/>
          </w:tcPr>
          <w:p w14:paraId="1FBCAD97" w14:textId="77777777" w:rsidR="00066362" w:rsidRPr="008D3D41" w:rsidRDefault="00066362" w:rsidP="00066362">
            <w:pPr>
              <w:pStyle w:val="TAL"/>
            </w:pPr>
            <w:r w:rsidRPr="00340015">
              <w:rPr>
                <w:i/>
              </w:rPr>
              <w:t>0..</w:t>
            </w:r>
            <w:r w:rsidRPr="008C20F9">
              <w:rPr>
                <w:i/>
              </w:rPr>
              <w:t>1</w:t>
            </w:r>
          </w:p>
        </w:tc>
        <w:tc>
          <w:tcPr>
            <w:tcW w:w="1521" w:type="dxa"/>
          </w:tcPr>
          <w:p w14:paraId="245C3C52" w14:textId="77777777" w:rsidR="00066362" w:rsidRPr="008D3D41" w:rsidRDefault="00066362" w:rsidP="00066362">
            <w:pPr>
              <w:pStyle w:val="TAL"/>
              <w:rPr>
                <w:rFonts w:cs="Arial"/>
                <w:noProof/>
                <w:szCs w:val="18"/>
              </w:rPr>
            </w:pPr>
          </w:p>
        </w:tc>
        <w:tc>
          <w:tcPr>
            <w:tcW w:w="1736" w:type="dxa"/>
          </w:tcPr>
          <w:p w14:paraId="0182CDB1" w14:textId="77777777" w:rsidR="00066362" w:rsidRPr="008D3D41" w:rsidRDefault="00066362" w:rsidP="00066362">
            <w:pPr>
              <w:pStyle w:val="TAL"/>
              <w:rPr>
                <w:rFonts w:cs="Arial"/>
                <w:noProof/>
                <w:szCs w:val="18"/>
              </w:rPr>
            </w:pPr>
            <w:r w:rsidRPr="00340015">
              <w:rPr>
                <w:noProof/>
                <w:lang w:eastAsia="zh-CN"/>
              </w:rPr>
              <w:t>If absent, the azimuth and elevation are provided in GCS.</w:t>
            </w:r>
          </w:p>
        </w:tc>
        <w:tc>
          <w:tcPr>
            <w:tcW w:w="1078" w:type="dxa"/>
          </w:tcPr>
          <w:p w14:paraId="12199FBF" w14:textId="77777777" w:rsidR="00066362" w:rsidRPr="00340015" w:rsidRDefault="00066362" w:rsidP="00066362">
            <w:pPr>
              <w:pStyle w:val="TAC"/>
              <w:rPr>
                <w:noProof/>
                <w:lang w:eastAsia="zh-CN"/>
              </w:rPr>
            </w:pPr>
          </w:p>
        </w:tc>
        <w:tc>
          <w:tcPr>
            <w:tcW w:w="1078" w:type="dxa"/>
          </w:tcPr>
          <w:p w14:paraId="7C122ED0" w14:textId="77777777" w:rsidR="00066362" w:rsidRPr="00340015" w:rsidRDefault="00066362" w:rsidP="00066362">
            <w:pPr>
              <w:pStyle w:val="TAC"/>
              <w:rPr>
                <w:noProof/>
                <w:lang w:eastAsia="zh-CN"/>
              </w:rPr>
            </w:pPr>
          </w:p>
        </w:tc>
      </w:tr>
      <w:tr w:rsidR="00066362" w:rsidRPr="008D3D41" w14:paraId="7C618CB6" w14:textId="77777777" w:rsidTr="004D0F58">
        <w:tc>
          <w:tcPr>
            <w:tcW w:w="2166" w:type="dxa"/>
          </w:tcPr>
          <w:p w14:paraId="2E5FDA3F" w14:textId="77777777" w:rsidR="00066362" w:rsidRPr="008C20F9" w:rsidRDefault="00066362" w:rsidP="00066362">
            <w:pPr>
              <w:pStyle w:val="TAL"/>
              <w:ind w:leftChars="100" w:left="200"/>
              <w:rPr>
                <w:b/>
                <w:bCs/>
                <w:lang w:eastAsia="zh-CN"/>
              </w:rPr>
            </w:pPr>
            <w:r w:rsidRPr="008C20F9">
              <w:rPr>
                <w:b/>
                <w:bCs/>
                <w:noProof/>
              </w:rPr>
              <w:t>&gt;LCS to GCS Translation</w:t>
            </w:r>
          </w:p>
        </w:tc>
        <w:tc>
          <w:tcPr>
            <w:tcW w:w="1061" w:type="dxa"/>
          </w:tcPr>
          <w:p w14:paraId="2E447276" w14:textId="77777777" w:rsidR="00066362" w:rsidRPr="008D3D41" w:rsidRDefault="00066362" w:rsidP="00066362">
            <w:pPr>
              <w:pStyle w:val="TAL"/>
              <w:rPr>
                <w:lang w:eastAsia="zh-CN"/>
              </w:rPr>
            </w:pPr>
          </w:p>
        </w:tc>
        <w:tc>
          <w:tcPr>
            <w:tcW w:w="1078" w:type="dxa"/>
          </w:tcPr>
          <w:p w14:paraId="12E7EEF6" w14:textId="77777777" w:rsidR="00066362" w:rsidRPr="008D3D41" w:rsidRDefault="00066362" w:rsidP="00066362">
            <w:pPr>
              <w:pStyle w:val="TAL"/>
            </w:pPr>
            <w:r w:rsidRPr="008D3D41">
              <w:rPr>
                <w:rFonts w:cs="Arial"/>
                <w:i/>
                <w:iCs/>
                <w:noProof/>
                <w:szCs w:val="18"/>
              </w:rPr>
              <w:t>1 .. &lt;maxnooflcs-gcs-translation&gt;</w:t>
            </w:r>
          </w:p>
        </w:tc>
        <w:tc>
          <w:tcPr>
            <w:tcW w:w="1521" w:type="dxa"/>
          </w:tcPr>
          <w:p w14:paraId="66C721E4" w14:textId="77777777" w:rsidR="00066362" w:rsidRPr="008D3D41" w:rsidRDefault="00066362" w:rsidP="00066362">
            <w:pPr>
              <w:pStyle w:val="TAL"/>
            </w:pPr>
          </w:p>
        </w:tc>
        <w:tc>
          <w:tcPr>
            <w:tcW w:w="1736" w:type="dxa"/>
          </w:tcPr>
          <w:p w14:paraId="006C0F75" w14:textId="77777777" w:rsidR="00066362" w:rsidRPr="008D3D41" w:rsidRDefault="00066362" w:rsidP="00066362">
            <w:pPr>
              <w:pStyle w:val="TAL"/>
            </w:pPr>
          </w:p>
        </w:tc>
        <w:tc>
          <w:tcPr>
            <w:tcW w:w="1078" w:type="dxa"/>
          </w:tcPr>
          <w:p w14:paraId="4C99B6FF" w14:textId="77777777" w:rsidR="00066362" w:rsidRPr="008D3D41" w:rsidRDefault="00066362" w:rsidP="00066362">
            <w:pPr>
              <w:pStyle w:val="TAC"/>
            </w:pPr>
          </w:p>
        </w:tc>
        <w:tc>
          <w:tcPr>
            <w:tcW w:w="1078" w:type="dxa"/>
          </w:tcPr>
          <w:p w14:paraId="400E3705" w14:textId="77777777" w:rsidR="00066362" w:rsidRPr="008D3D41" w:rsidRDefault="00066362" w:rsidP="00066362">
            <w:pPr>
              <w:pStyle w:val="TAC"/>
            </w:pPr>
          </w:p>
        </w:tc>
      </w:tr>
      <w:tr w:rsidR="00066362" w:rsidRPr="008D3D41" w14:paraId="6CC7DB82" w14:textId="77777777" w:rsidTr="004D0F58">
        <w:tc>
          <w:tcPr>
            <w:tcW w:w="2166" w:type="dxa"/>
          </w:tcPr>
          <w:p w14:paraId="45601069" w14:textId="77777777" w:rsidR="00066362" w:rsidRPr="008D3D41" w:rsidRDefault="00066362" w:rsidP="00066362">
            <w:pPr>
              <w:pStyle w:val="TAL"/>
              <w:ind w:leftChars="200" w:left="400"/>
              <w:rPr>
                <w:lang w:eastAsia="zh-CN"/>
              </w:rPr>
            </w:pPr>
            <w:r w:rsidRPr="008D3D41">
              <w:t>&gt;&gt;Alpha</w:t>
            </w:r>
          </w:p>
        </w:tc>
        <w:tc>
          <w:tcPr>
            <w:tcW w:w="1061" w:type="dxa"/>
          </w:tcPr>
          <w:p w14:paraId="1162745F" w14:textId="77777777" w:rsidR="00066362" w:rsidRPr="008D3D41" w:rsidRDefault="00066362" w:rsidP="00066362">
            <w:pPr>
              <w:pStyle w:val="TAL"/>
              <w:rPr>
                <w:lang w:eastAsia="zh-CN"/>
              </w:rPr>
            </w:pPr>
            <w:r w:rsidRPr="008D3D41">
              <w:rPr>
                <w:rFonts w:cs="Arial"/>
                <w:noProof/>
                <w:szCs w:val="18"/>
              </w:rPr>
              <w:t>M</w:t>
            </w:r>
          </w:p>
        </w:tc>
        <w:tc>
          <w:tcPr>
            <w:tcW w:w="1078" w:type="dxa"/>
          </w:tcPr>
          <w:p w14:paraId="09172D64" w14:textId="77777777" w:rsidR="00066362" w:rsidRPr="008D3D41" w:rsidRDefault="00066362" w:rsidP="00066362">
            <w:pPr>
              <w:pStyle w:val="TAL"/>
            </w:pPr>
          </w:p>
        </w:tc>
        <w:tc>
          <w:tcPr>
            <w:tcW w:w="1521" w:type="dxa"/>
          </w:tcPr>
          <w:p w14:paraId="593516BD" w14:textId="77777777" w:rsidR="00066362" w:rsidRPr="008D3D41" w:rsidRDefault="00066362" w:rsidP="00066362">
            <w:pPr>
              <w:pStyle w:val="TAL"/>
            </w:pPr>
            <w:r w:rsidRPr="008D3D41">
              <w:rPr>
                <w:rFonts w:cs="Arial"/>
                <w:noProof/>
                <w:szCs w:val="18"/>
              </w:rPr>
              <w:t>INTEGER (0..359)</w:t>
            </w:r>
          </w:p>
        </w:tc>
        <w:tc>
          <w:tcPr>
            <w:tcW w:w="1736" w:type="dxa"/>
          </w:tcPr>
          <w:p w14:paraId="64B64074" w14:textId="77777777" w:rsidR="00066362" w:rsidRPr="008D3D41" w:rsidRDefault="00066362" w:rsidP="00066362">
            <w:pPr>
              <w:pStyle w:val="TAL"/>
            </w:pPr>
          </w:p>
        </w:tc>
        <w:tc>
          <w:tcPr>
            <w:tcW w:w="1078" w:type="dxa"/>
          </w:tcPr>
          <w:p w14:paraId="3ED37C48" w14:textId="77777777" w:rsidR="00066362" w:rsidRPr="008D3D41" w:rsidRDefault="00066362" w:rsidP="00066362">
            <w:pPr>
              <w:pStyle w:val="TAC"/>
            </w:pPr>
          </w:p>
        </w:tc>
        <w:tc>
          <w:tcPr>
            <w:tcW w:w="1078" w:type="dxa"/>
          </w:tcPr>
          <w:p w14:paraId="52539D56" w14:textId="77777777" w:rsidR="00066362" w:rsidRPr="008D3D41" w:rsidRDefault="00066362" w:rsidP="00066362">
            <w:pPr>
              <w:pStyle w:val="TAC"/>
            </w:pPr>
          </w:p>
        </w:tc>
      </w:tr>
      <w:tr w:rsidR="00066362" w:rsidRPr="008D3D41" w14:paraId="787883E7" w14:textId="77777777" w:rsidTr="004D0F58">
        <w:tc>
          <w:tcPr>
            <w:tcW w:w="2166" w:type="dxa"/>
          </w:tcPr>
          <w:p w14:paraId="4A3D0050" w14:textId="77777777" w:rsidR="00066362" w:rsidRPr="008D3D41" w:rsidRDefault="00066362" w:rsidP="00066362">
            <w:pPr>
              <w:pStyle w:val="TAL"/>
              <w:ind w:leftChars="200" w:left="400"/>
              <w:rPr>
                <w:lang w:eastAsia="zh-CN"/>
              </w:rPr>
            </w:pPr>
            <w:r w:rsidRPr="008D3D41">
              <w:t>&gt;&gt;Alpha-fine</w:t>
            </w:r>
          </w:p>
        </w:tc>
        <w:tc>
          <w:tcPr>
            <w:tcW w:w="1061" w:type="dxa"/>
          </w:tcPr>
          <w:p w14:paraId="2141E118" w14:textId="77777777" w:rsidR="00066362" w:rsidRPr="008D3D41" w:rsidRDefault="00066362" w:rsidP="00066362">
            <w:pPr>
              <w:pStyle w:val="TAL"/>
              <w:rPr>
                <w:lang w:eastAsia="zh-CN"/>
              </w:rPr>
            </w:pPr>
            <w:r w:rsidRPr="008D3D41">
              <w:rPr>
                <w:rFonts w:cs="Arial"/>
                <w:noProof/>
                <w:szCs w:val="18"/>
              </w:rPr>
              <w:t>O</w:t>
            </w:r>
          </w:p>
        </w:tc>
        <w:tc>
          <w:tcPr>
            <w:tcW w:w="1078" w:type="dxa"/>
          </w:tcPr>
          <w:p w14:paraId="77651C00" w14:textId="77777777" w:rsidR="00066362" w:rsidRPr="008D3D41" w:rsidRDefault="00066362" w:rsidP="00066362">
            <w:pPr>
              <w:pStyle w:val="TAL"/>
            </w:pPr>
          </w:p>
        </w:tc>
        <w:tc>
          <w:tcPr>
            <w:tcW w:w="1521" w:type="dxa"/>
          </w:tcPr>
          <w:p w14:paraId="7CF0145F" w14:textId="77777777" w:rsidR="00066362" w:rsidRPr="008D3D41" w:rsidRDefault="00066362" w:rsidP="00066362">
            <w:pPr>
              <w:pStyle w:val="TAL"/>
            </w:pPr>
            <w:r w:rsidRPr="008D3D41">
              <w:rPr>
                <w:rFonts w:cs="Arial"/>
                <w:noProof/>
                <w:szCs w:val="18"/>
              </w:rPr>
              <w:t>INTEGER (0..9)</w:t>
            </w:r>
          </w:p>
        </w:tc>
        <w:tc>
          <w:tcPr>
            <w:tcW w:w="1736" w:type="dxa"/>
          </w:tcPr>
          <w:p w14:paraId="214A81C4" w14:textId="77777777" w:rsidR="00066362" w:rsidRPr="008D3D41" w:rsidRDefault="00066362" w:rsidP="00066362">
            <w:pPr>
              <w:pStyle w:val="TAL"/>
            </w:pPr>
            <w:r w:rsidRPr="008D3D41">
              <w:rPr>
                <w:rFonts w:cs="Arial"/>
                <w:noProof/>
                <w:szCs w:val="18"/>
              </w:rPr>
              <w:t>Fine angles</w:t>
            </w:r>
          </w:p>
        </w:tc>
        <w:tc>
          <w:tcPr>
            <w:tcW w:w="1078" w:type="dxa"/>
          </w:tcPr>
          <w:p w14:paraId="4260FC6B" w14:textId="77777777" w:rsidR="00066362" w:rsidRPr="008D3D41" w:rsidRDefault="00066362" w:rsidP="00066362">
            <w:pPr>
              <w:pStyle w:val="TAC"/>
              <w:rPr>
                <w:rFonts w:cs="Arial"/>
                <w:noProof/>
                <w:szCs w:val="18"/>
              </w:rPr>
            </w:pPr>
          </w:p>
        </w:tc>
        <w:tc>
          <w:tcPr>
            <w:tcW w:w="1078" w:type="dxa"/>
          </w:tcPr>
          <w:p w14:paraId="1DC061E6" w14:textId="77777777" w:rsidR="00066362" w:rsidRPr="008D3D41" w:rsidRDefault="00066362" w:rsidP="00066362">
            <w:pPr>
              <w:pStyle w:val="TAC"/>
              <w:rPr>
                <w:rFonts w:cs="Arial"/>
                <w:noProof/>
                <w:szCs w:val="18"/>
              </w:rPr>
            </w:pPr>
          </w:p>
        </w:tc>
      </w:tr>
      <w:tr w:rsidR="00066362" w:rsidRPr="008D3D41" w14:paraId="497A5E8E" w14:textId="77777777" w:rsidTr="004D0F58">
        <w:tc>
          <w:tcPr>
            <w:tcW w:w="2166" w:type="dxa"/>
          </w:tcPr>
          <w:p w14:paraId="42691C78" w14:textId="77777777" w:rsidR="00066362" w:rsidRPr="008D3D41" w:rsidRDefault="00066362" w:rsidP="00066362">
            <w:pPr>
              <w:pStyle w:val="TAL"/>
              <w:ind w:leftChars="200" w:left="400"/>
              <w:rPr>
                <w:lang w:eastAsia="zh-CN"/>
              </w:rPr>
            </w:pPr>
            <w:r w:rsidRPr="008D3D41">
              <w:t>&gt;&gt;Beta</w:t>
            </w:r>
          </w:p>
        </w:tc>
        <w:tc>
          <w:tcPr>
            <w:tcW w:w="1061" w:type="dxa"/>
          </w:tcPr>
          <w:p w14:paraId="557602A1" w14:textId="77777777" w:rsidR="00066362" w:rsidRPr="008D3D41" w:rsidRDefault="00066362" w:rsidP="00066362">
            <w:pPr>
              <w:pStyle w:val="TAL"/>
              <w:rPr>
                <w:lang w:eastAsia="zh-CN"/>
              </w:rPr>
            </w:pPr>
            <w:r w:rsidRPr="008D3D41">
              <w:rPr>
                <w:rFonts w:cs="Arial"/>
                <w:noProof/>
                <w:szCs w:val="18"/>
              </w:rPr>
              <w:t>M</w:t>
            </w:r>
          </w:p>
        </w:tc>
        <w:tc>
          <w:tcPr>
            <w:tcW w:w="1078" w:type="dxa"/>
          </w:tcPr>
          <w:p w14:paraId="2B4FCEEE" w14:textId="77777777" w:rsidR="00066362" w:rsidRPr="008D3D41" w:rsidRDefault="00066362" w:rsidP="00066362">
            <w:pPr>
              <w:pStyle w:val="TAL"/>
            </w:pPr>
          </w:p>
        </w:tc>
        <w:tc>
          <w:tcPr>
            <w:tcW w:w="1521" w:type="dxa"/>
          </w:tcPr>
          <w:p w14:paraId="2FC23E47" w14:textId="77777777" w:rsidR="00066362" w:rsidRPr="008D3D41" w:rsidRDefault="00066362" w:rsidP="00066362">
            <w:pPr>
              <w:pStyle w:val="TAL"/>
            </w:pPr>
            <w:r w:rsidRPr="008D3D41">
              <w:rPr>
                <w:rFonts w:cs="Arial"/>
                <w:noProof/>
                <w:szCs w:val="18"/>
              </w:rPr>
              <w:t>INTEGER (0..359)</w:t>
            </w:r>
          </w:p>
        </w:tc>
        <w:tc>
          <w:tcPr>
            <w:tcW w:w="1736" w:type="dxa"/>
          </w:tcPr>
          <w:p w14:paraId="49DBFE03" w14:textId="77777777" w:rsidR="00066362" w:rsidRPr="008D3D41" w:rsidRDefault="00066362" w:rsidP="00066362">
            <w:pPr>
              <w:pStyle w:val="TAL"/>
            </w:pPr>
          </w:p>
        </w:tc>
        <w:tc>
          <w:tcPr>
            <w:tcW w:w="1078" w:type="dxa"/>
          </w:tcPr>
          <w:p w14:paraId="17AC993A" w14:textId="77777777" w:rsidR="00066362" w:rsidRPr="008D3D41" w:rsidRDefault="00066362" w:rsidP="00066362">
            <w:pPr>
              <w:pStyle w:val="TAC"/>
            </w:pPr>
          </w:p>
        </w:tc>
        <w:tc>
          <w:tcPr>
            <w:tcW w:w="1078" w:type="dxa"/>
          </w:tcPr>
          <w:p w14:paraId="537EFB45" w14:textId="77777777" w:rsidR="00066362" w:rsidRPr="008D3D41" w:rsidRDefault="00066362" w:rsidP="00066362">
            <w:pPr>
              <w:pStyle w:val="TAC"/>
            </w:pPr>
          </w:p>
        </w:tc>
      </w:tr>
      <w:tr w:rsidR="00066362" w:rsidRPr="008D3D41" w14:paraId="6672EFE0" w14:textId="77777777" w:rsidTr="004D0F58">
        <w:tc>
          <w:tcPr>
            <w:tcW w:w="2166" w:type="dxa"/>
          </w:tcPr>
          <w:p w14:paraId="768A5B47" w14:textId="77777777" w:rsidR="00066362" w:rsidRPr="008D3D41" w:rsidRDefault="00066362" w:rsidP="00066362">
            <w:pPr>
              <w:pStyle w:val="TAL"/>
              <w:ind w:leftChars="200" w:left="400"/>
              <w:rPr>
                <w:lang w:eastAsia="zh-CN"/>
              </w:rPr>
            </w:pPr>
            <w:r w:rsidRPr="008D3D41">
              <w:t>&gt;&gt;Beta-fine</w:t>
            </w:r>
          </w:p>
        </w:tc>
        <w:tc>
          <w:tcPr>
            <w:tcW w:w="1061" w:type="dxa"/>
          </w:tcPr>
          <w:p w14:paraId="34DCB000" w14:textId="77777777" w:rsidR="00066362" w:rsidRPr="008D3D41" w:rsidRDefault="00066362" w:rsidP="00066362">
            <w:pPr>
              <w:pStyle w:val="TAL"/>
              <w:rPr>
                <w:lang w:eastAsia="zh-CN"/>
              </w:rPr>
            </w:pPr>
            <w:r w:rsidRPr="008D3D41">
              <w:rPr>
                <w:rFonts w:cs="Arial"/>
                <w:noProof/>
                <w:szCs w:val="18"/>
              </w:rPr>
              <w:t>O</w:t>
            </w:r>
          </w:p>
        </w:tc>
        <w:tc>
          <w:tcPr>
            <w:tcW w:w="1078" w:type="dxa"/>
          </w:tcPr>
          <w:p w14:paraId="1158B78F" w14:textId="77777777" w:rsidR="00066362" w:rsidRPr="008D3D41" w:rsidRDefault="00066362" w:rsidP="00066362">
            <w:pPr>
              <w:pStyle w:val="TAL"/>
            </w:pPr>
          </w:p>
        </w:tc>
        <w:tc>
          <w:tcPr>
            <w:tcW w:w="1521" w:type="dxa"/>
          </w:tcPr>
          <w:p w14:paraId="1386AE56" w14:textId="77777777" w:rsidR="00066362" w:rsidRPr="008D3D41" w:rsidRDefault="00066362" w:rsidP="00066362">
            <w:pPr>
              <w:pStyle w:val="TAL"/>
            </w:pPr>
            <w:r w:rsidRPr="008D3D41">
              <w:rPr>
                <w:rFonts w:cs="Arial"/>
                <w:noProof/>
                <w:szCs w:val="18"/>
              </w:rPr>
              <w:t>INTEGER (0..9)</w:t>
            </w:r>
          </w:p>
        </w:tc>
        <w:tc>
          <w:tcPr>
            <w:tcW w:w="1736" w:type="dxa"/>
          </w:tcPr>
          <w:p w14:paraId="30DAD45D" w14:textId="77777777" w:rsidR="00066362" w:rsidRPr="008D3D41" w:rsidRDefault="00066362" w:rsidP="00066362">
            <w:pPr>
              <w:pStyle w:val="TAL"/>
            </w:pPr>
            <w:r w:rsidRPr="008D3D41">
              <w:rPr>
                <w:rFonts w:cs="Arial"/>
                <w:noProof/>
                <w:szCs w:val="18"/>
              </w:rPr>
              <w:t>Fine angles</w:t>
            </w:r>
          </w:p>
        </w:tc>
        <w:tc>
          <w:tcPr>
            <w:tcW w:w="1078" w:type="dxa"/>
          </w:tcPr>
          <w:p w14:paraId="5611B353" w14:textId="77777777" w:rsidR="00066362" w:rsidRPr="008D3D41" w:rsidRDefault="00066362" w:rsidP="00066362">
            <w:pPr>
              <w:pStyle w:val="TAC"/>
              <w:rPr>
                <w:rFonts w:cs="Arial"/>
                <w:noProof/>
                <w:szCs w:val="18"/>
              </w:rPr>
            </w:pPr>
          </w:p>
        </w:tc>
        <w:tc>
          <w:tcPr>
            <w:tcW w:w="1078" w:type="dxa"/>
          </w:tcPr>
          <w:p w14:paraId="00195232" w14:textId="77777777" w:rsidR="00066362" w:rsidRPr="008D3D41" w:rsidRDefault="00066362" w:rsidP="00066362">
            <w:pPr>
              <w:pStyle w:val="TAC"/>
              <w:rPr>
                <w:rFonts w:cs="Arial"/>
                <w:noProof/>
                <w:szCs w:val="18"/>
              </w:rPr>
            </w:pPr>
          </w:p>
        </w:tc>
      </w:tr>
      <w:tr w:rsidR="00066362" w:rsidRPr="008D3D41" w14:paraId="4F19EBC9" w14:textId="77777777" w:rsidTr="004D0F58">
        <w:tc>
          <w:tcPr>
            <w:tcW w:w="2166" w:type="dxa"/>
          </w:tcPr>
          <w:p w14:paraId="6269488E" w14:textId="77777777" w:rsidR="00066362" w:rsidRPr="008D3D41" w:rsidRDefault="00066362" w:rsidP="00066362">
            <w:pPr>
              <w:pStyle w:val="TAL"/>
              <w:ind w:leftChars="200" w:left="400"/>
              <w:rPr>
                <w:lang w:eastAsia="zh-CN"/>
              </w:rPr>
            </w:pPr>
            <w:r w:rsidRPr="008D3D41">
              <w:t>&gt;&gt;Gamma</w:t>
            </w:r>
          </w:p>
        </w:tc>
        <w:tc>
          <w:tcPr>
            <w:tcW w:w="1061" w:type="dxa"/>
          </w:tcPr>
          <w:p w14:paraId="7C115170" w14:textId="77777777" w:rsidR="00066362" w:rsidRPr="008D3D41" w:rsidRDefault="00066362" w:rsidP="00066362">
            <w:pPr>
              <w:pStyle w:val="TAL"/>
              <w:rPr>
                <w:lang w:eastAsia="zh-CN"/>
              </w:rPr>
            </w:pPr>
            <w:r w:rsidRPr="008D3D41">
              <w:rPr>
                <w:rFonts w:cs="Arial"/>
                <w:noProof/>
                <w:szCs w:val="18"/>
              </w:rPr>
              <w:t>M</w:t>
            </w:r>
          </w:p>
        </w:tc>
        <w:tc>
          <w:tcPr>
            <w:tcW w:w="1078" w:type="dxa"/>
          </w:tcPr>
          <w:p w14:paraId="3F6E3E6F" w14:textId="77777777" w:rsidR="00066362" w:rsidRPr="008D3D41" w:rsidRDefault="00066362" w:rsidP="00066362">
            <w:pPr>
              <w:pStyle w:val="TAL"/>
            </w:pPr>
          </w:p>
        </w:tc>
        <w:tc>
          <w:tcPr>
            <w:tcW w:w="1521" w:type="dxa"/>
          </w:tcPr>
          <w:p w14:paraId="035DEED6" w14:textId="77777777" w:rsidR="00066362" w:rsidRPr="008D3D41" w:rsidRDefault="00066362" w:rsidP="00066362">
            <w:pPr>
              <w:pStyle w:val="TAL"/>
            </w:pPr>
            <w:r w:rsidRPr="008D3D41">
              <w:rPr>
                <w:rFonts w:cs="Arial"/>
                <w:noProof/>
                <w:szCs w:val="18"/>
              </w:rPr>
              <w:t>INTEGER (0..359)</w:t>
            </w:r>
          </w:p>
        </w:tc>
        <w:tc>
          <w:tcPr>
            <w:tcW w:w="1736" w:type="dxa"/>
          </w:tcPr>
          <w:p w14:paraId="45A0384C" w14:textId="77777777" w:rsidR="00066362" w:rsidRPr="008D3D41" w:rsidRDefault="00066362" w:rsidP="00066362">
            <w:pPr>
              <w:pStyle w:val="TAL"/>
            </w:pPr>
          </w:p>
        </w:tc>
        <w:tc>
          <w:tcPr>
            <w:tcW w:w="1078" w:type="dxa"/>
          </w:tcPr>
          <w:p w14:paraId="2E9C8A10" w14:textId="77777777" w:rsidR="00066362" w:rsidRPr="008D3D41" w:rsidRDefault="00066362" w:rsidP="00066362">
            <w:pPr>
              <w:pStyle w:val="TAC"/>
            </w:pPr>
          </w:p>
        </w:tc>
        <w:tc>
          <w:tcPr>
            <w:tcW w:w="1078" w:type="dxa"/>
          </w:tcPr>
          <w:p w14:paraId="4669421B" w14:textId="77777777" w:rsidR="00066362" w:rsidRPr="008D3D41" w:rsidRDefault="00066362" w:rsidP="00066362">
            <w:pPr>
              <w:pStyle w:val="TAC"/>
            </w:pPr>
          </w:p>
        </w:tc>
      </w:tr>
      <w:tr w:rsidR="00066362" w:rsidRPr="008D3D41" w14:paraId="54C595CF" w14:textId="77777777" w:rsidTr="004D0F58">
        <w:tc>
          <w:tcPr>
            <w:tcW w:w="2166" w:type="dxa"/>
          </w:tcPr>
          <w:p w14:paraId="30776007" w14:textId="77777777" w:rsidR="00066362" w:rsidRPr="008D3D41" w:rsidRDefault="00066362" w:rsidP="00066362">
            <w:pPr>
              <w:pStyle w:val="TAL"/>
              <w:ind w:leftChars="200" w:left="400"/>
              <w:rPr>
                <w:lang w:eastAsia="zh-CN"/>
              </w:rPr>
            </w:pPr>
            <w:r w:rsidRPr="008D3D41">
              <w:t>&gt;&gt;Gamma-fine</w:t>
            </w:r>
          </w:p>
        </w:tc>
        <w:tc>
          <w:tcPr>
            <w:tcW w:w="1061" w:type="dxa"/>
          </w:tcPr>
          <w:p w14:paraId="6EABB67F" w14:textId="77777777" w:rsidR="00066362" w:rsidRPr="008D3D41" w:rsidRDefault="00066362" w:rsidP="00066362">
            <w:pPr>
              <w:pStyle w:val="TAL"/>
              <w:rPr>
                <w:lang w:eastAsia="zh-CN"/>
              </w:rPr>
            </w:pPr>
            <w:r w:rsidRPr="008D3D41">
              <w:rPr>
                <w:rFonts w:cs="Arial"/>
                <w:noProof/>
                <w:szCs w:val="18"/>
              </w:rPr>
              <w:t>O</w:t>
            </w:r>
          </w:p>
        </w:tc>
        <w:tc>
          <w:tcPr>
            <w:tcW w:w="1078" w:type="dxa"/>
          </w:tcPr>
          <w:p w14:paraId="4C850AB1" w14:textId="77777777" w:rsidR="00066362" w:rsidRPr="008D3D41" w:rsidRDefault="00066362" w:rsidP="00066362">
            <w:pPr>
              <w:pStyle w:val="TAL"/>
            </w:pPr>
          </w:p>
        </w:tc>
        <w:tc>
          <w:tcPr>
            <w:tcW w:w="1521" w:type="dxa"/>
          </w:tcPr>
          <w:p w14:paraId="26F7F926" w14:textId="77777777" w:rsidR="00066362" w:rsidRPr="008D3D41" w:rsidRDefault="00066362" w:rsidP="00066362">
            <w:pPr>
              <w:pStyle w:val="TAL"/>
            </w:pPr>
            <w:r w:rsidRPr="008D3D41">
              <w:rPr>
                <w:rFonts w:cs="Arial"/>
                <w:noProof/>
                <w:szCs w:val="18"/>
              </w:rPr>
              <w:t>INTEGER (0..9)</w:t>
            </w:r>
          </w:p>
        </w:tc>
        <w:tc>
          <w:tcPr>
            <w:tcW w:w="1736" w:type="dxa"/>
          </w:tcPr>
          <w:p w14:paraId="121E0046" w14:textId="77777777" w:rsidR="00066362" w:rsidRPr="008D3D41" w:rsidRDefault="00066362" w:rsidP="00066362">
            <w:pPr>
              <w:pStyle w:val="TAL"/>
            </w:pPr>
            <w:r w:rsidRPr="008D3D41">
              <w:rPr>
                <w:rFonts w:cs="Arial"/>
                <w:noProof/>
                <w:szCs w:val="18"/>
              </w:rPr>
              <w:t>Fine angles</w:t>
            </w:r>
          </w:p>
        </w:tc>
        <w:tc>
          <w:tcPr>
            <w:tcW w:w="1078" w:type="dxa"/>
          </w:tcPr>
          <w:p w14:paraId="23FD2C43" w14:textId="77777777" w:rsidR="00066362" w:rsidRPr="008D3D41" w:rsidRDefault="00066362" w:rsidP="00066362">
            <w:pPr>
              <w:pStyle w:val="TAC"/>
              <w:rPr>
                <w:rFonts w:cs="Arial"/>
                <w:noProof/>
                <w:szCs w:val="18"/>
              </w:rPr>
            </w:pPr>
          </w:p>
        </w:tc>
        <w:tc>
          <w:tcPr>
            <w:tcW w:w="1078" w:type="dxa"/>
          </w:tcPr>
          <w:p w14:paraId="4297CDF9" w14:textId="77777777" w:rsidR="00066362" w:rsidRPr="008D3D41" w:rsidRDefault="00066362" w:rsidP="00066362">
            <w:pPr>
              <w:pStyle w:val="TAC"/>
              <w:rPr>
                <w:rFonts w:cs="Arial"/>
                <w:noProof/>
                <w:szCs w:val="18"/>
              </w:rPr>
            </w:pPr>
          </w:p>
        </w:tc>
      </w:tr>
    </w:tbl>
    <w:p w14:paraId="3B11038F" w14:textId="77777777" w:rsidR="00CD732E" w:rsidRPr="008D3D41"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CD732E">
        <w:tc>
          <w:tcPr>
            <w:tcW w:w="3686" w:type="dxa"/>
          </w:tcPr>
          <w:p w14:paraId="16C26B3B" w14:textId="77777777" w:rsidR="00CD732E" w:rsidRPr="008D3D41" w:rsidRDefault="00CD732E" w:rsidP="00CD732E">
            <w:pPr>
              <w:pStyle w:val="TAH"/>
              <w:rPr>
                <w:noProof/>
              </w:rPr>
            </w:pPr>
            <w:r w:rsidRPr="008D3D41">
              <w:rPr>
                <w:noProof/>
              </w:rPr>
              <w:t>Range bound</w:t>
            </w:r>
          </w:p>
        </w:tc>
        <w:tc>
          <w:tcPr>
            <w:tcW w:w="5670" w:type="dxa"/>
          </w:tcPr>
          <w:p w14:paraId="3B986796" w14:textId="77777777" w:rsidR="00CD732E" w:rsidRPr="008D3D41" w:rsidRDefault="00CD732E" w:rsidP="00CD732E">
            <w:pPr>
              <w:pStyle w:val="TAH"/>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CD732E">
            <w:pPr>
              <w:pStyle w:val="TAL"/>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CD732E">
            <w:pPr>
              <w:pStyle w:val="TAL"/>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CD732E">
            <w:pPr>
              <w:pStyle w:val="TAL"/>
              <w:rPr>
                <w:noProof/>
              </w:rPr>
            </w:pPr>
            <w:r w:rsidRPr="00F6673F">
              <w:t>max</w:t>
            </w:r>
            <w:r>
              <w:t>noof</w:t>
            </w:r>
            <w:r w:rsidRPr="00F6673F">
              <w:t>PRS-ResourcesPerSet</w:t>
            </w:r>
          </w:p>
        </w:tc>
        <w:tc>
          <w:tcPr>
            <w:tcW w:w="5670" w:type="dxa"/>
          </w:tcPr>
          <w:p w14:paraId="1E4C6B37" w14:textId="77777777" w:rsidR="00CD732E" w:rsidRPr="008D3D41" w:rsidRDefault="00CD732E" w:rsidP="00CD732E">
            <w:pPr>
              <w:pStyle w:val="TAL"/>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CD732E">
            <w:pPr>
              <w:pStyle w:val="TAL"/>
              <w:rPr>
                <w:noProof/>
              </w:rPr>
            </w:pPr>
            <w:r w:rsidRPr="008C20F9">
              <w:rPr>
                <w:noProof/>
              </w:rPr>
              <w:t>maxnooflcs-gcs-translation</w:t>
            </w:r>
          </w:p>
        </w:tc>
        <w:tc>
          <w:tcPr>
            <w:tcW w:w="5670" w:type="dxa"/>
          </w:tcPr>
          <w:p w14:paraId="4B91A0B5" w14:textId="77777777" w:rsidR="00CD732E" w:rsidRPr="008D3D41" w:rsidRDefault="00CD732E" w:rsidP="00CD732E">
            <w:pPr>
              <w:pStyle w:val="TAL"/>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CD732E">
      <w:pPr>
        <w:rPr>
          <w:rFonts w:eastAsia="MS Mincho"/>
          <w:lang w:eastAsia="ja-JP"/>
        </w:rPr>
      </w:pPr>
    </w:p>
    <w:p w14:paraId="495DE304" w14:textId="77777777" w:rsidR="00CD732E" w:rsidRPr="00707B3F" w:rsidRDefault="00CD732E" w:rsidP="00CD732E">
      <w:pPr>
        <w:pStyle w:val="Heading4"/>
        <w:rPr>
          <w:noProof/>
        </w:rPr>
      </w:pPr>
      <w:bookmarkStart w:id="10169" w:name="_Toc51763887"/>
      <w:bookmarkStart w:id="10170" w:name="_Toc64449057"/>
      <w:bookmarkStart w:id="10171" w:name="_Toc66289716"/>
      <w:bookmarkStart w:id="10172" w:name="_Toc74154829"/>
      <w:bookmarkStart w:id="10173" w:name="_Toc81383573"/>
      <w:bookmarkStart w:id="10174" w:name="_Toc88658206"/>
      <w:bookmarkStart w:id="10175" w:name="_Toc97911118"/>
      <w:bookmarkStart w:id="10176" w:name="_Toc99038878"/>
      <w:bookmarkStart w:id="10177" w:name="_Toc99731141"/>
      <w:bookmarkStart w:id="10178" w:name="_Toc105511272"/>
      <w:bookmarkStart w:id="10179" w:name="_Toc105927804"/>
      <w:bookmarkStart w:id="10180" w:name="_Toc106110344"/>
      <w:bookmarkStart w:id="10181" w:name="_Toc113835781"/>
      <w:r w:rsidRPr="00707B3F">
        <w:rPr>
          <w:noProof/>
        </w:rPr>
        <w:t>9.</w:t>
      </w:r>
      <w:r>
        <w:rPr>
          <w:noProof/>
        </w:rPr>
        <w:t>3.1.199</w:t>
      </w:r>
      <w:r w:rsidRPr="00707B3F">
        <w:rPr>
          <w:noProof/>
        </w:rPr>
        <w:tab/>
        <w:t>E-CID Measurement Result</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31DAFAC7" w14:textId="77777777" w:rsidR="00CD732E" w:rsidRPr="00707B3F" w:rsidRDefault="00CD732E" w:rsidP="00CD732E">
      <w:pPr>
        <w:rPr>
          <w:noProof/>
        </w:rPr>
      </w:pPr>
      <w:r w:rsidRPr="00707B3F">
        <w:rPr>
          <w:noProof/>
        </w:rPr>
        <w:t xml:space="preserve">The purpose of </w:t>
      </w:r>
      <w:r>
        <w:rPr>
          <w:noProof/>
        </w:rPr>
        <w:t>this IE</w:t>
      </w:r>
      <w:r w:rsidRPr="00707B3F">
        <w:rPr>
          <w:noProof/>
        </w:rPr>
        <w:t xml:space="preserve"> is to provide the E-CID measurement resul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7D94" w:rsidRPr="00707B3F" w14:paraId="774FE11D" w14:textId="77777777" w:rsidTr="009E6EC2">
        <w:trPr>
          <w:jc w:val="center"/>
        </w:trPr>
        <w:tc>
          <w:tcPr>
            <w:tcW w:w="2161" w:type="dxa"/>
          </w:tcPr>
          <w:p w14:paraId="38D37478" w14:textId="77777777" w:rsidR="00227D94" w:rsidRPr="00707B3F" w:rsidRDefault="00227D94" w:rsidP="00227D94">
            <w:pPr>
              <w:pStyle w:val="TAH"/>
              <w:spacing w:line="0" w:lineRule="atLeast"/>
              <w:rPr>
                <w:noProof/>
              </w:rPr>
            </w:pPr>
            <w:r w:rsidRPr="00707B3F">
              <w:rPr>
                <w:noProof/>
              </w:rPr>
              <w:t>IE/Group Name</w:t>
            </w:r>
          </w:p>
        </w:tc>
        <w:tc>
          <w:tcPr>
            <w:tcW w:w="1078" w:type="dxa"/>
          </w:tcPr>
          <w:p w14:paraId="2327E0B5" w14:textId="77777777" w:rsidR="00227D94" w:rsidRPr="00707B3F" w:rsidRDefault="00227D94" w:rsidP="00227D94">
            <w:pPr>
              <w:pStyle w:val="TAH"/>
              <w:spacing w:line="0" w:lineRule="atLeast"/>
              <w:rPr>
                <w:noProof/>
              </w:rPr>
            </w:pPr>
            <w:r w:rsidRPr="00707B3F">
              <w:rPr>
                <w:noProof/>
              </w:rPr>
              <w:t>Presence</w:t>
            </w:r>
          </w:p>
        </w:tc>
        <w:tc>
          <w:tcPr>
            <w:tcW w:w="1078" w:type="dxa"/>
          </w:tcPr>
          <w:p w14:paraId="4BE453AC" w14:textId="77777777" w:rsidR="00227D94" w:rsidRPr="00707B3F" w:rsidRDefault="00227D94" w:rsidP="00227D94">
            <w:pPr>
              <w:pStyle w:val="TAH"/>
              <w:spacing w:line="0" w:lineRule="atLeast"/>
              <w:rPr>
                <w:noProof/>
              </w:rPr>
            </w:pPr>
            <w:r w:rsidRPr="00707B3F">
              <w:rPr>
                <w:noProof/>
              </w:rPr>
              <w:t>Range</w:t>
            </w:r>
          </w:p>
        </w:tc>
        <w:tc>
          <w:tcPr>
            <w:tcW w:w="1515" w:type="dxa"/>
          </w:tcPr>
          <w:p w14:paraId="116AD81C" w14:textId="77777777" w:rsidR="00227D94" w:rsidRPr="00707B3F" w:rsidRDefault="00227D94" w:rsidP="00227D94">
            <w:pPr>
              <w:pStyle w:val="TAH"/>
              <w:spacing w:line="0" w:lineRule="atLeast"/>
              <w:rPr>
                <w:noProof/>
              </w:rPr>
            </w:pPr>
            <w:r w:rsidRPr="00707B3F">
              <w:rPr>
                <w:noProof/>
              </w:rPr>
              <w:t>IE Type and Reference</w:t>
            </w:r>
          </w:p>
        </w:tc>
        <w:tc>
          <w:tcPr>
            <w:tcW w:w="1730" w:type="dxa"/>
          </w:tcPr>
          <w:p w14:paraId="4AF16FDB" w14:textId="77777777" w:rsidR="00227D94" w:rsidRPr="00707B3F" w:rsidRDefault="00227D94" w:rsidP="00227D94">
            <w:pPr>
              <w:pStyle w:val="TAH"/>
              <w:spacing w:line="0" w:lineRule="atLeast"/>
              <w:rPr>
                <w:noProof/>
              </w:rPr>
            </w:pPr>
            <w:r w:rsidRPr="00707B3F">
              <w:rPr>
                <w:noProof/>
              </w:rPr>
              <w:t>Semantics Description</w:t>
            </w:r>
          </w:p>
        </w:tc>
        <w:tc>
          <w:tcPr>
            <w:tcW w:w="1078" w:type="dxa"/>
          </w:tcPr>
          <w:p w14:paraId="2B5CFB8D" w14:textId="77777777" w:rsidR="00227D94" w:rsidRPr="00707B3F" w:rsidRDefault="00227D94" w:rsidP="00227D94">
            <w:pPr>
              <w:pStyle w:val="TAH"/>
              <w:spacing w:line="0" w:lineRule="atLeast"/>
              <w:rPr>
                <w:noProof/>
              </w:rPr>
            </w:pPr>
            <w:r>
              <w:rPr>
                <w:rFonts w:cs="Arial"/>
                <w:noProof/>
                <w:szCs w:val="22"/>
              </w:rPr>
              <w:t>Criticality</w:t>
            </w:r>
          </w:p>
        </w:tc>
        <w:tc>
          <w:tcPr>
            <w:tcW w:w="1078" w:type="dxa"/>
          </w:tcPr>
          <w:p w14:paraId="292B25A5" w14:textId="77777777" w:rsidR="00227D94" w:rsidRPr="00707B3F" w:rsidRDefault="00227D94" w:rsidP="00227D94">
            <w:pPr>
              <w:pStyle w:val="TAH"/>
              <w:spacing w:line="0" w:lineRule="atLeast"/>
              <w:rPr>
                <w:noProof/>
              </w:rPr>
            </w:pPr>
            <w:r>
              <w:rPr>
                <w:rFonts w:cs="Arial"/>
                <w:noProof/>
                <w:szCs w:val="22"/>
              </w:rPr>
              <w:t>Assigned Criticality</w:t>
            </w:r>
          </w:p>
        </w:tc>
      </w:tr>
      <w:tr w:rsidR="00227D94" w:rsidRPr="00707B3F" w14:paraId="0815CCEF" w14:textId="77777777" w:rsidTr="009E6EC2">
        <w:trPr>
          <w:jc w:val="center"/>
        </w:trPr>
        <w:tc>
          <w:tcPr>
            <w:tcW w:w="2161" w:type="dxa"/>
          </w:tcPr>
          <w:p w14:paraId="4E7BFBE3" w14:textId="77777777" w:rsidR="00227D94" w:rsidRPr="00707B3F" w:rsidRDefault="00227D94" w:rsidP="00227D94">
            <w:pPr>
              <w:pStyle w:val="TAL"/>
              <w:rPr>
                <w:noProof/>
              </w:rPr>
            </w:pPr>
            <w:r>
              <w:rPr>
                <w:noProof/>
              </w:rPr>
              <w:t>Geographical Coordinates</w:t>
            </w:r>
          </w:p>
        </w:tc>
        <w:tc>
          <w:tcPr>
            <w:tcW w:w="1078" w:type="dxa"/>
          </w:tcPr>
          <w:p w14:paraId="057B121A" w14:textId="77777777" w:rsidR="00227D94" w:rsidRPr="00707B3F" w:rsidRDefault="00227D94" w:rsidP="00227D94">
            <w:pPr>
              <w:pStyle w:val="TAL"/>
              <w:rPr>
                <w:noProof/>
              </w:rPr>
            </w:pPr>
            <w:r w:rsidRPr="00707B3F">
              <w:rPr>
                <w:noProof/>
              </w:rPr>
              <w:t>O</w:t>
            </w:r>
          </w:p>
        </w:tc>
        <w:tc>
          <w:tcPr>
            <w:tcW w:w="1078" w:type="dxa"/>
          </w:tcPr>
          <w:p w14:paraId="5D7232BB" w14:textId="77777777" w:rsidR="00227D94" w:rsidRPr="00707B3F" w:rsidRDefault="00227D94" w:rsidP="00227D94">
            <w:pPr>
              <w:pStyle w:val="TAL"/>
              <w:rPr>
                <w:noProof/>
              </w:rPr>
            </w:pPr>
          </w:p>
        </w:tc>
        <w:tc>
          <w:tcPr>
            <w:tcW w:w="1515" w:type="dxa"/>
          </w:tcPr>
          <w:p w14:paraId="01110E1F" w14:textId="77777777" w:rsidR="00227D94" w:rsidRPr="00707B3F" w:rsidRDefault="00227D94" w:rsidP="00227D94">
            <w:pPr>
              <w:pStyle w:val="TAL"/>
              <w:rPr>
                <w:noProof/>
              </w:rPr>
            </w:pPr>
            <w:r w:rsidRPr="00707B3F">
              <w:rPr>
                <w:noProof/>
              </w:rPr>
              <w:t>9.</w:t>
            </w:r>
            <w:r>
              <w:rPr>
                <w:noProof/>
              </w:rPr>
              <w:t>3.1.184</w:t>
            </w:r>
          </w:p>
        </w:tc>
        <w:tc>
          <w:tcPr>
            <w:tcW w:w="1730" w:type="dxa"/>
          </w:tcPr>
          <w:p w14:paraId="06577B1B" w14:textId="77777777" w:rsidR="00227D94" w:rsidRPr="00707B3F" w:rsidRDefault="00227D94" w:rsidP="00227D94">
            <w:pPr>
              <w:pStyle w:val="TAL"/>
              <w:rPr>
                <w:bCs/>
                <w:noProof/>
              </w:rPr>
            </w:pPr>
            <w:r w:rsidRPr="00707B3F">
              <w:rPr>
                <w:bCs/>
                <w:noProof/>
              </w:rPr>
              <w:t>The configured estimated geographical position of the antenna of the cell.</w:t>
            </w:r>
          </w:p>
        </w:tc>
        <w:tc>
          <w:tcPr>
            <w:tcW w:w="1078" w:type="dxa"/>
          </w:tcPr>
          <w:p w14:paraId="651A64FE" w14:textId="77777777" w:rsidR="00227D94" w:rsidRPr="00707B3F" w:rsidRDefault="00227D94" w:rsidP="009E6EC2">
            <w:pPr>
              <w:pStyle w:val="TAC"/>
              <w:rPr>
                <w:noProof/>
              </w:rPr>
            </w:pPr>
            <w:r w:rsidRPr="007547D8">
              <w:rPr>
                <w:noProof/>
              </w:rPr>
              <w:t>-</w:t>
            </w:r>
          </w:p>
        </w:tc>
        <w:tc>
          <w:tcPr>
            <w:tcW w:w="1078" w:type="dxa"/>
          </w:tcPr>
          <w:p w14:paraId="40A153BA" w14:textId="77777777" w:rsidR="00227D94" w:rsidRPr="00707B3F" w:rsidRDefault="00227D94" w:rsidP="009E6EC2">
            <w:pPr>
              <w:pStyle w:val="TAC"/>
              <w:rPr>
                <w:noProof/>
              </w:rPr>
            </w:pPr>
          </w:p>
        </w:tc>
      </w:tr>
      <w:tr w:rsidR="00227D94" w:rsidRPr="00707B3F" w14:paraId="764D1B05" w14:textId="77777777" w:rsidTr="009E6EC2">
        <w:trPr>
          <w:jc w:val="center"/>
        </w:trPr>
        <w:tc>
          <w:tcPr>
            <w:tcW w:w="2161" w:type="dxa"/>
          </w:tcPr>
          <w:p w14:paraId="47638F71" w14:textId="77777777" w:rsidR="00227D94" w:rsidRPr="00707B3F" w:rsidRDefault="00227D94" w:rsidP="00227D94">
            <w:pPr>
              <w:pStyle w:val="TAL"/>
              <w:rPr>
                <w:b/>
                <w:bCs/>
                <w:noProof/>
              </w:rPr>
            </w:pPr>
            <w:r w:rsidRPr="00707B3F">
              <w:rPr>
                <w:b/>
                <w:bCs/>
                <w:noProof/>
              </w:rPr>
              <w:t>Measured Results</w:t>
            </w:r>
            <w:r>
              <w:rPr>
                <w:b/>
                <w:bCs/>
                <w:noProof/>
              </w:rPr>
              <w:t xml:space="preserve"> List</w:t>
            </w:r>
          </w:p>
        </w:tc>
        <w:tc>
          <w:tcPr>
            <w:tcW w:w="1078" w:type="dxa"/>
          </w:tcPr>
          <w:p w14:paraId="5182B8BE" w14:textId="77777777" w:rsidR="00227D94" w:rsidRPr="00707B3F" w:rsidRDefault="00227D94" w:rsidP="00227D94">
            <w:pPr>
              <w:pStyle w:val="TAL"/>
              <w:rPr>
                <w:noProof/>
              </w:rPr>
            </w:pPr>
          </w:p>
        </w:tc>
        <w:tc>
          <w:tcPr>
            <w:tcW w:w="1078" w:type="dxa"/>
          </w:tcPr>
          <w:p w14:paraId="1EF630EF" w14:textId="77777777" w:rsidR="00227D94" w:rsidRPr="00765731" w:rsidRDefault="00227D94" w:rsidP="00227D94">
            <w:pPr>
              <w:pStyle w:val="TAL"/>
              <w:rPr>
                <w:bCs/>
                <w:i/>
                <w:iCs/>
                <w:noProof/>
              </w:rPr>
            </w:pPr>
            <w:r>
              <w:rPr>
                <w:bCs/>
                <w:i/>
                <w:noProof/>
              </w:rPr>
              <w:t>0</w:t>
            </w:r>
            <w:r w:rsidRPr="004652D6">
              <w:rPr>
                <w:bCs/>
                <w:i/>
                <w:noProof/>
              </w:rPr>
              <w:t>..</w:t>
            </w:r>
            <w:r w:rsidRPr="002E6263">
              <w:rPr>
                <w:bCs/>
                <w:i/>
                <w:noProof/>
              </w:rPr>
              <w:t>1</w:t>
            </w:r>
          </w:p>
        </w:tc>
        <w:tc>
          <w:tcPr>
            <w:tcW w:w="1515" w:type="dxa"/>
          </w:tcPr>
          <w:p w14:paraId="65C0077B" w14:textId="77777777" w:rsidR="00227D94" w:rsidRPr="00707B3F" w:rsidRDefault="00227D94" w:rsidP="00227D94">
            <w:pPr>
              <w:pStyle w:val="TAL"/>
              <w:rPr>
                <w:noProof/>
              </w:rPr>
            </w:pPr>
          </w:p>
        </w:tc>
        <w:tc>
          <w:tcPr>
            <w:tcW w:w="1730" w:type="dxa"/>
          </w:tcPr>
          <w:p w14:paraId="12EBDE8A" w14:textId="77777777" w:rsidR="00227D94" w:rsidRPr="00707B3F" w:rsidRDefault="00227D94" w:rsidP="00227D94">
            <w:pPr>
              <w:pStyle w:val="TAL"/>
              <w:rPr>
                <w:bCs/>
                <w:noProof/>
                <w:lang w:eastAsia="zh-CN"/>
              </w:rPr>
            </w:pPr>
          </w:p>
        </w:tc>
        <w:tc>
          <w:tcPr>
            <w:tcW w:w="1078" w:type="dxa"/>
          </w:tcPr>
          <w:p w14:paraId="7DC51A56" w14:textId="77777777" w:rsidR="00227D94" w:rsidRPr="00707B3F" w:rsidRDefault="00227D94" w:rsidP="009E6EC2">
            <w:pPr>
              <w:pStyle w:val="TAC"/>
              <w:rPr>
                <w:noProof/>
                <w:lang w:eastAsia="zh-CN"/>
              </w:rPr>
            </w:pPr>
          </w:p>
        </w:tc>
        <w:tc>
          <w:tcPr>
            <w:tcW w:w="1078" w:type="dxa"/>
          </w:tcPr>
          <w:p w14:paraId="0D905D04" w14:textId="77777777" w:rsidR="00227D94" w:rsidRPr="00707B3F" w:rsidRDefault="00227D94" w:rsidP="009E6EC2">
            <w:pPr>
              <w:pStyle w:val="TAC"/>
              <w:rPr>
                <w:noProof/>
                <w:lang w:eastAsia="zh-CN"/>
              </w:rPr>
            </w:pPr>
          </w:p>
        </w:tc>
      </w:tr>
      <w:tr w:rsidR="00227D94" w:rsidRPr="00707B3F" w14:paraId="5028E89C" w14:textId="77777777" w:rsidTr="009E6EC2">
        <w:trPr>
          <w:jc w:val="center"/>
        </w:trPr>
        <w:tc>
          <w:tcPr>
            <w:tcW w:w="2161" w:type="dxa"/>
          </w:tcPr>
          <w:p w14:paraId="07129458" w14:textId="77777777" w:rsidR="00227D94" w:rsidRPr="00707B3F" w:rsidRDefault="00227D94" w:rsidP="00454D3D">
            <w:pPr>
              <w:pStyle w:val="TAL"/>
              <w:ind w:left="102"/>
              <w:rPr>
                <w:b/>
                <w:bCs/>
                <w:noProof/>
              </w:rPr>
            </w:pPr>
            <w:r>
              <w:rPr>
                <w:b/>
                <w:bCs/>
                <w:noProof/>
              </w:rPr>
              <w:t>&gt;E-CID Measured Results Item</w:t>
            </w:r>
          </w:p>
        </w:tc>
        <w:tc>
          <w:tcPr>
            <w:tcW w:w="1078" w:type="dxa"/>
          </w:tcPr>
          <w:p w14:paraId="6ED19B74" w14:textId="77777777" w:rsidR="00227D94" w:rsidRPr="00707B3F" w:rsidRDefault="00227D94" w:rsidP="00227D94">
            <w:pPr>
              <w:pStyle w:val="TAL"/>
              <w:rPr>
                <w:noProof/>
              </w:rPr>
            </w:pPr>
          </w:p>
        </w:tc>
        <w:tc>
          <w:tcPr>
            <w:tcW w:w="1078" w:type="dxa"/>
          </w:tcPr>
          <w:p w14:paraId="7A45A6C6" w14:textId="77777777" w:rsidR="00227D94" w:rsidRPr="00707B3F" w:rsidRDefault="00227D94" w:rsidP="00227D94">
            <w:pPr>
              <w:pStyle w:val="TAL"/>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5" w:type="dxa"/>
          </w:tcPr>
          <w:p w14:paraId="5D1C0106" w14:textId="77777777" w:rsidR="00227D94" w:rsidRPr="00707B3F" w:rsidRDefault="00227D94" w:rsidP="00227D94">
            <w:pPr>
              <w:pStyle w:val="TAL"/>
              <w:rPr>
                <w:noProof/>
              </w:rPr>
            </w:pPr>
          </w:p>
        </w:tc>
        <w:tc>
          <w:tcPr>
            <w:tcW w:w="1730" w:type="dxa"/>
          </w:tcPr>
          <w:p w14:paraId="16603034" w14:textId="77777777" w:rsidR="00227D94" w:rsidRPr="00707B3F" w:rsidRDefault="00227D94" w:rsidP="00227D94">
            <w:pPr>
              <w:pStyle w:val="TAL"/>
              <w:rPr>
                <w:bCs/>
                <w:noProof/>
                <w:lang w:eastAsia="zh-CN"/>
              </w:rPr>
            </w:pPr>
          </w:p>
        </w:tc>
        <w:tc>
          <w:tcPr>
            <w:tcW w:w="1078" w:type="dxa"/>
          </w:tcPr>
          <w:p w14:paraId="0325F963" w14:textId="77777777" w:rsidR="00227D94" w:rsidRPr="00707B3F" w:rsidRDefault="00227D94" w:rsidP="009E6EC2">
            <w:pPr>
              <w:pStyle w:val="TAC"/>
              <w:rPr>
                <w:noProof/>
                <w:lang w:eastAsia="zh-CN"/>
              </w:rPr>
            </w:pPr>
          </w:p>
        </w:tc>
        <w:tc>
          <w:tcPr>
            <w:tcW w:w="1078" w:type="dxa"/>
          </w:tcPr>
          <w:p w14:paraId="62DCEACF" w14:textId="77777777" w:rsidR="00227D94" w:rsidRPr="00707B3F" w:rsidRDefault="00227D94" w:rsidP="009E6EC2">
            <w:pPr>
              <w:pStyle w:val="TAC"/>
              <w:rPr>
                <w:noProof/>
                <w:lang w:eastAsia="zh-CN"/>
              </w:rPr>
            </w:pPr>
          </w:p>
        </w:tc>
      </w:tr>
      <w:tr w:rsidR="00227D94" w:rsidRPr="00707B3F" w14:paraId="688DC4AF" w14:textId="77777777" w:rsidTr="009E6EC2">
        <w:trPr>
          <w:jc w:val="center"/>
        </w:trPr>
        <w:tc>
          <w:tcPr>
            <w:tcW w:w="2161" w:type="dxa"/>
          </w:tcPr>
          <w:p w14:paraId="4C70783F" w14:textId="77777777" w:rsidR="00227D94" w:rsidRPr="00707B3F" w:rsidRDefault="00227D94" w:rsidP="00454D3D">
            <w:pPr>
              <w:pStyle w:val="TALLeft0"/>
              <w:ind w:left="198"/>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78" w:type="dxa"/>
          </w:tcPr>
          <w:p w14:paraId="11C1DEFC" w14:textId="77777777" w:rsidR="00227D94" w:rsidRPr="00707B3F" w:rsidRDefault="00227D94" w:rsidP="00227D94">
            <w:pPr>
              <w:pStyle w:val="TAL"/>
              <w:rPr>
                <w:noProof/>
              </w:rPr>
            </w:pPr>
            <w:r w:rsidRPr="00707B3F">
              <w:rPr>
                <w:noProof/>
              </w:rPr>
              <w:t>M</w:t>
            </w:r>
          </w:p>
        </w:tc>
        <w:tc>
          <w:tcPr>
            <w:tcW w:w="1078" w:type="dxa"/>
          </w:tcPr>
          <w:p w14:paraId="559411B5" w14:textId="77777777" w:rsidR="00227D94" w:rsidRPr="00707B3F" w:rsidRDefault="00227D94" w:rsidP="00227D94">
            <w:pPr>
              <w:pStyle w:val="TAL"/>
              <w:rPr>
                <w:noProof/>
              </w:rPr>
            </w:pPr>
          </w:p>
        </w:tc>
        <w:tc>
          <w:tcPr>
            <w:tcW w:w="1515" w:type="dxa"/>
          </w:tcPr>
          <w:p w14:paraId="2C783462" w14:textId="77777777" w:rsidR="00227D94" w:rsidRPr="00707B3F" w:rsidRDefault="00227D94" w:rsidP="00227D94">
            <w:pPr>
              <w:pStyle w:val="TAL"/>
              <w:rPr>
                <w:noProof/>
              </w:rPr>
            </w:pPr>
          </w:p>
        </w:tc>
        <w:tc>
          <w:tcPr>
            <w:tcW w:w="1730" w:type="dxa"/>
          </w:tcPr>
          <w:p w14:paraId="1A7E4F19" w14:textId="77777777" w:rsidR="00227D94" w:rsidRPr="00707B3F" w:rsidRDefault="00227D94" w:rsidP="00227D94">
            <w:pPr>
              <w:pStyle w:val="TAL"/>
              <w:rPr>
                <w:noProof/>
              </w:rPr>
            </w:pPr>
          </w:p>
        </w:tc>
        <w:tc>
          <w:tcPr>
            <w:tcW w:w="1078" w:type="dxa"/>
          </w:tcPr>
          <w:p w14:paraId="7AAD2E19" w14:textId="77777777" w:rsidR="00227D94" w:rsidRPr="00707B3F" w:rsidRDefault="00227D94" w:rsidP="009E6EC2">
            <w:pPr>
              <w:pStyle w:val="TAC"/>
              <w:rPr>
                <w:noProof/>
              </w:rPr>
            </w:pPr>
          </w:p>
        </w:tc>
        <w:tc>
          <w:tcPr>
            <w:tcW w:w="1078" w:type="dxa"/>
          </w:tcPr>
          <w:p w14:paraId="60CE61E0" w14:textId="77777777" w:rsidR="00227D94" w:rsidRPr="00707B3F" w:rsidRDefault="00227D94" w:rsidP="009E6EC2">
            <w:pPr>
              <w:pStyle w:val="TAC"/>
              <w:rPr>
                <w:noProof/>
              </w:rPr>
            </w:pPr>
          </w:p>
        </w:tc>
      </w:tr>
      <w:tr w:rsidR="00963320" w:rsidRPr="00707B3F" w14:paraId="0316F210" w14:textId="77777777" w:rsidTr="009E6EC2">
        <w:trPr>
          <w:jc w:val="center"/>
        </w:trPr>
        <w:tc>
          <w:tcPr>
            <w:tcW w:w="2161" w:type="dxa"/>
          </w:tcPr>
          <w:p w14:paraId="21BF6683" w14:textId="77777777" w:rsidR="00963320" w:rsidRPr="00707B3F" w:rsidRDefault="00963320" w:rsidP="00454D3D">
            <w:pPr>
              <w:pStyle w:val="TALLeft0"/>
              <w:ind w:left="300"/>
              <w:rPr>
                <w:noProof/>
              </w:rPr>
            </w:pPr>
            <w:r w:rsidRPr="006112FD">
              <w:rPr>
                <w:i/>
                <w:noProof/>
              </w:rPr>
              <w:t>&gt;&gt;&gt;Value Angle of Arrival NR</w:t>
            </w:r>
          </w:p>
        </w:tc>
        <w:tc>
          <w:tcPr>
            <w:tcW w:w="1078" w:type="dxa"/>
          </w:tcPr>
          <w:p w14:paraId="46CC6982" w14:textId="77777777" w:rsidR="00963320" w:rsidRPr="00707B3F" w:rsidRDefault="00963320" w:rsidP="00963320">
            <w:pPr>
              <w:pStyle w:val="TAL"/>
              <w:rPr>
                <w:noProof/>
              </w:rPr>
            </w:pPr>
          </w:p>
        </w:tc>
        <w:tc>
          <w:tcPr>
            <w:tcW w:w="1078" w:type="dxa"/>
          </w:tcPr>
          <w:p w14:paraId="2AF889BA" w14:textId="77777777" w:rsidR="00963320" w:rsidRPr="00707B3F" w:rsidRDefault="00963320" w:rsidP="00963320">
            <w:pPr>
              <w:pStyle w:val="TAL"/>
              <w:rPr>
                <w:noProof/>
              </w:rPr>
            </w:pPr>
          </w:p>
        </w:tc>
        <w:tc>
          <w:tcPr>
            <w:tcW w:w="1515" w:type="dxa"/>
          </w:tcPr>
          <w:p w14:paraId="1BC874D2" w14:textId="77777777" w:rsidR="00963320" w:rsidRPr="00707B3F" w:rsidRDefault="00963320" w:rsidP="00963320">
            <w:pPr>
              <w:pStyle w:val="TAL"/>
              <w:rPr>
                <w:noProof/>
              </w:rPr>
            </w:pPr>
          </w:p>
        </w:tc>
        <w:tc>
          <w:tcPr>
            <w:tcW w:w="1730" w:type="dxa"/>
          </w:tcPr>
          <w:p w14:paraId="7436645E" w14:textId="77777777" w:rsidR="00963320" w:rsidRPr="00707B3F" w:rsidRDefault="00963320" w:rsidP="00963320">
            <w:pPr>
              <w:pStyle w:val="TAL"/>
              <w:rPr>
                <w:noProof/>
              </w:rPr>
            </w:pPr>
          </w:p>
        </w:tc>
        <w:tc>
          <w:tcPr>
            <w:tcW w:w="1078" w:type="dxa"/>
          </w:tcPr>
          <w:p w14:paraId="65B5604F" w14:textId="77777777" w:rsidR="00963320" w:rsidRPr="00707B3F" w:rsidRDefault="00963320" w:rsidP="00963320">
            <w:pPr>
              <w:pStyle w:val="TAC"/>
              <w:rPr>
                <w:noProof/>
              </w:rPr>
            </w:pPr>
          </w:p>
        </w:tc>
        <w:tc>
          <w:tcPr>
            <w:tcW w:w="1078" w:type="dxa"/>
          </w:tcPr>
          <w:p w14:paraId="7A3CA1C5" w14:textId="77777777" w:rsidR="00963320" w:rsidRPr="00707B3F" w:rsidRDefault="00963320" w:rsidP="00963320">
            <w:pPr>
              <w:pStyle w:val="TAC"/>
              <w:rPr>
                <w:noProof/>
              </w:rPr>
            </w:pPr>
          </w:p>
        </w:tc>
      </w:tr>
      <w:tr w:rsidR="00227D94" w:rsidRPr="00707B3F" w14:paraId="46A1F845" w14:textId="77777777" w:rsidTr="009E6EC2">
        <w:trPr>
          <w:jc w:val="center"/>
        </w:trPr>
        <w:tc>
          <w:tcPr>
            <w:tcW w:w="2161" w:type="dxa"/>
          </w:tcPr>
          <w:p w14:paraId="22510E14" w14:textId="77777777" w:rsidR="00227D94" w:rsidRPr="00707B3F" w:rsidRDefault="00963320" w:rsidP="00454D3D">
            <w:pPr>
              <w:pStyle w:val="TALLeft050cm"/>
              <w:ind w:left="403"/>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78" w:type="dxa"/>
          </w:tcPr>
          <w:p w14:paraId="1A95ECF0" w14:textId="77777777" w:rsidR="00227D94" w:rsidRPr="00707B3F" w:rsidRDefault="00227D94" w:rsidP="00227D94">
            <w:pPr>
              <w:pStyle w:val="TAL"/>
              <w:rPr>
                <w:noProof/>
              </w:rPr>
            </w:pPr>
            <w:r w:rsidRPr="00707B3F">
              <w:rPr>
                <w:noProof/>
              </w:rPr>
              <w:t>M</w:t>
            </w:r>
          </w:p>
        </w:tc>
        <w:tc>
          <w:tcPr>
            <w:tcW w:w="1078" w:type="dxa"/>
          </w:tcPr>
          <w:p w14:paraId="04AF6B3D" w14:textId="77777777" w:rsidR="00227D94" w:rsidRPr="00707B3F" w:rsidRDefault="00227D94" w:rsidP="00227D94">
            <w:pPr>
              <w:pStyle w:val="TAL"/>
              <w:rPr>
                <w:noProof/>
              </w:rPr>
            </w:pPr>
          </w:p>
        </w:tc>
        <w:tc>
          <w:tcPr>
            <w:tcW w:w="1515" w:type="dxa"/>
          </w:tcPr>
          <w:p w14:paraId="58B1B18A" w14:textId="77777777" w:rsidR="00227D94" w:rsidRDefault="00227D94" w:rsidP="00227D94">
            <w:pPr>
              <w:pStyle w:val="TAL"/>
              <w:rPr>
                <w:noProof/>
              </w:rPr>
            </w:pPr>
            <w:r>
              <w:rPr>
                <w:noProof/>
              </w:rPr>
              <w:t>UL Angle of Arrival</w:t>
            </w:r>
          </w:p>
          <w:p w14:paraId="33F4E5AF" w14:textId="77777777" w:rsidR="00227D94" w:rsidRPr="00707B3F" w:rsidRDefault="00227D94" w:rsidP="00227D94">
            <w:pPr>
              <w:pStyle w:val="TAL"/>
              <w:rPr>
                <w:noProof/>
              </w:rPr>
            </w:pPr>
            <w:r>
              <w:rPr>
                <w:noProof/>
              </w:rPr>
              <w:t>9.3.1.167</w:t>
            </w:r>
          </w:p>
        </w:tc>
        <w:tc>
          <w:tcPr>
            <w:tcW w:w="1730" w:type="dxa"/>
          </w:tcPr>
          <w:p w14:paraId="551C294A" w14:textId="77777777" w:rsidR="00227D94" w:rsidRPr="00707B3F" w:rsidRDefault="00227D94" w:rsidP="00227D94">
            <w:pPr>
              <w:pStyle w:val="TAL"/>
              <w:rPr>
                <w:noProof/>
              </w:rPr>
            </w:pPr>
          </w:p>
        </w:tc>
        <w:tc>
          <w:tcPr>
            <w:tcW w:w="1078" w:type="dxa"/>
          </w:tcPr>
          <w:p w14:paraId="3468D6FF" w14:textId="77777777" w:rsidR="00227D94" w:rsidRPr="00707B3F" w:rsidRDefault="00227D94" w:rsidP="009E6EC2">
            <w:pPr>
              <w:pStyle w:val="TAC"/>
              <w:rPr>
                <w:noProof/>
              </w:rPr>
            </w:pPr>
            <w:r w:rsidRPr="007547D8">
              <w:rPr>
                <w:noProof/>
              </w:rPr>
              <w:t>-</w:t>
            </w:r>
          </w:p>
        </w:tc>
        <w:tc>
          <w:tcPr>
            <w:tcW w:w="1078" w:type="dxa"/>
          </w:tcPr>
          <w:p w14:paraId="350CC9AE" w14:textId="77777777" w:rsidR="00227D94" w:rsidRPr="00707B3F" w:rsidRDefault="00227D94" w:rsidP="009E6EC2">
            <w:pPr>
              <w:pStyle w:val="TAC"/>
              <w:rPr>
                <w:noProof/>
              </w:rPr>
            </w:pPr>
          </w:p>
        </w:tc>
      </w:tr>
      <w:tr w:rsidR="00963320" w:rsidRPr="00707B3F" w14:paraId="27B55F23" w14:textId="77777777" w:rsidTr="009E6EC2">
        <w:trPr>
          <w:jc w:val="center"/>
        </w:trPr>
        <w:tc>
          <w:tcPr>
            <w:tcW w:w="2161" w:type="dxa"/>
          </w:tcPr>
          <w:p w14:paraId="4EBE43A9" w14:textId="77777777" w:rsidR="00963320" w:rsidRPr="00707B3F" w:rsidRDefault="00963320" w:rsidP="00454D3D">
            <w:pPr>
              <w:pStyle w:val="TALLeft050cm"/>
              <w:ind w:left="300"/>
              <w:rPr>
                <w:noProof/>
              </w:rPr>
            </w:pPr>
            <w:r w:rsidRPr="006112FD">
              <w:rPr>
                <w:bCs/>
                <w:i/>
                <w:noProof/>
                <w:lang w:eastAsia="en-GB"/>
              </w:rPr>
              <w:t>&gt;&gt;&gt;</w:t>
            </w:r>
            <w:r w:rsidRPr="006112FD">
              <w:rPr>
                <w:i/>
                <w:noProof/>
                <w:lang w:eastAsia="en-GB"/>
              </w:rPr>
              <w:t>Value Timing Advance NR</w:t>
            </w:r>
          </w:p>
        </w:tc>
        <w:tc>
          <w:tcPr>
            <w:tcW w:w="1078" w:type="dxa"/>
          </w:tcPr>
          <w:p w14:paraId="74368701" w14:textId="77777777" w:rsidR="00963320" w:rsidRPr="00707B3F" w:rsidRDefault="00963320" w:rsidP="00963320">
            <w:pPr>
              <w:pStyle w:val="TAL"/>
              <w:rPr>
                <w:noProof/>
              </w:rPr>
            </w:pPr>
          </w:p>
        </w:tc>
        <w:tc>
          <w:tcPr>
            <w:tcW w:w="1078" w:type="dxa"/>
          </w:tcPr>
          <w:p w14:paraId="6AE61EAE" w14:textId="77777777" w:rsidR="00963320" w:rsidRPr="00707B3F" w:rsidRDefault="00963320" w:rsidP="00963320">
            <w:pPr>
              <w:pStyle w:val="TAL"/>
              <w:rPr>
                <w:noProof/>
              </w:rPr>
            </w:pPr>
          </w:p>
        </w:tc>
        <w:tc>
          <w:tcPr>
            <w:tcW w:w="1515" w:type="dxa"/>
          </w:tcPr>
          <w:p w14:paraId="1933FA04" w14:textId="77777777" w:rsidR="00963320" w:rsidRDefault="00963320" w:rsidP="00963320">
            <w:pPr>
              <w:pStyle w:val="TAL"/>
              <w:rPr>
                <w:noProof/>
              </w:rPr>
            </w:pPr>
          </w:p>
        </w:tc>
        <w:tc>
          <w:tcPr>
            <w:tcW w:w="1730" w:type="dxa"/>
          </w:tcPr>
          <w:p w14:paraId="7A0B2837" w14:textId="77777777" w:rsidR="00963320" w:rsidRPr="00707B3F" w:rsidRDefault="00963320" w:rsidP="00963320">
            <w:pPr>
              <w:pStyle w:val="TAL"/>
              <w:rPr>
                <w:noProof/>
              </w:rPr>
            </w:pPr>
          </w:p>
        </w:tc>
        <w:tc>
          <w:tcPr>
            <w:tcW w:w="1078" w:type="dxa"/>
          </w:tcPr>
          <w:p w14:paraId="1912D219" w14:textId="77777777" w:rsidR="00963320" w:rsidRPr="007547D8" w:rsidRDefault="00963320" w:rsidP="00963320">
            <w:pPr>
              <w:pStyle w:val="TAC"/>
              <w:rPr>
                <w:noProof/>
              </w:rPr>
            </w:pPr>
          </w:p>
        </w:tc>
        <w:tc>
          <w:tcPr>
            <w:tcW w:w="1078" w:type="dxa"/>
          </w:tcPr>
          <w:p w14:paraId="0212D656" w14:textId="77777777" w:rsidR="00963320" w:rsidRPr="00707B3F" w:rsidRDefault="00963320" w:rsidP="00963320">
            <w:pPr>
              <w:pStyle w:val="TAC"/>
              <w:rPr>
                <w:noProof/>
              </w:rPr>
            </w:pPr>
          </w:p>
        </w:tc>
      </w:tr>
      <w:tr w:rsidR="00227D94" w:rsidRPr="00707B3F" w14:paraId="3F41C45E" w14:textId="77777777" w:rsidTr="00227D94">
        <w:trPr>
          <w:jc w:val="center"/>
        </w:trPr>
        <w:tc>
          <w:tcPr>
            <w:tcW w:w="2161" w:type="dxa"/>
          </w:tcPr>
          <w:p w14:paraId="740F768A" w14:textId="77777777" w:rsidR="00227D94" w:rsidRPr="00707B3F" w:rsidRDefault="00963320" w:rsidP="00454D3D">
            <w:pPr>
              <w:pStyle w:val="TALLeft050cm"/>
              <w:ind w:left="403"/>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78" w:type="dxa"/>
          </w:tcPr>
          <w:p w14:paraId="10437F27" w14:textId="77777777" w:rsidR="00227D94" w:rsidRPr="00707B3F" w:rsidRDefault="00227D94" w:rsidP="00227D94">
            <w:pPr>
              <w:pStyle w:val="TAL"/>
              <w:rPr>
                <w:noProof/>
              </w:rPr>
            </w:pPr>
            <w:r>
              <w:rPr>
                <w:noProof/>
                <w:lang w:eastAsia="en-GB"/>
              </w:rPr>
              <w:t>M</w:t>
            </w:r>
          </w:p>
        </w:tc>
        <w:tc>
          <w:tcPr>
            <w:tcW w:w="1078" w:type="dxa"/>
          </w:tcPr>
          <w:p w14:paraId="0871A7C1" w14:textId="77777777" w:rsidR="00227D94" w:rsidRPr="00707B3F" w:rsidRDefault="00227D94" w:rsidP="00227D94">
            <w:pPr>
              <w:pStyle w:val="TAL"/>
              <w:rPr>
                <w:noProof/>
              </w:rPr>
            </w:pPr>
          </w:p>
        </w:tc>
        <w:tc>
          <w:tcPr>
            <w:tcW w:w="1515" w:type="dxa"/>
          </w:tcPr>
          <w:p w14:paraId="0B3D4D84" w14:textId="77777777" w:rsidR="00227D94" w:rsidRDefault="00227D94" w:rsidP="00227D94">
            <w:pPr>
              <w:pStyle w:val="TAL"/>
              <w:rPr>
                <w:noProof/>
              </w:rPr>
            </w:pPr>
            <w:r w:rsidRPr="00B045D7">
              <w:rPr>
                <w:lang w:eastAsia="en-GB"/>
              </w:rPr>
              <w:t>INTEGER (0..</w:t>
            </w:r>
            <w:r>
              <w:t xml:space="preserve"> </w:t>
            </w:r>
            <w:r w:rsidRPr="00CC2741">
              <w:rPr>
                <w:lang w:eastAsia="en-GB"/>
              </w:rPr>
              <w:t>7690</w:t>
            </w:r>
            <w:r w:rsidRPr="00B045D7">
              <w:rPr>
                <w:lang w:eastAsia="en-GB"/>
              </w:rPr>
              <w:t>)</w:t>
            </w:r>
          </w:p>
        </w:tc>
        <w:tc>
          <w:tcPr>
            <w:tcW w:w="1730" w:type="dxa"/>
          </w:tcPr>
          <w:p w14:paraId="49D36F7C" w14:textId="77777777" w:rsidR="00227D94" w:rsidRPr="00707B3F" w:rsidRDefault="00227D94" w:rsidP="00227D94">
            <w:pPr>
              <w:pStyle w:val="TAL"/>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78" w:type="dxa"/>
          </w:tcPr>
          <w:p w14:paraId="4F68BA2B" w14:textId="77777777" w:rsidR="00227D94" w:rsidRPr="00707B3F" w:rsidRDefault="00227D94" w:rsidP="009E6EC2">
            <w:pPr>
              <w:pStyle w:val="TAC"/>
              <w:rPr>
                <w:noProof/>
              </w:rPr>
            </w:pPr>
            <w:r>
              <w:rPr>
                <w:rFonts w:eastAsia="MS ??"/>
                <w:noProof/>
                <w:lang w:eastAsia="en-GB"/>
              </w:rPr>
              <w:t>YES</w:t>
            </w:r>
          </w:p>
        </w:tc>
        <w:tc>
          <w:tcPr>
            <w:tcW w:w="1078" w:type="dxa"/>
          </w:tcPr>
          <w:p w14:paraId="7FBAE074" w14:textId="77777777" w:rsidR="00227D94" w:rsidRPr="00707B3F" w:rsidRDefault="00227D94" w:rsidP="009E6EC2">
            <w:pPr>
              <w:pStyle w:val="TAC"/>
              <w:rPr>
                <w:noProof/>
              </w:rPr>
            </w:pPr>
            <w:r>
              <w:rPr>
                <w:rFonts w:eastAsia="MS ??"/>
                <w:noProof/>
                <w:lang w:eastAsia="en-GB"/>
              </w:rPr>
              <w:t>ignore</w:t>
            </w:r>
          </w:p>
        </w:tc>
      </w:tr>
    </w:tbl>
    <w:p w14:paraId="5917184C" w14:textId="77777777" w:rsidR="00CD732E" w:rsidRPr="00707B3F" w:rsidRDefault="00CD732E" w:rsidP="00CD732E">
      <w:pPr>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CD732E">
            <w:pPr>
              <w:pStyle w:val="TAH"/>
              <w:rPr>
                <w:noProof/>
              </w:rPr>
            </w:pPr>
            <w:r w:rsidRPr="00707B3F">
              <w:rPr>
                <w:noProof/>
              </w:rPr>
              <w:t>Range bound</w:t>
            </w:r>
          </w:p>
        </w:tc>
        <w:tc>
          <w:tcPr>
            <w:tcW w:w="5670" w:type="dxa"/>
          </w:tcPr>
          <w:p w14:paraId="766C1092" w14:textId="77777777" w:rsidR="00CD732E" w:rsidRPr="00707B3F" w:rsidRDefault="00CD732E" w:rsidP="00CD732E">
            <w:pPr>
              <w:pStyle w:val="TAH"/>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CD732E">
            <w:pPr>
              <w:pStyle w:val="TAL"/>
              <w:rPr>
                <w:noProof/>
              </w:rPr>
            </w:pPr>
            <w:r w:rsidRPr="00707B3F">
              <w:rPr>
                <w:noProof/>
              </w:rPr>
              <w:t>maxnoMeas</w:t>
            </w:r>
            <w:r>
              <w:rPr>
                <w:noProof/>
              </w:rPr>
              <w:t>E-CID</w:t>
            </w:r>
          </w:p>
        </w:tc>
        <w:tc>
          <w:tcPr>
            <w:tcW w:w="5670" w:type="dxa"/>
          </w:tcPr>
          <w:p w14:paraId="6ADB4CD2" w14:textId="77777777" w:rsidR="00CD732E" w:rsidRPr="00707B3F" w:rsidRDefault="00CD732E" w:rsidP="00CD732E">
            <w:pPr>
              <w:pStyle w:val="TAL"/>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CD732E">
      <w:pPr>
        <w:rPr>
          <w:rFonts w:ascii="Arial" w:hAnsi="Arial" w:cs="Arial"/>
          <w:noProof/>
          <w:kern w:val="2"/>
        </w:rPr>
      </w:pPr>
    </w:p>
    <w:p w14:paraId="4951B606" w14:textId="77777777" w:rsidR="00CD732E" w:rsidRPr="00707B3F" w:rsidRDefault="00CD732E" w:rsidP="00CD732E">
      <w:pPr>
        <w:pStyle w:val="Heading4"/>
        <w:rPr>
          <w:noProof/>
          <w:lang w:eastAsia="zh-CN"/>
        </w:rPr>
      </w:pPr>
      <w:bookmarkStart w:id="10182" w:name="_Toc51763888"/>
      <w:bookmarkStart w:id="10183" w:name="_Toc64449058"/>
      <w:bookmarkStart w:id="10184" w:name="_Toc66289717"/>
      <w:bookmarkStart w:id="10185" w:name="_Toc74154830"/>
      <w:bookmarkStart w:id="10186" w:name="_Toc81383574"/>
      <w:bookmarkStart w:id="10187" w:name="_Toc88658207"/>
      <w:bookmarkStart w:id="10188" w:name="_Toc97911119"/>
      <w:bookmarkStart w:id="10189" w:name="_Toc99038879"/>
      <w:bookmarkStart w:id="10190" w:name="_Toc99731142"/>
      <w:bookmarkStart w:id="10191" w:name="_Toc105511273"/>
      <w:bookmarkStart w:id="10192" w:name="_Toc105927805"/>
      <w:bookmarkStart w:id="10193" w:name="_Toc106110345"/>
      <w:bookmarkStart w:id="10194" w:name="_Toc113835782"/>
      <w:r w:rsidRPr="00707B3F">
        <w:rPr>
          <w:noProof/>
          <w:lang w:eastAsia="zh-CN"/>
        </w:rPr>
        <w:t>9.</w:t>
      </w:r>
      <w:r>
        <w:rPr>
          <w:noProof/>
          <w:lang w:eastAsia="zh-CN"/>
        </w:rPr>
        <w:t>3.1.200</w:t>
      </w:r>
      <w:r w:rsidRPr="00707B3F">
        <w:rPr>
          <w:noProof/>
          <w:lang w:eastAsia="zh-CN"/>
        </w:rPr>
        <w:tab/>
        <w:t>Cell Portion ID</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5EC0CECF" w14:textId="77777777" w:rsidR="00CD732E" w:rsidRPr="00707B3F" w:rsidRDefault="00CD732E" w:rsidP="00CD732E">
      <w:pPr>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D732E" w:rsidRPr="00707B3F" w14:paraId="4A7AB124" w14:textId="77777777" w:rsidTr="00CD732E">
        <w:tc>
          <w:tcPr>
            <w:tcW w:w="2552" w:type="dxa"/>
          </w:tcPr>
          <w:p w14:paraId="25CAB1BE" w14:textId="77777777" w:rsidR="00CD732E" w:rsidRPr="00707B3F" w:rsidRDefault="00CD732E" w:rsidP="00CD732E">
            <w:pPr>
              <w:pStyle w:val="TAH"/>
              <w:rPr>
                <w:noProof/>
              </w:rPr>
            </w:pPr>
            <w:r w:rsidRPr="00707B3F">
              <w:rPr>
                <w:noProof/>
              </w:rPr>
              <w:t>IE/Group Name</w:t>
            </w:r>
          </w:p>
        </w:tc>
        <w:tc>
          <w:tcPr>
            <w:tcW w:w="1134" w:type="dxa"/>
          </w:tcPr>
          <w:p w14:paraId="6C1197FE" w14:textId="77777777" w:rsidR="00CD732E" w:rsidRPr="00707B3F" w:rsidRDefault="00CD732E" w:rsidP="00CD732E">
            <w:pPr>
              <w:pStyle w:val="TAH"/>
              <w:rPr>
                <w:noProof/>
              </w:rPr>
            </w:pPr>
            <w:r w:rsidRPr="00707B3F">
              <w:rPr>
                <w:noProof/>
              </w:rPr>
              <w:t>Presence</w:t>
            </w:r>
          </w:p>
        </w:tc>
        <w:tc>
          <w:tcPr>
            <w:tcW w:w="1701" w:type="dxa"/>
          </w:tcPr>
          <w:p w14:paraId="7A00E088" w14:textId="77777777" w:rsidR="00CD732E" w:rsidRPr="00707B3F" w:rsidRDefault="00CD732E" w:rsidP="00CD732E">
            <w:pPr>
              <w:pStyle w:val="TAH"/>
              <w:rPr>
                <w:noProof/>
              </w:rPr>
            </w:pPr>
            <w:r w:rsidRPr="00707B3F">
              <w:rPr>
                <w:noProof/>
              </w:rPr>
              <w:t>Range</w:t>
            </w:r>
          </w:p>
        </w:tc>
        <w:tc>
          <w:tcPr>
            <w:tcW w:w="1276" w:type="dxa"/>
          </w:tcPr>
          <w:p w14:paraId="0EB2CBF4" w14:textId="77777777" w:rsidR="00CD732E" w:rsidRPr="00707B3F" w:rsidRDefault="00CD732E" w:rsidP="00CD732E">
            <w:pPr>
              <w:pStyle w:val="TAH"/>
              <w:rPr>
                <w:noProof/>
              </w:rPr>
            </w:pPr>
            <w:r w:rsidRPr="00707B3F">
              <w:rPr>
                <w:noProof/>
              </w:rPr>
              <w:t>IE type and reference</w:t>
            </w:r>
          </w:p>
        </w:tc>
        <w:tc>
          <w:tcPr>
            <w:tcW w:w="2693" w:type="dxa"/>
          </w:tcPr>
          <w:p w14:paraId="7C46FD91" w14:textId="77777777" w:rsidR="00CD732E" w:rsidRPr="00707B3F" w:rsidRDefault="00CD732E" w:rsidP="00CD732E">
            <w:pPr>
              <w:pStyle w:val="TAH"/>
              <w:rPr>
                <w:noProof/>
              </w:rPr>
            </w:pPr>
            <w:r w:rsidRPr="00707B3F">
              <w:rPr>
                <w:noProof/>
              </w:rPr>
              <w:t>Semantics description</w:t>
            </w:r>
          </w:p>
        </w:tc>
      </w:tr>
      <w:tr w:rsidR="00CD732E" w:rsidRPr="00707B3F" w14:paraId="2031C006" w14:textId="77777777" w:rsidTr="00CD732E">
        <w:tc>
          <w:tcPr>
            <w:tcW w:w="2552" w:type="dxa"/>
          </w:tcPr>
          <w:p w14:paraId="5FEA8985" w14:textId="77777777" w:rsidR="00CD732E" w:rsidRPr="00707B3F" w:rsidRDefault="00CD732E" w:rsidP="00CD732E">
            <w:pPr>
              <w:pStyle w:val="TAL"/>
              <w:rPr>
                <w:noProof/>
              </w:rPr>
            </w:pPr>
            <w:r w:rsidRPr="00707B3F">
              <w:rPr>
                <w:noProof/>
              </w:rPr>
              <w:t>Cell Portion ID</w:t>
            </w:r>
          </w:p>
        </w:tc>
        <w:tc>
          <w:tcPr>
            <w:tcW w:w="1134" w:type="dxa"/>
          </w:tcPr>
          <w:p w14:paraId="43AA8C2E" w14:textId="77777777" w:rsidR="00CD732E" w:rsidRPr="00707B3F" w:rsidRDefault="00CD732E" w:rsidP="00CD732E">
            <w:pPr>
              <w:pStyle w:val="TAL"/>
              <w:rPr>
                <w:noProof/>
              </w:rPr>
            </w:pPr>
            <w:r w:rsidRPr="00707B3F">
              <w:rPr>
                <w:noProof/>
              </w:rPr>
              <w:t>M</w:t>
            </w:r>
          </w:p>
        </w:tc>
        <w:tc>
          <w:tcPr>
            <w:tcW w:w="1701" w:type="dxa"/>
          </w:tcPr>
          <w:p w14:paraId="00D0AAE3" w14:textId="77777777" w:rsidR="00CD732E" w:rsidRPr="00707B3F" w:rsidRDefault="00CD732E" w:rsidP="00CD732E">
            <w:pPr>
              <w:pStyle w:val="TAL"/>
              <w:rPr>
                <w:noProof/>
              </w:rPr>
            </w:pPr>
          </w:p>
        </w:tc>
        <w:tc>
          <w:tcPr>
            <w:tcW w:w="1276" w:type="dxa"/>
          </w:tcPr>
          <w:p w14:paraId="603888B3" w14:textId="77777777" w:rsidR="00CD732E" w:rsidRPr="00707B3F" w:rsidRDefault="00CD732E" w:rsidP="00CD732E">
            <w:pPr>
              <w:pStyle w:val="TAL"/>
              <w:rPr>
                <w:noProof/>
              </w:rPr>
            </w:pPr>
            <w:r w:rsidRPr="00707B3F">
              <w:rPr>
                <w:noProof/>
              </w:rPr>
              <w:t>INTEGER (0..4095</w:t>
            </w:r>
            <w:r w:rsidR="00E17EAA" w:rsidRPr="00340015">
              <w:rPr>
                <w:noProof/>
              </w:rPr>
              <w:t>, …</w:t>
            </w:r>
            <w:r w:rsidRPr="00707B3F">
              <w:rPr>
                <w:noProof/>
              </w:rPr>
              <w:t>)</w:t>
            </w:r>
          </w:p>
        </w:tc>
        <w:tc>
          <w:tcPr>
            <w:tcW w:w="2693" w:type="dxa"/>
          </w:tcPr>
          <w:p w14:paraId="73E12ABE" w14:textId="77777777" w:rsidR="00CD732E" w:rsidRPr="00707B3F" w:rsidRDefault="00CD732E" w:rsidP="00CD732E">
            <w:pPr>
              <w:pStyle w:val="TAL"/>
              <w:rPr>
                <w:noProof/>
                <w:lang w:eastAsia="zh-CN"/>
              </w:rPr>
            </w:pPr>
          </w:p>
        </w:tc>
      </w:tr>
    </w:tbl>
    <w:p w14:paraId="2FA0698B" w14:textId="77777777" w:rsidR="00CD732E" w:rsidRPr="008C20F9" w:rsidRDefault="00CD732E" w:rsidP="00CD732E">
      <w:pPr>
        <w:rPr>
          <w:rFonts w:ascii="Arial" w:hAnsi="Arial"/>
        </w:rPr>
      </w:pPr>
    </w:p>
    <w:p w14:paraId="37FDB849" w14:textId="77777777" w:rsidR="00CD732E" w:rsidRPr="00121B57" w:rsidRDefault="00CD732E" w:rsidP="00CD732E">
      <w:pPr>
        <w:pStyle w:val="Heading4"/>
      </w:pPr>
      <w:bookmarkStart w:id="10195" w:name="_Toc51763889"/>
      <w:bookmarkStart w:id="10196" w:name="_Toc64449059"/>
      <w:bookmarkStart w:id="10197" w:name="_Toc66289718"/>
      <w:bookmarkStart w:id="10198" w:name="_Toc74154831"/>
      <w:bookmarkStart w:id="10199" w:name="_Toc81383575"/>
      <w:bookmarkStart w:id="10200" w:name="_Toc88658208"/>
      <w:bookmarkStart w:id="10201" w:name="_Toc97911120"/>
      <w:bookmarkStart w:id="10202" w:name="_Toc99038880"/>
      <w:bookmarkStart w:id="10203" w:name="_Toc99731143"/>
      <w:bookmarkStart w:id="10204" w:name="_Toc105511274"/>
      <w:bookmarkStart w:id="10205" w:name="_Toc105927806"/>
      <w:bookmarkStart w:id="10206" w:name="_Toc106110346"/>
      <w:bookmarkStart w:id="10207" w:name="_Toc113835783"/>
      <w:r w:rsidRPr="00121B57">
        <w:t>9.</w:t>
      </w:r>
      <w:r>
        <w:t>3</w:t>
      </w:r>
      <w:r w:rsidRPr="00121B57">
        <w:t>.</w:t>
      </w:r>
      <w:r>
        <w:t>1.201</w:t>
      </w:r>
      <w:r w:rsidRPr="00121B57">
        <w:tab/>
        <w:t>Pathloss Reference Information</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B93AA9A" w14:textId="77777777" w:rsidR="00CD732E" w:rsidRPr="00121B57" w:rsidRDefault="00CD732E" w:rsidP="00CD732E">
      <w:pPr>
        <w:spacing w:line="0" w:lineRule="atLeast"/>
      </w:pPr>
      <w:r w:rsidRPr="00121B57">
        <w:t>This information element indicates a pathloss reference for transmission of UL SRS by a U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21B57" w14:paraId="5DDF3438" w14:textId="77777777" w:rsidTr="00CD732E">
        <w:trPr>
          <w:jc w:val="center"/>
        </w:trPr>
        <w:tc>
          <w:tcPr>
            <w:tcW w:w="2330" w:type="dxa"/>
          </w:tcPr>
          <w:p w14:paraId="0B04A6DF" w14:textId="77777777" w:rsidR="00CD732E" w:rsidRPr="00121B57" w:rsidRDefault="00CD732E" w:rsidP="00CD732E">
            <w:pPr>
              <w:pStyle w:val="TAH"/>
            </w:pPr>
            <w:r w:rsidRPr="00121B57">
              <w:t>IE/Group Name</w:t>
            </w:r>
          </w:p>
        </w:tc>
        <w:tc>
          <w:tcPr>
            <w:tcW w:w="1134" w:type="dxa"/>
          </w:tcPr>
          <w:p w14:paraId="4C827315" w14:textId="77777777" w:rsidR="00CD732E" w:rsidRPr="00121B57" w:rsidRDefault="00CD732E" w:rsidP="00CD732E">
            <w:pPr>
              <w:pStyle w:val="TAH"/>
            </w:pPr>
            <w:r w:rsidRPr="00121B57">
              <w:t>Presence</w:t>
            </w:r>
          </w:p>
        </w:tc>
        <w:tc>
          <w:tcPr>
            <w:tcW w:w="1559" w:type="dxa"/>
          </w:tcPr>
          <w:p w14:paraId="4385BDB4" w14:textId="77777777" w:rsidR="00CD732E" w:rsidRPr="00121B57" w:rsidRDefault="00CD732E" w:rsidP="00CD732E">
            <w:pPr>
              <w:pStyle w:val="TAH"/>
            </w:pPr>
            <w:r w:rsidRPr="00121B57">
              <w:t>Range</w:t>
            </w:r>
          </w:p>
        </w:tc>
        <w:tc>
          <w:tcPr>
            <w:tcW w:w="1963" w:type="dxa"/>
          </w:tcPr>
          <w:p w14:paraId="7CCB6A65" w14:textId="77777777" w:rsidR="00CD732E" w:rsidRPr="00121B57" w:rsidRDefault="00CD732E" w:rsidP="00CD732E">
            <w:pPr>
              <w:pStyle w:val="TAH"/>
            </w:pPr>
            <w:r w:rsidRPr="00121B57">
              <w:t>IE Type and Reference</w:t>
            </w:r>
          </w:p>
        </w:tc>
        <w:tc>
          <w:tcPr>
            <w:tcW w:w="2227" w:type="dxa"/>
          </w:tcPr>
          <w:p w14:paraId="22BD93E3" w14:textId="77777777" w:rsidR="00CD732E" w:rsidRPr="00121B57" w:rsidRDefault="00CD732E" w:rsidP="00CD732E">
            <w:pPr>
              <w:pStyle w:val="TAH"/>
            </w:pPr>
            <w:r w:rsidRPr="00121B57">
              <w:t>Semantics Description</w:t>
            </w:r>
          </w:p>
        </w:tc>
      </w:tr>
      <w:tr w:rsidR="00CD732E" w:rsidRPr="00121B57" w14:paraId="49FDE984" w14:textId="77777777" w:rsidTr="00CD732E">
        <w:trPr>
          <w:jc w:val="center"/>
        </w:trPr>
        <w:tc>
          <w:tcPr>
            <w:tcW w:w="2330" w:type="dxa"/>
          </w:tcPr>
          <w:p w14:paraId="56E3307E" w14:textId="77777777" w:rsidR="00CD732E" w:rsidRPr="00121B57" w:rsidRDefault="00CD732E" w:rsidP="00CD732E">
            <w:pPr>
              <w:pStyle w:val="TAL"/>
              <w:rPr>
                <w:noProof/>
              </w:rPr>
            </w:pPr>
            <w:r w:rsidRPr="00121B57">
              <w:rPr>
                <w:noProof/>
              </w:rPr>
              <w:t xml:space="preserve">CHOICE </w:t>
            </w:r>
            <w:r w:rsidRPr="008C20F9">
              <w:rPr>
                <w:i/>
                <w:iCs/>
                <w:noProof/>
              </w:rPr>
              <w:t>Pathloss Reference Signal</w:t>
            </w:r>
          </w:p>
        </w:tc>
        <w:tc>
          <w:tcPr>
            <w:tcW w:w="1134" w:type="dxa"/>
          </w:tcPr>
          <w:p w14:paraId="64C83E0B" w14:textId="77777777" w:rsidR="00CD732E" w:rsidRPr="00121B57" w:rsidRDefault="00CD732E" w:rsidP="00CD732E">
            <w:pPr>
              <w:pStyle w:val="TAL"/>
            </w:pPr>
            <w:r w:rsidRPr="00121B57">
              <w:t>M</w:t>
            </w:r>
          </w:p>
        </w:tc>
        <w:tc>
          <w:tcPr>
            <w:tcW w:w="1559" w:type="dxa"/>
          </w:tcPr>
          <w:p w14:paraId="710117E4" w14:textId="77777777" w:rsidR="00CD732E" w:rsidRPr="00121B57" w:rsidRDefault="00CD732E" w:rsidP="00CD732E">
            <w:pPr>
              <w:pStyle w:val="TAL"/>
            </w:pPr>
          </w:p>
        </w:tc>
        <w:tc>
          <w:tcPr>
            <w:tcW w:w="1963" w:type="dxa"/>
          </w:tcPr>
          <w:p w14:paraId="51FE753F" w14:textId="77777777" w:rsidR="00CD732E" w:rsidRPr="00121B57" w:rsidRDefault="00CD732E" w:rsidP="00CD732E">
            <w:pPr>
              <w:pStyle w:val="TAL"/>
            </w:pPr>
          </w:p>
        </w:tc>
        <w:tc>
          <w:tcPr>
            <w:tcW w:w="2227" w:type="dxa"/>
          </w:tcPr>
          <w:p w14:paraId="29E4CFA0" w14:textId="77777777" w:rsidR="00CD732E" w:rsidRPr="00121B57" w:rsidRDefault="00CD732E" w:rsidP="00CD732E">
            <w:pPr>
              <w:pStyle w:val="TAL"/>
              <w:rPr>
                <w:rFonts w:eastAsia="SimSun"/>
                <w:bCs/>
                <w:lang w:eastAsia="zh-CN"/>
              </w:rPr>
            </w:pPr>
          </w:p>
        </w:tc>
      </w:tr>
      <w:tr w:rsidR="00CD732E" w:rsidRPr="00121B57" w14:paraId="4AC82968" w14:textId="77777777" w:rsidTr="00CD732E">
        <w:trPr>
          <w:jc w:val="center"/>
        </w:trPr>
        <w:tc>
          <w:tcPr>
            <w:tcW w:w="2330" w:type="dxa"/>
          </w:tcPr>
          <w:p w14:paraId="2CF4563B" w14:textId="77777777" w:rsidR="00CD732E" w:rsidRPr="00765731" w:rsidRDefault="00CD732E" w:rsidP="00CD732E">
            <w:pPr>
              <w:pStyle w:val="TAL"/>
              <w:ind w:leftChars="100" w:left="200"/>
              <w:rPr>
                <w:i/>
                <w:iCs/>
                <w:noProof/>
              </w:rPr>
            </w:pPr>
            <w:r w:rsidRPr="00765731">
              <w:rPr>
                <w:i/>
                <w:iCs/>
                <w:noProof/>
              </w:rPr>
              <w:t>&gt;SSB</w:t>
            </w:r>
          </w:p>
        </w:tc>
        <w:tc>
          <w:tcPr>
            <w:tcW w:w="1134" w:type="dxa"/>
          </w:tcPr>
          <w:p w14:paraId="349CD0C7" w14:textId="77777777" w:rsidR="00CD732E" w:rsidRPr="00121B57" w:rsidRDefault="00CD732E" w:rsidP="00CD732E">
            <w:pPr>
              <w:pStyle w:val="TAL"/>
            </w:pPr>
          </w:p>
        </w:tc>
        <w:tc>
          <w:tcPr>
            <w:tcW w:w="1559" w:type="dxa"/>
          </w:tcPr>
          <w:p w14:paraId="7F0236BC" w14:textId="77777777" w:rsidR="00CD732E" w:rsidRPr="00121B57" w:rsidRDefault="00CD732E" w:rsidP="00CD732E">
            <w:pPr>
              <w:pStyle w:val="TAL"/>
            </w:pPr>
          </w:p>
        </w:tc>
        <w:tc>
          <w:tcPr>
            <w:tcW w:w="1963" w:type="dxa"/>
          </w:tcPr>
          <w:p w14:paraId="12FABF57" w14:textId="77777777" w:rsidR="00CD732E" w:rsidRPr="00121B57" w:rsidRDefault="00CD732E" w:rsidP="00CD732E">
            <w:pPr>
              <w:pStyle w:val="TAL"/>
            </w:pPr>
          </w:p>
        </w:tc>
        <w:tc>
          <w:tcPr>
            <w:tcW w:w="2227" w:type="dxa"/>
          </w:tcPr>
          <w:p w14:paraId="388B1598" w14:textId="77777777" w:rsidR="00CD732E" w:rsidRPr="00121B57" w:rsidRDefault="00CD732E" w:rsidP="00CD732E">
            <w:pPr>
              <w:pStyle w:val="TAL"/>
              <w:rPr>
                <w:rFonts w:eastAsia="SimSun"/>
                <w:bCs/>
                <w:lang w:eastAsia="zh-CN"/>
              </w:rPr>
            </w:pPr>
          </w:p>
        </w:tc>
      </w:tr>
      <w:tr w:rsidR="00CD732E" w:rsidRPr="00121B57" w14:paraId="472DB8F8" w14:textId="77777777" w:rsidTr="00CD732E">
        <w:trPr>
          <w:jc w:val="center"/>
        </w:trPr>
        <w:tc>
          <w:tcPr>
            <w:tcW w:w="2330" w:type="dxa"/>
          </w:tcPr>
          <w:p w14:paraId="7BE955AA" w14:textId="77777777" w:rsidR="00CD732E" w:rsidRPr="00121B57" w:rsidRDefault="00CD732E" w:rsidP="00CD732E">
            <w:pPr>
              <w:pStyle w:val="TAL"/>
              <w:ind w:leftChars="200" w:left="400"/>
              <w:rPr>
                <w:noProof/>
              </w:rPr>
            </w:pPr>
            <w:r w:rsidRPr="00121B57">
              <w:rPr>
                <w:noProof/>
              </w:rPr>
              <w:t>&gt;&gt;PCI</w:t>
            </w:r>
          </w:p>
        </w:tc>
        <w:tc>
          <w:tcPr>
            <w:tcW w:w="1134" w:type="dxa"/>
          </w:tcPr>
          <w:p w14:paraId="418867A0" w14:textId="77777777" w:rsidR="00CD732E" w:rsidRPr="00121B57" w:rsidRDefault="00CD732E" w:rsidP="00CD732E">
            <w:pPr>
              <w:pStyle w:val="TAL"/>
            </w:pPr>
            <w:r w:rsidRPr="00121B57">
              <w:t>M</w:t>
            </w:r>
          </w:p>
        </w:tc>
        <w:tc>
          <w:tcPr>
            <w:tcW w:w="1559" w:type="dxa"/>
          </w:tcPr>
          <w:p w14:paraId="28FC2B2F" w14:textId="77777777" w:rsidR="00CD732E" w:rsidRPr="00121B57" w:rsidRDefault="00CD732E" w:rsidP="00CD732E">
            <w:pPr>
              <w:pStyle w:val="TAL"/>
            </w:pPr>
          </w:p>
        </w:tc>
        <w:tc>
          <w:tcPr>
            <w:tcW w:w="1963" w:type="dxa"/>
          </w:tcPr>
          <w:p w14:paraId="6D117D8B" w14:textId="77777777" w:rsidR="00CD732E" w:rsidRPr="00121B57" w:rsidRDefault="00CD732E" w:rsidP="00CD732E">
            <w:pPr>
              <w:pStyle w:val="TAL"/>
            </w:pPr>
            <w:r w:rsidRPr="00121B57">
              <w:t>INTEGER (0..1007)</w:t>
            </w:r>
          </w:p>
        </w:tc>
        <w:tc>
          <w:tcPr>
            <w:tcW w:w="2227" w:type="dxa"/>
          </w:tcPr>
          <w:p w14:paraId="530A24AC" w14:textId="77777777" w:rsidR="00CD732E" w:rsidRPr="00121B57" w:rsidRDefault="00CD732E" w:rsidP="00CD732E">
            <w:pPr>
              <w:pStyle w:val="TAL"/>
              <w:rPr>
                <w:rFonts w:eastAsia="SimSun"/>
                <w:bCs/>
                <w:lang w:eastAsia="zh-CN"/>
              </w:rPr>
            </w:pPr>
          </w:p>
        </w:tc>
      </w:tr>
      <w:tr w:rsidR="00CD732E" w:rsidRPr="00121B57" w14:paraId="63F29DED" w14:textId="77777777" w:rsidTr="00CD732E">
        <w:trPr>
          <w:jc w:val="center"/>
        </w:trPr>
        <w:tc>
          <w:tcPr>
            <w:tcW w:w="2330" w:type="dxa"/>
          </w:tcPr>
          <w:p w14:paraId="401DDDCE" w14:textId="77777777" w:rsidR="00CD732E" w:rsidRPr="00121B57" w:rsidRDefault="00CD732E" w:rsidP="00CD732E">
            <w:pPr>
              <w:pStyle w:val="TAL"/>
              <w:ind w:leftChars="200" w:left="400"/>
              <w:rPr>
                <w:noProof/>
              </w:rPr>
            </w:pPr>
            <w:r w:rsidRPr="00121B57">
              <w:rPr>
                <w:noProof/>
              </w:rPr>
              <w:t>&gt;&gt;SSB Index</w:t>
            </w:r>
          </w:p>
        </w:tc>
        <w:tc>
          <w:tcPr>
            <w:tcW w:w="1134" w:type="dxa"/>
          </w:tcPr>
          <w:p w14:paraId="54D30E43" w14:textId="77777777" w:rsidR="00CD732E" w:rsidRPr="00121B57" w:rsidRDefault="00CD732E" w:rsidP="00CD732E">
            <w:pPr>
              <w:pStyle w:val="TAL"/>
            </w:pPr>
            <w:r>
              <w:t>O</w:t>
            </w:r>
          </w:p>
        </w:tc>
        <w:tc>
          <w:tcPr>
            <w:tcW w:w="1559" w:type="dxa"/>
          </w:tcPr>
          <w:p w14:paraId="3FD705CB" w14:textId="77777777" w:rsidR="00CD732E" w:rsidRPr="00121B57" w:rsidRDefault="00CD732E" w:rsidP="00CD732E">
            <w:pPr>
              <w:pStyle w:val="TAL"/>
            </w:pPr>
          </w:p>
        </w:tc>
        <w:tc>
          <w:tcPr>
            <w:tcW w:w="1963" w:type="dxa"/>
          </w:tcPr>
          <w:p w14:paraId="37061457" w14:textId="77777777" w:rsidR="00CD732E" w:rsidRPr="00121B57" w:rsidRDefault="00CD732E" w:rsidP="00CD732E">
            <w:pPr>
              <w:pStyle w:val="TAL"/>
            </w:pPr>
            <w:r w:rsidRPr="00121B57">
              <w:t>INTEGER (0..63)</w:t>
            </w:r>
          </w:p>
        </w:tc>
        <w:tc>
          <w:tcPr>
            <w:tcW w:w="2227" w:type="dxa"/>
          </w:tcPr>
          <w:p w14:paraId="7F470E0A" w14:textId="77777777" w:rsidR="00CD732E" w:rsidRPr="00121B57" w:rsidRDefault="00CD732E" w:rsidP="00CD732E">
            <w:pPr>
              <w:pStyle w:val="TAL"/>
              <w:rPr>
                <w:rFonts w:eastAsia="SimSun"/>
                <w:bCs/>
                <w:lang w:eastAsia="zh-CN"/>
              </w:rPr>
            </w:pPr>
          </w:p>
        </w:tc>
      </w:tr>
      <w:tr w:rsidR="00CD732E" w:rsidRPr="00121B57" w14:paraId="242F7E24" w14:textId="77777777" w:rsidTr="00CD732E">
        <w:trPr>
          <w:jc w:val="center"/>
        </w:trPr>
        <w:tc>
          <w:tcPr>
            <w:tcW w:w="2330" w:type="dxa"/>
          </w:tcPr>
          <w:p w14:paraId="6DA17685" w14:textId="77777777" w:rsidR="00CD732E" w:rsidRPr="00121B57" w:rsidRDefault="00CD732E" w:rsidP="00CD732E">
            <w:pPr>
              <w:pStyle w:val="TAL"/>
              <w:ind w:leftChars="100" w:left="200"/>
              <w:rPr>
                <w:noProof/>
              </w:rPr>
            </w:pPr>
            <w:r w:rsidRPr="00121B57">
              <w:rPr>
                <w:noProof/>
              </w:rPr>
              <w:t>&gt;</w:t>
            </w:r>
            <w:r w:rsidRPr="008C20F9">
              <w:rPr>
                <w:i/>
                <w:iCs/>
                <w:noProof/>
              </w:rPr>
              <w:t>DL-PRS</w:t>
            </w:r>
          </w:p>
        </w:tc>
        <w:tc>
          <w:tcPr>
            <w:tcW w:w="1134" w:type="dxa"/>
          </w:tcPr>
          <w:p w14:paraId="664CBBF5" w14:textId="77777777" w:rsidR="00CD732E" w:rsidRPr="00121B57" w:rsidRDefault="00CD732E" w:rsidP="00CD732E">
            <w:pPr>
              <w:pStyle w:val="TAL"/>
            </w:pPr>
          </w:p>
        </w:tc>
        <w:tc>
          <w:tcPr>
            <w:tcW w:w="1559" w:type="dxa"/>
          </w:tcPr>
          <w:p w14:paraId="28D398B9" w14:textId="77777777" w:rsidR="00CD732E" w:rsidRPr="00121B57" w:rsidRDefault="00CD732E" w:rsidP="00CD732E">
            <w:pPr>
              <w:pStyle w:val="TAL"/>
            </w:pPr>
          </w:p>
        </w:tc>
        <w:tc>
          <w:tcPr>
            <w:tcW w:w="1963" w:type="dxa"/>
          </w:tcPr>
          <w:p w14:paraId="5896A834" w14:textId="77777777" w:rsidR="00CD732E" w:rsidRPr="00121B57" w:rsidRDefault="00CD732E" w:rsidP="00CD732E">
            <w:pPr>
              <w:pStyle w:val="TAL"/>
            </w:pPr>
          </w:p>
        </w:tc>
        <w:tc>
          <w:tcPr>
            <w:tcW w:w="2227" w:type="dxa"/>
          </w:tcPr>
          <w:p w14:paraId="26BFB92B" w14:textId="77777777" w:rsidR="00CD732E" w:rsidRPr="00121B57" w:rsidRDefault="00CD732E" w:rsidP="00CD732E">
            <w:pPr>
              <w:pStyle w:val="TAL"/>
              <w:rPr>
                <w:rFonts w:eastAsia="SimSun"/>
                <w:bCs/>
                <w:lang w:eastAsia="zh-CN"/>
              </w:rPr>
            </w:pPr>
          </w:p>
        </w:tc>
      </w:tr>
      <w:tr w:rsidR="00CD732E" w:rsidRPr="00121B57" w14:paraId="2AA12EFC" w14:textId="77777777" w:rsidTr="00CD732E">
        <w:trPr>
          <w:jc w:val="center"/>
        </w:trPr>
        <w:tc>
          <w:tcPr>
            <w:tcW w:w="2330" w:type="dxa"/>
          </w:tcPr>
          <w:p w14:paraId="4D06E48C" w14:textId="77777777" w:rsidR="00CD732E" w:rsidRPr="00121B57" w:rsidRDefault="00CD732E" w:rsidP="00CD732E">
            <w:pPr>
              <w:pStyle w:val="TAL"/>
              <w:ind w:leftChars="200" w:left="400"/>
              <w:rPr>
                <w:noProof/>
              </w:rPr>
            </w:pPr>
            <w:r w:rsidRPr="00121B57">
              <w:rPr>
                <w:noProof/>
              </w:rPr>
              <w:t>&gt;&gt;DL-PRS ID</w:t>
            </w:r>
          </w:p>
        </w:tc>
        <w:tc>
          <w:tcPr>
            <w:tcW w:w="1134" w:type="dxa"/>
          </w:tcPr>
          <w:p w14:paraId="1C7AB4EA" w14:textId="77777777" w:rsidR="00CD732E" w:rsidRPr="00121B57" w:rsidRDefault="00CD732E" w:rsidP="00CD732E">
            <w:pPr>
              <w:pStyle w:val="TAL"/>
            </w:pPr>
            <w:r w:rsidRPr="00121B57">
              <w:t>M</w:t>
            </w:r>
          </w:p>
        </w:tc>
        <w:tc>
          <w:tcPr>
            <w:tcW w:w="1559" w:type="dxa"/>
          </w:tcPr>
          <w:p w14:paraId="2A7B379F" w14:textId="77777777" w:rsidR="00CD732E" w:rsidRPr="00121B57" w:rsidRDefault="00CD732E" w:rsidP="00CD732E">
            <w:pPr>
              <w:pStyle w:val="TAL"/>
            </w:pPr>
          </w:p>
        </w:tc>
        <w:tc>
          <w:tcPr>
            <w:tcW w:w="1963" w:type="dxa"/>
          </w:tcPr>
          <w:p w14:paraId="54119498" w14:textId="77777777" w:rsidR="00CD732E" w:rsidRPr="00121B57" w:rsidRDefault="00CD732E" w:rsidP="00CD732E">
            <w:pPr>
              <w:pStyle w:val="TAL"/>
            </w:pPr>
            <w:r w:rsidRPr="00121B57">
              <w:t>INTEGER (0..255)</w:t>
            </w:r>
          </w:p>
        </w:tc>
        <w:tc>
          <w:tcPr>
            <w:tcW w:w="2227" w:type="dxa"/>
          </w:tcPr>
          <w:p w14:paraId="417E7026" w14:textId="77777777" w:rsidR="00CD732E" w:rsidRPr="00121B57" w:rsidRDefault="00CD732E" w:rsidP="00CD732E">
            <w:pPr>
              <w:pStyle w:val="TAL"/>
              <w:rPr>
                <w:rFonts w:eastAsia="SimSun"/>
                <w:bCs/>
                <w:lang w:eastAsia="zh-CN"/>
              </w:rPr>
            </w:pPr>
          </w:p>
        </w:tc>
      </w:tr>
      <w:tr w:rsidR="00CD732E" w:rsidRPr="00121B57" w14:paraId="0E0E1142" w14:textId="77777777" w:rsidTr="00CD732E">
        <w:trPr>
          <w:jc w:val="center"/>
        </w:trPr>
        <w:tc>
          <w:tcPr>
            <w:tcW w:w="2330" w:type="dxa"/>
          </w:tcPr>
          <w:p w14:paraId="04943079" w14:textId="77777777" w:rsidR="00CD732E" w:rsidRPr="00121B57" w:rsidRDefault="00CD732E" w:rsidP="00CD732E">
            <w:pPr>
              <w:pStyle w:val="TAL"/>
              <w:ind w:leftChars="200" w:left="400"/>
              <w:rPr>
                <w:noProof/>
              </w:rPr>
            </w:pPr>
            <w:r w:rsidRPr="00121B57">
              <w:rPr>
                <w:noProof/>
              </w:rPr>
              <w:t>&gt;&gt;DL-PRS Resource Set ID</w:t>
            </w:r>
          </w:p>
        </w:tc>
        <w:tc>
          <w:tcPr>
            <w:tcW w:w="1134" w:type="dxa"/>
          </w:tcPr>
          <w:p w14:paraId="44144AE7" w14:textId="77777777" w:rsidR="00CD732E" w:rsidRPr="00121B57" w:rsidRDefault="00CD732E" w:rsidP="00CD732E">
            <w:pPr>
              <w:pStyle w:val="TAL"/>
            </w:pPr>
            <w:r w:rsidRPr="00121B57">
              <w:t>M</w:t>
            </w:r>
          </w:p>
        </w:tc>
        <w:tc>
          <w:tcPr>
            <w:tcW w:w="1559" w:type="dxa"/>
          </w:tcPr>
          <w:p w14:paraId="598A5B8E" w14:textId="77777777" w:rsidR="00CD732E" w:rsidRPr="00121B57" w:rsidRDefault="00CD732E" w:rsidP="00CD732E">
            <w:pPr>
              <w:pStyle w:val="TAL"/>
            </w:pPr>
          </w:p>
        </w:tc>
        <w:tc>
          <w:tcPr>
            <w:tcW w:w="1963" w:type="dxa"/>
          </w:tcPr>
          <w:p w14:paraId="2BE7360C" w14:textId="77777777" w:rsidR="00CD732E" w:rsidRPr="00121B57" w:rsidRDefault="00CD732E" w:rsidP="00CD732E">
            <w:pPr>
              <w:pStyle w:val="TAL"/>
            </w:pPr>
            <w:r w:rsidRPr="00121B57">
              <w:t>INTEGER (0..7)</w:t>
            </w:r>
          </w:p>
        </w:tc>
        <w:tc>
          <w:tcPr>
            <w:tcW w:w="2227" w:type="dxa"/>
          </w:tcPr>
          <w:p w14:paraId="60112D92" w14:textId="77777777" w:rsidR="00CD732E" w:rsidRPr="00121B57" w:rsidRDefault="00CD732E" w:rsidP="00CD732E">
            <w:pPr>
              <w:pStyle w:val="TAL"/>
              <w:rPr>
                <w:rFonts w:eastAsia="SimSun"/>
                <w:bCs/>
                <w:lang w:eastAsia="zh-CN"/>
              </w:rPr>
            </w:pPr>
          </w:p>
        </w:tc>
      </w:tr>
      <w:tr w:rsidR="00CD732E" w:rsidRPr="00121B57" w14:paraId="476883D0" w14:textId="77777777" w:rsidTr="00CD732E">
        <w:trPr>
          <w:jc w:val="center"/>
        </w:trPr>
        <w:tc>
          <w:tcPr>
            <w:tcW w:w="2330" w:type="dxa"/>
          </w:tcPr>
          <w:p w14:paraId="4CB8D4F0" w14:textId="77777777" w:rsidR="00CD732E" w:rsidRPr="00121B57" w:rsidRDefault="00CD732E" w:rsidP="00CD732E">
            <w:pPr>
              <w:pStyle w:val="TAL"/>
              <w:ind w:leftChars="200" w:left="400"/>
              <w:rPr>
                <w:noProof/>
              </w:rPr>
            </w:pPr>
            <w:r w:rsidRPr="00121B57">
              <w:rPr>
                <w:noProof/>
              </w:rPr>
              <w:t>&gt;&gt;DL PRS Resource ID</w:t>
            </w:r>
          </w:p>
        </w:tc>
        <w:tc>
          <w:tcPr>
            <w:tcW w:w="1134" w:type="dxa"/>
          </w:tcPr>
          <w:p w14:paraId="69CDCB5C" w14:textId="77777777" w:rsidR="00CD732E" w:rsidRPr="00121B57" w:rsidRDefault="00CD732E" w:rsidP="00CD732E">
            <w:pPr>
              <w:pStyle w:val="TAL"/>
            </w:pPr>
            <w:r>
              <w:t>O</w:t>
            </w:r>
          </w:p>
        </w:tc>
        <w:tc>
          <w:tcPr>
            <w:tcW w:w="1559" w:type="dxa"/>
          </w:tcPr>
          <w:p w14:paraId="16FF6FE7" w14:textId="77777777" w:rsidR="00CD732E" w:rsidRPr="00121B57" w:rsidRDefault="00CD732E" w:rsidP="00CD732E">
            <w:pPr>
              <w:pStyle w:val="TAL"/>
            </w:pPr>
          </w:p>
        </w:tc>
        <w:tc>
          <w:tcPr>
            <w:tcW w:w="1963" w:type="dxa"/>
          </w:tcPr>
          <w:p w14:paraId="60749E79" w14:textId="77777777" w:rsidR="00CD732E" w:rsidRPr="00121B57" w:rsidRDefault="00CD732E" w:rsidP="00CD732E">
            <w:pPr>
              <w:pStyle w:val="TAL"/>
            </w:pPr>
            <w:r w:rsidRPr="00121B57">
              <w:t>INTEGER (0..63)</w:t>
            </w:r>
          </w:p>
        </w:tc>
        <w:tc>
          <w:tcPr>
            <w:tcW w:w="2227" w:type="dxa"/>
          </w:tcPr>
          <w:p w14:paraId="74F07294" w14:textId="77777777" w:rsidR="00CD732E" w:rsidRPr="00121B57" w:rsidRDefault="00CD732E" w:rsidP="00CD732E">
            <w:pPr>
              <w:pStyle w:val="TAL"/>
              <w:rPr>
                <w:rFonts w:eastAsia="SimSun"/>
                <w:bCs/>
                <w:lang w:eastAsia="zh-CN"/>
              </w:rPr>
            </w:pPr>
          </w:p>
        </w:tc>
      </w:tr>
    </w:tbl>
    <w:p w14:paraId="0F9599B5" w14:textId="77777777" w:rsidR="00CD732E" w:rsidRDefault="00CD732E" w:rsidP="00CD732E">
      <w:pPr>
        <w:rPr>
          <w:b/>
          <w:lang w:val="en-US"/>
        </w:rPr>
      </w:pPr>
    </w:p>
    <w:p w14:paraId="793671BE" w14:textId="77777777" w:rsidR="00CD732E" w:rsidRPr="00461A81" w:rsidRDefault="00CD732E" w:rsidP="00CD732E">
      <w:pPr>
        <w:pStyle w:val="Heading4"/>
      </w:pPr>
      <w:bookmarkStart w:id="10208" w:name="_Toc51763890"/>
      <w:bookmarkStart w:id="10209" w:name="_Toc64449060"/>
      <w:bookmarkStart w:id="10210" w:name="_Toc66289719"/>
      <w:bookmarkStart w:id="10211" w:name="_Toc74154832"/>
      <w:bookmarkStart w:id="10212" w:name="_Toc81383576"/>
      <w:bookmarkStart w:id="10213" w:name="_Toc88658209"/>
      <w:bookmarkStart w:id="10214" w:name="_Toc97911121"/>
      <w:bookmarkStart w:id="10215" w:name="_Toc99038881"/>
      <w:bookmarkStart w:id="10216" w:name="_Toc99731144"/>
      <w:bookmarkStart w:id="10217" w:name="_Toc105511275"/>
      <w:bookmarkStart w:id="10218" w:name="_Toc105927807"/>
      <w:bookmarkStart w:id="10219" w:name="_Toc106110347"/>
      <w:bookmarkStart w:id="10220" w:name="_Toc113835784"/>
      <w:r w:rsidRPr="002C7C9B">
        <w:t>9.</w:t>
      </w:r>
      <w:r>
        <w:t>3</w:t>
      </w:r>
      <w:r w:rsidRPr="002C7C9B">
        <w:t>.</w:t>
      </w:r>
      <w:r>
        <w:t>1.202</w:t>
      </w:r>
      <w:r w:rsidRPr="002C7C9B">
        <w:tab/>
      </w:r>
      <w:r w:rsidRPr="00461A81">
        <w:t>SSB Information</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38B680AF" w14:textId="77777777" w:rsidR="00CD732E" w:rsidRPr="00461A81" w:rsidRDefault="00CD732E" w:rsidP="00CD732E">
      <w:r w:rsidRPr="00461A81">
        <w:t>This information element contains the SSB time/frequency information for the TRP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461A81" w14:paraId="2B3DFB63" w14:textId="77777777" w:rsidTr="00CD732E">
        <w:trPr>
          <w:jc w:val="center"/>
        </w:trPr>
        <w:tc>
          <w:tcPr>
            <w:tcW w:w="2330" w:type="dxa"/>
          </w:tcPr>
          <w:p w14:paraId="4C737A63" w14:textId="77777777" w:rsidR="00CD732E" w:rsidRPr="00461A81" w:rsidRDefault="00CD732E" w:rsidP="00CD732E">
            <w:pPr>
              <w:pStyle w:val="TAH"/>
            </w:pPr>
            <w:r w:rsidRPr="00461A81">
              <w:t>IE/Group Name</w:t>
            </w:r>
          </w:p>
        </w:tc>
        <w:tc>
          <w:tcPr>
            <w:tcW w:w="1134" w:type="dxa"/>
          </w:tcPr>
          <w:p w14:paraId="052B0661" w14:textId="77777777" w:rsidR="00CD732E" w:rsidRPr="00461A81" w:rsidRDefault="00CD732E" w:rsidP="00CD732E">
            <w:pPr>
              <w:pStyle w:val="TAH"/>
            </w:pPr>
            <w:r w:rsidRPr="00461A81">
              <w:t>Presence</w:t>
            </w:r>
          </w:p>
        </w:tc>
        <w:tc>
          <w:tcPr>
            <w:tcW w:w="1559" w:type="dxa"/>
          </w:tcPr>
          <w:p w14:paraId="5EA0659E" w14:textId="77777777" w:rsidR="00CD732E" w:rsidRPr="00461A81" w:rsidRDefault="00CD732E" w:rsidP="00CD732E">
            <w:pPr>
              <w:pStyle w:val="TAH"/>
            </w:pPr>
            <w:r w:rsidRPr="00461A81">
              <w:t>Range</w:t>
            </w:r>
          </w:p>
        </w:tc>
        <w:tc>
          <w:tcPr>
            <w:tcW w:w="1963" w:type="dxa"/>
          </w:tcPr>
          <w:p w14:paraId="4A6748F2" w14:textId="77777777" w:rsidR="00CD732E" w:rsidRPr="00461A81" w:rsidRDefault="00CD732E" w:rsidP="00CD732E">
            <w:pPr>
              <w:pStyle w:val="TAH"/>
            </w:pPr>
            <w:r w:rsidRPr="00461A81">
              <w:t>IE Type and Reference</w:t>
            </w:r>
          </w:p>
        </w:tc>
        <w:tc>
          <w:tcPr>
            <w:tcW w:w="2227" w:type="dxa"/>
          </w:tcPr>
          <w:p w14:paraId="776650FD" w14:textId="77777777" w:rsidR="00CD732E" w:rsidRPr="00461A81" w:rsidRDefault="00CD732E" w:rsidP="00CD732E">
            <w:pPr>
              <w:pStyle w:val="TAH"/>
            </w:pPr>
            <w:r w:rsidRPr="00461A81">
              <w:t>Semantics Description</w:t>
            </w:r>
          </w:p>
        </w:tc>
      </w:tr>
      <w:tr w:rsidR="00CD732E" w:rsidRPr="00461A81" w14:paraId="7989C7B3" w14:textId="77777777" w:rsidTr="00CD732E">
        <w:trPr>
          <w:jc w:val="center"/>
        </w:trPr>
        <w:tc>
          <w:tcPr>
            <w:tcW w:w="2330" w:type="dxa"/>
          </w:tcPr>
          <w:p w14:paraId="03E1DA03" w14:textId="77777777" w:rsidR="00CD732E" w:rsidRPr="00755A7C" w:rsidRDefault="00CD732E" w:rsidP="00CD732E">
            <w:pPr>
              <w:pStyle w:val="TAL"/>
              <w:rPr>
                <w:b/>
                <w:bCs/>
              </w:rPr>
            </w:pPr>
            <w:r w:rsidRPr="00755A7C">
              <w:rPr>
                <w:b/>
                <w:bCs/>
              </w:rPr>
              <w:t>SSB Info</w:t>
            </w:r>
            <w:r>
              <w:rPr>
                <w:b/>
                <w:bCs/>
              </w:rPr>
              <w:t>rmation</w:t>
            </w:r>
            <w:r w:rsidRPr="00755A7C">
              <w:rPr>
                <w:b/>
                <w:bCs/>
              </w:rPr>
              <w:t xml:space="preserve"> List</w:t>
            </w:r>
          </w:p>
        </w:tc>
        <w:tc>
          <w:tcPr>
            <w:tcW w:w="1134" w:type="dxa"/>
          </w:tcPr>
          <w:p w14:paraId="0A755ECA" w14:textId="77777777" w:rsidR="00CD732E" w:rsidRPr="00755A7C" w:rsidRDefault="00CD732E" w:rsidP="00CD732E">
            <w:pPr>
              <w:pStyle w:val="TAL"/>
            </w:pPr>
          </w:p>
        </w:tc>
        <w:tc>
          <w:tcPr>
            <w:tcW w:w="1559" w:type="dxa"/>
          </w:tcPr>
          <w:p w14:paraId="53C2199D" w14:textId="77777777" w:rsidR="00CD732E" w:rsidRPr="00755A7C" w:rsidRDefault="00CD732E" w:rsidP="00CD732E">
            <w:pPr>
              <w:pStyle w:val="TAL"/>
            </w:pPr>
            <w:r>
              <w:t>1</w:t>
            </w:r>
          </w:p>
        </w:tc>
        <w:tc>
          <w:tcPr>
            <w:tcW w:w="1963" w:type="dxa"/>
          </w:tcPr>
          <w:p w14:paraId="585D78A5" w14:textId="77777777" w:rsidR="00CD732E" w:rsidRPr="00755A7C" w:rsidRDefault="00CD732E" w:rsidP="00CD732E">
            <w:pPr>
              <w:pStyle w:val="TAL"/>
              <w:rPr>
                <w:rFonts w:eastAsia="SimSun"/>
                <w:lang w:eastAsia="zh-CN"/>
              </w:rPr>
            </w:pPr>
          </w:p>
        </w:tc>
        <w:tc>
          <w:tcPr>
            <w:tcW w:w="2227" w:type="dxa"/>
          </w:tcPr>
          <w:p w14:paraId="14EA3F44" w14:textId="77777777" w:rsidR="00CD732E" w:rsidRPr="00755A7C" w:rsidRDefault="00CD732E" w:rsidP="00CD732E">
            <w:pPr>
              <w:pStyle w:val="TAL"/>
              <w:rPr>
                <w:bCs/>
                <w:lang w:eastAsia="zh-CN"/>
              </w:rPr>
            </w:pPr>
          </w:p>
        </w:tc>
      </w:tr>
      <w:tr w:rsidR="00CD732E" w:rsidRPr="00461A81" w14:paraId="055CDB5C" w14:textId="77777777" w:rsidTr="00CD732E">
        <w:trPr>
          <w:jc w:val="center"/>
        </w:trPr>
        <w:tc>
          <w:tcPr>
            <w:tcW w:w="2330" w:type="dxa"/>
          </w:tcPr>
          <w:p w14:paraId="35BF207A" w14:textId="77777777" w:rsidR="00CD732E" w:rsidRPr="00755A7C" w:rsidRDefault="00CD732E" w:rsidP="00CD732E">
            <w:pPr>
              <w:pStyle w:val="TAL"/>
              <w:ind w:leftChars="100" w:left="200"/>
              <w:rPr>
                <w:b/>
                <w:bCs/>
              </w:rPr>
            </w:pPr>
            <w:r>
              <w:rPr>
                <w:b/>
                <w:bCs/>
              </w:rPr>
              <w:t>&gt;SSB Information Item</w:t>
            </w:r>
          </w:p>
        </w:tc>
        <w:tc>
          <w:tcPr>
            <w:tcW w:w="1134" w:type="dxa"/>
          </w:tcPr>
          <w:p w14:paraId="004DCB4E" w14:textId="77777777" w:rsidR="00CD732E" w:rsidRPr="00755A7C" w:rsidRDefault="00CD732E" w:rsidP="00CD732E">
            <w:pPr>
              <w:pStyle w:val="TAL"/>
            </w:pPr>
          </w:p>
        </w:tc>
        <w:tc>
          <w:tcPr>
            <w:tcW w:w="1559" w:type="dxa"/>
          </w:tcPr>
          <w:p w14:paraId="437D20CA" w14:textId="77777777" w:rsidR="00CD732E" w:rsidRPr="00755A7C" w:rsidRDefault="00CD732E" w:rsidP="00CD732E">
            <w:pPr>
              <w:pStyle w:val="TAL"/>
            </w:pPr>
            <w:r w:rsidRPr="00755A7C">
              <w:t>1…&lt;maxNoSSBs&gt;</w:t>
            </w:r>
          </w:p>
        </w:tc>
        <w:tc>
          <w:tcPr>
            <w:tcW w:w="1963" w:type="dxa"/>
          </w:tcPr>
          <w:p w14:paraId="325FBABB" w14:textId="77777777" w:rsidR="00CD732E" w:rsidRPr="00755A7C" w:rsidRDefault="00CD732E" w:rsidP="00CD732E">
            <w:pPr>
              <w:pStyle w:val="TAL"/>
              <w:rPr>
                <w:rFonts w:eastAsia="SimSun"/>
                <w:lang w:eastAsia="zh-CN"/>
              </w:rPr>
            </w:pPr>
          </w:p>
        </w:tc>
        <w:tc>
          <w:tcPr>
            <w:tcW w:w="2227" w:type="dxa"/>
          </w:tcPr>
          <w:p w14:paraId="1D8B5587" w14:textId="77777777" w:rsidR="00CD732E" w:rsidRPr="00755A7C" w:rsidRDefault="00CD732E" w:rsidP="00CD732E">
            <w:pPr>
              <w:pStyle w:val="TAL"/>
              <w:rPr>
                <w:bCs/>
                <w:lang w:eastAsia="zh-CN"/>
              </w:rPr>
            </w:pPr>
          </w:p>
        </w:tc>
      </w:tr>
      <w:tr w:rsidR="00CD732E" w:rsidRPr="00461A81" w14:paraId="51C3F83E" w14:textId="77777777" w:rsidTr="00CD732E">
        <w:trPr>
          <w:jc w:val="center"/>
        </w:trPr>
        <w:tc>
          <w:tcPr>
            <w:tcW w:w="2330" w:type="dxa"/>
          </w:tcPr>
          <w:p w14:paraId="56581E8E" w14:textId="77777777" w:rsidR="00CD732E" w:rsidRPr="00755A7C" w:rsidRDefault="00CD732E" w:rsidP="00CD732E">
            <w:pPr>
              <w:pStyle w:val="TAL"/>
              <w:ind w:leftChars="200" w:left="400"/>
              <w:rPr>
                <w:bCs/>
              </w:rPr>
            </w:pPr>
            <w:r w:rsidRPr="00755A7C">
              <w:rPr>
                <w:bCs/>
              </w:rPr>
              <w:t>&gt;SSB Configuration</w:t>
            </w:r>
          </w:p>
        </w:tc>
        <w:tc>
          <w:tcPr>
            <w:tcW w:w="1134" w:type="dxa"/>
          </w:tcPr>
          <w:p w14:paraId="0D990807" w14:textId="77777777" w:rsidR="00CD732E" w:rsidRPr="00755A7C" w:rsidRDefault="00CD732E" w:rsidP="00CD732E">
            <w:pPr>
              <w:pStyle w:val="TAL"/>
            </w:pPr>
            <w:r w:rsidRPr="00755A7C">
              <w:t>M</w:t>
            </w:r>
          </w:p>
        </w:tc>
        <w:tc>
          <w:tcPr>
            <w:tcW w:w="1559" w:type="dxa"/>
          </w:tcPr>
          <w:p w14:paraId="42D5B13C" w14:textId="77777777" w:rsidR="00CD732E" w:rsidRPr="00755A7C" w:rsidRDefault="00CD732E" w:rsidP="00CD732E">
            <w:pPr>
              <w:pStyle w:val="TAL"/>
            </w:pPr>
          </w:p>
        </w:tc>
        <w:tc>
          <w:tcPr>
            <w:tcW w:w="1963" w:type="dxa"/>
          </w:tcPr>
          <w:p w14:paraId="1AFD2995" w14:textId="77777777" w:rsidR="00CD732E" w:rsidRPr="00755A7C" w:rsidRDefault="00CD732E" w:rsidP="00CD732E">
            <w:pPr>
              <w:pStyle w:val="TAL"/>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CD732E">
            <w:pPr>
              <w:pStyle w:val="TAL"/>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227" w:type="dxa"/>
          </w:tcPr>
          <w:p w14:paraId="5D66F4A3" w14:textId="77777777" w:rsidR="00CD732E" w:rsidRPr="00755A7C" w:rsidRDefault="00CD732E" w:rsidP="00CD732E">
            <w:pPr>
              <w:pStyle w:val="TAL"/>
              <w:rPr>
                <w:bCs/>
                <w:lang w:eastAsia="zh-CN"/>
              </w:rPr>
            </w:pPr>
          </w:p>
        </w:tc>
      </w:tr>
      <w:tr w:rsidR="00CD732E" w:rsidRPr="00461A81" w14:paraId="3B7A77F3" w14:textId="77777777" w:rsidTr="00CD732E">
        <w:trPr>
          <w:jc w:val="center"/>
        </w:trPr>
        <w:tc>
          <w:tcPr>
            <w:tcW w:w="2330" w:type="dxa"/>
          </w:tcPr>
          <w:p w14:paraId="661732FF" w14:textId="77777777" w:rsidR="00CD732E" w:rsidRPr="00755A7C" w:rsidRDefault="00CD732E" w:rsidP="00CD732E">
            <w:pPr>
              <w:pStyle w:val="TAL"/>
              <w:ind w:leftChars="200" w:left="400"/>
              <w:rPr>
                <w:bCs/>
              </w:rPr>
            </w:pPr>
            <w:r w:rsidRPr="00755A7C">
              <w:rPr>
                <w:bCs/>
                <w:noProof/>
              </w:rPr>
              <w:t>&gt;PCI</w:t>
            </w:r>
          </w:p>
        </w:tc>
        <w:tc>
          <w:tcPr>
            <w:tcW w:w="1134" w:type="dxa"/>
          </w:tcPr>
          <w:p w14:paraId="230C3DA0" w14:textId="77777777" w:rsidR="00CD732E" w:rsidRPr="00755A7C" w:rsidRDefault="00CD732E" w:rsidP="00CD732E">
            <w:pPr>
              <w:pStyle w:val="TAL"/>
            </w:pPr>
            <w:r w:rsidRPr="00755A7C">
              <w:t>M</w:t>
            </w:r>
          </w:p>
        </w:tc>
        <w:tc>
          <w:tcPr>
            <w:tcW w:w="1559" w:type="dxa"/>
          </w:tcPr>
          <w:p w14:paraId="27A4E690" w14:textId="77777777" w:rsidR="00CD732E" w:rsidRPr="00755A7C" w:rsidRDefault="00CD732E" w:rsidP="00CD732E">
            <w:pPr>
              <w:pStyle w:val="TAL"/>
            </w:pPr>
          </w:p>
        </w:tc>
        <w:tc>
          <w:tcPr>
            <w:tcW w:w="1963" w:type="dxa"/>
          </w:tcPr>
          <w:p w14:paraId="7C2DE811" w14:textId="77777777" w:rsidR="00CD732E" w:rsidRPr="00755A7C" w:rsidRDefault="00CD732E" w:rsidP="00CD732E">
            <w:pPr>
              <w:pStyle w:val="TAL"/>
              <w:rPr>
                <w:rFonts w:eastAsia="SimSun"/>
                <w:lang w:eastAsia="zh-CN"/>
              </w:rPr>
            </w:pPr>
            <w:r w:rsidRPr="00755A7C">
              <w:t>INTEGER (0..1007)</w:t>
            </w:r>
          </w:p>
        </w:tc>
        <w:tc>
          <w:tcPr>
            <w:tcW w:w="2227" w:type="dxa"/>
          </w:tcPr>
          <w:p w14:paraId="082CD881" w14:textId="77777777" w:rsidR="00CD732E" w:rsidRPr="00755A7C" w:rsidRDefault="00CD732E" w:rsidP="00CD732E">
            <w:pPr>
              <w:pStyle w:val="TAL"/>
              <w:rPr>
                <w:bCs/>
                <w:lang w:eastAsia="zh-CN"/>
              </w:rPr>
            </w:pPr>
          </w:p>
        </w:tc>
      </w:tr>
    </w:tbl>
    <w:p w14:paraId="645869C3" w14:textId="77777777" w:rsidR="00CD732E" w:rsidRPr="00461A81"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CD732E">
            <w:pPr>
              <w:pStyle w:val="TAH"/>
              <w:rPr>
                <w:noProof/>
              </w:rPr>
            </w:pPr>
            <w:r w:rsidRPr="00755A7C">
              <w:rPr>
                <w:noProof/>
              </w:rPr>
              <w:t>Range bound</w:t>
            </w:r>
          </w:p>
        </w:tc>
        <w:tc>
          <w:tcPr>
            <w:tcW w:w="6379" w:type="dxa"/>
          </w:tcPr>
          <w:p w14:paraId="1E279E98" w14:textId="77777777" w:rsidR="00CD732E" w:rsidRPr="00755A7C" w:rsidRDefault="00CD732E" w:rsidP="00CD732E">
            <w:pPr>
              <w:pStyle w:val="TAH"/>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CD732E">
            <w:pPr>
              <w:pStyle w:val="TAL"/>
              <w:rPr>
                <w:lang w:eastAsia="zh-CN"/>
              </w:rPr>
            </w:pPr>
            <w:r w:rsidRPr="00755A7C">
              <w:t>maxNoSSBs</w:t>
            </w:r>
          </w:p>
        </w:tc>
        <w:tc>
          <w:tcPr>
            <w:tcW w:w="6379" w:type="dxa"/>
          </w:tcPr>
          <w:p w14:paraId="2B2F2F98" w14:textId="77777777" w:rsidR="00CD732E" w:rsidRPr="00755A7C" w:rsidRDefault="00CD732E" w:rsidP="00CD732E">
            <w:pPr>
              <w:pStyle w:val="TAL"/>
              <w:rPr>
                <w:noProof/>
              </w:rPr>
            </w:pPr>
            <w:r w:rsidRPr="00755A7C">
              <w:rPr>
                <w:noProof/>
              </w:rPr>
              <w:t>Maximum no of SSBs for which the configuration can be provided. Value is 255.</w:t>
            </w:r>
          </w:p>
        </w:tc>
      </w:tr>
    </w:tbl>
    <w:p w14:paraId="0D862D91" w14:textId="77777777" w:rsidR="00CD732E" w:rsidRDefault="00CD732E" w:rsidP="00CD732E"/>
    <w:p w14:paraId="6F8ED250" w14:textId="77777777" w:rsidR="00CD732E" w:rsidRPr="00B9146F" w:rsidRDefault="00CD732E" w:rsidP="00CD732E">
      <w:pPr>
        <w:pStyle w:val="Heading4"/>
      </w:pPr>
      <w:bookmarkStart w:id="10221" w:name="_Toc51763891"/>
      <w:bookmarkStart w:id="10222" w:name="_Toc64449061"/>
      <w:bookmarkStart w:id="10223" w:name="_Toc66289720"/>
      <w:bookmarkStart w:id="10224" w:name="_Toc74154833"/>
      <w:bookmarkStart w:id="10225" w:name="_Toc81383577"/>
      <w:bookmarkStart w:id="10226" w:name="_Toc88658210"/>
      <w:bookmarkStart w:id="10227" w:name="_Toc97911122"/>
      <w:bookmarkStart w:id="10228" w:name="_Toc99038882"/>
      <w:bookmarkStart w:id="10229" w:name="_Toc99731145"/>
      <w:bookmarkStart w:id="10230" w:name="_Toc105511276"/>
      <w:bookmarkStart w:id="10231" w:name="_Toc105927808"/>
      <w:bookmarkStart w:id="10232" w:name="_Toc106110348"/>
      <w:bookmarkStart w:id="10233" w:name="_Toc113835785"/>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r>
        <w:rPr>
          <w:lang w:eastAsia="zh-CN"/>
        </w:rPr>
        <w:t xml:space="preserve"> </w:t>
      </w:r>
    </w:p>
    <w:p w14:paraId="55274192" w14:textId="77777777" w:rsidR="00CD732E" w:rsidRPr="00B9146F" w:rsidRDefault="00CD732E" w:rsidP="00CD732E">
      <w:pPr>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9146F" w14:paraId="4967DEF2" w14:textId="77777777" w:rsidTr="00CD732E">
        <w:trPr>
          <w:jc w:val="center"/>
        </w:trPr>
        <w:tc>
          <w:tcPr>
            <w:tcW w:w="2330" w:type="dxa"/>
          </w:tcPr>
          <w:p w14:paraId="5E0B5747" w14:textId="77777777" w:rsidR="00CD732E" w:rsidRPr="00B9146F" w:rsidRDefault="00CD732E" w:rsidP="00CD732E">
            <w:pPr>
              <w:pStyle w:val="TAH"/>
              <w:rPr>
                <w:rFonts w:eastAsia="SimSun"/>
              </w:rPr>
            </w:pPr>
            <w:r w:rsidRPr="00B9146F">
              <w:rPr>
                <w:rFonts w:eastAsia="SimSun"/>
              </w:rPr>
              <w:t>IE/Group Name</w:t>
            </w:r>
          </w:p>
        </w:tc>
        <w:tc>
          <w:tcPr>
            <w:tcW w:w="1134" w:type="dxa"/>
          </w:tcPr>
          <w:p w14:paraId="74202571" w14:textId="77777777" w:rsidR="00CD732E" w:rsidRPr="00B9146F" w:rsidRDefault="00CD732E" w:rsidP="00CD732E">
            <w:pPr>
              <w:pStyle w:val="TAH"/>
              <w:rPr>
                <w:rFonts w:eastAsia="SimSun"/>
              </w:rPr>
            </w:pPr>
            <w:r w:rsidRPr="00B9146F">
              <w:rPr>
                <w:rFonts w:eastAsia="SimSun"/>
              </w:rPr>
              <w:t>Presence</w:t>
            </w:r>
          </w:p>
        </w:tc>
        <w:tc>
          <w:tcPr>
            <w:tcW w:w="1559" w:type="dxa"/>
          </w:tcPr>
          <w:p w14:paraId="10495A69" w14:textId="77777777" w:rsidR="00CD732E" w:rsidRPr="00B9146F" w:rsidRDefault="00CD732E" w:rsidP="00CD732E">
            <w:pPr>
              <w:pStyle w:val="TAH"/>
              <w:rPr>
                <w:rFonts w:eastAsia="SimSun"/>
              </w:rPr>
            </w:pPr>
            <w:r w:rsidRPr="00B9146F">
              <w:rPr>
                <w:rFonts w:eastAsia="SimSun"/>
              </w:rPr>
              <w:t>Range</w:t>
            </w:r>
          </w:p>
        </w:tc>
        <w:tc>
          <w:tcPr>
            <w:tcW w:w="1963" w:type="dxa"/>
          </w:tcPr>
          <w:p w14:paraId="691E3972" w14:textId="77777777" w:rsidR="00CD732E" w:rsidRPr="00B9146F" w:rsidRDefault="00CD732E" w:rsidP="00CD732E">
            <w:pPr>
              <w:pStyle w:val="TAH"/>
              <w:rPr>
                <w:rFonts w:eastAsia="SimSun"/>
              </w:rPr>
            </w:pPr>
            <w:r w:rsidRPr="00B9146F">
              <w:rPr>
                <w:rFonts w:eastAsia="SimSun"/>
              </w:rPr>
              <w:t>IE Type and Reference</w:t>
            </w:r>
          </w:p>
        </w:tc>
        <w:tc>
          <w:tcPr>
            <w:tcW w:w="2227" w:type="dxa"/>
          </w:tcPr>
          <w:p w14:paraId="478EB94F" w14:textId="77777777" w:rsidR="00CD732E" w:rsidRPr="00B9146F" w:rsidRDefault="00CD732E" w:rsidP="00CD732E">
            <w:pPr>
              <w:pStyle w:val="TAH"/>
              <w:rPr>
                <w:rFonts w:eastAsia="SimSun"/>
              </w:rPr>
            </w:pPr>
            <w:r w:rsidRPr="00B9146F">
              <w:rPr>
                <w:rFonts w:eastAsia="SimSun"/>
              </w:rPr>
              <w:t>Semantics Description</w:t>
            </w:r>
          </w:p>
        </w:tc>
      </w:tr>
      <w:tr w:rsidR="00CD732E" w:rsidRPr="00B9146F" w14:paraId="2B0B6514" w14:textId="77777777" w:rsidTr="00CD732E">
        <w:trPr>
          <w:jc w:val="center"/>
        </w:trPr>
        <w:tc>
          <w:tcPr>
            <w:tcW w:w="2330" w:type="dxa"/>
          </w:tcPr>
          <w:p w14:paraId="30E0BC30" w14:textId="77777777" w:rsidR="00CD732E" w:rsidRPr="00B9146F" w:rsidRDefault="00CD732E" w:rsidP="00CD732E">
            <w:pPr>
              <w:pStyle w:val="TAL"/>
              <w:rPr>
                <w:rFonts w:eastAsia="SimSun"/>
                <w:lang w:eastAsia="zh-CN"/>
              </w:rPr>
            </w:pPr>
            <w:r w:rsidRPr="00B9146F">
              <w:rPr>
                <w:rFonts w:eastAsia="SimSun"/>
                <w:lang w:eastAsia="zh-CN"/>
              </w:rPr>
              <w:t>SSB frequency</w:t>
            </w:r>
          </w:p>
        </w:tc>
        <w:tc>
          <w:tcPr>
            <w:tcW w:w="1134" w:type="dxa"/>
          </w:tcPr>
          <w:p w14:paraId="38A041D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770AF573" w14:textId="77777777" w:rsidR="00CD732E" w:rsidRPr="00B9146F" w:rsidRDefault="00CD732E" w:rsidP="00CD732E">
            <w:pPr>
              <w:pStyle w:val="TAL"/>
              <w:rPr>
                <w:rFonts w:eastAsia="SimSun"/>
                <w:i/>
                <w:lang w:eastAsia="zh-CN"/>
              </w:rPr>
            </w:pPr>
          </w:p>
        </w:tc>
        <w:tc>
          <w:tcPr>
            <w:tcW w:w="1963" w:type="dxa"/>
          </w:tcPr>
          <w:p w14:paraId="7A7731E3" w14:textId="77777777" w:rsidR="00CD732E" w:rsidRPr="00B9146F" w:rsidRDefault="00CD732E" w:rsidP="00CD732E">
            <w:pPr>
              <w:pStyle w:val="TAL"/>
              <w:rPr>
                <w:rFonts w:eastAsia="SimSun"/>
                <w:lang w:eastAsia="zh-CN"/>
              </w:rPr>
            </w:pPr>
            <w:r w:rsidRPr="00B9146F">
              <w:rPr>
                <w:rFonts w:eastAsia="SimSun"/>
              </w:rPr>
              <w:t>INTEGER (0..3279165)</w:t>
            </w:r>
          </w:p>
        </w:tc>
        <w:tc>
          <w:tcPr>
            <w:tcW w:w="2227" w:type="dxa"/>
          </w:tcPr>
          <w:p w14:paraId="49C1CE12" w14:textId="77777777" w:rsidR="00CD732E" w:rsidRPr="00B9146F" w:rsidRDefault="00CD732E" w:rsidP="00CD732E">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D732E" w:rsidRPr="00B9146F" w14:paraId="5A7AC97B" w14:textId="77777777" w:rsidTr="00CD732E">
        <w:trPr>
          <w:jc w:val="center"/>
        </w:trPr>
        <w:tc>
          <w:tcPr>
            <w:tcW w:w="2330" w:type="dxa"/>
          </w:tcPr>
          <w:p w14:paraId="6F317040" w14:textId="77777777" w:rsidR="00CD732E" w:rsidRPr="00B9146F" w:rsidRDefault="00CD732E" w:rsidP="00CD732E">
            <w:pPr>
              <w:pStyle w:val="TAL"/>
              <w:rPr>
                <w:rFonts w:eastAsia="SimSun"/>
                <w:lang w:eastAsia="zh-CN"/>
              </w:rPr>
            </w:pPr>
            <w:r w:rsidRPr="00B9146F">
              <w:rPr>
                <w:rFonts w:eastAsia="SimSun"/>
                <w:lang w:eastAsia="zh-CN"/>
              </w:rPr>
              <w:t>SSB subcarrier spacing</w:t>
            </w:r>
          </w:p>
        </w:tc>
        <w:tc>
          <w:tcPr>
            <w:tcW w:w="1134" w:type="dxa"/>
          </w:tcPr>
          <w:p w14:paraId="56AC4C1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2AF036DF" w14:textId="77777777" w:rsidR="00CD732E" w:rsidRPr="00B9146F" w:rsidRDefault="00CD732E" w:rsidP="00CD732E">
            <w:pPr>
              <w:pStyle w:val="TAL"/>
              <w:rPr>
                <w:rFonts w:eastAsia="SimSun"/>
              </w:rPr>
            </w:pPr>
          </w:p>
        </w:tc>
        <w:tc>
          <w:tcPr>
            <w:tcW w:w="1963" w:type="dxa"/>
          </w:tcPr>
          <w:p w14:paraId="5C75D00B"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227" w:type="dxa"/>
          </w:tcPr>
          <w:p w14:paraId="2EBB1754" w14:textId="77777777" w:rsidR="00CD732E" w:rsidRPr="00B9146F" w:rsidRDefault="00CD732E" w:rsidP="00CD732E">
            <w:pPr>
              <w:pStyle w:val="TAL"/>
              <w:rPr>
                <w:rFonts w:eastAsia="SimSun"/>
                <w:bCs/>
                <w:lang w:eastAsia="zh-CN"/>
              </w:rPr>
            </w:pPr>
          </w:p>
        </w:tc>
      </w:tr>
      <w:tr w:rsidR="00CD732E" w:rsidRPr="00B9146F" w14:paraId="6C4B1045" w14:textId="77777777" w:rsidTr="00CD732E">
        <w:trPr>
          <w:jc w:val="center"/>
        </w:trPr>
        <w:tc>
          <w:tcPr>
            <w:tcW w:w="2330" w:type="dxa"/>
          </w:tcPr>
          <w:p w14:paraId="339056F7" w14:textId="77777777" w:rsidR="00CD732E" w:rsidRPr="00B9146F" w:rsidRDefault="00CD732E" w:rsidP="00CD732E">
            <w:pPr>
              <w:pStyle w:val="TAL"/>
              <w:rPr>
                <w:rFonts w:eastAsia="SimSun"/>
                <w:lang w:eastAsia="zh-CN"/>
              </w:rPr>
            </w:pPr>
            <w:r w:rsidRPr="00B9146F">
              <w:rPr>
                <w:rFonts w:eastAsia="SimSun"/>
                <w:lang w:eastAsia="zh-CN"/>
              </w:rPr>
              <w:t>SSB Transmit power</w:t>
            </w:r>
          </w:p>
        </w:tc>
        <w:tc>
          <w:tcPr>
            <w:tcW w:w="1134" w:type="dxa"/>
          </w:tcPr>
          <w:p w14:paraId="43650F0E"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16FF7750" w14:textId="77777777" w:rsidR="00CD732E" w:rsidRPr="00B9146F" w:rsidRDefault="00CD732E" w:rsidP="00CD732E">
            <w:pPr>
              <w:pStyle w:val="TAL"/>
              <w:rPr>
                <w:rFonts w:eastAsia="SimSun"/>
                <w:i/>
                <w:lang w:eastAsia="zh-CN"/>
              </w:rPr>
            </w:pPr>
          </w:p>
        </w:tc>
        <w:tc>
          <w:tcPr>
            <w:tcW w:w="1963" w:type="dxa"/>
          </w:tcPr>
          <w:p w14:paraId="6190E8C4"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2227" w:type="dxa"/>
          </w:tcPr>
          <w:p w14:paraId="0F3E8398" w14:textId="77777777" w:rsidR="00CD732E" w:rsidRPr="00B9146F" w:rsidRDefault="00CD732E" w:rsidP="00CD732E">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D732E" w:rsidRPr="00B9146F" w14:paraId="2B18F710" w14:textId="77777777" w:rsidTr="00CD732E">
        <w:trPr>
          <w:jc w:val="center"/>
        </w:trPr>
        <w:tc>
          <w:tcPr>
            <w:tcW w:w="2330" w:type="dxa"/>
          </w:tcPr>
          <w:p w14:paraId="16BC0DCC"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periodicity</w:t>
            </w:r>
          </w:p>
        </w:tc>
        <w:tc>
          <w:tcPr>
            <w:tcW w:w="1134" w:type="dxa"/>
          </w:tcPr>
          <w:p w14:paraId="4769FFC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48869018" w14:textId="77777777" w:rsidR="00CD732E" w:rsidRPr="00B9146F" w:rsidRDefault="00CD732E" w:rsidP="00CD732E">
            <w:pPr>
              <w:pStyle w:val="TAL"/>
              <w:rPr>
                <w:rFonts w:eastAsia="SimSun"/>
                <w:i/>
                <w:lang w:eastAsia="zh-CN"/>
              </w:rPr>
            </w:pPr>
          </w:p>
        </w:tc>
        <w:tc>
          <w:tcPr>
            <w:tcW w:w="1963" w:type="dxa"/>
          </w:tcPr>
          <w:p w14:paraId="6D52CCE5"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227" w:type="dxa"/>
          </w:tcPr>
          <w:p w14:paraId="1C8B67C7" w14:textId="77777777" w:rsidR="00CD732E" w:rsidRPr="00B9146F" w:rsidRDefault="00CD732E" w:rsidP="00CD732E">
            <w:pPr>
              <w:pStyle w:val="TAL"/>
              <w:rPr>
                <w:rFonts w:eastAsia="SimSun"/>
                <w:bCs/>
                <w:lang w:eastAsia="zh-CN"/>
              </w:rPr>
            </w:pPr>
          </w:p>
        </w:tc>
      </w:tr>
      <w:tr w:rsidR="00CD732E" w:rsidRPr="00B9146F" w14:paraId="1D56F8BD" w14:textId="77777777" w:rsidTr="00CD732E">
        <w:trPr>
          <w:jc w:val="center"/>
        </w:trPr>
        <w:tc>
          <w:tcPr>
            <w:tcW w:w="2330" w:type="dxa"/>
          </w:tcPr>
          <w:p w14:paraId="77CAFC5F"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134" w:type="dxa"/>
          </w:tcPr>
          <w:p w14:paraId="4140C75E"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6D2D288D" w14:textId="77777777" w:rsidR="00CD732E" w:rsidRPr="00B9146F" w:rsidRDefault="00CD732E" w:rsidP="00CD732E">
            <w:pPr>
              <w:pStyle w:val="TAL"/>
              <w:rPr>
                <w:rFonts w:eastAsia="SimSun"/>
                <w:i/>
                <w:lang w:eastAsia="zh-CN"/>
              </w:rPr>
            </w:pPr>
          </w:p>
        </w:tc>
        <w:tc>
          <w:tcPr>
            <w:tcW w:w="1963" w:type="dxa"/>
          </w:tcPr>
          <w:p w14:paraId="7879AD65" w14:textId="77777777" w:rsidR="00CD732E" w:rsidRPr="00B9146F" w:rsidRDefault="00CD732E" w:rsidP="00CD732E">
            <w:pPr>
              <w:pStyle w:val="TAL"/>
              <w:rPr>
                <w:rFonts w:eastAsia="SimSun"/>
                <w:lang w:eastAsia="zh-CN"/>
              </w:rPr>
            </w:pPr>
            <w:r w:rsidRPr="00B9146F">
              <w:rPr>
                <w:rFonts w:eastAsia="SimSun"/>
                <w:lang w:eastAsia="zh-CN"/>
              </w:rPr>
              <w:t>INTEGER(0..1)</w:t>
            </w:r>
          </w:p>
        </w:tc>
        <w:tc>
          <w:tcPr>
            <w:tcW w:w="2227" w:type="dxa"/>
          </w:tcPr>
          <w:p w14:paraId="6EFDE56A" w14:textId="77777777" w:rsidR="00CD732E" w:rsidRPr="00B9146F" w:rsidRDefault="00CD732E" w:rsidP="00CD732E">
            <w:pPr>
              <w:pStyle w:val="TAL"/>
              <w:rPr>
                <w:rFonts w:eastAsia="SimSun"/>
                <w:bCs/>
                <w:lang w:eastAsia="zh-CN"/>
              </w:rPr>
            </w:pPr>
          </w:p>
        </w:tc>
      </w:tr>
      <w:tr w:rsidR="00CD732E" w:rsidRPr="00B9146F" w14:paraId="421DF753" w14:textId="77777777" w:rsidTr="00CD732E">
        <w:trPr>
          <w:jc w:val="center"/>
        </w:trPr>
        <w:tc>
          <w:tcPr>
            <w:tcW w:w="2330" w:type="dxa"/>
          </w:tcPr>
          <w:p w14:paraId="2C912D6C"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SFN offset</w:t>
            </w:r>
          </w:p>
        </w:tc>
        <w:tc>
          <w:tcPr>
            <w:tcW w:w="1134" w:type="dxa"/>
          </w:tcPr>
          <w:p w14:paraId="58885C01"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023E6F0E" w14:textId="77777777" w:rsidR="00CD732E" w:rsidRPr="00B9146F" w:rsidRDefault="00CD732E" w:rsidP="00CD732E">
            <w:pPr>
              <w:pStyle w:val="TAL"/>
              <w:rPr>
                <w:rFonts w:eastAsia="SimSun"/>
                <w:i/>
                <w:lang w:eastAsia="zh-CN"/>
              </w:rPr>
            </w:pPr>
          </w:p>
        </w:tc>
        <w:tc>
          <w:tcPr>
            <w:tcW w:w="1963" w:type="dxa"/>
          </w:tcPr>
          <w:p w14:paraId="303713A6"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2227" w:type="dxa"/>
          </w:tcPr>
          <w:p w14:paraId="4BF99D8D" w14:textId="77777777" w:rsidR="00CD732E" w:rsidRPr="00B9146F" w:rsidRDefault="00CD732E" w:rsidP="00CD732E">
            <w:pPr>
              <w:pStyle w:val="TAL"/>
              <w:rPr>
                <w:rFonts w:eastAsia="SimSun"/>
                <w:bCs/>
                <w:lang w:eastAsia="zh-CN"/>
              </w:rPr>
            </w:pPr>
          </w:p>
        </w:tc>
      </w:tr>
      <w:tr w:rsidR="00CD732E" w:rsidRPr="00B9146F" w14:paraId="2499B36C" w14:textId="77777777" w:rsidTr="00CD732E">
        <w:trPr>
          <w:jc w:val="center"/>
        </w:trPr>
        <w:tc>
          <w:tcPr>
            <w:tcW w:w="2330" w:type="dxa"/>
          </w:tcPr>
          <w:p w14:paraId="12A60179" w14:textId="77777777" w:rsidR="00CD732E" w:rsidRPr="00121B57" w:rsidRDefault="00CD732E" w:rsidP="00CD732E">
            <w:pPr>
              <w:pStyle w:val="TAL"/>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134" w:type="dxa"/>
          </w:tcPr>
          <w:p w14:paraId="05933C07" w14:textId="77777777" w:rsidR="00CD732E" w:rsidRPr="00121B57" w:rsidRDefault="00CD732E" w:rsidP="00CD732E">
            <w:pPr>
              <w:pStyle w:val="TAL"/>
              <w:rPr>
                <w:rFonts w:eastAsia="SimSun"/>
                <w:lang w:eastAsia="zh-CN"/>
              </w:rPr>
            </w:pPr>
            <w:r w:rsidRPr="00121B57">
              <w:rPr>
                <w:rFonts w:eastAsia="SimSun"/>
                <w:lang w:eastAsia="zh-CN"/>
              </w:rPr>
              <w:t>O</w:t>
            </w:r>
          </w:p>
        </w:tc>
        <w:tc>
          <w:tcPr>
            <w:tcW w:w="1559" w:type="dxa"/>
          </w:tcPr>
          <w:p w14:paraId="7C728D70" w14:textId="77777777" w:rsidR="00CD732E" w:rsidRPr="00121B57" w:rsidRDefault="00CD732E" w:rsidP="00CD732E">
            <w:pPr>
              <w:pStyle w:val="TAL"/>
              <w:rPr>
                <w:rFonts w:eastAsia="SimSun"/>
                <w:lang w:eastAsia="zh-CN"/>
              </w:rPr>
            </w:pPr>
          </w:p>
        </w:tc>
        <w:tc>
          <w:tcPr>
            <w:tcW w:w="1963" w:type="dxa"/>
          </w:tcPr>
          <w:p w14:paraId="51A90B08" w14:textId="77777777" w:rsidR="00CD732E" w:rsidRPr="00121B57" w:rsidRDefault="00CD732E" w:rsidP="00CD732E">
            <w:pPr>
              <w:pStyle w:val="TAL"/>
              <w:rPr>
                <w:rFonts w:eastAsia="SimSun"/>
                <w:lang w:eastAsia="zh-CN"/>
              </w:rPr>
            </w:pPr>
          </w:p>
        </w:tc>
        <w:tc>
          <w:tcPr>
            <w:tcW w:w="2227" w:type="dxa"/>
          </w:tcPr>
          <w:p w14:paraId="5D1909CC" w14:textId="77777777" w:rsidR="00CD732E" w:rsidRPr="00B9146F" w:rsidRDefault="00CD732E" w:rsidP="00CD732E">
            <w:pPr>
              <w:pStyle w:val="TAL"/>
              <w:rPr>
                <w:rFonts w:eastAsia="SimSun"/>
                <w:bCs/>
                <w:lang w:eastAsia="zh-CN"/>
              </w:rPr>
            </w:pPr>
          </w:p>
        </w:tc>
      </w:tr>
      <w:tr w:rsidR="00CD732E" w:rsidRPr="00B9146F" w14:paraId="0E868514" w14:textId="77777777" w:rsidTr="00CD732E">
        <w:trPr>
          <w:jc w:val="center"/>
        </w:trPr>
        <w:tc>
          <w:tcPr>
            <w:tcW w:w="2330" w:type="dxa"/>
          </w:tcPr>
          <w:p w14:paraId="378507AF" w14:textId="77777777" w:rsidR="00CD732E" w:rsidRDefault="00CD732E" w:rsidP="00CD732E">
            <w:pPr>
              <w:pStyle w:val="TAL"/>
              <w:ind w:leftChars="100" w:left="200"/>
              <w:rPr>
                <w:lang w:eastAsia="zh-CN"/>
              </w:rPr>
            </w:pPr>
            <w:r>
              <w:rPr>
                <w:lang w:eastAsia="zh-CN"/>
              </w:rPr>
              <w:t>&gt;</w:t>
            </w:r>
            <w:r w:rsidRPr="008C20F9">
              <w:rPr>
                <w:i/>
                <w:iCs/>
                <w:lang w:eastAsia="zh-CN"/>
              </w:rPr>
              <w:t>Short</w:t>
            </w:r>
          </w:p>
        </w:tc>
        <w:tc>
          <w:tcPr>
            <w:tcW w:w="1134" w:type="dxa"/>
          </w:tcPr>
          <w:p w14:paraId="05848910" w14:textId="77777777" w:rsidR="00CD732E" w:rsidRPr="00121B57" w:rsidRDefault="00CD732E" w:rsidP="00CD732E">
            <w:pPr>
              <w:pStyle w:val="TAL"/>
              <w:rPr>
                <w:rFonts w:eastAsia="SimSun"/>
                <w:lang w:eastAsia="zh-CN"/>
              </w:rPr>
            </w:pPr>
          </w:p>
        </w:tc>
        <w:tc>
          <w:tcPr>
            <w:tcW w:w="1559" w:type="dxa"/>
          </w:tcPr>
          <w:p w14:paraId="488ADF0A" w14:textId="77777777" w:rsidR="00CD732E" w:rsidRPr="00121B57" w:rsidRDefault="00CD732E" w:rsidP="00CD732E">
            <w:pPr>
              <w:pStyle w:val="TAL"/>
              <w:rPr>
                <w:rFonts w:eastAsia="SimSun"/>
                <w:lang w:eastAsia="zh-CN"/>
              </w:rPr>
            </w:pPr>
          </w:p>
        </w:tc>
        <w:tc>
          <w:tcPr>
            <w:tcW w:w="1963" w:type="dxa"/>
          </w:tcPr>
          <w:p w14:paraId="129B4D44" w14:textId="77777777" w:rsidR="00CD732E" w:rsidRPr="00121B57" w:rsidRDefault="00CD732E" w:rsidP="00CD732E">
            <w:pPr>
              <w:pStyle w:val="TAL"/>
              <w:rPr>
                <w:rFonts w:eastAsia="SimSun"/>
                <w:lang w:eastAsia="zh-CN"/>
              </w:rPr>
            </w:pPr>
          </w:p>
        </w:tc>
        <w:tc>
          <w:tcPr>
            <w:tcW w:w="2227" w:type="dxa"/>
          </w:tcPr>
          <w:p w14:paraId="6AEFD9E1" w14:textId="77777777" w:rsidR="00CD732E" w:rsidRPr="00B9146F" w:rsidRDefault="00CD732E" w:rsidP="00CD732E">
            <w:pPr>
              <w:pStyle w:val="TAL"/>
              <w:rPr>
                <w:rFonts w:eastAsia="SimSun"/>
                <w:bCs/>
                <w:lang w:eastAsia="zh-CN"/>
              </w:rPr>
            </w:pPr>
          </w:p>
        </w:tc>
      </w:tr>
      <w:tr w:rsidR="00CD732E" w:rsidRPr="00B9146F" w14:paraId="43F95160" w14:textId="77777777" w:rsidTr="00CD732E">
        <w:trPr>
          <w:jc w:val="center"/>
        </w:trPr>
        <w:tc>
          <w:tcPr>
            <w:tcW w:w="2330" w:type="dxa"/>
          </w:tcPr>
          <w:p w14:paraId="59ABF8F3" w14:textId="77777777" w:rsidR="00CD732E" w:rsidRPr="00121B57" w:rsidRDefault="00CD732E" w:rsidP="00CD732E">
            <w:pPr>
              <w:pStyle w:val="TAL"/>
              <w:ind w:leftChars="200" w:left="400"/>
              <w:rPr>
                <w:lang w:eastAsia="zh-CN"/>
              </w:rPr>
            </w:pPr>
            <w:r>
              <w:rPr>
                <w:lang w:eastAsia="zh-CN"/>
              </w:rPr>
              <w:t>&gt;</w:t>
            </w:r>
            <w:r w:rsidRPr="00121B57">
              <w:rPr>
                <w:lang w:eastAsia="zh-CN"/>
              </w:rPr>
              <w:t>&gt;Short Bitmap</w:t>
            </w:r>
          </w:p>
        </w:tc>
        <w:tc>
          <w:tcPr>
            <w:tcW w:w="1134" w:type="dxa"/>
          </w:tcPr>
          <w:p w14:paraId="357A7452" w14:textId="77777777" w:rsidR="00CD732E" w:rsidRPr="00121B57" w:rsidRDefault="00CD732E" w:rsidP="00CD732E">
            <w:pPr>
              <w:pStyle w:val="TAL"/>
              <w:rPr>
                <w:rFonts w:eastAsia="SimSun"/>
                <w:lang w:eastAsia="zh-CN"/>
              </w:rPr>
            </w:pPr>
          </w:p>
        </w:tc>
        <w:tc>
          <w:tcPr>
            <w:tcW w:w="1559" w:type="dxa"/>
          </w:tcPr>
          <w:p w14:paraId="35CD32CD" w14:textId="77777777" w:rsidR="00CD732E" w:rsidRPr="00121B57" w:rsidRDefault="00CD732E" w:rsidP="00CD732E">
            <w:pPr>
              <w:pStyle w:val="TAL"/>
              <w:rPr>
                <w:rFonts w:eastAsia="SimSun"/>
                <w:lang w:eastAsia="zh-CN"/>
              </w:rPr>
            </w:pPr>
          </w:p>
        </w:tc>
        <w:tc>
          <w:tcPr>
            <w:tcW w:w="1963" w:type="dxa"/>
          </w:tcPr>
          <w:p w14:paraId="1C22A11D"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227" w:type="dxa"/>
          </w:tcPr>
          <w:p w14:paraId="778BA9AD" w14:textId="77777777" w:rsidR="00CD732E" w:rsidRPr="00B9146F" w:rsidRDefault="00CD732E" w:rsidP="00CD732E">
            <w:pPr>
              <w:pStyle w:val="TAL"/>
              <w:rPr>
                <w:rFonts w:eastAsia="SimSun"/>
                <w:bCs/>
                <w:lang w:eastAsia="zh-CN"/>
              </w:rPr>
            </w:pPr>
          </w:p>
        </w:tc>
      </w:tr>
      <w:tr w:rsidR="00CD732E" w:rsidRPr="00B9146F" w14:paraId="1BA95FF1" w14:textId="77777777" w:rsidTr="00CD732E">
        <w:trPr>
          <w:trHeight w:val="131"/>
          <w:jc w:val="center"/>
        </w:trPr>
        <w:tc>
          <w:tcPr>
            <w:tcW w:w="2330" w:type="dxa"/>
          </w:tcPr>
          <w:p w14:paraId="4EB3AFB5" w14:textId="77777777" w:rsidR="00CD732E" w:rsidRDefault="00CD732E" w:rsidP="00CD732E">
            <w:pPr>
              <w:pStyle w:val="TAL"/>
              <w:ind w:leftChars="100" w:left="200"/>
              <w:rPr>
                <w:lang w:eastAsia="zh-CN"/>
              </w:rPr>
            </w:pPr>
            <w:r>
              <w:rPr>
                <w:lang w:eastAsia="zh-CN"/>
              </w:rPr>
              <w:t>&gt;</w:t>
            </w:r>
            <w:r w:rsidRPr="008C20F9">
              <w:rPr>
                <w:i/>
                <w:iCs/>
                <w:lang w:eastAsia="zh-CN"/>
              </w:rPr>
              <w:t>Medium</w:t>
            </w:r>
          </w:p>
        </w:tc>
        <w:tc>
          <w:tcPr>
            <w:tcW w:w="1134" w:type="dxa"/>
          </w:tcPr>
          <w:p w14:paraId="5E6898CE" w14:textId="77777777" w:rsidR="00CD732E" w:rsidRPr="00121B57" w:rsidRDefault="00CD732E" w:rsidP="00CD732E">
            <w:pPr>
              <w:pStyle w:val="TAL"/>
              <w:rPr>
                <w:rFonts w:eastAsia="SimSun"/>
                <w:lang w:eastAsia="zh-CN"/>
              </w:rPr>
            </w:pPr>
          </w:p>
        </w:tc>
        <w:tc>
          <w:tcPr>
            <w:tcW w:w="1559" w:type="dxa"/>
          </w:tcPr>
          <w:p w14:paraId="6DBAFFCF" w14:textId="77777777" w:rsidR="00CD732E" w:rsidRPr="00121B57" w:rsidRDefault="00CD732E" w:rsidP="00CD732E">
            <w:pPr>
              <w:pStyle w:val="TAL"/>
              <w:rPr>
                <w:rFonts w:eastAsia="SimSun"/>
                <w:lang w:eastAsia="zh-CN"/>
              </w:rPr>
            </w:pPr>
          </w:p>
        </w:tc>
        <w:tc>
          <w:tcPr>
            <w:tcW w:w="1963" w:type="dxa"/>
          </w:tcPr>
          <w:p w14:paraId="39F49465" w14:textId="77777777" w:rsidR="00CD732E" w:rsidRPr="00121B57" w:rsidRDefault="00CD732E" w:rsidP="00CD732E">
            <w:pPr>
              <w:pStyle w:val="TAL"/>
              <w:rPr>
                <w:rFonts w:eastAsia="SimSun"/>
                <w:lang w:eastAsia="zh-CN"/>
              </w:rPr>
            </w:pPr>
          </w:p>
        </w:tc>
        <w:tc>
          <w:tcPr>
            <w:tcW w:w="2227" w:type="dxa"/>
          </w:tcPr>
          <w:p w14:paraId="76EDCB9E" w14:textId="77777777" w:rsidR="00CD732E" w:rsidRPr="00B9146F" w:rsidRDefault="00CD732E" w:rsidP="00CD732E">
            <w:pPr>
              <w:pStyle w:val="TAL"/>
              <w:rPr>
                <w:rFonts w:eastAsia="SimSun"/>
                <w:bCs/>
                <w:lang w:eastAsia="zh-CN"/>
              </w:rPr>
            </w:pPr>
          </w:p>
        </w:tc>
      </w:tr>
      <w:tr w:rsidR="00CD732E" w:rsidRPr="00B9146F" w14:paraId="7BB76EFE" w14:textId="77777777" w:rsidTr="00CD732E">
        <w:trPr>
          <w:trHeight w:val="131"/>
          <w:jc w:val="center"/>
        </w:trPr>
        <w:tc>
          <w:tcPr>
            <w:tcW w:w="2330" w:type="dxa"/>
          </w:tcPr>
          <w:p w14:paraId="4BD2579F" w14:textId="77777777" w:rsidR="00CD732E" w:rsidRPr="00121B57" w:rsidRDefault="00CD732E" w:rsidP="00CD732E">
            <w:pPr>
              <w:pStyle w:val="TAL"/>
              <w:ind w:leftChars="200" w:left="400"/>
              <w:rPr>
                <w:lang w:eastAsia="zh-CN"/>
              </w:rPr>
            </w:pPr>
            <w:r>
              <w:rPr>
                <w:lang w:eastAsia="zh-CN"/>
              </w:rPr>
              <w:t>&gt;</w:t>
            </w:r>
            <w:r w:rsidRPr="00121B57">
              <w:rPr>
                <w:lang w:eastAsia="zh-CN"/>
              </w:rPr>
              <w:t>&gt;Medium Bitmap</w:t>
            </w:r>
          </w:p>
        </w:tc>
        <w:tc>
          <w:tcPr>
            <w:tcW w:w="1134" w:type="dxa"/>
          </w:tcPr>
          <w:p w14:paraId="5F785C01" w14:textId="77777777" w:rsidR="00CD732E" w:rsidRPr="00121B57" w:rsidRDefault="00CD732E" w:rsidP="00CD732E">
            <w:pPr>
              <w:pStyle w:val="TAL"/>
              <w:rPr>
                <w:rFonts w:eastAsia="SimSun"/>
                <w:lang w:eastAsia="zh-CN"/>
              </w:rPr>
            </w:pPr>
          </w:p>
        </w:tc>
        <w:tc>
          <w:tcPr>
            <w:tcW w:w="1559" w:type="dxa"/>
          </w:tcPr>
          <w:p w14:paraId="276E8C20" w14:textId="77777777" w:rsidR="00CD732E" w:rsidRPr="00121B57" w:rsidRDefault="00CD732E" w:rsidP="00CD732E">
            <w:pPr>
              <w:pStyle w:val="TAL"/>
              <w:rPr>
                <w:rFonts w:eastAsia="SimSun"/>
                <w:lang w:eastAsia="zh-CN"/>
              </w:rPr>
            </w:pPr>
          </w:p>
        </w:tc>
        <w:tc>
          <w:tcPr>
            <w:tcW w:w="1963" w:type="dxa"/>
          </w:tcPr>
          <w:p w14:paraId="57026178" w14:textId="77777777" w:rsidR="00CD732E" w:rsidRPr="00121B57" w:rsidRDefault="00CD732E" w:rsidP="00CD732E">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227" w:type="dxa"/>
          </w:tcPr>
          <w:p w14:paraId="11621B21" w14:textId="77777777" w:rsidR="00CD732E" w:rsidRPr="00B9146F" w:rsidRDefault="00CD732E" w:rsidP="00CD732E">
            <w:pPr>
              <w:pStyle w:val="TAL"/>
              <w:rPr>
                <w:rFonts w:eastAsia="SimSun"/>
                <w:bCs/>
                <w:lang w:eastAsia="zh-CN"/>
              </w:rPr>
            </w:pPr>
          </w:p>
        </w:tc>
      </w:tr>
      <w:tr w:rsidR="00CD732E" w:rsidRPr="00B9146F" w14:paraId="12E7241D" w14:textId="77777777" w:rsidTr="00CD732E">
        <w:trPr>
          <w:trHeight w:val="131"/>
          <w:jc w:val="center"/>
        </w:trPr>
        <w:tc>
          <w:tcPr>
            <w:tcW w:w="2330" w:type="dxa"/>
          </w:tcPr>
          <w:p w14:paraId="4729F458" w14:textId="77777777" w:rsidR="00CD732E" w:rsidRDefault="00CD732E" w:rsidP="00CD732E">
            <w:pPr>
              <w:pStyle w:val="TAL"/>
              <w:ind w:leftChars="100" w:left="200"/>
              <w:rPr>
                <w:lang w:eastAsia="zh-CN"/>
              </w:rPr>
            </w:pPr>
            <w:r>
              <w:rPr>
                <w:lang w:eastAsia="zh-CN"/>
              </w:rPr>
              <w:t>&gt;</w:t>
            </w:r>
            <w:r w:rsidRPr="008C20F9">
              <w:rPr>
                <w:i/>
                <w:iCs/>
                <w:lang w:eastAsia="zh-CN"/>
              </w:rPr>
              <w:t>Long</w:t>
            </w:r>
          </w:p>
        </w:tc>
        <w:tc>
          <w:tcPr>
            <w:tcW w:w="1134" w:type="dxa"/>
          </w:tcPr>
          <w:p w14:paraId="2F8FA75E" w14:textId="77777777" w:rsidR="00CD732E" w:rsidRPr="00121B57" w:rsidRDefault="00CD732E" w:rsidP="00CD732E">
            <w:pPr>
              <w:pStyle w:val="TAL"/>
              <w:rPr>
                <w:rFonts w:eastAsia="SimSun"/>
                <w:lang w:eastAsia="zh-CN"/>
              </w:rPr>
            </w:pPr>
          </w:p>
        </w:tc>
        <w:tc>
          <w:tcPr>
            <w:tcW w:w="1559" w:type="dxa"/>
          </w:tcPr>
          <w:p w14:paraId="35147AFE" w14:textId="77777777" w:rsidR="00CD732E" w:rsidRPr="00121B57" w:rsidRDefault="00CD732E" w:rsidP="00CD732E">
            <w:pPr>
              <w:pStyle w:val="TAL"/>
              <w:rPr>
                <w:rFonts w:eastAsia="SimSun"/>
                <w:lang w:eastAsia="zh-CN"/>
              </w:rPr>
            </w:pPr>
          </w:p>
        </w:tc>
        <w:tc>
          <w:tcPr>
            <w:tcW w:w="1963" w:type="dxa"/>
          </w:tcPr>
          <w:p w14:paraId="6DBF44CD" w14:textId="77777777" w:rsidR="00CD732E" w:rsidRPr="00121B57" w:rsidRDefault="00CD732E" w:rsidP="00CD732E">
            <w:pPr>
              <w:pStyle w:val="TAL"/>
              <w:rPr>
                <w:rFonts w:eastAsia="SimSun"/>
                <w:lang w:eastAsia="zh-CN"/>
              </w:rPr>
            </w:pPr>
          </w:p>
        </w:tc>
        <w:tc>
          <w:tcPr>
            <w:tcW w:w="2227" w:type="dxa"/>
          </w:tcPr>
          <w:p w14:paraId="5DBF6734" w14:textId="77777777" w:rsidR="00CD732E" w:rsidRPr="00B9146F" w:rsidRDefault="00CD732E" w:rsidP="00CD732E">
            <w:pPr>
              <w:pStyle w:val="TAL"/>
              <w:rPr>
                <w:rFonts w:eastAsia="SimSun"/>
                <w:bCs/>
                <w:lang w:eastAsia="zh-CN"/>
              </w:rPr>
            </w:pPr>
          </w:p>
        </w:tc>
      </w:tr>
      <w:tr w:rsidR="00CD732E" w:rsidRPr="00B9146F" w14:paraId="37618B77" w14:textId="77777777" w:rsidTr="00CD732E">
        <w:trPr>
          <w:jc w:val="center"/>
        </w:trPr>
        <w:tc>
          <w:tcPr>
            <w:tcW w:w="2330" w:type="dxa"/>
          </w:tcPr>
          <w:p w14:paraId="4861276E" w14:textId="77777777" w:rsidR="00CD732E" w:rsidRPr="00121B57" w:rsidRDefault="00CD732E" w:rsidP="00CD732E">
            <w:pPr>
              <w:pStyle w:val="TAL"/>
              <w:ind w:leftChars="200" w:left="400"/>
              <w:rPr>
                <w:lang w:eastAsia="zh-CN"/>
              </w:rPr>
            </w:pPr>
            <w:r>
              <w:rPr>
                <w:lang w:eastAsia="zh-CN"/>
              </w:rPr>
              <w:t>&gt;</w:t>
            </w:r>
            <w:r w:rsidRPr="00121B57">
              <w:rPr>
                <w:lang w:eastAsia="zh-CN"/>
              </w:rPr>
              <w:t>&gt;Long Bitmap</w:t>
            </w:r>
          </w:p>
        </w:tc>
        <w:tc>
          <w:tcPr>
            <w:tcW w:w="1134" w:type="dxa"/>
          </w:tcPr>
          <w:p w14:paraId="523277F5" w14:textId="77777777" w:rsidR="00CD732E" w:rsidRPr="00121B57" w:rsidRDefault="00CD732E" w:rsidP="00CD732E">
            <w:pPr>
              <w:pStyle w:val="TAL"/>
              <w:rPr>
                <w:rFonts w:eastAsia="SimSun"/>
                <w:lang w:eastAsia="zh-CN"/>
              </w:rPr>
            </w:pPr>
          </w:p>
        </w:tc>
        <w:tc>
          <w:tcPr>
            <w:tcW w:w="1559" w:type="dxa"/>
          </w:tcPr>
          <w:p w14:paraId="7530D967" w14:textId="77777777" w:rsidR="00CD732E" w:rsidRPr="00121B57" w:rsidRDefault="00CD732E" w:rsidP="00CD732E">
            <w:pPr>
              <w:pStyle w:val="TAL"/>
              <w:rPr>
                <w:rFonts w:eastAsia="SimSun"/>
                <w:lang w:eastAsia="zh-CN"/>
              </w:rPr>
            </w:pPr>
          </w:p>
        </w:tc>
        <w:tc>
          <w:tcPr>
            <w:tcW w:w="1963" w:type="dxa"/>
          </w:tcPr>
          <w:p w14:paraId="6E1137BB"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227" w:type="dxa"/>
          </w:tcPr>
          <w:p w14:paraId="2593EFC1" w14:textId="77777777" w:rsidR="00CD732E" w:rsidRPr="00B9146F" w:rsidRDefault="00CD732E" w:rsidP="00CD732E">
            <w:pPr>
              <w:pStyle w:val="TAL"/>
              <w:rPr>
                <w:rFonts w:eastAsia="SimSun"/>
                <w:bCs/>
                <w:lang w:eastAsia="zh-CN"/>
              </w:rPr>
            </w:pPr>
          </w:p>
        </w:tc>
      </w:tr>
      <w:tr w:rsidR="00CD732E" w:rsidRPr="00B9146F" w14:paraId="4A252F01" w14:textId="77777777" w:rsidTr="00CD732E">
        <w:trPr>
          <w:jc w:val="center"/>
        </w:trPr>
        <w:tc>
          <w:tcPr>
            <w:tcW w:w="2330" w:type="dxa"/>
          </w:tcPr>
          <w:p w14:paraId="34303198"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FN </w:t>
            </w:r>
            <w:r w:rsidR="00880FA7">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sidR="00880FA7">
              <w:rPr>
                <w:rFonts w:eastAsia="SimSun"/>
                <w:lang w:eastAsia="zh-CN"/>
              </w:rPr>
              <w:t>T</w:t>
            </w:r>
            <w:r w:rsidRPr="00B9146F">
              <w:rPr>
                <w:rFonts w:eastAsia="SimSun"/>
                <w:lang w:eastAsia="zh-CN"/>
              </w:rPr>
              <w:t>ime</w:t>
            </w:r>
          </w:p>
        </w:tc>
        <w:tc>
          <w:tcPr>
            <w:tcW w:w="1134" w:type="dxa"/>
          </w:tcPr>
          <w:p w14:paraId="37EB5422" w14:textId="77777777" w:rsidR="00CD732E" w:rsidRPr="00B9146F" w:rsidRDefault="00CD732E" w:rsidP="00CD732E">
            <w:pPr>
              <w:pStyle w:val="TAL"/>
              <w:rPr>
                <w:rFonts w:eastAsia="SimSun"/>
                <w:lang w:eastAsia="zh-CN"/>
              </w:rPr>
            </w:pPr>
            <w:r w:rsidRPr="00B9146F">
              <w:rPr>
                <w:rFonts w:eastAsia="SimSun"/>
                <w:lang w:eastAsia="zh-CN"/>
              </w:rPr>
              <w:t>O</w:t>
            </w:r>
          </w:p>
        </w:tc>
        <w:tc>
          <w:tcPr>
            <w:tcW w:w="1559" w:type="dxa"/>
          </w:tcPr>
          <w:p w14:paraId="5A0773DE" w14:textId="77777777" w:rsidR="00CD732E" w:rsidRPr="00B9146F" w:rsidRDefault="00CD732E" w:rsidP="00CD732E">
            <w:pPr>
              <w:pStyle w:val="TAL"/>
              <w:rPr>
                <w:rFonts w:eastAsia="SimSun"/>
                <w:i/>
                <w:lang w:eastAsia="zh-CN"/>
              </w:rPr>
            </w:pPr>
          </w:p>
        </w:tc>
        <w:tc>
          <w:tcPr>
            <w:tcW w:w="1963" w:type="dxa"/>
          </w:tcPr>
          <w:p w14:paraId="6AF4EB7B" w14:textId="77777777" w:rsidR="008F46FA" w:rsidRDefault="008F46FA" w:rsidP="00CD732E">
            <w:pPr>
              <w:pStyle w:val="TAL"/>
              <w:rPr>
                <w:lang w:eastAsia="zh-CN"/>
              </w:rPr>
            </w:pPr>
            <w:r>
              <w:rPr>
                <w:lang w:eastAsia="zh-CN"/>
              </w:rPr>
              <w:t>Relative Time 1900</w:t>
            </w:r>
          </w:p>
          <w:p w14:paraId="50FAB3BC" w14:textId="77777777" w:rsidR="00CD732E" w:rsidRPr="00B9146F" w:rsidRDefault="00CD732E" w:rsidP="00CD732E">
            <w:pPr>
              <w:pStyle w:val="TAL"/>
              <w:rPr>
                <w:rFonts w:eastAsia="SimSun"/>
                <w:lang w:eastAsia="zh-CN"/>
              </w:rPr>
            </w:pPr>
            <w:r>
              <w:rPr>
                <w:rFonts w:eastAsia="SimSun"/>
              </w:rPr>
              <w:t>9.3.1.183</w:t>
            </w:r>
          </w:p>
        </w:tc>
        <w:tc>
          <w:tcPr>
            <w:tcW w:w="2227" w:type="dxa"/>
          </w:tcPr>
          <w:p w14:paraId="3CCE1C6C" w14:textId="77777777" w:rsidR="00CD732E" w:rsidRPr="00B9146F" w:rsidRDefault="00CD732E" w:rsidP="00CD732E">
            <w:pPr>
              <w:pStyle w:val="TAL"/>
              <w:rPr>
                <w:rFonts w:eastAsia="SimSun"/>
                <w:bCs/>
                <w:lang w:eastAsia="zh-CN"/>
              </w:rPr>
            </w:pPr>
          </w:p>
        </w:tc>
      </w:tr>
    </w:tbl>
    <w:p w14:paraId="0F89160E" w14:textId="77777777" w:rsidR="00CD732E" w:rsidRPr="008C20F9" w:rsidRDefault="00CD732E" w:rsidP="00CD732E">
      <w:pPr>
        <w:rPr>
          <w:bCs/>
          <w:lang w:val="en-US"/>
        </w:rPr>
      </w:pPr>
    </w:p>
    <w:p w14:paraId="191FBEA7" w14:textId="77777777" w:rsidR="00CD732E" w:rsidRPr="00C418C8" w:rsidRDefault="00CD732E" w:rsidP="00CD732E">
      <w:pPr>
        <w:pStyle w:val="Heading4"/>
      </w:pPr>
      <w:bookmarkStart w:id="10234" w:name="_Toc478159770"/>
      <w:bookmarkStart w:id="10235" w:name="_Toc51763892"/>
      <w:bookmarkStart w:id="10236" w:name="_Toc64449062"/>
      <w:bookmarkStart w:id="10237" w:name="_Toc66289721"/>
      <w:bookmarkStart w:id="10238" w:name="_Toc74154834"/>
      <w:bookmarkStart w:id="10239" w:name="_Toc81383578"/>
      <w:bookmarkStart w:id="10240" w:name="_Toc88658211"/>
      <w:bookmarkStart w:id="10241" w:name="_Toc97911123"/>
      <w:bookmarkStart w:id="10242" w:name="_Toc99038883"/>
      <w:bookmarkStart w:id="10243" w:name="_Toc99731146"/>
      <w:bookmarkStart w:id="10244" w:name="_Toc105511277"/>
      <w:bookmarkStart w:id="10245" w:name="_Toc105927809"/>
      <w:bookmarkStart w:id="10246" w:name="_Toc106110349"/>
      <w:bookmarkStart w:id="10247" w:name="_Toc113835786"/>
      <w:r w:rsidRPr="00C418C8">
        <w:t>9.</w:t>
      </w:r>
      <w:r>
        <w:t>3</w:t>
      </w:r>
      <w:r w:rsidRPr="00C418C8">
        <w:t>.</w:t>
      </w:r>
      <w:r>
        <w:t>1.204</w:t>
      </w:r>
      <w:r w:rsidRPr="00C418C8">
        <w:tab/>
      </w:r>
      <w:bookmarkEnd w:id="10234"/>
      <w:r w:rsidRPr="00C418C8">
        <w:t>Search Window Information</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71E1BC8B" w14:textId="77777777" w:rsidR="00CD732E" w:rsidRPr="00C418C8" w:rsidRDefault="00CD732E" w:rsidP="00CD732E">
      <w:pPr>
        <w:spacing w:line="0" w:lineRule="atLeast"/>
        <w:jc w:val="both"/>
        <w:rPr>
          <w:rFonts w:eastAsia="Malgun Gothic"/>
        </w:rPr>
      </w:pPr>
      <w:r w:rsidRPr="00C418C8">
        <w:rPr>
          <w:rFonts w:eastAsia="Malgun Gothic"/>
        </w:rPr>
        <w:t>This information element contains search window information for the TRP.</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1089"/>
        <w:gridCol w:w="1248"/>
        <w:gridCol w:w="2024"/>
        <w:gridCol w:w="2296"/>
      </w:tblGrid>
      <w:tr w:rsidR="00CD732E" w:rsidRPr="00C418C8" w14:paraId="02DFD364" w14:textId="77777777" w:rsidTr="00CD732E">
        <w:trPr>
          <w:jc w:val="center"/>
        </w:trPr>
        <w:tc>
          <w:tcPr>
            <w:tcW w:w="2840" w:type="dxa"/>
          </w:tcPr>
          <w:p w14:paraId="7C0B2351" w14:textId="77777777" w:rsidR="00CD732E" w:rsidRPr="00C418C8" w:rsidRDefault="00CD732E" w:rsidP="00CD732E">
            <w:pPr>
              <w:pStyle w:val="TAH"/>
              <w:rPr>
                <w:rFonts w:eastAsia="Malgun Gothic"/>
              </w:rPr>
            </w:pPr>
            <w:bookmarkStart w:id="10248" w:name="_Hlk50129755"/>
            <w:r w:rsidRPr="00C418C8">
              <w:rPr>
                <w:rFonts w:eastAsia="Malgun Gothic"/>
              </w:rPr>
              <w:t>IE/Group Name</w:t>
            </w:r>
          </w:p>
        </w:tc>
        <w:tc>
          <w:tcPr>
            <w:tcW w:w="1089" w:type="dxa"/>
          </w:tcPr>
          <w:p w14:paraId="5256E052" w14:textId="77777777" w:rsidR="00CD732E" w:rsidRPr="00C418C8" w:rsidRDefault="00CD732E" w:rsidP="00CD732E">
            <w:pPr>
              <w:pStyle w:val="TAH"/>
              <w:rPr>
                <w:rFonts w:eastAsia="Malgun Gothic"/>
              </w:rPr>
            </w:pPr>
            <w:r w:rsidRPr="00C418C8">
              <w:rPr>
                <w:rFonts w:eastAsia="Malgun Gothic"/>
              </w:rPr>
              <w:t>Presence</w:t>
            </w:r>
          </w:p>
        </w:tc>
        <w:tc>
          <w:tcPr>
            <w:tcW w:w="1248" w:type="dxa"/>
          </w:tcPr>
          <w:p w14:paraId="69E89A67" w14:textId="77777777" w:rsidR="00CD732E" w:rsidRPr="00C418C8" w:rsidRDefault="00CD732E" w:rsidP="00CD732E">
            <w:pPr>
              <w:pStyle w:val="TAH"/>
              <w:rPr>
                <w:rFonts w:eastAsia="Malgun Gothic"/>
              </w:rPr>
            </w:pPr>
            <w:r w:rsidRPr="00C418C8">
              <w:rPr>
                <w:rFonts w:eastAsia="Malgun Gothic"/>
              </w:rPr>
              <w:t>Range</w:t>
            </w:r>
          </w:p>
        </w:tc>
        <w:tc>
          <w:tcPr>
            <w:tcW w:w="2024" w:type="dxa"/>
          </w:tcPr>
          <w:p w14:paraId="1B7861D9" w14:textId="77777777" w:rsidR="00CD732E" w:rsidRPr="00C418C8" w:rsidRDefault="00CD732E" w:rsidP="00CD732E">
            <w:pPr>
              <w:pStyle w:val="TAH"/>
              <w:rPr>
                <w:rFonts w:eastAsia="Malgun Gothic"/>
              </w:rPr>
            </w:pPr>
            <w:r w:rsidRPr="00C418C8">
              <w:rPr>
                <w:rFonts w:eastAsia="Malgun Gothic"/>
              </w:rPr>
              <w:t>IE Type and Reference</w:t>
            </w:r>
          </w:p>
        </w:tc>
        <w:tc>
          <w:tcPr>
            <w:tcW w:w="2296" w:type="dxa"/>
          </w:tcPr>
          <w:p w14:paraId="744E820B" w14:textId="77777777" w:rsidR="00CD732E" w:rsidRPr="00C418C8" w:rsidRDefault="00CD732E" w:rsidP="00CD732E">
            <w:pPr>
              <w:pStyle w:val="TAH"/>
              <w:rPr>
                <w:rFonts w:eastAsia="Malgun Gothic"/>
              </w:rPr>
            </w:pPr>
            <w:r w:rsidRPr="00C418C8">
              <w:rPr>
                <w:rFonts w:eastAsia="Malgun Gothic"/>
              </w:rPr>
              <w:t>Semantics Description</w:t>
            </w:r>
          </w:p>
        </w:tc>
      </w:tr>
      <w:tr w:rsidR="00CD732E" w:rsidRPr="00C418C8" w14:paraId="34D1C1C2"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CD732E">
            <w:pPr>
              <w:pStyle w:val="TAL"/>
              <w:rPr>
                <w:rFonts w:eastAsia="Malgun Gothic"/>
              </w:rPr>
            </w:pPr>
            <w:r w:rsidRPr="00C418C8">
              <w:rPr>
                <w:rFonts w:eastAsia="Malgun Gothic"/>
              </w:rPr>
              <w:t>Expected Propagation Delay</w:t>
            </w:r>
          </w:p>
        </w:tc>
        <w:tc>
          <w:tcPr>
            <w:tcW w:w="1089"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CD732E">
            <w:pPr>
              <w:pStyle w:val="TAL"/>
              <w:rPr>
                <w:rFonts w:eastAsia="Malgun Gothic"/>
              </w:rPr>
            </w:pPr>
            <w:r w:rsidRPr="00C418C8">
              <w:rPr>
                <w:rFonts w:eastAsia="Malgun Gothic"/>
              </w:rPr>
              <w:t xml:space="preserve">INTEGER </w:t>
            </w:r>
          </w:p>
          <w:p w14:paraId="271043A7" w14:textId="77777777" w:rsidR="00CD732E" w:rsidRPr="00C418C8" w:rsidRDefault="00CD732E" w:rsidP="00CD732E">
            <w:pPr>
              <w:pStyle w:val="TAL"/>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CD732E">
            <w:pPr>
              <w:pStyle w:val="TAL"/>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CD732E">
            <w:pPr>
              <w:pStyle w:val="TAL"/>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CD732E">
            <w:pPr>
              <w:pStyle w:val="TAL"/>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CD732E">
            <w:pPr>
              <w:pStyle w:val="TAL"/>
              <w:rPr>
                <w:rFonts w:eastAsia="Malgun Gothic"/>
              </w:rPr>
            </w:pPr>
            <w:r w:rsidRPr="00C418C8">
              <w:rPr>
                <w:rFonts w:eastAsia="Malgun Gothic"/>
              </w:rPr>
              <w:t>Delay Uncertainty</w:t>
            </w:r>
          </w:p>
        </w:tc>
        <w:tc>
          <w:tcPr>
            <w:tcW w:w="1089"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CD732E">
            <w:pPr>
              <w:pStyle w:val="TAL"/>
              <w:rPr>
                <w:rFonts w:eastAsia="Malgun Gothic"/>
              </w:rPr>
            </w:pPr>
            <w:r w:rsidRPr="00C418C8">
              <w:rPr>
                <w:rFonts w:eastAsia="Malgun Gothic"/>
              </w:rPr>
              <w:t xml:space="preserve">INTEGER </w:t>
            </w:r>
          </w:p>
          <w:p w14:paraId="65E18940" w14:textId="77777777" w:rsidR="00CD732E" w:rsidRPr="00C418C8" w:rsidRDefault="00CD732E" w:rsidP="00CD732E">
            <w:pPr>
              <w:pStyle w:val="TAL"/>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CD732E">
            <w:pPr>
              <w:pStyle w:val="TAL"/>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CD732E">
            <w:pPr>
              <w:pStyle w:val="TAL"/>
              <w:rPr>
                <w:rFonts w:eastAsia="SimSun"/>
                <w:bCs/>
                <w:lang w:val="en-US" w:eastAsia="zh-CN"/>
              </w:rPr>
            </w:pPr>
            <w:r w:rsidRPr="00C418C8">
              <w:rPr>
                <w:rFonts w:eastAsia="SimSun"/>
                <w:bCs/>
                <w:lang w:val="en-US" w:eastAsia="zh-CN"/>
              </w:rPr>
              <w:t>Single-sided search window.</w:t>
            </w:r>
          </w:p>
        </w:tc>
      </w:tr>
      <w:bookmarkEnd w:id="10248"/>
    </w:tbl>
    <w:p w14:paraId="32EA5919" w14:textId="77777777" w:rsidR="00CD732E" w:rsidRPr="008C20F9" w:rsidRDefault="00CD732E" w:rsidP="00CD732E">
      <w:pPr>
        <w:rPr>
          <w:bCs/>
          <w:lang w:val="en-US"/>
        </w:rPr>
      </w:pPr>
    </w:p>
    <w:p w14:paraId="6368ED82" w14:textId="77777777" w:rsidR="00A43FDC" w:rsidRPr="00356814" w:rsidRDefault="00A43FDC" w:rsidP="00A43FDC">
      <w:pPr>
        <w:pStyle w:val="Heading4"/>
      </w:pPr>
      <w:bookmarkStart w:id="10249" w:name="_Toc29404336"/>
      <w:bookmarkStart w:id="10250" w:name="_Toc36556732"/>
      <w:bookmarkStart w:id="10251" w:name="_Toc51763894"/>
      <w:bookmarkStart w:id="10252" w:name="_Toc64449063"/>
      <w:bookmarkStart w:id="10253" w:name="_Toc66289722"/>
      <w:bookmarkStart w:id="10254" w:name="_Toc74154835"/>
      <w:bookmarkStart w:id="10255" w:name="_Toc81383579"/>
      <w:bookmarkStart w:id="10256" w:name="_Toc88658212"/>
      <w:bookmarkStart w:id="10257" w:name="_Toc97911124"/>
      <w:bookmarkStart w:id="10258" w:name="_Toc99038884"/>
      <w:bookmarkStart w:id="10259" w:name="_Toc99731147"/>
      <w:bookmarkStart w:id="10260" w:name="_Toc105511278"/>
      <w:bookmarkStart w:id="10261" w:name="_Toc105927810"/>
      <w:bookmarkStart w:id="10262" w:name="_Toc106110350"/>
      <w:bookmarkStart w:id="10263" w:name="_Toc113835787"/>
      <w:bookmarkEnd w:id="9730"/>
      <w:bookmarkEnd w:id="9731"/>
      <w:bookmarkEnd w:id="9732"/>
      <w:bookmarkEnd w:id="9733"/>
      <w:bookmarkEnd w:id="9734"/>
      <w:r w:rsidRPr="00356814">
        <w:t>9.3.</w:t>
      </w:r>
      <w:r>
        <w:t>1</w:t>
      </w:r>
      <w:r w:rsidRPr="00356814">
        <w:t>.</w:t>
      </w:r>
      <w:r>
        <w:t>20</w:t>
      </w:r>
      <w:r w:rsidR="0099420D">
        <w:t>5</w:t>
      </w:r>
      <w:r w:rsidRPr="00356814">
        <w:tab/>
      </w:r>
      <w:bookmarkEnd w:id="10249"/>
      <w:bookmarkEnd w:id="10250"/>
      <w:r w:rsidRPr="007D4A56">
        <w:t>Extended gNB-DU Name</w:t>
      </w:r>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4B6C791E" w14:textId="77777777" w:rsidR="00A43FDC" w:rsidRPr="00356814" w:rsidRDefault="00A43FDC" w:rsidP="00A43FDC">
      <w:r w:rsidRPr="00356814">
        <w:t>This IE provide</w:t>
      </w:r>
      <w:r>
        <w:t>s</w:t>
      </w:r>
      <w:r w:rsidRPr="00356814">
        <w:t xml:space="preserve"> </w:t>
      </w:r>
      <w:r>
        <w:t>e</w:t>
      </w:r>
      <w:r w:rsidRPr="007D4A56">
        <w:t>xtended human readable name of the gNB-</w:t>
      </w:r>
      <w:r>
        <w:t>D</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6C547024" w14:textId="77777777" w:rsidTr="00765731">
        <w:tc>
          <w:tcPr>
            <w:tcW w:w="2449" w:type="dxa"/>
          </w:tcPr>
          <w:p w14:paraId="1B6F50D0" w14:textId="77777777" w:rsidR="00E47486" w:rsidRPr="00356814" w:rsidRDefault="00E47486" w:rsidP="005545D7">
            <w:pPr>
              <w:pStyle w:val="TAH"/>
              <w:rPr>
                <w:lang w:eastAsia="ja-JP"/>
              </w:rPr>
            </w:pPr>
            <w:r w:rsidRPr="00356814">
              <w:rPr>
                <w:lang w:eastAsia="ja-JP"/>
              </w:rPr>
              <w:t>IE/Group Name</w:t>
            </w:r>
          </w:p>
        </w:tc>
        <w:tc>
          <w:tcPr>
            <w:tcW w:w="1077" w:type="dxa"/>
          </w:tcPr>
          <w:p w14:paraId="187BF808" w14:textId="77777777" w:rsidR="00E47486" w:rsidRPr="00356814" w:rsidRDefault="00E47486" w:rsidP="005545D7">
            <w:pPr>
              <w:pStyle w:val="TAH"/>
              <w:rPr>
                <w:lang w:eastAsia="ja-JP"/>
              </w:rPr>
            </w:pPr>
            <w:r w:rsidRPr="00356814">
              <w:rPr>
                <w:lang w:eastAsia="ja-JP"/>
              </w:rPr>
              <w:t>Presence</w:t>
            </w:r>
          </w:p>
        </w:tc>
        <w:tc>
          <w:tcPr>
            <w:tcW w:w="1440" w:type="dxa"/>
          </w:tcPr>
          <w:p w14:paraId="66E714C9" w14:textId="77777777" w:rsidR="00E47486" w:rsidRPr="00356814" w:rsidRDefault="00E47486" w:rsidP="005545D7">
            <w:pPr>
              <w:pStyle w:val="TAH"/>
              <w:rPr>
                <w:lang w:eastAsia="ja-JP"/>
              </w:rPr>
            </w:pPr>
            <w:r w:rsidRPr="00356814">
              <w:rPr>
                <w:lang w:eastAsia="ja-JP"/>
              </w:rPr>
              <w:t>Range</w:t>
            </w:r>
          </w:p>
        </w:tc>
        <w:tc>
          <w:tcPr>
            <w:tcW w:w="1871" w:type="dxa"/>
          </w:tcPr>
          <w:p w14:paraId="4A15409B" w14:textId="77777777" w:rsidR="00E47486" w:rsidRPr="00356814" w:rsidRDefault="00E47486" w:rsidP="005545D7">
            <w:pPr>
              <w:pStyle w:val="TAH"/>
              <w:rPr>
                <w:lang w:eastAsia="ja-JP"/>
              </w:rPr>
            </w:pPr>
            <w:r w:rsidRPr="00356814">
              <w:rPr>
                <w:lang w:eastAsia="ja-JP"/>
              </w:rPr>
              <w:t>IE type and reference</w:t>
            </w:r>
          </w:p>
        </w:tc>
        <w:tc>
          <w:tcPr>
            <w:tcW w:w="2880" w:type="dxa"/>
          </w:tcPr>
          <w:p w14:paraId="2C5C4F21" w14:textId="77777777" w:rsidR="00E47486" w:rsidRPr="00356814" w:rsidRDefault="00E47486" w:rsidP="005545D7">
            <w:pPr>
              <w:pStyle w:val="TAH"/>
              <w:rPr>
                <w:lang w:eastAsia="ja-JP"/>
              </w:rPr>
            </w:pPr>
            <w:r w:rsidRPr="00356814">
              <w:rPr>
                <w:lang w:eastAsia="ja-JP"/>
              </w:rPr>
              <w:t>Semantics description</w:t>
            </w:r>
          </w:p>
        </w:tc>
      </w:tr>
      <w:tr w:rsidR="00E47486" w:rsidRPr="008C3E38" w14:paraId="0FEE8BB2" w14:textId="77777777" w:rsidTr="00765731">
        <w:tc>
          <w:tcPr>
            <w:tcW w:w="2449" w:type="dxa"/>
          </w:tcPr>
          <w:p w14:paraId="7E5EF608" w14:textId="77777777" w:rsidR="00E47486" w:rsidRPr="00356814" w:rsidRDefault="00E47486" w:rsidP="00765731">
            <w:pPr>
              <w:pStyle w:val="TAL"/>
              <w:rPr>
                <w:lang w:eastAsia="ja-JP"/>
              </w:rPr>
            </w:pPr>
            <w:r>
              <w:rPr>
                <w:lang w:eastAsia="ja-JP"/>
              </w:rPr>
              <w:t>gNB-DU Name</w:t>
            </w:r>
            <w:r w:rsidR="00045E45">
              <w:rPr>
                <w:lang w:eastAsia="ja-JP"/>
              </w:rPr>
              <w:t xml:space="preserve"> Visible</w:t>
            </w:r>
          </w:p>
        </w:tc>
        <w:tc>
          <w:tcPr>
            <w:tcW w:w="1077" w:type="dxa"/>
          </w:tcPr>
          <w:p w14:paraId="1C1192E9" w14:textId="77777777" w:rsidR="00E47486" w:rsidRPr="00356814" w:rsidRDefault="00E47486" w:rsidP="00765731">
            <w:pPr>
              <w:pStyle w:val="TAL"/>
              <w:rPr>
                <w:lang w:eastAsia="ja-JP"/>
              </w:rPr>
            </w:pPr>
            <w:r>
              <w:rPr>
                <w:lang w:eastAsia="ja-JP"/>
              </w:rPr>
              <w:t>O</w:t>
            </w:r>
          </w:p>
        </w:tc>
        <w:tc>
          <w:tcPr>
            <w:tcW w:w="1440" w:type="dxa"/>
          </w:tcPr>
          <w:p w14:paraId="693DADD0" w14:textId="77777777" w:rsidR="00E47486" w:rsidRPr="008C3E38" w:rsidRDefault="00E47486" w:rsidP="00765731">
            <w:pPr>
              <w:pStyle w:val="TAL"/>
              <w:rPr>
                <w:lang w:eastAsia="ja-JP"/>
              </w:rPr>
            </w:pPr>
          </w:p>
        </w:tc>
        <w:tc>
          <w:tcPr>
            <w:tcW w:w="1871" w:type="dxa"/>
          </w:tcPr>
          <w:p w14:paraId="7E41F51A"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4364DFE7" w14:textId="77777777" w:rsidR="00E47486" w:rsidRPr="00356814" w:rsidRDefault="00E47486" w:rsidP="00765731">
            <w:pPr>
              <w:pStyle w:val="TAL"/>
              <w:rPr>
                <w:lang w:eastAsia="ja-JP"/>
              </w:rPr>
            </w:pPr>
          </w:p>
        </w:tc>
      </w:tr>
      <w:tr w:rsidR="00E47486" w:rsidRPr="008C3E38" w14:paraId="04F6481A" w14:textId="77777777" w:rsidTr="00765731">
        <w:tc>
          <w:tcPr>
            <w:tcW w:w="2449" w:type="dxa"/>
          </w:tcPr>
          <w:p w14:paraId="4D71D8EC" w14:textId="77777777" w:rsidR="00E47486" w:rsidRPr="00356814" w:rsidRDefault="00E47486" w:rsidP="00765731">
            <w:pPr>
              <w:pStyle w:val="TAL"/>
              <w:rPr>
                <w:lang w:eastAsia="ja-JP"/>
              </w:rPr>
            </w:pPr>
            <w:r>
              <w:rPr>
                <w:lang w:eastAsia="ja-JP"/>
              </w:rPr>
              <w:t>gNB-DU Name</w:t>
            </w:r>
            <w:r w:rsidR="00045E45">
              <w:rPr>
                <w:lang w:eastAsia="ja-JP"/>
              </w:rPr>
              <w:t xml:space="preserve"> UTF8</w:t>
            </w:r>
          </w:p>
        </w:tc>
        <w:tc>
          <w:tcPr>
            <w:tcW w:w="1077" w:type="dxa"/>
          </w:tcPr>
          <w:p w14:paraId="239BA47C" w14:textId="77777777" w:rsidR="00E47486" w:rsidRPr="00356814" w:rsidRDefault="00E47486" w:rsidP="00765731">
            <w:pPr>
              <w:pStyle w:val="TAL"/>
              <w:rPr>
                <w:lang w:eastAsia="ja-JP"/>
              </w:rPr>
            </w:pPr>
            <w:r>
              <w:rPr>
                <w:lang w:eastAsia="ja-JP"/>
              </w:rPr>
              <w:t>O</w:t>
            </w:r>
          </w:p>
        </w:tc>
        <w:tc>
          <w:tcPr>
            <w:tcW w:w="1440" w:type="dxa"/>
          </w:tcPr>
          <w:p w14:paraId="2501FF37" w14:textId="77777777" w:rsidR="00E47486" w:rsidRPr="008C3E38" w:rsidRDefault="00E47486" w:rsidP="00765731">
            <w:pPr>
              <w:pStyle w:val="TAL"/>
              <w:rPr>
                <w:lang w:eastAsia="ja-JP"/>
              </w:rPr>
            </w:pPr>
          </w:p>
        </w:tc>
        <w:tc>
          <w:tcPr>
            <w:tcW w:w="1871" w:type="dxa"/>
          </w:tcPr>
          <w:p w14:paraId="58A8B679"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B6D2376" w14:textId="77777777" w:rsidR="00E47486" w:rsidRPr="00356814" w:rsidRDefault="00E47486" w:rsidP="00765731">
            <w:pPr>
              <w:pStyle w:val="TAL"/>
              <w:rPr>
                <w:lang w:eastAsia="ja-JP"/>
              </w:rPr>
            </w:pPr>
          </w:p>
        </w:tc>
      </w:tr>
    </w:tbl>
    <w:p w14:paraId="7738C5F0" w14:textId="77777777" w:rsidR="00A43FDC" w:rsidRPr="00765731" w:rsidRDefault="00A43FDC" w:rsidP="00A43FDC">
      <w:pPr>
        <w:rPr>
          <w:b/>
        </w:rPr>
      </w:pPr>
    </w:p>
    <w:p w14:paraId="580E86BE" w14:textId="77777777" w:rsidR="00A43FDC" w:rsidRPr="00356814" w:rsidRDefault="00A43FDC" w:rsidP="00A43FDC">
      <w:pPr>
        <w:pStyle w:val="Heading4"/>
      </w:pPr>
      <w:bookmarkStart w:id="10264" w:name="_Toc51763895"/>
      <w:bookmarkStart w:id="10265" w:name="_Toc64449064"/>
      <w:bookmarkStart w:id="10266" w:name="_Toc66289723"/>
      <w:bookmarkStart w:id="10267" w:name="_Toc74154836"/>
      <w:bookmarkStart w:id="10268" w:name="_Toc81383580"/>
      <w:bookmarkStart w:id="10269" w:name="_Toc88658213"/>
      <w:bookmarkStart w:id="10270" w:name="_Toc97911125"/>
      <w:bookmarkStart w:id="10271" w:name="_Toc99038885"/>
      <w:bookmarkStart w:id="10272" w:name="_Toc99731148"/>
      <w:bookmarkStart w:id="10273" w:name="_Toc105511279"/>
      <w:bookmarkStart w:id="10274" w:name="_Toc105927811"/>
      <w:bookmarkStart w:id="10275" w:name="_Toc106110351"/>
      <w:bookmarkStart w:id="10276" w:name="_Toc113835788"/>
      <w:r w:rsidRPr="00356814">
        <w:t>9.3.</w:t>
      </w:r>
      <w:r>
        <w:t>1</w:t>
      </w:r>
      <w:r w:rsidRPr="00356814">
        <w:t>.</w:t>
      </w:r>
      <w:r>
        <w:t>20</w:t>
      </w:r>
      <w:r w:rsidR="0099420D">
        <w:t>6</w:t>
      </w:r>
      <w:r w:rsidRPr="00356814">
        <w:tab/>
      </w:r>
      <w:r w:rsidRPr="007D4A56">
        <w:t>Extended gNB-CU Name</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4053F8EC" w14:textId="77777777" w:rsidR="00A43FDC" w:rsidRPr="00356814" w:rsidRDefault="00A43FDC" w:rsidP="00A43FDC">
      <w:r w:rsidRPr="00356814">
        <w:t>This IE provide</w:t>
      </w:r>
      <w:r>
        <w:t>s</w:t>
      </w:r>
      <w:r w:rsidRPr="00356814">
        <w:t xml:space="preserve"> </w:t>
      </w:r>
      <w:r>
        <w:t>e</w:t>
      </w:r>
      <w:r w:rsidRPr="007D4A56">
        <w:t>xtended human readable name of the gNB-</w:t>
      </w:r>
      <w:r>
        <w:t>C</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50462D79" w14:textId="77777777" w:rsidTr="00765731">
        <w:tc>
          <w:tcPr>
            <w:tcW w:w="2449" w:type="dxa"/>
          </w:tcPr>
          <w:p w14:paraId="70813DAA" w14:textId="77777777" w:rsidR="00E47486" w:rsidRPr="00356814" w:rsidRDefault="00E47486" w:rsidP="005545D7">
            <w:pPr>
              <w:pStyle w:val="TAH"/>
              <w:rPr>
                <w:lang w:eastAsia="ja-JP"/>
              </w:rPr>
            </w:pPr>
            <w:r w:rsidRPr="00356814">
              <w:rPr>
                <w:lang w:eastAsia="ja-JP"/>
              </w:rPr>
              <w:t>IE/Group Name</w:t>
            </w:r>
          </w:p>
        </w:tc>
        <w:tc>
          <w:tcPr>
            <w:tcW w:w="1077" w:type="dxa"/>
          </w:tcPr>
          <w:p w14:paraId="29278AFC" w14:textId="77777777" w:rsidR="00E47486" w:rsidRPr="00356814" w:rsidRDefault="00E47486" w:rsidP="005545D7">
            <w:pPr>
              <w:pStyle w:val="TAH"/>
              <w:rPr>
                <w:lang w:eastAsia="ja-JP"/>
              </w:rPr>
            </w:pPr>
            <w:r w:rsidRPr="00356814">
              <w:rPr>
                <w:lang w:eastAsia="ja-JP"/>
              </w:rPr>
              <w:t>Presence</w:t>
            </w:r>
          </w:p>
        </w:tc>
        <w:tc>
          <w:tcPr>
            <w:tcW w:w="1440" w:type="dxa"/>
          </w:tcPr>
          <w:p w14:paraId="6D0BB27F" w14:textId="77777777" w:rsidR="00E47486" w:rsidRPr="00356814" w:rsidRDefault="00E47486" w:rsidP="005545D7">
            <w:pPr>
              <w:pStyle w:val="TAH"/>
              <w:rPr>
                <w:lang w:eastAsia="ja-JP"/>
              </w:rPr>
            </w:pPr>
            <w:r w:rsidRPr="00356814">
              <w:rPr>
                <w:lang w:eastAsia="ja-JP"/>
              </w:rPr>
              <w:t>Range</w:t>
            </w:r>
          </w:p>
        </w:tc>
        <w:tc>
          <w:tcPr>
            <w:tcW w:w="1871" w:type="dxa"/>
          </w:tcPr>
          <w:p w14:paraId="74CBA0E1" w14:textId="77777777" w:rsidR="00E47486" w:rsidRPr="00356814" w:rsidRDefault="00E47486" w:rsidP="005545D7">
            <w:pPr>
              <w:pStyle w:val="TAH"/>
              <w:rPr>
                <w:lang w:eastAsia="ja-JP"/>
              </w:rPr>
            </w:pPr>
            <w:r w:rsidRPr="00356814">
              <w:rPr>
                <w:lang w:eastAsia="ja-JP"/>
              </w:rPr>
              <w:t>IE type and reference</w:t>
            </w:r>
          </w:p>
        </w:tc>
        <w:tc>
          <w:tcPr>
            <w:tcW w:w="2880" w:type="dxa"/>
          </w:tcPr>
          <w:p w14:paraId="42E7C38F" w14:textId="77777777" w:rsidR="00E47486" w:rsidRPr="00356814" w:rsidRDefault="00E47486" w:rsidP="005545D7">
            <w:pPr>
              <w:pStyle w:val="TAH"/>
              <w:rPr>
                <w:lang w:eastAsia="ja-JP"/>
              </w:rPr>
            </w:pPr>
            <w:r w:rsidRPr="00356814">
              <w:rPr>
                <w:lang w:eastAsia="ja-JP"/>
              </w:rPr>
              <w:t>Semantics description</w:t>
            </w:r>
          </w:p>
        </w:tc>
      </w:tr>
      <w:tr w:rsidR="00E47486" w:rsidRPr="00356814" w14:paraId="2E85483F" w14:textId="77777777" w:rsidTr="00765731">
        <w:tc>
          <w:tcPr>
            <w:tcW w:w="2449" w:type="dxa"/>
          </w:tcPr>
          <w:p w14:paraId="2F4B63B5" w14:textId="77777777" w:rsidR="00E47486" w:rsidRPr="00356814" w:rsidRDefault="00E47486" w:rsidP="00765731">
            <w:pPr>
              <w:pStyle w:val="TAL"/>
              <w:rPr>
                <w:lang w:eastAsia="ja-JP"/>
              </w:rPr>
            </w:pPr>
            <w:r>
              <w:rPr>
                <w:lang w:eastAsia="ja-JP"/>
              </w:rPr>
              <w:t>gNB-CU Name</w:t>
            </w:r>
            <w:r w:rsidR="00045E45">
              <w:rPr>
                <w:lang w:eastAsia="ja-JP"/>
              </w:rPr>
              <w:t xml:space="preserve"> Visible</w:t>
            </w:r>
          </w:p>
        </w:tc>
        <w:tc>
          <w:tcPr>
            <w:tcW w:w="1077" w:type="dxa"/>
          </w:tcPr>
          <w:p w14:paraId="7A3CEE0B" w14:textId="77777777" w:rsidR="00E47486" w:rsidRPr="00356814" w:rsidRDefault="00E47486" w:rsidP="00765731">
            <w:pPr>
              <w:pStyle w:val="TAL"/>
              <w:rPr>
                <w:lang w:eastAsia="zh-CN"/>
              </w:rPr>
            </w:pPr>
            <w:r>
              <w:rPr>
                <w:rFonts w:hint="eastAsia"/>
                <w:lang w:eastAsia="zh-CN"/>
              </w:rPr>
              <w:t>O</w:t>
            </w:r>
          </w:p>
        </w:tc>
        <w:tc>
          <w:tcPr>
            <w:tcW w:w="1440" w:type="dxa"/>
          </w:tcPr>
          <w:p w14:paraId="0E850D4A" w14:textId="77777777" w:rsidR="00E47486" w:rsidRPr="00356814" w:rsidRDefault="00E47486" w:rsidP="00765731">
            <w:pPr>
              <w:pStyle w:val="TAL"/>
              <w:rPr>
                <w:i/>
                <w:lang w:eastAsia="ja-JP"/>
              </w:rPr>
            </w:pPr>
          </w:p>
        </w:tc>
        <w:tc>
          <w:tcPr>
            <w:tcW w:w="1871" w:type="dxa"/>
          </w:tcPr>
          <w:p w14:paraId="215B9BF0"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527A07AD" w14:textId="77777777" w:rsidR="00E47486" w:rsidRPr="00356814" w:rsidRDefault="00E47486" w:rsidP="00765731">
            <w:pPr>
              <w:pStyle w:val="TAL"/>
              <w:rPr>
                <w:lang w:eastAsia="ja-JP"/>
              </w:rPr>
            </w:pPr>
          </w:p>
        </w:tc>
      </w:tr>
      <w:tr w:rsidR="00E47486" w:rsidRPr="00356814" w14:paraId="25706EF9" w14:textId="77777777" w:rsidTr="00765731">
        <w:tc>
          <w:tcPr>
            <w:tcW w:w="2449" w:type="dxa"/>
          </w:tcPr>
          <w:p w14:paraId="4A316EE7" w14:textId="77777777" w:rsidR="00E47486" w:rsidRPr="00356814" w:rsidRDefault="00E47486" w:rsidP="00765731">
            <w:pPr>
              <w:pStyle w:val="TAL"/>
              <w:rPr>
                <w:lang w:eastAsia="ja-JP"/>
              </w:rPr>
            </w:pPr>
            <w:r>
              <w:rPr>
                <w:lang w:eastAsia="ja-JP"/>
              </w:rPr>
              <w:t>gNB-CU Name</w:t>
            </w:r>
            <w:r w:rsidR="00045E45">
              <w:rPr>
                <w:lang w:eastAsia="ja-JP"/>
              </w:rPr>
              <w:t xml:space="preserve"> UTF8</w:t>
            </w:r>
          </w:p>
        </w:tc>
        <w:tc>
          <w:tcPr>
            <w:tcW w:w="1077" w:type="dxa"/>
          </w:tcPr>
          <w:p w14:paraId="657881D6" w14:textId="77777777" w:rsidR="00E47486" w:rsidRPr="00356814" w:rsidRDefault="00E47486" w:rsidP="00765731">
            <w:pPr>
              <w:pStyle w:val="TAL"/>
              <w:rPr>
                <w:lang w:eastAsia="ja-JP"/>
              </w:rPr>
            </w:pPr>
            <w:r>
              <w:rPr>
                <w:lang w:eastAsia="ja-JP"/>
              </w:rPr>
              <w:t>O</w:t>
            </w:r>
          </w:p>
        </w:tc>
        <w:tc>
          <w:tcPr>
            <w:tcW w:w="1440" w:type="dxa"/>
          </w:tcPr>
          <w:p w14:paraId="5B19DA7D" w14:textId="77777777" w:rsidR="00E47486" w:rsidRPr="00356814" w:rsidRDefault="00E47486" w:rsidP="00765731">
            <w:pPr>
              <w:pStyle w:val="TAL"/>
              <w:rPr>
                <w:i/>
                <w:lang w:eastAsia="ja-JP"/>
              </w:rPr>
            </w:pPr>
          </w:p>
        </w:tc>
        <w:tc>
          <w:tcPr>
            <w:tcW w:w="1871" w:type="dxa"/>
          </w:tcPr>
          <w:p w14:paraId="09DFCEE5"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6A10E6BA" w14:textId="77777777" w:rsidR="00E47486" w:rsidRPr="00356814" w:rsidRDefault="00E47486" w:rsidP="00765731">
            <w:pPr>
              <w:pStyle w:val="TAL"/>
              <w:rPr>
                <w:lang w:eastAsia="ja-JP"/>
              </w:rPr>
            </w:pPr>
          </w:p>
        </w:tc>
      </w:tr>
    </w:tbl>
    <w:p w14:paraId="655E1488" w14:textId="77777777" w:rsidR="00A43FDC" w:rsidRPr="00765731" w:rsidRDefault="00A43FDC" w:rsidP="00A43FDC">
      <w:pPr>
        <w:rPr>
          <w:b/>
        </w:rPr>
      </w:pPr>
    </w:p>
    <w:p w14:paraId="65468995" w14:textId="77777777" w:rsidR="00EE3719" w:rsidRPr="00EA5FA7" w:rsidRDefault="00EE3719" w:rsidP="00A73D91">
      <w:pPr>
        <w:pStyle w:val="Heading4"/>
      </w:pPr>
      <w:bookmarkStart w:id="10277" w:name="_Toc64449065"/>
      <w:bookmarkStart w:id="10278" w:name="_Toc66289724"/>
      <w:bookmarkStart w:id="10279" w:name="_Toc74154837"/>
      <w:bookmarkStart w:id="10280" w:name="_Toc81383581"/>
      <w:bookmarkStart w:id="10281" w:name="_Toc88658214"/>
      <w:bookmarkStart w:id="10282" w:name="_Toc97911126"/>
      <w:bookmarkStart w:id="10283" w:name="_Toc99038886"/>
      <w:bookmarkStart w:id="10284" w:name="_Toc99731149"/>
      <w:bookmarkStart w:id="10285" w:name="_Toc105511280"/>
      <w:bookmarkStart w:id="10286" w:name="_Toc105927812"/>
      <w:bookmarkStart w:id="10287" w:name="_Toc106110352"/>
      <w:bookmarkStart w:id="10288" w:name="_Toc113835789"/>
      <w:bookmarkStart w:id="10289" w:name="_Toc51763896"/>
      <w:r w:rsidRPr="00EA5FA7">
        <w:t>9.3.1.</w:t>
      </w:r>
      <w:r>
        <w:t>207</w:t>
      </w:r>
      <w:r w:rsidRPr="00EA5FA7">
        <w:tab/>
      </w:r>
      <w:r>
        <w:t>F1-C Transfer Path</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5E1913B6" w14:textId="77777777" w:rsidR="00EE3719" w:rsidRPr="00EA5FA7" w:rsidRDefault="00EE3719" w:rsidP="00EE3719">
      <w:r w:rsidRPr="00EA5FA7">
        <w:t xml:space="preserve">This IE </w:t>
      </w:r>
      <w:r>
        <w:t xml:space="preserve">indicates the transmission path of the F1-C traffic.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EE3719" w:rsidRPr="00EA5FA7" w14:paraId="4D1671DD" w14:textId="77777777" w:rsidTr="00E17EAA">
        <w:trPr>
          <w:jc w:val="center"/>
        </w:trPr>
        <w:tc>
          <w:tcPr>
            <w:tcW w:w="2552" w:type="dxa"/>
          </w:tcPr>
          <w:p w14:paraId="03160D41" w14:textId="77777777" w:rsidR="00EE3719" w:rsidRPr="00EA5FA7" w:rsidRDefault="00EE3719" w:rsidP="00E17EAA">
            <w:pPr>
              <w:pStyle w:val="TAH"/>
            </w:pPr>
            <w:r w:rsidRPr="00EA5FA7">
              <w:t>IE/Group Name</w:t>
            </w:r>
          </w:p>
        </w:tc>
        <w:tc>
          <w:tcPr>
            <w:tcW w:w="1134" w:type="dxa"/>
          </w:tcPr>
          <w:p w14:paraId="00072BD1" w14:textId="77777777" w:rsidR="00EE3719" w:rsidRPr="00EA5FA7" w:rsidRDefault="00EE3719" w:rsidP="00E17EAA">
            <w:pPr>
              <w:pStyle w:val="TAH"/>
            </w:pPr>
            <w:r w:rsidRPr="00EA5FA7">
              <w:t>Presence</w:t>
            </w:r>
          </w:p>
        </w:tc>
        <w:tc>
          <w:tcPr>
            <w:tcW w:w="1701" w:type="dxa"/>
          </w:tcPr>
          <w:p w14:paraId="2E28A30E" w14:textId="77777777" w:rsidR="00EE3719" w:rsidRPr="00EA5FA7" w:rsidRDefault="00EE3719" w:rsidP="00E17EAA">
            <w:pPr>
              <w:pStyle w:val="TAH"/>
            </w:pPr>
            <w:r w:rsidRPr="00EA5FA7">
              <w:t>Range</w:t>
            </w:r>
          </w:p>
        </w:tc>
        <w:tc>
          <w:tcPr>
            <w:tcW w:w="1559" w:type="dxa"/>
          </w:tcPr>
          <w:p w14:paraId="68042E6A" w14:textId="77777777" w:rsidR="00EE3719" w:rsidRPr="00EA5FA7" w:rsidRDefault="00EE3719" w:rsidP="00E17EAA">
            <w:pPr>
              <w:pStyle w:val="TAH"/>
            </w:pPr>
            <w:r w:rsidRPr="00EA5FA7">
              <w:t>IE type and reference</w:t>
            </w:r>
          </w:p>
        </w:tc>
        <w:tc>
          <w:tcPr>
            <w:tcW w:w="2410" w:type="dxa"/>
          </w:tcPr>
          <w:p w14:paraId="03757BAE" w14:textId="77777777" w:rsidR="00EE3719" w:rsidRPr="00EA5FA7" w:rsidRDefault="00EE3719" w:rsidP="00E17EAA">
            <w:pPr>
              <w:pStyle w:val="TAH"/>
            </w:pPr>
            <w:r w:rsidRPr="00EA5FA7">
              <w:t>Semantics description</w:t>
            </w:r>
          </w:p>
        </w:tc>
      </w:tr>
      <w:tr w:rsidR="00EE3719" w:rsidRPr="00EA5FA7" w14:paraId="588F9EB4" w14:textId="77777777" w:rsidTr="00E17EAA">
        <w:trPr>
          <w:jc w:val="center"/>
        </w:trPr>
        <w:tc>
          <w:tcPr>
            <w:tcW w:w="2552" w:type="dxa"/>
          </w:tcPr>
          <w:p w14:paraId="711B1934" w14:textId="77777777" w:rsidR="00EE3719" w:rsidRPr="00EA5FA7" w:rsidRDefault="00EE3719" w:rsidP="00E17EAA">
            <w:pPr>
              <w:pStyle w:val="TAL"/>
            </w:pPr>
            <w:r>
              <w:t>F1-C Path NSA</w:t>
            </w:r>
          </w:p>
        </w:tc>
        <w:tc>
          <w:tcPr>
            <w:tcW w:w="1134" w:type="dxa"/>
          </w:tcPr>
          <w:p w14:paraId="37A2CBA3" w14:textId="77777777" w:rsidR="00EE3719" w:rsidRPr="00EA5FA7" w:rsidRDefault="00EE3719" w:rsidP="00E17EAA">
            <w:pPr>
              <w:pStyle w:val="TAL"/>
            </w:pPr>
            <w:r w:rsidRPr="00EA5FA7">
              <w:t>M</w:t>
            </w:r>
          </w:p>
        </w:tc>
        <w:tc>
          <w:tcPr>
            <w:tcW w:w="1701" w:type="dxa"/>
          </w:tcPr>
          <w:p w14:paraId="7B6B0DD8" w14:textId="77777777" w:rsidR="00EE3719" w:rsidRPr="00EA5FA7" w:rsidRDefault="00EE3719" w:rsidP="00E17EAA">
            <w:pPr>
              <w:pStyle w:val="TAL"/>
            </w:pPr>
          </w:p>
        </w:tc>
        <w:tc>
          <w:tcPr>
            <w:tcW w:w="1559" w:type="dxa"/>
          </w:tcPr>
          <w:p w14:paraId="54FF0B4F" w14:textId="77777777" w:rsidR="00EE3719" w:rsidRPr="00EA5FA7" w:rsidRDefault="00EE3719" w:rsidP="00E17EAA">
            <w:pPr>
              <w:pStyle w:val="TAL"/>
              <w:jc w:val="center"/>
            </w:pPr>
            <w:r w:rsidRPr="00455C8F">
              <w:rPr>
                <w:rFonts w:cs="Arial"/>
                <w:lang w:eastAsia="ja-JP"/>
              </w:rPr>
              <w:t>ENUMERATED (</w:t>
            </w:r>
            <w:r>
              <w:rPr>
                <w:rFonts w:cs="Arial"/>
                <w:lang w:eastAsia="ja-JP"/>
              </w:rPr>
              <w:t>lte, nr, both</w:t>
            </w:r>
            <w:r w:rsidRPr="00455C8F">
              <w:rPr>
                <w:rFonts w:cs="Arial"/>
                <w:lang w:eastAsia="ja-JP"/>
              </w:rPr>
              <w:t>)</w:t>
            </w:r>
          </w:p>
        </w:tc>
        <w:tc>
          <w:tcPr>
            <w:tcW w:w="2410" w:type="dxa"/>
          </w:tcPr>
          <w:p w14:paraId="5761A8A5" w14:textId="77777777" w:rsidR="00EE3719" w:rsidRPr="00EA5FA7" w:rsidRDefault="00EE3719" w:rsidP="00E17EAA">
            <w:pPr>
              <w:pStyle w:val="TAL"/>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EE3719">
      <w:pPr>
        <w:rPr>
          <w:b/>
        </w:rPr>
      </w:pPr>
    </w:p>
    <w:p w14:paraId="538AA6A4" w14:textId="77777777" w:rsidR="001C3A97" w:rsidRDefault="001C3A97" w:rsidP="001C3A97">
      <w:pPr>
        <w:pStyle w:val="Heading4"/>
        <w:rPr>
          <w:lang w:eastAsia="zh-CN"/>
        </w:rPr>
      </w:pPr>
      <w:bookmarkStart w:id="10290" w:name="_Toc5646299"/>
      <w:bookmarkStart w:id="10291" w:name="_Toc66289725"/>
      <w:bookmarkStart w:id="10292" w:name="_Toc74154838"/>
      <w:bookmarkStart w:id="10293" w:name="_Toc81383582"/>
      <w:bookmarkStart w:id="10294" w:name="_Toc88658215"/>
      <w:bookmarkStart w:id="10295" w:name="_Toc97911127"/>
      <w:bookmarkStart w:id="10296" w:name="_Toc99038887"/>
      <w:bookmarkStart w:id="10297" w:name="_Toc99731150"/>
      <w:bookmarkStart w:id="10298" w:name="_Toc105511281"/>
      <w:bookmarkStart w:id="10299" w:name="_Toc105927813"/>
      <w:bookmarkStart w:id="10300" w:name="_Toc106110353"/>
      <w:bookmarkStart w:id="10301" w:name="_Toc113835790"/>
      <w:bookmarkStart w:id="10302" w:name="_Toc64449067"/>
      <w:r>
        <w:rPr>
          <w:lang w:eastAsia="zh-CN"/>
        </w:rPr>
        <w:t>9.3.1.208</w:t>
      </w:r>
      <w:r>
        <w:rPr>
          <w:lang w:eastAsia="zh-CN"/>
        </w:rPr>
        <w:tab/>
      </w:r>
      <w:bookmarkEnd w:id="10290"/>
      <w:r>
        <w:rPr>
          <w:lang w:eastAsia="zh-CN"/>
        </w:rPr>
        <w:t>SFN Offset</w:t>
      </w:r>
      <w:bookmarkEnd w:id="10291"/>
      <w:bookmarkEnd w:id="10292"/>
      <w:bookmarkEnd w:id="10293"/>
      <w:bookmarkEnd w:id="10294"/>
      <w:bookmarkEnd w:id="10295"/>
      <w:bookmarkEnd w:id="10296"/>
      <w:bookmarkEnd w:id="10297"/>
      <w:bookmarkEnd w:id="10298"/>
      <w:bookmarkEnd w:id="10299"/>
      <w:bookmarkEnd w:id="10300"/>
      <w:bookmarkEnd w:id="10301"/>
    </w:p>
    <w:p w14:paraId="0927BE6B" w14:textId="77777777" w:rsidR="001C3A97" w:rsidRDefault="001C3A97" w:rsidP="001C3A97">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222C3A" w14:paraId="3A42C42C"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68AAA82C"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55054E">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55054E">
            <w:pPr>
              <w:pStyle w:val="TAL"/>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3BDF9938" w14:textId="77777777" w:rsidR="00222C3A" w:rsidRDefault="00222C3A" w:rsidP="0055054E">
            <w:pPr>
              <w:pStyle w:val="TAL"/>
              <w:rPr>
                <w:rFonts w:cs="Arial"/>
                <w:szCs w:val="18"/>
                <w:lang w:val="fr-FR"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55054E">
            <w:pPr>
              <w:pStyle w:val="TAC"/>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58524EEC" w14:textId="77777777" w:rsidR="00222C3A" w:rsidRDefault="00222C3A" w:rsidP="0055054E">
            <w:pPr>
              <w:pStyle w:val="TAL"/>
              <w:rPr>
                <w:rFonts w:eastAsia="Malgun Gothic"/>
                <w:lang w:val="fr-FR"/>
              </w:rPr>
            </w:pPr>
            <w:r w:rsidRPr="00107BC6">
              <w:rPr>
                <w:rFonts w:eastAsia="Malgun Gothic"/>
                <w:lang w:val="fr-FR"/>
              </w:rPr>
              <w:t>Time offset in microseconds between the absolute time reference "</w:t>
            </w:r>
            <w:r w:rsidRPr="00107BC6">
              <w:rPr>
                <w:rFonts w:eastAsia="Malgun Gothic"/>
                <w:lang w:val="en-US"/>
              </w:rPr>
              <w:t>1980-01-06 T00:00:19 International Atomic Time (TAI)”</w:t>
            </w:r>
            <w:r w:rsidRPr="00107BC6">
              <w:rPr>
                <w:rFonts w:eastAsia="Malgun Gothic"/>
                <w:lang w:val="fr-FR"/>
              </w:rPr>
              <w:t xml:space="preserve"> and the SFN0 start. The maximum usable value is (1024*10^4-1). Values higher than the maximum are discarded.</w:t>
            </w:r>
          </w:p>
        </w:tc>
      </w:tr>
    </w:tbl>
    <w:p w14:paraId="76028429" w14:textId="77777777" w:rsidR="001C3A97" w:rsidRDefault="001C3A97" w:rsidP="001C3A97">
      <w:pPr>
        <w:rPr>
          <w:noProof/>
        </w:rPr>
      </w:pPr>
    </w:p>
    <w:p w14:paraId="5995137A" w14:textId="77777777" w:rsidR="004B241E" w:rsidRPr="00EA5FA7" w:rsidRDefault="004B241E" w:rsidP="00E2700E">
      <w:pPr>
        <w:pStyle w:val="Heading4"/>
      </w:pPr>
      <w:bookmarkStart w:id="10303" w:name="_Toc66289726"/>
      <w:bookmarkStart w:id="10304" w:name="_Toc74154839"/>
      <w:bookmarkStart w:id="10305" w:name="_Toc81383583"/>
      <w:bookmarkStart w:id="10306" w:name="_Toc88658216"/>
      <w:bookmarkStart w:id="10307" w:name="_Toc97911128"/>
      <w:bookmarkStart w:id="10308" w:name="_Toc99038888"/>
      <w:bookmarkStart w:id="10309" w:name="_Toc99731151"/>
      <w:bookmarkStart w:id="10310" w:name="_Toc105511282"/>
      <w:bookmarkStart w:id="10311" w:name="_Toc105927814"/>
      <w:bookmarkStart w:id="10312" w:name="_Toc106110354"/>
      <w:bookmarkStart w:id="10313" w:name="_Toc113835791"/>
      <w:r w:rsidRPr="00EA5FA7">
        <w:t>9.3.1.</w:t>
      </w:r>
      <w:r>
        <w:t>209</w:t>
      </w:r>
      <w:r w:rsidRPr="00EA5FA7">
        <w:tab/>
      </w:r>
      <w:r>
        <w:rPr>
          <w:rFonts w:eastAsia="Batang"/>
        </w:rPr>
        <w:t>Transmission Stop Indicator</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7190F74" w14:textId="77777777" w:rsidR="004B241E" w:rsidRPr="00337759" w:rsidRDefault="004B241E" w:rsidP="004B241E">
      <w:r>
        <w:rPr>
          <w:rFonts w:hint="eastAsia"/>
        </w:rPr>
        <w:t>T</w:t>
      </w:r>
      <w:r>
        <w:t>his IE indicates to stop the data transmission at gNB-DU side for an DRB not subject to DAPS Handover.</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B241E" w:rsidRPr="009E68FF" w14:paraId="45D24A60" w14:textId="77777777" w:rsidTr="00E2700E">
        <w:tc>
          <w:tcPr>
            <w:tcW w:w="2449" w:type="dxa"/>
          </w:tcPr>
          <w:p w14:paraId="2772B0B4" w14:textId="77777777" w:rsidR="004B241E" w:rsidRPr="009E68FF" w:rsidRDefault="004B241E" w:rsidP="00E2700E">
            <w:pPr>
              <w:pStyle w:val="TAH"/>
              <w:rPr>
                <w:lang w:eastAsia="ja-JP"/>
              </w:rPr>
            </w:pPr>
            <w:r w:rsidRPr="009E68FF">
              <w:rPr>
                <w:lang w:eastAsia="ja-JP"/>
              </w:rPr>
              <w:t>IE/Group Name</w:t>
            </w:r>
          </w:p>
        </w:tc>
        <w:tc>
          <w:tcPr>
            <w:tcW w:w="1077" w:type="dxa"/>
          </w:tcPr>
          <w:p w14:paraId="75F1C1E1" w14:textId="77777777" w:rsidR="004B241E" w:rsidRPr="009E68FF" w:rsidRDefault="004B241E" w:rsidP="00E2700E">
            <w:pPr>
              <w:pStyle w:val="TAH"/>
              <w:rPr>
                <w:lang w:eastAsia="ja-JP"/>
              </w:rPr>
            </w:pPr>
            <w:r w:rsidRPr="009E68FF">
              <w:rPr>
                <w:lang w:eastAsia="ja-JP"/>
              </w:rPr>
              <w:t>Presence</w:t>
            </w:r>
          </w:p>
        </w:tc>
        <w:tc>
          <w:tcPr>
            <w:tcW w:w="1440" w:type="dxa"/>
          </w:tcPr>
          <w:p w14:paraId="56A7C26F" w14:textId="77777777" w:rsidR="004B241E" w:rsidRPr="009E68FF" w:rsidRDefault="004B241E" w:rsidP="00E2700E">
            <w:pPr>
              <w:pStyle w:val="TAH"/>
              <w:rPr>
                <w:lang w:eastAsia="ja-JP"/>
              </w:rPr>
            </w:pPr>
            <w:r w:rsidRPr="009E68FF">
              <w:rPr>
                <w:lang w:eastAsia="ja-JP"/>
              </w:rPr>
              <w:t>Range</w:t>
            </w:r>
          </w:p>
        </w:tc>
        <w:tc>
          <w:tcPr>
            <w:tcW w:w="1871" w:type="dxa"/>
          </w:tcPr>
          <w:p w14:paraId="7CDAF32A" w14:textId="77777777" w:rsidR="004B241E" w:rsidRPr="009E68FF" w:rsidRDefault="004B241E" w:rsidP="00E2700E">
            <w:pPr>
              <w:pStyle w:val="TAH"/>
              <w:rPr>
                <w:lang w:eastAsia="ja-JP"/>
              </w:rPr>
            </w:pPr>
            <w:r w:rsidRPr="009E68FF">
              <w:rPr>
                <w:lang w:eastAsia="ja-JP"/>
              </w:rPr>
              <w:t>IE type and reference</w:t>
            </w:r>
          </w:p>
        </w:tc>
        <w:tc>
          <w:tcPr>
            <w:tcW w:w="2880" w:type="dxa"/>
          </w:tcPr>
          <w:p w14:paraId="76AF801A" w14:textId="77777777" w:rsidR="004B241E" w:rsidRPr="009E68FF" w:rsidRDefault="004B241E" w:rsidP="00E2700E">
            <w:pPr>
              <w:pStyle w:val="TAH"/>
              <w:rPr>
                <w:lang w:eastAsia="ja-JP"/>
              </w:rPr>
            </w:pPr>
            <w:r w:rsidRPr="009E68FF">
              <w:rPr>
                <w:lang w:eastAsia="ja-JP"/>
              </w:rPr>
              <w:t>Semantics description</w:t>
            </w:r>
          </w:p>
        </w:tc>
      </w:tr>
      <w:tr w:rsidR="004B241E" w:rsidRPr="009E68FF" w14:paraId="4E18E037" w14:textId="77777777" w:rsidTr="00E2700E">
        <w:tc>
          <w:tcPr>
            <w:tcW w:w="2449" w:type="dxa"/>
          </w:tcPr>
          <w:p w14:paraId="2F7C1221" w14:textId="77777777" w:rsidR="004B241E" w:rsidRPr="00E61A3A" w:rsidRDefault="004B241E" w:rsidP="00E2700E">
            <w:pPr>
              <w:pStyle w:val="TAL"/>
              <w:rPr>
                <w:bCs/>
                <w:iCs/>
                <w:lang w:eastAsia="ja-JP"/>
              </w:rPr>
            </w:pPr>
            <w:r>
              <w:rPr>
                <w:lang w:eastAsia="en-GB"/>
              </w:rPr>
              <w:t>Transmission Stop Indicator</w:t>
            </w:r>
          </w:p>
        </w:tc>
        <w:tc>
          <w:tcPr>
            <w:tcW w:w="1077" w:type="dxa"/>
          </w:tcPr>
          <w:p w14:paraId="45D039E1" w14:textId="77777777" w:rsidR="004B241E" w:rsidRPr="00B53F82" w:rsidRDefault="004B241E" w:rsidP="00E2700E">
            <w:pPr>
              <w:pStyle w:val="TAL"/>
            </w:pPr>
            <w:r w:rsidRPr="00B53F82">
              <w:rPr>
                <w:rFonts w:hint="eastAsia"/>
              </w:rPr>
              <w:t>M</w:t>
            </w:r>
          </w:p>
        </w:tc>
        <w:tc>
          <w:tcPr>
            <w:tcW w:w="1440" w:type="dxa"/>
          </w:tcPr>
          <w:p w14:paraId="604947ED" w14:textId="77777777" w:rsidR="004B241E" w:rsidRPr="00E61A3A" w:rsidRDefault="004B241E" w:rsidP="00E2700E">
            <w:pPr>
              <w:pStyle w:val="TAL"/>
              <w:rPr>
                <w:szCs w:val="18"/>
                <w:lang w:eastAsia="ja-JP"/>
              </w:rPr>
            </w:pPr>
          </w:p>
        </w:tc>
        <w:tc>
          <w:tcPr>
            <w:tcW w:w="1871" w:type="dxa"/>
          </w:tcPr>
          <w:p w14:paraId="76592B1B" w14:textId="77777777" w:rsidR="004B241E" w:rsidRPr="009E68FF" w:rsidRDefault="004B241E" w:rsidP="00E2700E">
            <w:pPr>
              <w:pStyle w:val="TAL"/>
              <w:rPr>
                <w:lang w:eastAsia="ja-JP"/>
              </w:rPr>
            </w:pPr>
            <w:r w:rsidRPr="00EA5FA7">
              <w:rPr>
                <w:rFonts w:cs="Arial"/>
              </w:rPr>
              <w:t>ENUMERATED (true, …)</w:t>
            </w:r>
          </w:p>
        </w:tc>
        <w:tc>
          <w:tcPr>
            <w:tcW w:w="2880" w:type="dxa"/>
          </w:tcPr>
          <w:p w14:paraId="55D7AD1C" w14:textId="77777777" w:rsidR="004B241E" w:rsidRPr="009E68FF" w:rsidRDefault="004B241E" w:rsidP="00E2700E">
            <w:pPr>
              <w:pStyle w:val="TAL"/>
              <w:rPr>
                <w:lang w:eastAsia="ja-JP"/>
              </w:rPr>
            </w:pPr>
          </w:p>
        </w:tc>
      </w:tr>
    </w:tbl>
    <w:p w14:paraId="2B5E7E0A" w14:textId="77777777" w:rsidR="004B241E" w:rsidRDefault="004B241E" w:rsidP="00E2700E"/>
    <w:p w14:paraId="63161A3A" w14:textId="77777777" w:rsidR="009B2466" w:rsidRPr="004151EA" w:rsidRDefault="009B2466" w:rsidP="009B2466">
      <w:pPr>
        <w:pStyle w:val="Heading4"/>
      </w:pPr>
      <w:bookmarkStart w:id="10314" w:name="_Toc51776052"/>
      <w:bookmarkStart w:id="10315" w:name="_Toc56773074"/>
      <w:bookmarkStart w:id="10316" w:name="_Toc64447703"/>
      <w:bookmarkStart w:id="10317" w:name="_Toc74152359"/>
      <w:bookmarkStart w:id="10318" w:name="_Toc88658217"/>
      <w:bookmarkStart w:id="10319" w:name="_Toc97911129"/>
      <w:bookmarkStart w:id="10320" w:name="_Toc99038889"/>
      <w:bookmarkStart w:id="10321" w:name="_Toc99731152"/>
      <w:bookmarkStart w:id="10322" w:name="_Toc105511283"/>
      <w:bookmarkStart w:id="10323" w:name="_Toc105927815"/>
      <w:bookmarkStart w:id="10324" w:name="_Toc106110355"/>
      <w:bookmarkStart w:id="10325" w:name="_Toc113835792"/>
      <w:bookmarkStart w:id="10326" w:name="_Toc64449068"/>
      <w:bookmarkStart w:id="10327" w:name="_Toc66289727"/>
      <w:bookmarkStart w:id="10328" w:name="_Toc74154840"/>
      <w:bookmarkStart w:id="10329" w:name="_Toc81383584"/>
      <w:bookmarkStart w:id="10330" w:name="_Toc88658218"/>
      <w:r w:rsidRPr="004151EA">
        <w:t>9.</w:t>
      </w:r>
      <w:r>
        <w:t>3.1</w:t>
      </w:r>
      <w:r w:rsidRPr="004151EA">
        <w:t>.</w:t>
      </w:r>
      <w:r>
        <w:t>210</w:t>
      </w:r>
      <w:r w:rsidRPr="004151EA">
        <w:tab/>
        <w:t>Spatial Relation</w:t>
      </w:r>
      <w:r>
        <w:t xml:space="preserve"> Information</w:t>
      </w:r>
      <w:bookmarkEnd w:id="10314"/>
      <w:bookmarkEnd w:id="10315"/>
      <w:bookmarkEnd w:id="10316"/>
      <w:bookmarkEnd w:id="10317"/>
      <w:r>
        <w:t xml:space="preserve"> per SRS Resource</w:t>
      </w:r>
      <w:bookmarkEnd w:id="10318"/>
      <w:bookmarkEnd w:id="10319"/>
      <w:bookmarkEnd w:id="10320"/>
      <w:bookmarkEnd w:id="10321"/>
      <w:bookmarkEnd w:id="10322"/>
      <w:bookmarkEnd w:id="10323"/>
      <w:bookmarkEnd w:id="10324"/>
      <w:bookmarkEnd w:id="10325"/>
      <w:r w:rsidRPr="004151EA">
        <w:t xml:space="preserve"> </w:t>
      </w:r>
    </w:p>
    <w:p w14:paraId="61F8FFAE" w14:textId="77777777" w:rsidR="009B2466" w:rsidRPr="004151EA" w:rsidRDefault="009B2466" w:rsidP="009B2466">
      <w:pPr>
        <w:spacing w:line="0" w:lineRule="atLeast"/>
      </w:pPr>
      <w:r w:rsidRPr="004151EA">
        <w:t xml:space="preserve">This information element indicates a spatial relation </w:t>
      </w:r>
      <w:bookmarkStart w:id="10331" w:name="_Hlk50141396"/>
      <w:r>
        <w:t>for transmission of</w:t>
      </w:r>
      <w:r w:rsidRPr="004151EA">
        <w:t xml:space="preserve"> </w:t>
      </w:r>
      <w:bookmarkEnd w:id="10331"/>
      <w:r>
        <w:t>each UL SRS resource recommened by LMF</w:t>
      </w:r>
      <w:r w:rsidRPr="004151EA">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9B2466" w:rsidRPr="004151EA" w14:paraId="65ADD0B6" w14:textId="77777777" w:rsidTr="00E65F49">
        <w:tc>
          <w:tcPr>
            <w:tcW w:w="2450" w:type="dxa"/>
          </w:tcPr>
          <w:p w14:paraId="2875A388" w14:textId="77777777" w:rsidR="009B2466" w:rsidRPr="004151EA" w:rsidRDefault="009B2466" w:rsidP="00E65F49">
            <w:pPr>
              <w:pStyle w:val="TAH"/>
            </w:pPr>
            <w:r w:rsidRPr="004151EA">
              <w:t>IE/Group Name</w:t>
            </w:r>
          </w:p>
        </w:tc>
        <w:tc>
          <w:tcPr>
            <w:tcW w:w="1077" w:type="dxa"/>
          </w:tcPr>
          <w:p w14:paraId="440F72C5" w14:textId="77777777" w:rsidR="009B2466" w:rsidRPr="004151EA" w:rsidRDefault="009B2466" w:rsidP="00E65F49">
            <w:pPr>
              <w:pStyle w:val="TAH"/>
            </w:pPr>
            <w:r w:rsidRPr="004151EA">
              <w:t>Presence</w:t>
            </w:r>
          </w:p>
        </w:tc>
        <w:tc>
          <w:tcPr>
            <w:tcW w:w="1077" w:type="dxa"/>
          </w:tcPr>
          <w:p w14:paraId="1FB2CBA8" w14:textId="77777777" w:rsidR="009B2466" w:rsidRPr="004151EA" w:rsidRDefault="009B2466" w:rsidP="00E65F49">
            <w:pPr>
              <w:pStyle w:val="TAH"/>
            </w:pPr>
            <w:r w:rsidRPr="004151EA">
              <w:t>Range</w:t>
            </w:r>
          </w:p>
        </w:tc>
        <w:tc>
          <w:tcPr>
            <w:tcW w:w="2234" w:type="dxa"/>
          </w:tcPr>
          <w:p w14:paraId="293BA893" w14:textId="77777777" w:rsidR="009B2466" w:rsidRPr="004151EA" w:rsidRDefault="009B2466" w:rsidP="00E65F49">
            <w:pPr>
              <w:pStyle w:val="TAH"/>
            </w:pPr>
            <w:r w:rsidRPr="004151EA">
              <w:t>IE Type and Reference</w:t>
            </w:r>
          </w:p>
        </w:tc>
        <w:tc>
          <w:tcPr>
            <w:tcW w:w="2880" w:type="dxa"/>
          </w:tcPr>
          <w:p w14:paraId="70BEE03F" w14:textId="77777777" w:rsidR="009B2466" w:rsidRPr="004151EA" w:rsidRDefault="009B2466" w:rsidP="00E65F49">
            <w:pPr>
              <w:pStyle w:val="TAH"/>
            </w:pPr>
            <w:r w:rsidRPr="004151EA">
              <w:t>Semantics Description</w:t>
            </w:r>
          </w:p>
        </w:tc>
      </w:tr>
      <w:tr w:rsidR="009B2466" w:rsidRPr="004151EA" w14:paraId="7206E888" w14:textId="77777777" w:rsidTr="00E65F49">
        <w:tc>
          <w:tcPr>
            <w:tcW w:w="2450" w:type="dxa"/>
          </w:tcPr>
          <w:p w14:paraId="582CD1D3" w14:textId="77777777" w:rsidR="009B2466" w:rsidRPr="004151EA" w:rsidRDefault="009B2466" w:rsidP="00E65F49">
            <w:pPr>
              <w:pStyle w:val="TAL"/>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77" w:type="dxa"/>
          </w:tcPr>
          <w:p w14:paraId="4A7A6138" w14:textId="77777777" w:rsidR="009B2466" w:rsidRPr="004151EA" w:rsidRDefault="009B2466" w:rsidP="00E65F49">
            <w:pPr>
              <w:pStyle w:val="TAL"/>
            </w:pPr>
          </w:p>
        </w:tc>
        <w:tc>
          <w:tcPr>
            <w:tcW w:w="1077" w:type="dxa"/>
          </w:tcPr>
          <w:p w14:paraId="53F08BD1" w14:textId="77777777" w:rsidR="009B2466" w:rsidRPr="004151EA" w:rsidRDefault="009B2466" w:rsidP="00E65F49">
            <w:pPr>
              <w:pStyle w:val="TAL"/>
              <w:rPr>
                <w:i/>
                <w:iCs/>
                <w:lang w:eastAsia="zh-CN"/>
              </w:rPr>
            </w:pPr>
            <w:r>
              <w:rPr>
                <w:rFonts w:hint="eastAsia"/>
                <w:i/>
                <w:iCs/>
                <w:lang w:eastAsia="zh-CN"/>
              </w:rPr>
              <w:t>1</w:t>
            </w:r>
          </w:p>
        </w:tc>
        <w:tc>
          <w:tcPr>
            <w:tcW w:w="2234" w:type="dxa"/>
          </w:tcPr>
          <w:p w14:paraId="4E30AF09" w14:textId="77777777" w:rsidR="009B2466" w:rsidRPr="00121B57" w:rsidRDefault="009B2466" w:rsidP="00E65F49">
            <w:pPr>
              <w:pStyle w:val="TAL"/>
              <w:rPr>
                <w:szCs w:val="18"/>
              </w:rPr>
            </w:pPr>
          </w:p>
        </w:tc>
        <w:tc>
          <w:tcPr>
            <w:tcW w:w="2880" w:type="dxa"/>
          </w:tcPr>
          <w:p w14:paraId="3CB7CB81" w14:textId="77777777" w:rsidR="009B2466" w:rsidRPr="004151EA" w:rsidRDefault="009B2466" w:rsidP="00E65F49">
            <w:pPr>
              <w:pStyle w:val="TAL"/>
              <w:rPr>
                <w:rFonts w:eastAsia="SimSun"/>
                <w:bCs/>
                <w:lang w:eastAsia="zh-CN"/>
              </w:rPr>
            </w:pPr>
          </w:p>
        </w:tc>
      </w:tr>
      <w:tr w:rsidR="009B2466" w:rsidRPr="004151EA" w14:paraId="38326B68" w14:textId="77777777" w:rsidTr="00E65F49">
        <w:tc>
          <w:tcPr>
            <w:tcW w:w="2450" w:type="dxa"/>
          </w:tcPr>
          <w:p w14:paraId="0E138CFD" w14:textId="77777777" w:rsidR="009B2466" w:rsidRPr="004D3F29" w:rsidRDefault="009B2466" w:rsidP="00E65F49">
            <w:pPr>
              <w:pStyle w:val="TAL"/>
              <w:rPr>
                <w:b/>
                <w:bCs/>
              </w:rPr>
            </w:pPr>
            <w:r>
              <w:rPr>
                <w:noProof/>
              </w:rPr>
              <w:t>&gt;</w:t>
            </w:r>
            <w:r>
              <w:t xml:space="preserve"> </w:t>
            </w:r>
            <w:r w:rsidRPr="006524AE">
              <w:rPr>
                <w:noProof/>
              </w:rPr>
              <w:t>Spatial Relation per SRS Resource</w:t>
            </w:r>
            <w:r>
              <w:rPr>
                <w:noProof/>
              </w:rPr>
              <w:t xml:space="preserve"> Item</w:t>
            </w:r>
          </w:p>
        </w:tc>
        <w:tc>
          <w:tcPr>
            <w:tcW w:w="1077" w:type="dxa"/>
          </w:tcPr>
          <w:p w14:paraId="1F1488D3" w14:textId="77777777" w:rsidR="009B2466" w:rsidRPr="004151EA" w:rsidRDefault="009B2466" w:rsidP="00E65F49">
            <w:pPr>
              <w:pStyle w:val="TAL"/>
            </w:pPr>
          </w:p>
        </w:tc>
        <w:tc>
          <w:tcPr>
            <w:tcW w:w="1077" w:type="dxa"/>
          </w:tcPr>
          <w:p w14:paraId="71D1C1FE" w14:textId="77777777" w:rsidR="009B2466" w:rsidRPr="004151EA" w:rsidRDefault="009B2466" w:rsidP="00E65F49">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2234" w:type="dxa"/>
          </w:tcPr>
          <w:p w14:paraId="170C2815" w14:textId="77777777" w:rsidR="009B2466" w:rsidRPr="004151EA" w:rsidRDefault="009B2466" w:rsidP="00E65F49">
            <w:pPr>
              <w:pStyle w:val="TAL"/>
            </w:pPr>
          </w:p>
        </w:tc>
        <w:tc>
          <w:tcPr>
            <w:tcW w:w="2880" w:type="dxa"/>
          </w:tcPr>
          <w:p w14:paraId="486A7C61" w14:textId="77777777" w:rsidR="009B2466" w:rsidRPr="004151EA" w:rsidRDefault="009B2466" w:rsidP="00E65F49">
            <w:pPr>
              <w:pStyle w:val="TAL"/>
              <w:rPr>
                <w:rFonts w:eastAsia="SimSun"/>
                <w:bCs/>
                <w:lang w:eastAsia="zh-CN"/>
              </w:rPr>
            </w:pPr>
          </w:p>
        </w:tc>
      </w:tr>
      <w:tr w:rsidR="009B2466" w:rsidRPr="004151EA" w14:paraId="2180A2E7" w14:textId="77777777" w:rsidTr="00E65F49">
        <w:tc>
          <w:tcPr>
            <w:tcW w:w="2450" w:type="dxa"/>
          </w:tcPr>
          <w:p w14:paraId="014F4A47" w14:textId="77777777" w:rsidR="009B2466" w:rsidRPr="004151EA" w:rsidRDefault="009B2466" w:rsidP="00E65F49">
            <w:pPr>
              <w:pStyle w:val="TAL"/>
              <w:rPr>
                <w:noProof/>
              </w:rPr>
            </w:pPr>
            <w:r>
              <w:rPr>
                <w:noProof/>
              </w:rPr>
              <w:t>&gt;</w:t>
            </w:r>
            <w:r w:rsidRPr="004151EA">
              <w:rPr>
                <w:noProof/>
              </w:rPr>
              <w:t xml:space="preserve">CHOICE </w:t>
            </w:r>
            <w:r w:rsidRPr="004D3F29">
              <w:rPr>
                <w:i/>
                <w:iCs/>
                <w:noProof/>
              </w:rPr>
              <w:t>Reference Signal</w:t>
            </w:r>
          </w:p>
        </w:tc>
        <w:tc>
          <w:tcPr>
            <w:tcW w:w="1077" w:type="dxa"/>
          </w:tcPr>
          <w:p w14:paraId="59E142EF" w14:textId="77777777" w:rsidR="009B2466" w:rsidRPr="004151EA" w:rsidRDefault="009B2466" w:rsidP="00E65F49">
            <w:pPr>
              <w:pStyle w:val="TAL"/>
            </w:pPr>
            <w:r w:rsidRPr="004151EA">
              <w:t>M</w:t>
            </w:r>
          </w:p>
        </w:tc>
        <w:tc>
          <w:tcPr>
            <w:tcW w:w="1077" w:type="dxa"/>
          </w:tcPr>
          <w:p w14:paraId="31D1AD0F" w14:textId="77777777" w:rsidR="009B2466" w:rsidRPr="004151EA" w:rsidRDefault="009B2466" w:rsidP="00E65F49">
            <w:pPr>
              <w:pStyle w:val="TAL"/>
            </w:pPr>
          </w:p>
        </w:tc>
        <w:tc>
          <w:tcPr>
            <w:tcW w:w="2234" w:type="dxa"/>
          </w:tcPr>
          <w:p w14:paraId="53E8DC69" w14:textId="77777777" w:rsidR="009B2466" w:rsidRPr="004151EA" w:rsidRDefault="009B2466" w:rsidP="00E65F49">
            <w:pPr>
              <w:pStyle w:val="TAL"/>
            </w:pPr>
          </w:p>
        </w:tc>
        <w:tc>
          <w:tcPr>
            <w:tcW w:w="2880" w:type="dxa"/>
          </w:tcPr>
          <w:p w14:paraId="275C7852" w14:textId="77777777" w:rsidR="009B2466" w:rsidRPr="004151EA" w:rsidRDefault="009B2466" w:rsidP="00E65F49">
            <w:pPr>
              <w:pStyle w:val="TAL"/>
              <w:rPr>
                <w:rFonts w:eastAsia="SimSun"/>
                <w:bCs/>
                <w:lang w:eastAsia="zh-CN"/>
              </w:rPr>
            </w:pPr>
          </w:p>
        </w:tc>
      </w:tr>
      <w:tr w:rsidR="009B2466" w:rsidRPr="004151EA" w14:paraId="27BD8380" w14:textId="77777777" w:rsidTr="00E65F49">
        <w:tc>
          <w:tcPr>
            <w:tcW w:w="2450" w:type="dxa"/>
          </w:tcPr>
          <w:p w14:paraId="5EF64BD6" w14:textId="77777777" w:rsidR="009B2466" w:rsidRPr="004151EA" w:rsidRDefault="009B2466" w:rsidP="00E65F49">
            <w:pPr>
              <w:pStyle w:val="TAL"/>
              <w:ind w:left="142"/>
              <w:rPr>
                <w:noProof/>
              </w:rPr>
            </w:pPr>
            <w:r w:rsidRPr="004151EA">
              <w:rPr>
                <w:noProof/>
              </w:rPr>
              <w:t>&gt;</w:t>
            </w:r>
            <w:r w:rsidRPr="00D219C3">
              <w:rPr>
                <w:i/>
                <w:iCs/>
                <w:noProof/>
              </w:rPr>
              <w:t>NZP CSI-RS</w:t>
            </w:r>
          </w:p>
        </w:tc>
        <w:tc>
          <w:tcPr>
            <w:tcW w:w="1077" w:type="dxa"/>
          </w:tcPr>
          <w:p w14:paraId="29C83B5E" w14:textId="77777777" w:rsidR="009B2466" w:rsidRPr="004151EA" w:rsidRDefault="009B2466" w:rsidP="00E65F49">
            <w:pPr>
              <w:pStyle w:val="TAL"/>
            </w:pPr>
          </w:p>
        </w:tc>
        <w:tc>
          <w:tcPr>
            <w:tcW w:w="1077" w:type="dxa"/>
          </w:tcPr>
          <w:p w14:paraId="019A4AD6" w14:textId="77777777" w:rsidR="009B2466" w:rsidRPr="004151EA" w:rsidRDefault="009B2466" w:rsidP="00E65F49">
            <w:pPr>
              <w:pStyle w:val="TAL"/>
            </w:pPr>
          </w:p>
        </w:tc>
        <w:tc>
          <w:tcPr>
            <w:tcW w:w="2234" w:type="dxa"/>
          </w:tcPr>
          <w:p w14:paraId="1735A460" w14:textId="77777777" w:rsidR="009B2466" w:rsidRPr="004151EA" w:rsidRDefault="009B2466" w:rsidP="00E65F49">
            <w:pPr>
              <w:pStyle w:val="TAL"/>
            </w:pPr>
          </w:p>
        </w:tc>
        <w:tc>
          <w:tcPr>
            <w:tcW w:w="2880" w:type="dxa"/>
          </w:tcPr>
          <w:p w14:paraId="7FEFA5ED" w14:textId="77777777" w:rsidR="009B2466" w:rsidRPr="004151EA" w:rsidRDefault="009B2466" w:rsidP="00E65F49">
            <w:pPr>
              <w:pStyle w:val="TAL"/>
              <w:rPr>
                <w:rFonts w:eastAsia="SimSun"/>
                <w:bCs/>
                <w:lang w:eastAsia="zh-CN"/>
              </w:rPr>
            </w:pPr>
          </w:p>
        </w:tc>
      </w:tr>
      <w:tr w:rsidR="009B2466" w:rsidRPr="004151EA" w14:paraId="5218AE65" w14:textId="77777777" w:rsidTr="00E65F49">
        <w:tc>
          <w:tcPr>
            <w:tcW w:w="2450" w:type="dxa"/>
          </w:tcPr>
          <w:p w14:paraId="2C6A9440" w14:textId="77777777" w:rsidR="009B2466" w:rsidRPr="004151EA" w:rsidRDefault="009B2466" w:rsidP="00E65F49">
            <w:pPr>
              <w:pStyle w:val="TAL"/>
              <w:ind w:left="283"/>
              <w:rPr>
                <w:noProof/>
              </w:rPr>
            </w:pPr>
            <w:r w:rsidRPr="004151EA">
              <w:rPr>
                <w:noProof/>
              </w:rPr>
              <w:t>&gt;&gt;NZP CSI-RS Resource ID</w:t>
            </w:r>
          </w:p>
        </w:tc>
        <w:tc>
          <w:tcPr>
            <w:tcW w:w="1077" w:type="dxa"/>
          </w:tcPr>
          <w:p w14:paraId="0FC6316C" w14:textId="77777777" w:rsidR="009B2466" w:rsidRPr="004151EA" w:rsidRDefault="009B2466" w:rsidP="00E65F49">
            <w:pPr>
              <w:pStyle w:val="TAL"/>
            </w:pPr>
            <w:r w:rsidRPr="004151EA">
              <w:t>M</w:t>
            </w:r>
          </w:p>
        </w:tc>
        <w:tc>
          <w:tcPr>
            <w:tcW w:w="1077" w:type="dxa"/>
          </w:tcPr>
          <w:p w14:paraId="4162AB5D" w14:textId="77777777" w:rsidR="009B2466" w:rsidRPr="004151EA" w:rsidRDefault="009B2466" w:rsidP="00E65F49">
            <w:pPr>
              <w:pStyle w:val="TAL"/>
            </w:pPr>
          </w:p>
        </w:tc>
        <w:tc>
          <w:tcPr>
            <w:tcW w:w="2234" w:type="dxa"/>
          </w:tcPr>
          <w:p w14:paraId="0154F24B" w14:textId="77777777" w:rsidR="009B2466" w:rsidRPr="004151EA" w:rsidRDefault="009B2466" w:rsidP="00E65F49">
            <w:pPr>
              <w:pStyle w:val="TAL"/>
            </w:pPr>
            <w:r w:rsidRPr="004151EA">
              <w:t>INTEGER (0..191)</w:t>
            </w:r>
          </w:p>
        </w:tc>
        <w:tc>
          <w:tcPr>
            <w:tcW w:w="2880" w:type="dxa"/>
          </w:tcPr>
          <w:p w14:paraId="32DFE31D" w14:textId="77777777" w:rsidR="009B2466" w:rsidRPr="004151EA" w:rsidRDefault="009B2466" w:rsidP="00E65F49">
            <w:pPr>
              <w:pStyle w:val="TAL"/>
              <w:rPr>
                <w:rFonts w:eastAsia="SimSun"/>
                <w:bCs/>
                <w:lang w:eastAsia="zh-CN"/>
              </w:rPr>
            </w:pPr>
          </w:p>
        </w:tc>
      </w:tr>
      <w:tr w:rsidR="009B2466" w:rsidRPr="004151EA" w14:paraId="5BC966CA" w14:textId="77777777" w:rsidTr="00E65F49">
        <w:tc>
          <w:tcPr>
            <w:tcW w:w="2450" w:type="dxa"/>
          </w:tcPr>
          <w:p w14:paraId="17E73C63" w14:textId="77777777" w:rsidR="009B2466" w:rsidRPr="004151EA" w:rsidRDefault="009B2466" w:rsidP="00E65F49">
            <w:pPr>
              <w:pStyle w:val="TAL"/>
              <w:ind w:left="142"/>
              <w:rPr>
                <w:noProof/>
              </w:rPr>
            </w:pPr>
            <w:r w:rsidRPr="004151EA">
              <w:rPr>
                <w:noProof/>
              </w:rPr>
              <w:t>&gt;</w:t>
            </w:r>
            <w:r w:rsidRPr="00D219C3">
              <w:rPr>
                <w:i/>
                <w:iCs/>
                <w:noProof/>
              </w:rPr>
              <w:t>SSB</w:t>
            </w:r>
          </w:p>
        </w:tc>
        <w:tc>
          <w:tcPr>
            <w:tcW w:w="1077" w:type="dxa"/>
          </w:tcPr>
          <w:p w14:paraId="1D045C1D" w14:textId="77777777" w:rsidR="009B2466" w:rsidRPr="004151EA" w:rsidRDefault="009B2466" w:rsidP="00E65F49">
            <w:pPr>
              <w:pStyle w:val="TAL"/>
            </w:pPr>
          </w:p>
        </w:tc>
        <w:tc>
          <w:tcPr>
            <w:tcW w:w="1077" w:type="dxa"/>
          </w:tcPr>
          <w:p w14:paraId="4B4E7636" w14:textId="77777777" w:rsidR="009B2466" w:rsidRPr="004151EA" w:rsidRDefault="009B2466" w:rsidP="00E65F49">
            <w:pPr>
              <w:pStyle w:val="TAL"/>
            </w:pPr>
          </w:p>
        </w:tc>
        <w:tc>
          <w:tcPr>
            <w:tcW w:w="2234" w:type="dxa"/>
          </w:tcPr>
          <w:p w14:paraId="1C19DFDE" w14:textId="77777777" w:rsidR="009B2466" w:rsidRPr="004151EA" w:rsidRDefault="009B2466" w:rsidP="00E65F49">
            <w:pPr>
              <w:pStyle w:val="TAL"/>
            </w:pPr>
          </w:p>
        </w:tc>
        <w:tc>
          <w:tcPr>
            <w:tcW w:w="2880" w:type="dxa"/>
          </w:tcPr>
          <w:p w14:paraId="27AE10DB" w14:textId="77777777" w:rsidR="009B2466" w:rsidRPr="004151EA" w:rsidRDefault="009B2466" w:rsidP="00E65F49">
            <w:pPr>
              <w:pStyle w:val="TAL"/>
              <w:rPr>
                <w:rFonts w:eastAsia="SimSun"/>
                <w:bCs/>
                <w:lang w:eastAsia="zh-CN"/>
              </w:rPr>
            </w:pPr>
          </w:p>
        </w:tc>
      </w:tr>
      <w:tr w:rsidR="009B2466" w:rsidRPr="004151EA" w14:paraId="03768ABC" w14:textId="77777777" w:rsidTr="00E65F49">
        <w:tc>
          <w:tcPr>
            <w:tcW w:w="2450" w:type="dxa"/>
          </w:tcPr>
          <w:p w14:paraId="58794D4A" w14:textId="77777777" w:rsidR="009B2466" w:rsidRPr="004151EA" w:rsidRDefault="009B2466" w:rsidP="00E65F49">
            <w:pPr>
              <w:pStyle w:val="TAL"/>
              <w:ind w:left="283"/>
              <w:rPr>
                <w:noProof/>
              </w:rPr>
            </w:pPr>
            <w:r w:rsidRPr="004151EA">
              <w:rPr>
                <w:noProof/>
              </w:rPr>
              <w:t>&gt;&gt;</w:t>
            </w:r>
            <w:r w:rsidRPr="00E17648">
              <w:rPr>
                <w:noProof/>
              </w:rPr>
              <w:t xml:space="preserve"> NR </w:t>
            </w:r>
            <w:r w:rsidRPr="004151EA">
              <w:rPr>
                <w:noProof/>
              </w:rPr>
              <w:t>PCI</w:t>
            </w:r>
          </w:p>
        </w:tc>
        <w:tc>
          <w:tcPr>
            <w:tcW w:w="1077" w:type="dxa"/>
          </w:tcPr>
          <w:p w14:paraId="4096FE07" w14:textId="77777777" w:rsidR="009B2466" w:rsidRPr="004151EA" w:rsidRDefault="009B2466" w:rsidP="00E65F49">
            <w:pPr>
              <w:pStyle w:val="TAL"/>
            </w:pPr>
            <w:r w:rsidRPr="004151EA">
              <w:t>M</w:t>
            </w:r>
          </w:p>
        </w:tc>
        <w:tc>
          <w:tcPr>
            <w:tcW w:w="1077" w:type="dxa"/>
          </w:tcPr>
          <w:p w14:paraId="7B9C2CD4" w14:textId="77777777" w:rsidR="009B2466" w:rsidRPr="004151EA" w:rsidRDefault="009B2466" w:rsidP="00E65F49">
            <w:pPr>
              <w:pStyle w:val="TAL"/>
            </w:pPr>
          </w:p>
        </w:tc>
        <w:tc>
          <w:tcPr>
            <w:tcW w:w="2234" w:type="dxa"/>
          </w:tcPr>
          <w:p w14:paraId="3170BC80" w14:textId="77777777" w:rsidR="009B2466" w:rsidRPr="004151EA" w:rsidRDefault="009B2466" w:rsidP="00E65F49">
            <w:pPr>
              <w:pStyle w:val="TAL"/>
            </w:pPr>
            <w:r w:rsidRPr="004151EA">
              <w:t>INTEGER (0..1007)</w:t>
            </w:r>
          </w:p>
        </w:tc>
        <w:tc>
          <w:tcPr>
            <w:tcW w:w="2880" w:type="dxa"/>
          </w:tcPr>
          <w:p w14:paraId="4CFC3B2A" w14:textId="77777777" w:rsidR="009B2466" w:rsidRPr="004151EA" w:rsidRDefault="009B2466" w:rsidP="00E65F49">
            <w:pPr>
              <w:pStyle w:val="TAL"/>
              <w:rPr>
                <w:rFonts w:eastAsia="SimSun"/>
                <w:bCs/>
                <w:lang w:eastAsia="zh-CN"/>
              </w:rPr>
            </w:pPr>
          </w:p>
        </w:tc>
      </w:tr>
      <w:tr w:rsidR="009B2466" w:rsidRPr="004151EA" w14:paraId="1E96FB62" w14:textId="77777777" w:rsidTr="00E65F49">
        <w:tc>
          <w:tcPr>
            <w:tcW w:w="2450" w:type="dxa"/>
          </w:tcPr>
          <w:p w14:paraId="75B504EB" w14:textId="77777777" w:rsidR="009B2466" w:rsidRPr="004151EA" w:rsidRDefault="009B2466" w:rsidP="00E65F49">
            <w:pPr>
              <w:pStyle w:val="TAL"/>
              <w:ind w:left="283"/>
              <w:rPr>
                <w:noProof/>
              </w:rPr>
            </w:pPr>
            <w:r w:rsidRPr="004151EA">
              <w:rPr>
                <w:noProof/>
              </w:rPr>
              <w:t>&gt;&gt;SSB Index</w:t>
            </w:r>
          </w:p>
        </w:tc>
        <w:tc>
          <w:tcPr>
            <w:tcW w:w="1077" w:type="dxa"/>
          </w:tcPr>
          <w:p w14:paraId="3C8A952C" w14:textId="77777777" w:rsidR="009B2466" w:rsidRPr="004151EA" w:rsidRDefault="009B2466" w:rsidP="00E65F49">
            <w:pPr>
              <w:pStyle w:val="TAL"/>
            </w:pPr>
            <w:r w:rsidRPr="00755A7C">
              <w:t>O</w:t>
            </w:r>
          </w:p>
        </w:tc>
        <w:tc>
          <w:tcPr>
            <w:tcW w:w="1077" w:type="dxa"/>
          </w:tcPr>
          <w:p w14:paraId="2B897EBF" w14:textId="77777777" w:rsidR="009B2466" w:rsidRPr="004151EA" w:rsidRDefault="009B2466" w:rsidP="00E65F49">
            <w:pPr>
              <w:pStyle w:val="TAL"/>
            </w:pPr>
          </w:p>
        </w:tc>
        <w:tc>
          <w:tcPr>
            <w:tcW w:w="2234" w:type="dxa"/>
          </w:tcPr>
          <w:p w14:paraId="54D01CFC" w14:textId="77777777" w:rsidR="009B2466" w:rsidRPr="004151EA" w:rsidRDefault="009B2466" w:rsidP="00E65F49">
            <w:pPr>
              <w:pStyle w:val="TAL"/>
            </w:pPr>
            <w:r w:rsidRPr="004151EA">
              <w:t>INTEGER (0..63)</w:t>
            </w:r>
          </w:p>
        </w:tc>
        <w:tc>
          <w:tcPr>
            <w:tcW w:w="2880" w:type="dxa"/>
          </w:tcPr>
          <w:p w14:paraId="4EF4C0D8" w14:textId="77777777" w:rsidR="009B2466" w:rsidRPr="004151EA" w:rsidRDefault="009B2466" w:rsidP="00E65F49">
            <w:pPr>
              <w:pStyle w:val="TAL"/>
              <w:rPr>
                <w:rFonts w:eastAsia="SimSun"/>
                <w:bCs/>
                <w:lang w:eastAsia="zh-CN"/>
              </w:rPr>
            </w:pPr>
          </w:p>
        </w:tc>
      </w:tr>
      <w:tr w:rsidR="009B2466" w:rsidRPr="004151EA" w14:paraId="7DAF3E4A" w14:textId="77777777" w:rsidTr="00E65F49">
        <w:tc>
          <w:tcPr>
            <w:tcW w:w="2450" w:type="dxa"/>
          </w:tcPr>
          <w:p w14:paraId="21369B12" w14:textId="77777777" w:rsidR="009B2466" w:rsidRPr="004151EA" w:rsidRDefault="009B2466" w:rsidP="00E65F49">
            <w:pPr>
              <w:pStyle w:val="TAL"/>
              <w:ind w:left="142"/>
              <w:rPr>
                <w:noProof/>
              </w:rPr>
            </w:pPr>
            <w:r w:rsidRPr="004151EA">
              <w:rPr>
                <w:noProof/>
              </w:rPr>
              <w:t>&gt;</w:t>
            </w:r>
            <w:r w:rsidRPr="00D219C3">
              <w:rPr>
                <w:i/>
                <w:iCs/>
                <w:noProof/>
              </w:rPr>
              <w:t>SRS</w:t>
            </w:r>
          </w:p>
        </w:tc>
        <w:tc>
          <w:tcPr>
            <w:tcW w:w="1077" w:type="dxa"/>
          </w:tcPr>
          <w:p w14:paraId="46E7CB6B" w14:textId="77777777" w:rsidR="009B2466" w:rsidRPr="004151EA" w:rsidRDefault="009B2466" w:rsidP="00E65F49">
            <w:pPr>
              <w:pStyle w:val="TAL"/>
            </w:pPr>
          </w:p>
        </w:tc>
        <w:tc>
          <w:tcPr>
            <w:tcW w:w="1077" w:type="dxa"/>
          </w:tcPr>
          <w:p w14:paraId="4573A575" w14:textId="77777777" w:rsidR="009B2466" w:rsidRPr="004151EA" w:rsidRDefault="009B2466" w:rsidP="00E65F49">
            <w:pPr>
              <w:pStyle w:val="TAL"/>
            </w:pPr>
          </w:p>
        </w:tc>
        <w:tc>
          <w:tcPr>
            <w:tcW w:w="2234" w:type="dxa"/>
          </w:tcPr>
          <w:p w14:paraId="009F4E54" w14:textId="77777777" w:rsidR="009B2466" w:rsidRPr="004151EA" w:rsidRDefault="009B2466" w:rsidP="00E65F49">
            <w:pPr>
              <w:pStyle w:val="TAL"/>
            </w:pPr>
          </w:p>
        </w:tc>
        <w:tc>
          <w:tcPr>
            <w:tcW w:w="2880" w:type="dxa"/>
          </w:tcPr>
          <w:p w14:paraId="7A8C914D" w14:textId="77777777" w:rsidR="009B2466" w:rsidRPr="004151EA" w:rsidRDefault="009B2466" w:rsidP="00E65F49">
            <w:pPr>
              <w:pStyle w:val="TAL"/>
              <w:rPr>
                <w:rFonts w:eastAsia="SimSun"/>
                <w:bCs/>
                <w:lang w:eastAsia="zh-CN"/>
              </w:rPr>
            </w:pPr>
          </w:p>
        </w:tc>
      </w:tr>
      <w:tr w:rsidR="009B2466" w:rsidRPr="004151EA" w14:paraId="15FD6147" w14:textId="77777777" w:rsidTr="00E65F49">
        <w:tc>
          <w:tcPr>
            <w:tcW w:w="2450" w:type="dxa"/>
          </w:tcPr>
          <w:p w14:paraId="46F5AA46" w14:textId="77777777" w:rsidR="009B2466" w:rsidRPr="004151EA" w:rsidRDefault="009B2466" w:rsidP="00E65F49">
            <w:pPr>
              <w:pStyle w:val="TAL"/>
              <w:ind w:left="283"/>
              <w:rPr>
                <w:noProof/>
              </w:rPr>
            </w:pPr>
            <w:r w:rsidRPr="004151EA">
              <w:rPr>
                <w:noProof/>
              </w:rPr>
              <w:t>&gt;&gt;SRS Resource ID</w:t>
            </w:r>
          </w:p>
        </w:tc>
        <w:tc>
          <w:tcPr>
            <w:tcW w:w="1077" w:type="dxa"/>
          </w:tcPr>
          <w:p w14:paraId="59920FFA" w14:textId="77777777" w:rsidR="009B2466" w:rsidRPr="004151EA" w:rsidRDefault="009B2466" w:rsidP="00E65F49">
            <w:pPr>
              <w:pStyle w:val="TAL"/>
            </w:pPr>
            <w:r w:rsidRPr="004151EA">
              <w:t>M</w:t>
            </w:r>
          </w:p>
        </w:tc>
        <w:tc>
          <w:tcPr>
            <w:tcW w:w="1077" w:type="dxa"/>
          </w:tcPr>
          <w:p w14:paraId="537BCDC6" w14:textId="77777777" w:rsidR="009B2466" w:rsidRPr="004151EA" w:rsidRDefault="009B2466" w:rsidP="00E65F49">
            <w:pPr>
              <w:pStyle w:val="TAL"/>
            </w:pPr>
          </w:p>
        </w:tc>
        <w:tc>
          <w:tcPr>
            <w:tcW w:w="2234" w:type="dxa"/>
          </w:tcPr>
          <w:p w14:paraId="4F920A9B" w14:textId="77777777" w:rsidR="009B2466" w:rsidRPr="004151EA" w:rsidRDefault="009B2466" w:rsidP="00E65F49">
            <w:pPr>
              <w:pStyle w:val="TAL"/>
            </w:pPr>
            <w:r w:rsidRPr="004151EA">
              <w:t>INTEGER (0..63)</w:t>
            </w:r>
          </w:p>
        </w:tc>
        <w:tc>
          <w:tcPr>
            <w:tcW w:w="2880" w:type="dxa"/>
          </w:tcPr>
          <w:p w14:paraId="30ADC8CE" w14:textId="77777777" w:rsidR="009B2466" w:rsidRPr="004151EA" w:rsidRDefault="009B2466" w:rsidP="00E65F49">
            <w:pPr>
              <w:pStyle w:val="TAL"/>
              <w:rPr>
                <w:rFonts w:eastAsia="SimSun"/>
                <w:bCs/>
                <w:lang w:eastAsia="zh-CN"/>
              </w:rPr>
            </w:pPr>
          </w:p>
        </w:tc>
      </w:tr>
      <w:tr w:rsidR="009B2466" w:rsidRPr="004151EA" w14:paraId="1EA50A61" w14:textId="77777777" w:rsidTr="00E65F49">
        <w:tc>
          <w:tcPr>
            <w:tcW w:w="2450" w:type="dxa"/>
          </w:tcPr>
          <w:p w14:paraId="34899D7C" w14:textId="77777777" w:rsidR="009B2466" w:rsidRPr="004151EA" w:rsidRDefault="009B2466" w:rsidP="00E65F49">
            <w:pPr>
              <w:pStyle w:val="TAL"/>
              <w:ind w:left="142"/>
              <w:rPr>
                <w:noProof/>
              </w:rPr>
            </w:pPr>
            <w:r w:rsidRPr="004151EA">
              <w:rPr>
                <w:noProof/>
              </w:rPr>
              <w:t>&gt;</w:t>
            </w:r>
            <w:r w:rsidRPr="00D219C3">
              <w:rPr>
                <w:i/>
                <w:iCs/>
                <w:noProof/>
              </w:rPr>
              <w:t>Positioning SRS</w:t>
            </w:r>
          </w:p>
        </w:tc>
        <w:tc>
          <w:tcPr>
            <w:tcW w:w="1077" w:type="dxa"/>
          </w:tcPr>
          <w:p w14:paraId="1E6B7CD5" w14:textId="77777777" w:rsidR="009B2466" w:rsidRPr="004151EA" w:rsidRDefault="009B2466" w:rsidP="00E65F49">
            <w:pPr>
              <w:pStyle w:val="TAL"/>
            </w:pPr>
          </w:p>
        </w:tc>
        <w:tc>
          <w:tcPr>
            <w:tcW w:w="1077" w:type="dxa"/>
          </w:tcPr>
          <w:p w14:paraId="1CA0C89B" w14:textId="77777777" w:rsidR="009B2466" w:rsidRPr="004151EA" w:rsidRDefault="009B2466" w:rsidP="00E65F49">
            <w:pPr>
              <w:pStyle w:val="TAL"/>
            </w:pPr>
          </w:p>
        </w:tc>
        <w:tc>
          <w:tcPr>
            <w:tcW w:w="2234" w:type="dxa"/>
          </w:tcPr>
          <w:p w14:paraId="5F3C91E3" w14:textId="77777777" w:rsidR="009B2466" w:rsidRPr="004151EA" w:rsidRDefault="009B2466" w:rsidP="00E65F49">
            <w:pPr>
              <w:pStyle w:val="TAL"/>
            </w:pPr>
          </w:p>
        </w:tc>
        <w:tc>
          <w:tcPr>
            <w:tcW w:w="2880" w:type="dxa"/>
          </w:tcPr>
          <w:p w14:paraId="31B5986B" w14:textId="77777777" w:rsidR="009B2466" w:rsidRPr="004151EA" w:rsidRDefault="009B2466" w:rsidP="00E65F49">
            <w:pPr>
              <w:pStyle w:val="TAL"/>
              <w:rPr>
                <w:rFonts w:eastAsia="SimSun"/>
                <w:bCs/>
                <w:lang w:eastAsia="zh-CN"/>
              </w:rPr>
            </w:pPr>
          </w:p>
        </w:tc>
      </w:tr>
      <w:tr w:rsidR="009B2466" w:rsidRPr="004151EA" w14:paraId="6888E258" w14:textId="77777777" w:rsidTr="00E65F49">
        <w:tc>
          <w:tcPr>
            <w:tcW w:w="2450" w:type="dxa"/>
          </w:tcPr>
          <w:p w14:paraId="3C8BE5FC" w14:textId="77777777" w:rsidR="009B2466" w:rsidRPr="004151EA" w:rsidRDefault="009B2466" w:rsidP="00E65F49">
            <w:pPr>
              <w:pStyle w:val="TAL"/>
              <w:ind w:left="283"/>
              <w:rPr>
                <w:noProof/>
              </w:rPr>
            </w:pPr>
            <w:r w:rsidRPr="004151EA">
              <w:rPr>
                <w:noProof/>
              </w:rPr>
              <w:t>&gt;&gt;</w:t>
            </w:r>
            <w:r w:rsidRPr="00E17648">
              <w:rPr>
                <w:noProof/>
              </w:rPr>
              <w:t xml:space="preserve"> Positioning </w:t>
            </w:r>
            <w:r w:rsidRPr="004151EA">
              <w:rPr>
                <w:noProof/>
              </w:rPr>
              <w:t>SRS Resource ID</w:t>
            </w:r>
          </w:p>
        </w:tc>
        <w:tc>
          <w:tcPr>
            <w:tcW w:w="1077" w:type="dxa"/>
          </w:tcPr>
          <w:p w14:paraId="5E02B79B" w14:textId="77777777" w:rsidR="009B2466" w:rsidRPr="004151EA" w:rsidRDefault="009B2466" w:rsidP="00E65F49">
            <w:pPr>
              <w:pStyle w:val="TAL"/>
            </w:pPr>
            <w:r w:rsidRPr="004151EA">
              <w:t>M</w:t>
            </w:r>
          </w:p>
        </w:tc>
        <w:tc>
          <w:tcPr>
            <w:tcW w:w="1077" w:type="dxa"/>
          </w:tcPr>
          <w:p w14:paraId="294AA4F4" w14:textId="77777777" w:rsidR="009B2466" w:rsidRPr="004151EA" w:rsidRDefault="009B2466" w:rsidP="00E65F49">
            <w:pPr>
              <w:pStyle w:val="TAL"/>
            </w:pPr>
          </w:p>
        </w:tc>
        <w:tc>
          <w:tcPr>
            <w:tcW w:w="2234" w:type="dxa"/>
          </w:tcPr>
          <w:p w14:paraId="2FA6F0D8" w14:textId="77777777" w:rsidR="009B2466" w:rsidRPr="004151EA" w:rsidRDefault="009B2466" w:rsidP="00E65F49">
            <w:pPr>
              <w:pStyle w:val="TAL"/>
            </w:pPr>
            <w:r w:rsidRPr="004151EA">
              <w:t>INTEGER (0..63)</w:t>
            </w:r>
          </w:p>
        </w:tc>
        <w:tc>
          <w:tcPr>
            <w:tcW w:w="2880" w:type="dxa"/>
          </w:tcPr>
          <w:p w14:paraId="32725DE5" w14:textId="77777777" w:rsidR="009B2466" w:rsidRPr="004151EA" w:rsidRDefault="009B2466" w:rsidP="00E65F49">
            <w:pPr>
              <w:pStyle w:val="TAL"/>
              <w:rPr>
                <w:rFonts w:eastAsia="SimSun"/>
                <w:bCs/>
                <w:lang w:eastAsia="zh-CN"/>
              </w:rPr>
            </w:pPr>
          </w:p>
        </w:tc>
      </w:tr>
      <w:tr w:rsidR="009B2466" w:rsidRPr="004151EA" w14:paraId="58803893" w14:textId="77777777" w:rsidTr="00E65F49">
        <w:tc>
          <w:tcPr>
            <w:tcW w:w="2450" w:type="dxa"/>
          </w:tcPr>
          <w:p w14:paraId="66604719" w14:textId="77777777" w:rsidR="009B2466" w:rsidRPr="004151EA" w:rsidRDefault="009B2466" w:rsidP="00E65F49">
            <w:pPr>
              <w:pStyle w:val="TAL"/>
              <w:ind w:left="142"/>
              <w:rPr>
                <w:noProof/>
              </w:rPr>
            </w:pPr>
            <w:r w:rsidRPr="004151EA">
              <w:rPr>
                <w:noProof/>
              </w:rPr>
              <w:t>&gt;</w:t>
            </w:r>
            <w:r w:rsidRPr="00D219C3">
              <w:rPr>
                <w:i/>
                <w:iCs/>
                <w:noProof/>
              </w:rPr>
              <w:t>DL-PRS</w:t>
            </w:r>
          </w:p>
        </w:tc>
        <w:tc>
          <w:tcPr>
            <w:tcW w:w="1077" w:type="dxa"/>
          </w:tcPr>
          <w:p w14:paraId="169470F6" w14:textId="77777777" w:rsidR="009B2466" w:rsidRPr="004151EA" w:rsidRDefault="009B2466" w:rsidP="00E65F49">
            <w:pPr>
              <w:pStyle w:val="TAL"/>
            </w:pPr>
          </w:p>
        </w:tc>
        <w:tc>
          <w:tcPr>
            <w:tcW w:w="1077" w:type="dxa"/>
          </w:tcPr>
          <w:p w14:paraId="57BE4FE7" w14:textId="77777777" w:rsidR="009B2466" w:rsidRPr="004151EA" w:rsidRDefault="009B2466" w:rsidP="00E65F49">
            <w:pPr>
              <w:pStyle w:val="TAL"/>
            </w:pPr>
          </w:p>
        </w:tc>
        <w:tc>
          <w:tcPr>
            <w:tcW w:w="2234" w:type="dxa"/>
          </w:tcPr>
          <w:p w14:paraId="3B0C3626" w14:textId="77777777" w:rsidR="009B2466" w:rsidRPr="004151EA" w:rsidRDefault="009B2466" w:rsidP="00E65F49">
            <w:pPr>
              <w:pStyle w:val="TAL"/>
            </w:pPr>
          </w:p>
        </w:tc>
        <w:tc>
          <w:tcPr>
            <w:tcW w:w="2880" w:type="dxa"/>
          </w:tcPr>
          <w:p w14:paraId="5E86127D" w14:textId="77777777" w:rsidR="009B2466" w:rsidRPr="004151EA" w:rsidRDefault="009B2466" w:rsidP="00E65F49">
            <w:pPr>
              <w:pStyle w:val="TAL"/>
              <w:rPr>
                <w:rFonts w:eastAsia="SimSun"/>
                <w:bCs/>
                <w:lang w:eastAsia="zh-CN"/>
              </w:rPr>
            </w:pPr>
          </w:p>
        </w:tc>
      </w:tr>
      <w:tr w:rsidR="009B2466" w:rsidRPr="004151EA" w14:paraId="275FC9B4" w14:textId="77777777" w:rsidTr="00E65F49">
        <w:tc>
          <w:tcPr>
            <w:tcW w:w="2450" w:type="dxa"/>
          </w:tcPr>
          <w:p w14:paraId="4A074036" w14:textId="77777777" w:rsidR="009B2466" w:rsidRPr="004151EA" w:rsidRDefault="009B2466" w:rsidP="00E65F49">
            <w:pPr>
              <w:pStyle w:val="TAL"/>
              <w:ind w:left="283"/>
              <w:rPr>
                <w:noProof/>
              </w:rPr>
            </w:pPr>
            <w:r w:rsidRPr="004151EA">
              <w:rPr>
                <w:noProof/>
              </w:rPr>
              <w:t>&gt;&gt;DL-PRS ID</w:t>
            </w:r>
          </w:p>
        </w:tc>
        <w:tc>
          <w:tcPr>
            <w:tcW w:w="1077" w:type="dxa"/>
          </w:tcPr>
          <w:p w14:paraId="1337252C" w14:textId="77777777" w:rsidR="009B2466" w:rsidRPr="004151EA" w:rsidRDefault="009B2466" w:rsidP="00E65F49">
            <w:pPr>
              <w:pStyle w:val="TAL"/>
            </w:pPr>
            <w:r w:rsidRPr="004151EA">
              <w:t>M</w:t>
            </w:r>
          </w:p>
        </w:tc>
        <w:tc>
          <w:tcPr>
            <w:tcW w:w="1077" w:type="dxa"/>
          </w:tcPr>
          <w:p w14:paraId="4599BC63" w14:textId="77777777" w:rsidR="009B2466" w:rsidRPr="004151EA" w:rsidRDefault="009B2466" w:rsidP="00E65F49">
            <w:pPr>
              <w:pStyle w:val="TAL"/>
            </w:pPr>
          </w:p>
        </w:tc>
        <w:tc>
          <w:tcPr>
            <w:tcW w:w="2234" w:type="dxa"/>
          </w:tcPr>
          <w:p w14:paraId="35DCECAB" w14:textId="77777777" w:rsidR="009B2466" w:rsidRPr="004151EA" w:rsidRDefault="009B2466" w:rsidP="00E65F49">
            <w:pPr>
              <w:pStyle w:val="TAL"/>
            </w:pPr>
            <w:r w:rsidRPr="004151EA">
              <w:t>INTEGER (0..255)</w:t>
            </w:r>
          </w:p>
        </w:tc>
        <w:tc>
          <w:tcPr>
            <w:tcW w:w="2880" w:type="dxa"/>
          </w:tcPr>
          <w:p w14:paraId="777039A1" w14:textId="77777777" w:rsidR="009B2466" w:rsidRPr="004151EA" w:rsidRDefault="009B2466" w:rsidP="00E65F49">
            <w:pPr>
              <w:pStyle w:val="TAL"/>
              <w:rPr>
                <w:rFonts w:eastAsia="SimSun"/>
                <w:bCs/>
                <w:lang w:eastAsia="zh-CN"/>
              </w:rPr>
            </w:pPr>
          </w:p>
        </w:tc>
      </w:tr>
      <w:tr w:rsidR="009B2466" w:rsidRPr="004151EA" w14:paraId="3C784A9D" w14:textId="77777777" w:rsidTr="00E65F49">
        <w:tc>
          <w:tcPr>
            <w:tcW w:w="2450" w:type="dxa"/>
          </w:tcPr>
          <w:p w14:paraId="20C9CDBE" w14:textId="77777777" w:rsidR="009B2466" w:rsidRPr="004151EA" w:rsidRDefault="009B2466" w:rsidP="00E65F49">
            <w:pPr>
              <w:pStyle w:val="TAL"/>
              <w:ind w:left="283"/>
              <w:rPr>
                <w:noProof/>
              </w:rPr>
            </w:pPr>
            <w:r w:rsidRPr="004151EA">
              <w:rPr>
                <w:noProof/>
              </w:rPr>
              <w:t>&gt;&gt;DL-PRS Resource Set ID</w:t>
            </w:r>
          </w:p>
        </w:tc>
        <w:tc>
          <w:tcPr>
            <w:tcW w:w="1077" w:type="dxa"/>
          </w:tcPr>
          <w:p w14:paraId="78E6B335" w14:textId="77777777" w:rsidR="009B2466" w:rsidRPr="004151EA" w:rsidRDefault="009B2466" w:rsidP="00E65F49">
            <w:pPr>
              <w:pStyle w:val="TAL"/>
            </w:pPr>
            <w:r w:rsidRPr="004151EA">
              <w:t>M</w:t>
            </w:r>
          </w:p>
        </w:tc>
        <w:tc>
          <w:tcPr>
            <w:tcW w:w="1077" w:type="dxa"/>
          </w:tcPr>
          <w:p w14:paraId="4575F981" w14:textId="77777777" w:rsidR="009B2466" w:rsidRPr="004151EA" w:rsidRDefault="009B2466" w:rsidP="00E65F49">
            <w:pPr>
              <w:pStyle w:val="TAL"/>
            </w:pPr>
          </w:p>
        </w:tc>
        <w:tc>
          <w:tcPr>
            <w:tcW w:w="2234" w:type="dxa"/>
          </w:tcPr>
          <w:p w14:paraId="59F1B070" w14:textId="77777777" w:rsidR="009B2466" w:rsidRPr="004151EA" w:rsidRDefault="009B2466" w:rsidP="00E65F49">
            <w:pPr>
              <w:pStyle w:val="TAL"/>
            </w:pPr>
            <w:r w:rsidRPr="004151EA">
              <w:t>INTEGER (0..7)</w:t>
            </w:r>
          </w:p>
        </w:tc>
        <w:tc>
          <w:tcPr>
            <w:tcW w:w="2880" w:type="dxa"/>
          </w:tcPr>
          <w:p w14:paraId="280AAC14" w14:textId="77777777" w:rsidR="009B2466" w:rsidRPr="004151EA" w:rsidRDefault="009B2466" w:rsidP="00E65F49">
            <w:pPr>
              <w:pStyle w:val="TAL"/>
              <w:rPr>
                <w:rFonts w:eastAsia="SimSun"/>
                <w:bCs/>
                <w:lang w:eastAsia="zh-CN"/>
              </w:rPr>
            </w:pPr>
          </w:p>
        </w:tc>
      </w:tr>
      <w:tr w:rsidR="009B2466" w:rsidRPr="004151EA" w14:paraId="47B38277" w14:textId="77777777" w:rsidTr="00E65F49">
        <w:tc>
          <w:tcPr>
            <w:tcW w:w="2450" w:type="dxa"/>
          </w:tcPr>
          <w:p w14:paraId="6DD35095" w14:textId="77777777" w:rsidR="009B2466" w:rsidRPr="004151EA" w:rsidRDefault="009B2466" w:rsidP="00E65F49">
            <w:pPr>
              <w:pStyle w:val="TAL"/>
              <w:ind w:left="283"/>
              <w:rPr>
                <w:noProof/>
              </w:rPr>
            </w:pPr>
            <w:r w:rsidRPr="004151EA">
              <w:rPr>
                <w:noProof/>
              </w:rPr>
              <w:t>&gt;&gt;DL</w:t>
            </w:r>
            <w:r w:rsidRPr="00E17648">
              <w:rPr>
                <w:noProof/>
              </w:rPr>
              <w:t>-</w:t>
            </w:r>
            <w:r w:rsidRPr="004151EA">
              <w:rPr>
                <w:noProof/>
              </w:rPr>
              <w:t>PRS Resource ID</w:t>
            </w:r>
          </w:p>
        </w:tc>
        <w:tc>
          <w:tcPr>
            <w:tcW w:w="1077" w:type="dxa"/>
          </w:tcPr>
          <w:p w14:paraId="5EC76561" w14:textId="77777777" w:rsidR="009B2466" w:rsidRPr="004151EA" w:rsidRDefault="009B2466" w:rsidP="00E65F49">
            <w:pPr>
              <w:pStyle w:val="TAL"/>
            </w:pPr>
            <w:r w:rsidRPr="004151EA">
              <w:t>O</w:t>
            </w:r>
          </w:p>
        </w:tc>
        <w:tc>
          <w:tcPr>
            <w:tcW w:w="1077" w:type="dxa"/>
          </w:tcPr>
          <w:p w14:paraId="228920D1" w14:textId="77777777" w:rsidR="009B2466" w:rsidRPr="004151EA" w:rsidRDefault="009B2466" w:rsidP="00E65F49">
            <w:pPr>
              <w:pStyle w:val="TAL"/>
            </w:pPr>
          </w:p>
        </w:tc>
        <w:tc>
          <w:tcPr>
            <w:tcW w:w="2234" w:type="dxa"/>
          </w:tcPr>
          <w:p w14:paraId="01BCBEF5" w14:textId="77777777" w:rsidR="009B2466" w:rsidRPr="004151EA" w:rsidRDefault="009B2466" w:rsidP="00E65F49">
            <w:pPr>
              <w:pStyle w:val="TAL"/>
            </w:pPr>
            <w:r w:rsidRPr="004151EA">
              <w:t>INTEGER (0..63)</w:t>
            </w:r>
          </w:p>
        </w:tc>
        <w:tc>
          <w:tcPr>
            <w:tcW w:w="2880" w:type="dxa"/>
          </w:tcPr>
          <w:p w14:paraId="40F665FD" w14:textId="77777777" w:rsidR="009B2466" w:rsidRPr="004151EA" w:rsidRDefault="009B2466" w:rsidP="00E65F49">
            <w:pPr>
              <w:pStyle w:val="TAL"/>
              <w:rPr>
                <w:rFonts w:eastAsia="SimSun"/>
                <w:bCs/>
                <w:lang w:eastAsia="zh-CN"/>
              </w:rPr>
            </w:pPr>
          </w:p>
        </w:tc>
      </w:tr>
    </w:tbl>
    <w:p w14:paraId="4CA0DAC2" w14:textId="77777777" w:rsidR="009B2466" w:rsidRDefault="009B2466" w:rsidP="009B2466">
      <w:pPr>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E65F49">
            <w:pPr>
              <w:pStyle w:val="TAH"/>
              <w:rPr>
                <w:noProof/>
              </w:rPr>
            </w:pPr>
            <w:r w:rsidRPr="00504F3B">
              <w:rPr>
                <w:noProof/>
              </w:rPr>
              <w:t>Range bound</w:t>
            </w:r>
          </w:p>
        </w:tc>
        <w:tc>
          <w:tcPr>
            <w:tcW w:w="5670" w:type="dxa"/>
          </w:tcPr>
          <w:p w14:paraId="4422D4E4" w14:textId="77777777" w:rsidR="009B2466" w:rsidRPr="00504F3B" w:rsidRDefault="009B2466" w:rsidP="00E65F49">
            <w:pPr>
              <w:pStyle w:val="TAH"/>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E65F49">
            <w:pPr>
              <w:pStyle w:val="TAL"/>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E65F49">
            <w:pPr>
              <w:pStyle w:val="TAL"/>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9B2466">
      <w:pPr>
        <w:rPr>
          <w:noProof/>
          <w:snapToGrid w:val="0"/>
        </w:rPr>
      </w:pPr>
    </w:p>
    <w:p w14:paraId="6BDCD52C" w14:textId="77777777" w:rsidR="00437DF7" w:rsidRPr="006A6F20" w:rsidRDefault="00437DF7" w:rsidP="00437DF7">
      <w:pPr>
        <w:pStyle w:val="Heading4"/>
      </w:pPr>
      <w:bookmarkStart w:id="10332" w:name="_Toc20955183"/>
      <w:bookmarkStart w:id="10333" w:name="_Toc29991378"/>
      <w:bookmarkStart w:id="10334" w:name="_Toc36555778"/>
      <w:bookmarkStart w:id="10335" w:name="_Toc44497485"/>
      <w:bookmarkStart w:id="10336" w:name="_Toc45107873"/>
      <w:bookmarkStart w:id="10337" w:name="_Toc45901493"/>
      <w:bookmarkStart w:id="10338" w:name="_Toc99038890"/>
      <w:bookmarkStart w:id="10339" w:name="_Toc99731153"/>
      <w:bookmarkStart w:id="10340" w:name="_Toc105511284"/>
      <w:bookmarkStart w:id="10341" w:name="_Toc105927816"/>
      <w:bookmarkStart w:id="10342" w:name="_Toc106110356"/>
      <w:bookmarkStart w:id="10343" w:name="_Toc113835793"/>
      <w:bookmarkStart w:id="10344" w:name="_Toc97911130"/>
      <w:r w:rsidRPr="006A6F20">
        <w:t>9.3.1.</w:t>
      </w:r>
      <w:r>
        <w:t>211</w:t>
      </w:r>
      <w:r w:rsidRPr="006A6F20">
        <w:tab/>
      </w:r>
      <w:bookmarkEnd w:id="10332"/>
      <w:bookmarkEnd w:id="10333"/>
      <w:bookmarkEnd w:id="10334"/>
      <w:bookmarkEnd w:id="10335"/>
      <w:bookmarkEnd w:id="10336"/>
      <w:bookmarkEnd w:id="10337"/>
      <w:r w:rsidRPr="006A6F20">
        <w:t>CCO Assistance Information</w:t>
      </w:r>
      <w:bookmarkEnd w:id="10338"/>
      <w:bookmarkEnd w:id="10339"/>
      <w:bookmarkEnd w:id="10340"/>
      <w:bookmarkEnd w:id="10341"/>
      <w:bookmarkEnd w:id="10342"/>
      <w:bookmarkEnd w:id="10343"/>
      <w:r w:rsidRPr="006A6F20">
        <w:t xml:space="preserve"> </w:t>
      </w:r>
    </w:p>
    <w:p w14:paraId="11EAF751" w14:textId="77777777" w:rsidR="00437DF7" w:rsidRPr="006A6F20" w:rsidRDefault="00437DF7" w:rsidP="00437DF7">
      <w:r w:rsidRPr="006A6F20">
        <w:t>This IE indicates the Capacity and Coverage (CCO) actions for specific CCO issues detected.</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0CD40A0E" w14:textId="77777777" w:rsidTr="00F8376E">
        <w:tc>
          <w:tcPr>
            <w:tcW w:w="2448" w:type="dxa"/>
          </w:tcPr>
          <w:p w14:paraId="7E1E9B7D" w14:textId="77777777" w:rsidR="00437DF7" w:rsidRPr="006A6F20" w:rsidRDefault="00437DF7" w:rsidP="00F8376E">
            <w:pPr>
              <w:pStyle w:val="TAH"/>
              <w:rPr>
                <w:lang w:eastAsia="ja-JP"/>
              </w:rPr>
            </w:pPr>
            <w:r w:rsidRPr="006A6F20">
              <w:rPr>
                <w:lang w:eastAsia="ja-JP"/>
              </w:rPr>
              <w:t>IE/Group Name</w:t>
            </w:r>
          </w:p>
        </w:tc>
        <w:tc>
          <w:tcPr>
            <w:tcW w:w="1080" w:type="dxa"/>
          </w:tcPr>
          <w:p w14:paraId="77400C08" w14:textId="77777777" w:rsidR="00437DF7" w:rsidRPr="006A6F20" w:rsidRDefault="00437DF7" w:rsidP="00F8376E">
            <w:pPr>
              <w:pStyle w:val="TAH"/>
              <w:rPr>
                <w:lang w:eastAsia="ja-JP"/>
              </w:rPr>
            </w:pPr>
            <w:r w:rsidRPr="006A6F20">
              <w:rPr>
                <w:lang w:eastAsia="ja-JP"/>
              </w:rPr>
              <w:t>Presence</w:t>
            </w:r>
          </w:p>
        </w:tc>
        <w:tc>
          <w:tcPr>
            <w:tcW w:w="1440" w:type="dxa"/>
          </w:tcPr>
          <w:p w14:paraId="6F1A9866" w14:textId="77777777" w:rsidR="00437DF7" w:rsidRPr="006A6F20" w:rsidRDefault="00437DF7" w:rsidP="00F8376E">
            <w:pPr>
              <w:pStyle w:val="TAH"/>
              <w:rPr>
                <w:lang w:eastAsia="ja-JP"/>
              </w:rPr>
            </w:pPr>
            <w:r w:rsidRPr="006A6F20">
              <w:rPr>
                <w:lang w:eastAsia="ja-JP"/>
              </w:rPr>
              <w:t>Range</w:t>
            </w:r>
          </w:p>
        </w:tc>
        <w:tc>
          <w:tcPr>
            <w:tcW w:w="1872" w:type="dxa"/>
          </w:tcPr>
          <w:p w14:paraId="6A5566E1" w14:textId="77777777" w:rsidR="00437DF7" w:rsidRPr="006A6F20" w:rsidRDefault="00437DF7" w:rsidP="00F8376E">
            <w:pPr>
              <w:pStyle w:val="TAH"/>
              <w:rPr>
                <w:lang w:eastAsia="ja-JP"/>
              </w:rPr>
            </w:pPr>
            <w:r w:rsidRPr="006A6F20">
              <w:rPr>
                <w:lang w:eastAsia="ja-JP"/>
              </w:rPr>
              <w:t>IE type and reference</w:t>
            </w:r>
          </w:p>
        </w:tc>
        <w:tc>
          <w:tcPr>
            <w:tcW w:w="2880" w:type="dxa"/>
          </w:tcPr>
          <w:p w14:paraId="6958C03E" w14:textId="77777777" w:rsidR="00437DF7" w:rsidRPr="006A6F20" w:rsidRDefault="00437DF7" w:rsidP="00F8376E">
            <w:pPr>
              <w:pStyle w:val="TAH"/>
              <w:rPr>
                <w:lang w:eastAsia="ja-JP"/>
              </w:rPr>
            </w:pPr>
            <w:r w:rsidRPr="006A6F20">
              <w:rPr>
                <w:lang w:eastAsia="ja-JP"/>
              </w:rPr>
              <w:t>Semantics description</w:t>
            </w:r>
          </w:p>
        </w:tc>
      </w:tr>
      <w:tr w:rsidR="00437DF7" w:rsidRPr="006A6F20" w14:paraId="2C267305" w14:textId="77777777" w:rsidTr="00F8376E">
        <w:tc>
          <w:tcPr>
            <w:tcW w:w="2448" w:type="dxa"/>
          </w:tcPr>
          <w:p w14:paraId="3D927468" w14:textId="77777777" w:rsidR="00437DF7" w:rsidRPr="006A6F20" w:rsidRDefault="00437DF7" w:rsidP="00F8376E">
            <w:pPr>
              <w:pStyle w:val="TAL"/>
              <w:rPr>
                <w:lang w:eastAsia="ja-JP"/>
              </w:rPr>
            </w:pPr>
            <w:r w:rsidRPr="006A6F20">
              <w:rPr>
                <w:rFonts w:cs="Arial"/>
                <w:bCs/>
                <w:szCs w:val="18"/>
                <w:lang w:eastAsia="ja-JP"/>
              </w:rPr>
              <w:t>CCO issue detection</w:t>
            </w:r>
          </w:p>
        </w:tc>
        <w:tc>
          <w:tcPr>
            <w:tcW w:w="1080" w:type="dxa"/>
          </w:tcPr>
          <w:p w14:paraId="368891E6" w14:textId="77777777" w:rsidR="00437DF7" w:rsidRPr="006A6F20" w:rsidRDefault="00437DF7" w:rsidP="00F8376E">
            <w:pPr>
              <w:pStyle w:val="TAL"/>
              <w:rPr>
                <w:lang w:eastAsia="ja-JP"/>
              </w:rPr>
            </w:pPr>
            <w:r w:rsidRPr="006A6F20">
              <w:t>O</w:t>
            </w:r>
          </w:p>
        </w:tc>
        <w:tc>
          <w:tcPr>
            <w:tcW w:w="1440" w:type="dxa"/>
          </w:tcPr>
          <w:p w14:paraId="3051EF69" w14:textId="77777777" w:rsidR="00437DF7" w:rsidRPr="006A6F20" w:rsidRDefault="00437DF7" w:rsidP="00F8376E">
            <w:pPr>
              <w:pStyle w:val="TAL"/>
              <w:rPr>
                <w:lang w:eastAsia="ja-JP"/>
              </w:rPr>
            </w:pPr>
          </w:p>
        </w:tc>
        <w:tc>
          <w:tcPr>
            <w:tcW w:w="1872" w:type="dxa"/>
          </w:tcPr>
          <w:p w14:paraId="525A543A" w14:textId="77777777" w:rsidR="00437DF7" w:rsidRPr="006A6F20" w:rsidRDefault="00437DF7" w:rsidP="00F8376E">
            <w:pPr>
              <w:pStyle w:val="TAL"/>
              <w:rPr>
                <w:lang w:eastAsia="ja-JP"/>
              </w:rPr>
            </w:pPr>
            <w:r w:rsidRPr="006A6F20">
              <w:rPr>
                <w:rFonts w:cs="Arial"/>
                <w:szCs w:val="18"/>
                <w:lang w:eastAsia="ja-JP"/>
              </w:rPr>
              <w:t>ENUMERATED (coverage, cell edge capacity ...)</w:t>
            </w:r>
          </w:p>
        </w:tc>
        <w:tc>
          <w:tcPr>
            <w:tcW w:w="2880" w:type="dxa"/>
          </w:tcPr>
          <w:p w14:paraId="6E5E210A" w14:textId="77777777" w:rsidR="00437DF7" w:rsidRPr="006A6F20" w:rsidRDefault="00437DF7" w:rsidP="00F8376E">
            <w:pPr>
              <w:pStyle w:val="TAL"/>
              <w:rPr>
                <w:lang w:eastAsia="ja-JP"/>
              </w:rPr>
            </w:pPr>
            <w:r w:rsidRPr="006A6F20">
              <w:rPr>
                <w:rFonts w:cs="Arial"/>
                <w:szCs w:val="18"/>
                <w:lang w:eastAsia="ja-JP"/>
              </w:rPr>
              <w:t>Indicates the type of CCO issue detected</w:t>
            </w:r>
          </w:p>
        </w:tc>
      </w:tr>
      <w:tr w:rsidR="00437DF7" w:rsidRPr="006A6F20" w14:paraId="2892D060" w14:textId="77777777" w:rsidTr="00F8376E">
        <w:tc>
          <w:tcPr>
            <w:tcW w:w="2448" w:type="dxa"/>
          </w:tcPr>
          <w:p w14:paraId="5A17605B" w14:textId="77777777" w:rsidR="00437DF7" w:rsidRPr="006A6F20" w:rsidRDefault="00437DF7" w:rsidP="00F8376E">
            <w:pPr>
              <w:pStyle w:val="TAL"/>
              <w:rPr>
                <w:lang w:eastAsia="ja-JP"/>
              </w:rPr>
            </w:pPr>
            <w:r w:rsidRPr="006A6F20">
              <w:rPr>
                <w:rFonts w:cs="Arial"/>
                <w:bCs/>
                <w:szCs w:val="18"/>
                <w:lang w:eastAsia="ja-JP"/>
              </w:rPr>
              <w:t>Affected Cells and Beams</w:t>
            </w:r>
          </w:p>
        </w:tc>
        <w:tc>
          <w:tcPr>
            <w:tcW w:w="1080" w:type="dxa"/>
          </w:tcPr>
          <w:p w14:paraId="4DD85F38" w14:textId="77777777" w:rsidR="00437DF7" w:rsidRPr="006A6F20" w:rsidRDefault="00437DF7" w:rsidP="00F8376E">
            <w:pPr>
              <w:pStyle w:val="TAL"/>
              <w:rPr>
                <w:lang w:eastAsia="ja-JP"/>
              </w:rPr>
            </w:pPr>
            <w:r w:rsidRPr="006A6F20">
              <w:t>O</w:t>
            </w:r>
          </w:p>
        </w:tc>
        <w:tc>
          <w:tcPr>
            <w:tcW w:w="1440" w:type="dxa"/>
          </w:tcPr>
          <w:p w14:paraId="00C9D139" w14:textId="77777777" w:rsidR="00437DF7" w:rsidRPr="006A6F20" w:rsidRDefault="00437DF7" w:rsidP="00F8376E">
            <w:pPr>
              <w:pStyle w:val="TAL"/>
              <w:rPr>
                <w:lang w:eastAsia="ja-JP"/>
              </w:rPr>
            </w:pPr>
          </w:p>
        </w:tc>
        <w:tc>
          <w:tcPr>
            <w:tcW w:w="1872" w:type="dxa"/>
          </w:tcPr>
          <w:p w14:paraId="596C1E12" w14:textId="77777777" w:rsidR="00437DF7" w:rsidRPr="006A6F20" w:rsidRDefault="00437DF7" w:rsidP="00F8376E">
            <w:pPr>
              <w:pStyle w:val="TAL"/>
              <w:rPr>
                <w:lang w:eastAsia="ja-JP"/>
              </w:rPr>
            </w:pPr>
            <w:r w:rsidRPr="00437DF7">
              <w:rPr>
                <w:rFonts w:eastAsia="Malgun Gothic"/>
                <w:szCs w:val="18"/>
              </w:rPr>
              <w:t>9.3.1.212</w:t>
            </w:r>
          </w:p>
        </w:tc>
        <w:tc>
          <w:tcPr>
            <w:tcW w:w="2880" w:type="dxa"/>
          </w:tcPr>
          <w:p w14:paraId="23CA7262" w14:textId="77777777" w:rsidR="00437DF7" w:rsidRPr="006A6F20" w:rsidRDefault="00437DF7" w:rsidP="00F8376E">
            <w:pPr>
              <w:pStyle w:val="TAL"/>
              <w:rPr>
                <w:lang w:eastAsia="ja-JP"/>
              </w:rPr>
            </w:pPr>
          </w:p>
        </w:tc>
      </w:tr>
    </w:tbl>
    <w:p w14:paraId="2350C440" w14:textId="77777777" w:rsidR="00437DF7" w:rsidRPr="006A6F20" w:rsidRDefault="00437DF7" w:rsidP="00437DF7">
      <w:pPr>
        <w:spacing w:after="0"/>
        <w:rPr>
          <w:lang w:bidi="sa-IN"/>
        </w:rPr>
      </w:pPr>
    </w:p>
    <w:p w14:paraId="6C8588C4" w14:textId="77777777" w:rsidR="00437DF7" w:rsidRPr="006A6F20" w:rsidRDefault="00437DF7" w:rsidP="00437DF7">
      <w:pPr>
        <w:pStyle w:val="Heading4"/>
      </w:pPr>
      <w:bookmarkStart w:id="10345" w:name="_Toc99038891"/>
      <w:bookmarkStart w:id="10346" w:name="_Toc99731154"/>
      <w:bookmarkStart w:id="10347" w:name="_Toc105511285"/>
      <w:bookmarkStart w:id="10348" w:name="_Toc105927817"/>
      <w:bookmarkStart w:id="10349" w:name="_Toc106110357"/>
      <w:bookmarkStart w:id="10350" w:name="_Toc113835794"/>
      <w:r w:rsidRPr="006A6F20">
        <w:t>9.3.1.</w:t>
      </w:r>
      <w:r>
        <w:t>212</w:t>
      </w:r>
      <w:r w:rsidRPr="006A6F20">
        <w:tab/>
        <w:t>Affected Cells and Beams</w:t>
      </w:r>
      <w:bookmarkEnd w:id="10345"/>
      <w:bookmarkEnd w:id="10346"/>
      <w:bookmarkEnd w:id="10347"/>
      <w:bookmarkEnd w:id="10348"/>
      <w:bookmarkEnd w:id="10349"/>
      <w:bookmarkEnd w:id="10350"/>
    </w:p>
    <w:p w14:paraId="59DCA5E9" w14:textId="77777777" w:rsidR="00437DF7" w:rsidRPr="006A6F20" w:rsidRDefault="00437DF7" w:rsidP="00437DF7">
      <w:r w:rsidRPr="006A6F20">
        <w:t>This IE includes a list of cells and/or SS/PBCH block indexes affected by the detected CCO issu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036BFA95" w14:textId="77777777" w:rsidTr="00F8376E">
        <w:tc>
          <w:tcPr>
            <w:tcW w:w="2448" w:type="dxa"/>
          </w:tcPr>
          <w:p w14:paraId="00D5CC44" w14:textId="77777777" w:rsidR="00437DF7" w:rsidRPr="006A6F20" w:rsidRDefault="00437DF7" w:rsidP="00F8376E">
            <w:pPr>
              <w:pStyle w:val="TAH"/>
              <w:rPr>
                <w:lang w:eastAsia="ja-JP"/>
              </w:rPr>
            </w:pPr>
            <w:r w:rsidRPr="006A6F20">
              <w:rPr>
                <w:lang w:eastAsia="ja-JP"/>
              </w:rPr>
              <w:t>IE/Group Name</w:t>
            </w:r>
          </w:p>
        </w:tc>
        <w:tc>
          <w:tcPr>
            <w:tcW w:w="1080" w:type="dxa"/>
          </w:tcPr>
          <w:p w14:paraId="250A0068" w14:textId="77777777" w:rsidR="00437DF7" w:rsidRPr="006A6F20" w:rsidRDefault="00437DF7" w:rsidP="00F8376E">
            <w:pPr>
              <w:pStyle w:val="TAH"/>
              <w:rPr>
                <w:lang w:eastAsia="ja-JP"/>
              </w:rPr>
            </w:pPr>
            <w:r w:rsidRPr="006A6F20">
              <w:rPr>
                <w:lang w:eastAsia="ja-JP"/>
              </w:rPr>
              <w:t>Presence</w:t>
            </w:r>
          </w:p>
        </w:tc>
        <w:tc>
          <w:tcPr>
            <w:tcW w:w="1440" w:type="dxa"/>
          </w:tcPr>
          <w:p w14:paraId="0BBE5600" w14:textId="77777777" w:rsidR="00437DF7" w:rsidRPr="006A6F20" w:rsidRDefault="00437DF7" w:rsidP="00F8376E">
            <w:pPr>
              <w:pStyle w:val="TAH"/>
              <w:rPr>
                <w:lang w:eastAsia="ja-JP"/>
              </w:rPr>
            </w:pPr>
            <w:r w:rsidRPr="006A6F20">
              <w:rPr>
                <w:lang w:eastAsia="ja-JP"/>
              </w:rPr>
              <w:t>Range</w:t>
            </w:r>
          </w:p>
        </w:tc>
        <w:tc>
          <w:tcPr>
            <w:tcW w:w="1872" w:type="dxa"/>
          </w:tcPr>
          <w:p w14:paraId="1FF5F02B" w14:textId="77777777" w:rsidR="00437DF7" w:rsidRPr="006A6F20" w:rsidRDefault="00437DF7" w:rsidP="00F8376E">
            <w:pPr>
              <w:pStyle w:val="TAH"/>
              <w:rPr>
                <w:lang w:eastAsia="ja-JP"/>
              </w:rPr>
            </w:pPr>
            <w:r w:rsidRPr="006A6F20">
              <w:rPr>
                <w:lang w:eastAsia="ja-JP"/>
              </w:rPr>
              <w:t>IE type and reference</w:t>
            </w:r>
          </w:p>
        </w:tc>
        <w:tc>
          <w:tcPr>
            <w:tcW w:w="2880" w:type="dxa"/>
          </w:tcPr>
          <w:p w14:paraId="390B5942" w14:textId="77777777" w:rsidR="00437DF7" w:rsidRPr="006A6F20" w:rsidRDefault="00437DF7" w:rsidP="00F8376E">
            <w:pPr>
              <w:pStyle w:val="TAH"/>
              <w:rPr>
                <w:lang w:eastAsia="ja-JP"/>
              </w:rPr>
            </w:pPr>
            <w:r w:rsidRPr="006A6F20">
              <w:rPr>
                <w:lang w:eastAsia="ja-JP"/>
              </w:rPr>
              <w:t>Semantics description</w:t>
            </w:r>
          </w:p>
        </w:tc>
      </w:tr>
      <w:tr w:rsidR="00437DF7" w:rsidRPr="006A6F20" w14:paraId="7653D23C" w14:textId="77777777" w:rsidTr="00F8376E">
        <w:tc>
          <w:tcPr>
            <w:tcW w:w="2448" w:type="dxa"/>
          </w:tcPr>
          <w:p w14:paraId="6078C765" w14:textId="77777777" w:rsidR="00437DF7" w:rsidRPr="006A6F20" w:rsidRDefault="00437DF7" w:rsidP="00F8376E">
            <w:pPr>
              <w:pStyle w:val="TAL"/>
              <w:rPr>
                <w:lang w:eastAsia="ja-JP"/>
              </w:rPr>
            </w:pPr>
            <w:r w:rsidRPr="006A6F20">
              <w:rPr>
                <w:rFonts w:cs="Arial"/>
                <w:bCs/>
                <w:szCs w:val="18"/>
                <w:lang w:eastAsia="ja-JP"/>
              </w:rPr>
              <w:t>Affected Cell List</w:t>
            </w:r>
          </w:p>
        </w:tc>
        <w:tc>
          <w:tcPr>
            <w:tcW w:w="1080" w:type="dxa"/>
          </w:tcPr>
          <w:p w14:paraId="14866069" w14:textId="77777777" w:rsidR="00437DF7" w:rsidRPr="006A6F20" w:rsidRDefault="00437DF7" w:rsidP="00F8376E">
            <w:pPr>
              <w:pStyle w:val="TAL"/>
              <w:rPr>
                <w:lang w:eastAsia="ja-JP"/>
              </w:rPr>
            </w:pPr>
          </w:p>
        </w:tc>
        <w:tc>
          <w:tcPr>
            <w:tcW w:w="1440" w:type="dxa"/>
          </w:tcPr>
          <w:p w14:paraId="022D5325" w14:textId="77777777" w:rsidR="00437DF7" w:rsidRPr="006A6F20" w:rsidRDefault="00437DF7" w:rsidP="00F8376E">
            <w:pPr>
              <w:pStyle w:val="TAL"/>
              <w:rPr>
                <w:lang w:eastAsia="ja-JP"/>
              </w:rPr>
            </w:pPr>
            <w:r w:rsidRPr="006A6F20">
              <w:rPr>
                <w:i/>
                <w:lang w:eastAsia="ja-JP"/>
              </w:rPr>
              <w:t>1 .. &lt; maxAffectedCells&gt;</w:t>
            </w:r>
          </w:p>
        </w:tc>
        <w:tc>
          <w:tcPr>
            <w:tcW w:w="1872" w:type="dxa"/>
          </w:tcPr>
          <w:p w14:paraId="1FDB725C" w14:textId="77777777" w:rsidR="00437DF7" w:rsidRPr="006A6F20" w:rsidRDefault="00437DF7" w:rsidP="00F8376E">
            <w:pPr>
              <w:pStyle w:val="TAL"/>
              <w:rPr>
                <w:lang w:eastAsia="ja-JP"/>
              </w:rPr>
            </w:pPr>
          </w:p>
        </w:tc>
        <w:tc>
          <w:tcPr>
            <w:tcW w:w="2880" w:type="dxa"/>
          </w:tcPr>
          <w:p w14:paraId="40BEE494" w14:textId="77777777" w:rsidR="00437DF7" w:rsidRPr="006A6F20" w:rsidRDefault="00437DF7" w:rsidP="00F8376E">
            <w:pPr>
              <w:pStyle w:val="TAL"/>
              <w:rPr>
                <w:lang w:eastAsia="ja-JP"/>
              </w:rPr>
            </w:pPr>
          </w:p>
        </w:tc>
      </w:tr>
      <w:tr w:rsidR="00437DF7" w:rsidRPr="006A6F20" w14:paraId="65776E98" w14:textId="77777777" w:rsidTr="00F8376E">
        <w:tc>
          <w:tcPr>
            <w:tcW w:w="2448" w:type="dxa"/>
          </w:tcPr>
          <w:p w14:paraId="08B54B26" w14:textId="77777777" w:rsidR="00437DF7" w:rsidRPr="006A6F20" w:rsidRDefault="00437DF7" w:rsidP="00F8376E">
            <w:pPr>
              <w:pStyle w:val="TAL"/>
              <w:ind w:left="100"/>
              <w:rPr>
                <w:lang w:eastAsia="ja-JP"/>
              </w:rPr>
            </w:pPr>
            <w:r w:rsidRPr="006A6F20">
              <w:rPr>
                <w:rFonts w:cs="Arial"/>
                <w:bCs/>
                <w:szCs w:val="18"/>
                <w:lang w:eastAsia="ja-JP"/>
              </w:rPr>
              <w:t>&gt;</w:t>
            </w:r>
            <w:r w:rsidR="00B97B7B">
              <w:rPr>
                <w:rFonts w:cs="Arial"/>
                <w:lang w:eastAsia="zh-CN"/>
              </w:rPr>
              <w:t>NR CGI</w:t>
            </w:r>
          </w:p>
        </w:tc>
        <w:tc>
          <w:tcPr>
            <w:tcW w:w="1080" w:type="dxa"/>
          </w:tcPr>
          <w:p w14:paraId="2E10B451" w14:textId="77777777" w:rsidR="00437DF7" w:rsidRPr="006A6F20" w:rsidRDefault="00437DF7" w:rsidP="00F8376E">
            <w:pPr>
              <w:pStyle w:val="TAL"/>
              <w:rPr>
                <w:lang w:eastAsia="ja-JP"/>
              </w:rPr>
            </w:pPr>
            <w:r w:rsidRPr="006A6F20">
              <w:t>M</w:t>
            </w:r>
          </w:p>
        </w:tc>
        <w:tc>
          <w:tcPr>
            <w:tcW w:w="1440" w:type="dxa"/>
          </w:tcPr>
          <w:p w14:paraId="51E25427" w14:textId="77777777" w:rsidR="00437DF7" w:rsidRPr="006A6F20" w:rsidRDefault="00437DF7" w:rsidP="00F8376E">
            <w:pPr>
              <w:pStyle w:val="TAL"/>
              <w:rPr>
                <w:lang w:eastAsia="ja-JP"/>
              </w:rPr>
            </w:pPr>
          </w:p>
        </w:tc>
        <w:tc>
          <w:tcPr>
            <w:tcW w:w="1872" w:type="dxa"/>
          </w:tcPr>
          <w:p w14:paraId="72C33601" w14:textId="77777777" w:rsidR="00437DF7" w:rsidRPr="006A6F20" w:rsidRDefault="00B97B7B" w:rsidP="00F8376E">
            <w:pPr>
              <w:pStyle w:val="TAL"/>
              <w:rPr>
                <w:lang w:eastAsia="ja-JP"/>
              </w:rPr>
            </w:pPr>
            <w:r>
              <w:t>9.3.1.12</w:t>
            </w:r>
          </w:p>
        </w:tc>
        <w:tc>
          <w:tcPr>
            <w:tcW w:w="2880" w:type="dxa"/>
          </w:tcPr>
          <w:p w14:paraId="45FBBC66" w14:textId="77777777" w:rsidR="00437DF7" w:rsidRPr="006A6F20" w:rsidRDefault="00437DF7" w:rsidP="00F8376E">
            <w:pPr>
              <w:pStyle w:val="TAL"/>
              <w:rPr>
                <w:lang w:eastAsia="ja-JP"/>
              </w:rPr>
            </w:pPr>
          </w:p>
        </w:tc>
      </w:tr>
      <w:tr w:rsidR="00437DF7" w:rsidRPr="006A6F20" w14:paraId="4B3CEBFE" w14:textId="77777777" w:rsidTr="00F8376E">
        <w:tc>
          <w:tcPr>
            <w:tcW w:w="2448" w:type="dxa"/>
          </w:tcPr>
          <w:p w14:paraId="31DA9962" w14:textId="77777777" w:rsidR="00437DF7" w:rsidRPr="006A6F20" w:rsidRDefault="00437DF7" w:rsidP="00F8376E">
            <w:pPr>
              <w:pStyle w:val="TAL"/>
              <w:ind w:left="100"/>
              <w:rPr>
                <w:lang w:eastAsia="ja-JP"/>
              </w:rPr>
            </w:pPr>
            <w:r w:rsidRPr="006A6F20">
              <w:rPr>
                <w:rFonts w:cs="Arial"/>
                <w:bCs/>
                <w:szCs w:val="18"/>
                <w:lang w:eastAsia="ja-JP"/>
              </w:rPr>
              <w:t>&gt;Affected SSB List</w:t>
            </w:r>
          </w:p>
        </w:tc>
        <w:tc>
          <w:tcPr>
            <w:tcW w:w="1080" w:type="dxa"/>
          </w:tcPr>
          <w:p w14:paraId="2A3B081D" w14:textId="77777777" w:rsidR="00437DF7" w:rsidRPr="006A6F20" w:rsidRDefault="00437DF7" w:rsidP="00F8376E">
            <w:pPr>
              <w:pStyle w:val="TAL"/>
              <w:rPr>
                <w:lang w:eastAsia="ja-JP"/>
              </w:rPr>
            </w:pPr>
          </w:p>
        </w:tc>
        <w:tc>
          <w:tcPr>
            <w:tcW w:w="1440" w:type="dxa"/>
          </w:tcPr>
          <w:p w14:paraId="35B30D43" w14:textId="77777777" w:rsidR="00437DF7" w:rsidRPr="006A6F20" w:rsidRDefault="00437DF7" w:rsidP="00F8376E">
            <w:pPr>
              <w:pStyle w:val="TAL"/>
              <w:rPr>
                <w:lang w:eastAsia="ja-JP"/>
              </w:rPr>
            </w:pPr>
            <w:r w:rsidRPr="006A6F20">
              <w:rPr>
                <w:i/>
                <w:lang w:eastAsia="ja-JP"/>
              </w:rPr>
              <w:t>0..&lt;maxnoofSSBAreas&gt;</w:t>
            </w:r>
          </w:p>
        </w:tc>
        <w:tc>
          <w:tcPr>
            <w:tcW w:w="1872" w:type="dxa"/>
          </w:tcPr>
          <w:p w14:paraId="31109D2E" w14:textId="77777777" w:rsidR="00437DF7" w:rsidRPr="006A6F20" w:rsidRDefault="00437DF7" w:rsidP="00F8376E">
            <w:pPr>
              <w:pStyle w:val="TAL"/>
              <w:rPr>
                <w:lang w:eastAsia="ja-JP"/>
              </w:rPr>
            </w:pPr>
          </w:p>
        </w:tc>
        <w:tc>
          <w:tcPr>
            <w:tcW w:w="2880" w:type="dxa"/>
          </w:tcPr>
          <w:p w14:paraId="656ABF61" w14:textId="77777777" w:rsidR="00437DF7" w:rsidRPr="006A6F20" w:rsidRDefault="00437DF7" w:rsidP="00F8376E">
            <w:pPr>
              <w:pStyle w:val="TAL"/>
              <w:rPr>
                <w:lang w:eastAsia="ja-JP"/>
              </w:rPr>
            </w:pPr>
          </w:p>
        </w:tc>
      </w:tr>
      <w:tr w:rsidR="00437DF7" w:rsidRPr="006A6F20" w14:paraId="76AD33E9" w14:textId="77777777" w:rsidTr="00F8376E">
        <w:tc>
          <w:tcPr>
            <w:tcW w:w="2448" w:type="dxa"/>
          </w:tcPr>
          <w:p w14:paraId="7B363D7F" w14:textId="77777777" w:rsidR="00437DF7" w:rsidRPr="006A6F20" w:rsidRDefault="00437DF7" w:rsidP="00F8376E">
            <w:pPr>
              <w:pStyle w:val="TAL"/>
              <w:ind w:left="200"/>
              <w:rPr>
                <w:rFonts w:cs="Arial"/>
                <w:bCs/>
                <w:szCs w:val="18"/>
                <w:lang w:eastAsia="ja-JP"/>
              </w:rPr>
            </w:pPr>
            <w:r w:rsidRPr="006A6F20">
              <w:rPr>
                <w:rFonts w:cs="Arial"/>
                <w:bCs/>
                <w:szCs w:val="18"/>
                <w:lang w:eastAsia="ja-JP"/>
              </w:rPr>
              <w:t>&gt;&gt;SSB Index</w:t>
            </w:r>
          </w:p>
        </w:tc>
        <w:tc>
          <w:tcPr>
            <w:tcW w:w="1080" w:type="dxa"/>
          </w:tcPr>
          <w:p w14:paraId="6AE22340" w14:textId="77777777" w:rsidR="00437DF7" w:rsidRPr="006A6F20" w:rsidRDefault="00437DF7" w:rsidP="00F8376E">
            <w:pPr>
              <w:pStyle w:val="TAL"/>
            </w:pPr>
            <w:r w:rsidRPr="006A6F20">
              <w:t>M</w:t>
            </w:r>
          </w:p>
        </w:tc>
        <w:tc>
          <w:tcPr>
            <w:tcW w:w="1440" w:type="dxa"/>
          </w:tcPr>
          <w:p w14:paraId="006F40AB" w14:textId="77777777" w:rsidR="00437DF7" w:rsidRPr="006A6F20" w:rsidRDefault="00437DF7" w:rsidP="00F8376E">
            <w:pPr>
              <w:pStyle w:val="TAL"/>
              <w:rPr>
                <w:lang w:eastAsia="ja-JP"/>
              </w:rPr>
            </w:pPr>
          </w:p>
        </w:tc>
        <w:tc>
          <w:tcPr>
            <w:tcW w:w="1872" w:type="dxa"/>
          </w:tcPr>
          <w:p w14:paraId="4710A1AF" w14:textId="77777777" w:rsidR="00437DF7" w:rsidRPr="006A6F20" w:rsidRDefault="00437DF7" w:rsidP="00F8376E">
            <w:pPr>
              <w:pStyle w:val="TAL"/>
              <w:rPr>
                <w:rFonts w:eastAsia="Malgun Gothic"/>
                <w:szCs w:val="18"/>
              </w:rPr>
            </w:pPr>
            <w:r w:rsidRPr="006A6F20">
              <w:rPr>
                <w:rFonts w:cs="Arial"/>
                <w:szCs w:val="18"/>
                <w:lang w:eastAsia="ja-JP"/>
              </w:rPr>
              <w:t>INTEGER (0..63)</w:t>
            </w:r>
          </w:p>
        </w:tc>
        <w:tc>
          <w:tcPr>
            <w:tcW w:w="2880" w:type="dxa"/>
          </w:tcPr>
          <w:p w14:paraId="64178DF1" w14:textId="77777777" w:rsidR="00437DF7" w:rsidRPr="006A6F20" w:rsidRDefault="00437DF7" w:rsidP="00F8376E">
            <w:pPr>
              <w:pStyle w:val="TAL"/>
              <w:rPr>
                <w:lang w:eastAsia="ja-JP"/>
              </w:rPr>
            </w:pPr>
          </w:p>
        </w:tc>
      </w:tr>
    </w:tbl>
    <w:p w14:paraId="6DAD57EB" w14:textId="77777777" w:rsidR="00437DF7" w:rsidRPr="006A6F20" w:rsidRDefault="00437DF7" w:rsidP="009E6EC2">
      <w:pPr>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9E6EC2">
            <w:pPr>
              <w:pStyle w:val="TAH"/>
            </w:pPr>
            <w:r w:rsidRPr="006A6F20">
              <w:t>Range bound</w:t>
            </w:r>
          </w:p>
        </w:tc>
        <w:tc>
          <w:tcPr>
            <w:tcW w:w="5670" w:type="dxa"/>
          </w:tcPr>
          <w:p w14:paraId="22CEE708" w14:textId="77777777" w:rsidR="00437DF7" w:rsidRPr="006A6F20" w:rsidRDefault="00437DF7" w:rsidP="009E6EC2">
            <w:pPr>
              <w:pStyle w:val="TAH"/>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9E6EC2">
            <w:pPr>
              <w:pStyle w:val="TAL"/>
            </w:pPr>
            <w:r w:rsidRPr="006A6F20">
              <w:t>maxAffectedCells</w:t>
            </w:r>
          </w:p>
        </w:tc>
        <w:tc>
          <w:tcPr>
            <w:tcW w:w="5670" w:type="dxa"/>
          </w:tcPr>
          <w:p w14:paraId="70BE70EA" w14:textId="77777777" w:rsidR="00437DF7" w:rsidRPr="006A6F20" w:rsidRDefault="00437DF7" w:rsidP="009E6EC2">
            <w:pPr>
              <w:pStyle w:val="TAL"/>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9E6EC2">
            <w:pPr>
              <w:pStyle w:val="TAL"/>
            </w:pPr>
            <w:r w:rsidRPr="006A6F20">
              <w:t>maxnoofSSBAreas</w:t>
            </w:r>
          </w:p>
        </w:tc>
        <w:tc>
          <w:tcPr>
            <w:tcW w:w="5670" w:type="dxa"/>
          </w:tcPr>
          <w:p w14:paraId="65CAE6E3" w14:textId="77777777" w:rsidR="00437DF7" w:rsidRPr="006A6F20" w:rsidRDefault="00437DF7" w:rsidP="009E6EC2">
            <w:pPr>
              <w:pStyle w:val="TAL"/>
            </w:pPr>
            <w:r w:rsidRPr="006A6F20">
              <w:t>Maximum no. SSB Areas that can be served by a NG-RAN node cell. Value is 64.</w:t>
            </w:r>
          </w:p>
        </w:tc>
      </w:tr>
    </w:tbl>
    <w:p w14:paraId="46D5C877" w14:textId="77777777" w:rsidR="00437DF7" w:rsidRPr="006A6F20" w:rsidRDefault="00437DF7" w:rsidP="009E6EC2">
      <w:pPr>
        <w:rPr>
          <w:lang w:bidi="sa-IN"/>
        </w:rPr>
      </w:pPr>
    </w:p>
    <w:p w14:paraId="12786ADB" w14:textId="77777777" w:rsidR="00437DF7" w:rsidRPr="006A6F20" w:rsidRDefault="00437DF7" w:rsidP="00437DF7">
      <w:pPr>
        <w:pStyle w:val="Heading4"/>
      </w:pPr>
      <w:bookmarkStart w:id="10351" w:name="_Toc99038892"/>
      <w:bookmarkStart w:id="10352" w:name="_Toc99731155"/>
      <w:bookmarkStart w:id="10353" w:name="_Toc105511286"/>
      <w:bookmarkStart w:id="10354" w:name="_Toc105927818"/>
      <w:bookmarkStart w:id="10355" w:name="_Toc106110358"/>
      <w:bookmarkStart w:id="10356" w:name="_Toc113835795"/>
      <w:r w:rsidRPr="006A6F20">
        <w:t>9.3.1.</w:t>
      </w:r>
      <w:r>
        <w:t>213</w:t>
      </w:r>
      <w:r w:rsidRPr="006A6F20">
        <w:tab/>
        <w:t>Coverage Modification Notification</w:t>
      </w:r>
      <w:bookmarkEnd w:id="10351"/>
      <w:bookmarkEnd w:id="10352"/>
      <w:bookmarkEnd w:id="10353"/>
      <w:bookmarkEnd w:id="10354"/>
      <w:bookmarkEnd w:id="10355"/>
      <w:bookmarkEnd w:id="10356"/>
    </w:p>
    <w:p w14:paraId="30A7FD12" w14:textId="77777777" w:rsidR="00437DF7" w:rsidRPr="006A6F20" w:rsidRDefault="00437DF7" w:rsidP="00437DF7">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F8376E">
            <w:pPr>
              <w:pStyle w:val="TAH"/>
              <w:rPr>
                <w:lang w:eastAsia="ja-JP"/>
              </w:rPr>
            </w:pPr>
            <w:r w:rsidRPr="006A6F20">
              <w:rPr>
                <w:lang w:eastAsia="ja-JP"/>
              </w:rPr>
              <w:t>IE/Group Name</w:t>
            </w:r>
          </w:p>
        </w:tc>
        <w:tc>
          <w:tcPr>
            <w:tcW w:w="1080" w:type="dxa"/>
          </w:tcPr>
          <w:p w14:paraId="3915B47C" w14:textId="77777777" w:rsidR="00437DF7" w:rsidRPr="006A6F20" w:rsidRDefault="00437DF7" w:rsidP="00F8376E">
            <w:pPr>
              <w:pStyle w:val="TAH"/>
              <w:rPr>
                <w:lang w:eastAsia="ja-JP"/>
              </w:rPr>
            </w:pPr>
            <w:r w:rsidRPr="006A6F20">
              <w:rPr>
                <w:lang w:eastAsia="ja-JP"/>
              </w:rPr>
              <w:t>Presence</w:t>
            </w:r>
          </w:p>
        </w:tc>
        <w:tc>
          <w:tcPr>
            <w:tcW w:w="1440" w:type="dxa"/>
          </w:tcPr>
          <w:p w14:paraId="10B9BBD0" w14:textId="77777777" w:rsidR="00437DF7" w:rsidRPr="006A6F20" w:rsidRDefault="00437DF7" w:rsidP="00F8376E">
            <w:pPr>
              <w:pStyle w:val="TAH"/>
              <w:rPr>
                <w:lang w:eastAsia="ja-JP"/>
              </w:rPr>
            </w:pPr>
            <w:r w:rsidRPr="006A6F20">
              <w:rPr>
                <w:lang w:eastAsia="ja-JP"/>
              </w:rPr>
              <w:t>Range</w:t>
            </w:r>
          </w:p>
        </w:tc>
        <w:tc>
          <w:tcPr>
            <w:tcW w:w="1872" w:type="dxa"/>
          </w:tcPr>
          <w:p w14:paraId="4066C7F8" w14:textId="77777777" w:rsidR="00437DF7" w:rsidRPr="006A6F20" w:rsidRDefault="00437DF7" w:rsidP="00F8376E">
            <w:pPr>
              <w:pStyle w:val="TAH"/>
              <w:rPr>
                <w:lang w:eastAsia="ja-JP"/>
              </w:rPr>
            </w:pPr>
            <w:r w:rsidRPr="006A6F20">
              <w:rPr>
                <w:lang w:eastAsia="ja-JP"/>
              </w:rPr>
              <w:t>IE type and reference</w:t>
            </w:r>
          </w:p>
        </w:tc>
        <w:tc>
          <w:tcPr>
            <w:tcW w:w="2880" w:type="dxa"/>
          </w:tcPr>
          <w:p w14:paraId="421251C8" w14:textId="77777777" w:rsidR="00437DF7" w:rsidRPr="006A6F20" w:rsidRDefault="00437DF7" w:rsidP="00F8376E">
            <w:pPr>
              <w:pStyle w:val="TAH"/>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rsidP="00B97B7B">
            <w:pPr>
              <w:pStyle w:val="TAL"/>
              <w:rPr>
                <w:rFonts w:cs="Arial"/>
                <w:bCs/>
                <w:szCs w:val="18"/>
                <w:lang w:eastAsia="ja-JP"/>
              </w:rPr>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rsidP="00F8376E">
            <w:pPr>
              <w:pStyle w:val="TAL"/>
              <w:rPr>
                <w:lang w:eastAsia="ja-JP"/>
              </w:rPr>
            </w:pPr>
          </w:p>
        </w:tc>
        <w:tc>
          <w:tcPr>
            <w:tcW w:w="1440" w:type="dxa"/>
          </w:tcPr>
          <w:p w14:paraId="2848E0D8" w14:textId="77777777" w:rsidR="00437DF7" w:rsidRPr="006A6F20" w:rsidRDefault="00437DF7" w:rsidP="00F8376E">
            <w:pPr>
              <w:pStyle w:val="TAL"/>
              <w:rPr>
                <w:i/>
                <w:lang w:eastAsia="ja-JP"/>
              </w:rPr>
            </w:pPr>
            <w:r w:rsidRPr="006A6F20">
              <w:rPr>
                <w:i/>
                <w:lang w:eastAsia="ja-JP"/>
              </w:rPr>
              <w:t>1</w:t>
            </w:r>
          </w:p>
        </w:tc>
        <w:tc>
          <w:tcPr>
            <w:tcW w:w="1872" w:type="dxa"/>
          </w:tcPr>
          <w:p w14:paraId="0EE67AB7" w14:textId="77777777" w:rsidR="00437DF7" w:rsidRPr="006A6F20" w:rsidRDefault="00437DF7" w:rsidP="00F8376E">
            <w:pPr>
              <w:pStyle w:val="TAL"/>
              <w:rPr>
                <w:lang w:eastAsia="ja-JP"/>
              </w:rPr>
            </w:pPr>
          </w:p>
        </w:tc>
        <w:tc>
          <w:tcPr>
            <w:tcW w:w="2880" w:type="dxa"/>
          </w:tcPr>
          <w:p w14:paraId="3AFE7375" w14:textId="77777777" w:rsidR="00437DF7" w:rsidRPr="006A6F20" w:rsidRDefault="00437DF7" w:rsidP="00F8376E">
            <w:pPr>
              <w:pStyle w:val="TAL"/>
              <w:rPr>
                <w:lang w:eastAsia="ja-JP"/>
              </w:rPr>
            </w:pPr>
          </w:p>
        </w:tc>
      </w:tr>
      <w:tr w:rsidR="00437DF7" w:rsidRPr="006A6F20" w14:paraId="38FA0DDB" w14:textId="77777777" w:rsidTr="00F8376E">
        <w:tc>
          <w:tcPr>
            <w:tcW w:w="2448" w:type="dxa"/>
          </w:tcPr>
          <w:p w14:paraId="6E092D0C" w14:textId="77777777" w:rsidR="00437DF7" w:rsidRPr="006A6F20" w:rsidRDefault="00437DF7" w:rsidP="00454D3D">
            <w:pPr>
              <w:keepNext/>
              <w:keepLines/>
              <w:spacing w:after="0"/>
              <w:ind w:left="102"/>
              <w:rPr>
                <w:rFonts w:cs="Arial"/>
                <w:bCs/>
                <w:szCs w:val="18"/>
                <w:lang w:eastAsia="ja-JP"/>
              </w:rPr>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rsidP="00F8376E">
            <w:pPr>
              <w:pStyle w:val="TAL"/>
            </w:pPr>
          </w:p>
        </w:tc>
        <w:tc>
          <w:tcPr>
            <w:tcW w:w="1440" w:type="dxa"/>
          </w:tcPr>
          <w:p w14:paraId="5F99BE18" w14:textId="77777777" w:rsidR="00437DF7" w:rsidRPr="006A6F20" w:rsidRDefault="00B97B7B" w:rsidP="00F8376E">
            <w:pPr>
              <w:pStyle w:val="TAL"/>
              <w:rPr>
                <w:lang w:eastAsia="ja-JP"/>
              </w:rPr>
            </w:pPr>
            <w:r w:rsidRPr="006A6F20">
              <w:rPr>
                <w:i/>
                <w:lang w:eastAsia="ja-JP"/>
              </w:rPr>
              <w:t>1 .. &lt;maxCellingNBDU&gt;</w:t>
            </w:r>
          </w:p>
        </w:tc>
        <w:tc>
          <w:tcPr>
            <w:tcW w:w="1872" w:type="dxa"/>
          </w:tcPr>
          <w:p w14:paraId="281E9B07" w14:textId="77777777" w:rsidR="00437DF7" w:rsidRPr="006A6F20" w:rsidRDefault="00437DF7" w:rsidP="00F8376E">
            <w:pPr>
              <w:pStyle w:val="TAL"/>
              <w:rPr>
                <w:rFonts w:eastAsia="Malgun Gothic"/>
                <w:szCs w:val="18"/>
              </w:rPr>
            </w:pPr>
          </w:p>
        </w:tc>
        <w:tc>
          <w:tcPr>
            <w:tcW w:w="2880" w:type="dxa"/>
          </w:tcPr>
          <w:p w14:paraId="392E1C22" w14:textId="77777777" w:rsidR="00437DF7" w:rsidRPr="006A6F20" w:rsidRDefault="00437DF7" w:rsidP="00F8376E">
            <w:pPr>
              <w:pStyle w:val="TAL"/>
              <w:rPr>
                <w:lang w:eastAsia="ja-JP"/>
              </w:rPr>
            </w:pPr>
          </w:p>
        </w:tc>
      </w:tr>
      <w:tr w:rsidR="00437DF7" w:rsidRPr="006A6F20" w14:paraId="63DD798F" w14:textId="77777777" w:rsidTr="00F8376E">
        <w:tc>
          <w:tcPr>
            <w:tcW w:w="2448" w:type="dxa"/>
          </w:tcPr>
          <w:p w14:paraId="6BF26BAA" w14:textId="77777777" w:rsidR="00437DF7" w:rsidRPr="006A6F20" w:rsidRDefault="00437DF7" w:rsidP="00454D3D">
            <w:pPr>
              <w:keepNext/>
              <w:keepLines/>
              <w:spacing w:after="0"/>
              <w:ind w:left="198"/>
              <w:rPr>
                <w:rFonts w:ascii="Arial" w:hAnsi="Arial" w:cs="Arial"/>
                <w:sz w:val="18"/>
                <w:szCs w:val="18"/>
                <w:lang w:eastAsia="ja-JP"/>
              </w:rPr>
            </w:pPr>
            <w:r w:rsidRPr="006A6F20">
              <w:rPr>
                <w:rFonts w:ascii="Arial" w:hAnsi="Arial" w:cs="Arial"/>
                <w:sz w:val="18"/>
                <w:szCs w:val="18"/>
                <w:lang w:eastAsia="ja-JP"/>
              </w:rPr>
              <w:t>&gt;&gt;NR CGI</w:t>
            </w:r>
          </w:p>
        </w:tc>
        <w:tc>
          <w:tcPr>
            <w:tcW w:w="1080" w:type="dxa"/>
          </w:tcPr>
          <w:p w14:paraId="4E19422E" w14:textId="77777777" w:rsidR="00437DF7" w:rsidRPr="006A6F20" w:rsidRDefault="00437DF7" w:rsidP="00F8376E">
            <w:pPr>
              <w:pStyle w:val="TAL"/>
              <w:rPr>
                <w:lang w:eastAsia="ja-JP"/>
              </w:rPr>
            </w:pPr>
            <w:r w:rsidRPr="006A6F20">
              <w:t>M</w:t>
            </w:r>
          </w:p>
        </w:tc>
        <w:tc>
          <w:tcPr>
            <w:tcW w:w="1440" w:type="dxa"/>
          </w:tcPr>
          <w:p w14:paraId="3A0CCE6E" w14:textId="77777777" w:rsidR="00437DF7" w:rsidRPr="006A6F20" w:rsidRDefault="00437DF7" w:rsidP="00F8376E">
            <w:pPr>
              <w:pStyle w:val="TAL"/>
              <w:rPr>
                <w:lang w:eastAsia="ja-JP"/>
              </w:rPr>
            </w:pPr>
          </w:p>
        </w:tc>
        <w:tc>
          <w:tcPr>
            <w:tcW w:w="1872" w:type="dxa"/>
          </w:tcPr>
          <w:p w14:paraId="18582522" w14:textId="77777777" w:rsidR="00437DF7" w:rsidRPr="006A6F20" w:rsidRDefault="00437DF7" w:rsidP="00F8376E">
            <w:pPr>
              <w:pStyle w:val="TAL"/>
              <w:rPr>
                <w:lang w:eastAsia="ja-JP"/>
              </w:rPr>
            </w:pPr>
            <w:r w:rsidRPr="006A6F20">
              <w:rPr>
                <w:rFonts w:eastAsia="Malgun Gothic"/>
                <w:szCs w:val="18"/>
              </w:rPr>
              <w:t>9.3.1.12</w:t>
            </w:r>
          </w:p>
        </w:tc>
        <w:tc>
          <w:tcPr>
            <w:tcW w:w="2880" w:type="dxa"/>
          </w:tcPr>
          <w:p w14:paraId="089554A9" w14:textId="77777777" w:rsidR="00437DF7" w:rsidRPr="006A6F20" w:rsidRDefault="00437DF7" w:rsidP="00F8376E">
            <w:pPr>
              <w:pStyle w:val="TAL"/>
              <w:rPr>
                <w:lang w:eastAsia="ja-JP"/>
              </w:rPr>
            </w:pPr>
          </w:p>
        </w:tc>
      </w:tr>
      <w:tr w:rsidR="00437DF7" w:rsidRPr="006A6F20" w14:paraId="54527077" w14:textId="77777777" w:rsidTr="00F8376E">
        <w:tc>
          <w:tcPr>
            <w:tcW w:w="2448" w:type="dxa"/>
          </w:tcPr>
          <w:p w14:paraId="428D5C8F" w14:textId="77777777" w:rsidR="00437DF7" w:rsidRPr="006A6F20" w:rsidRDefault="00437DF7" w:rsidP="00454D3D">
            <w:pPr>
              <w:keepNext/>
              <w:keepLines/>
              <w:spacing w:after="0"/>
              <w:ind w:left="198"/>
              <w:rPr>
                <w:rFonts w:ascii="Arial" w:hAnsi="Arial" w:cs="Arial"/>
                <w:sz w:val="18"/>
                <w:szCs w:val="18"/>
                <w:lang w:eastAsia="ja-JP"/>
              </w:rPr>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rsidP="00F8376E">
            <w:pPr>
              <w:pStyle w:val="TAL"/>
              <w:rPr>
                <w:lang w:eastAsia="ja-JP"/>
              </w:rPr>
            </w:pPr>
          </w:p>
        </w:tc>
        <w:tc>
          <w:tcPr>
            <w:tcW w:w="1440" w:type="dxa"/>
          </w:tcPr>
          <w:p w14:paraId="4DEFCB1E" w14:textId="77777777" w:rsidR="00437DF7" w:rsidRPr="006A6F20" w:rsidRDefault="00437DF7" w:rsidP="00F8376E">
            <w:pPr>
              <w:pStyle w:val="TAL"/>
              <w:rPr>
                <w:i/>
                <w:lang w:eastAsia="ja-JP"/>
              </w:rPr>
            </w:pPr>
          </w:p>
        </w:tc>
        <w:tc>
          <w:tcPr>
            <w:tcW w:w="1872" w:type="dxa"/>
          </w:tcPr>
          <w:p w14:paraId="03501186" w14:textId="77777777" w:rsidR="00437DF7" w:rsidRPr="006A6F20" w:rsidRDefault="00437DF7" w:rsidP="00F8376E">
            <w:pPr>
              <w:pStyle w:val="TAL"/>
              <w:rPr>
                <w:lang w:eastAsia="ja-JP"/>
              </w:rPr>
            </w:pPr>
            <w:r w:rsidRPr="006A6F20">
              <w:rPr>
                <w:snapToGrid w:val="0"/>
                <w:lang w:eastAsia="ja-JP"/>
              </w:rPr>
              <w:t>INTEGER (0..63, …)</w:t>
            </w:r>
          </w:p>
        </w:tc>
        <w:tc>
          <w:tcPr>
            <w:tcW w:w="2880" w:type="dxa"/>
          </w:tcPr>
          <w:p w14:paraId="31BCEA11" w14:textId="77777777" w:rsidR="00437DF7" w:rsidRPr="006A6F20" w:rsidRDefault="00437DF7" w:rsidP="00F8376E">
            <w:pPr>
              <w:pStyle w:val="TAL"/>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F8376E">
            <w:pPr>
              <w:pStyle w:val="TAL"/>
              <w:rPr>
                <w:lang w:eastAsia="zh-CN"/>
              </w:rPr>
            </w:pPr>
          </w:p>
        </w:tc>
      </w:tr>
      <w:tr w:rsidR="00437DF7" w:rsidRPr="006A6F20" w14:paraId="4268E853" w14:textId="77777777" w:rsidTr="00F8376E">
        <w:tc>
          <w:tcPr>
            <w:tcW w:w="2448" w:type="dxa"/>
          </w:tcPr>
          <w:p w14:paraId="79B15FAA" w14:textId="77777777" w:rsidR="00437DF7" w:rsidRPr="006A6F20" w:rsidRDefault="00437DF7" w:rsidP="00454D3D">
            <w:pPr>
              <w:keepNext/>
              <w:keepLines/>
              <w:spacing w:after="0"/>
              <w:ind w:left="198"/>
              <w:rPr>
                <w:lang w:eastAsia="ja-JP"/>
              </w:rPr>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rsidP="00F8376E">
            <w:pPr>
              <w:pStyle w:val="TAL"/>
              <w:rPr>
                <w:lang w:eastAsia="ja-JP"/>
              </w:rPr>
            </w:pPr>
          </w:p>
        </w:tc>
        <w:tc>
          <w:tcPr>
            <w:tcW w:w="1440" w:type="dxa"/>
          </w:tcPr>
          <w:p w14:paraId="0FE9CB49" w14:textId="515A7522" w:rsidR="00437DF7" w:rsidRPr="006A6F20" w:rsidRDefault="00437DF7" w:rsidP="00F8376E">
            <w:pPr>
              <w:pStyle w:val="TAL"/>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F8376E">
            <w:pPr>
              <w:pStyle w:val="TAL"/>
              <w:rPr>
                <w:lang w:eastAsia="ja-JP"/>
              </w:rPr>
            </w:pPr>
          </w:p>
        </w:tc>
        <w:tc>
          <w:tcPr>
            <w:tcW w:w="2880" w:type="dxa"/>
          </w:tcPr>
          <w:p w14:paraId="0436B921" w14:textId="77777777" w:rsidR="00437DF7" w:rsidRPr="006A6F20" w:rsidRDefault="00437DF7" w:rsidP="00F8376E">
            <w:pPr>
              <w:pStyle w:val="TAL"/>
              <w:rPr>
                <w:lang w:eastAsia="ja-JP"/>
              </w:rPr>
            </w:pPr>
          </w:p>
        </w:tc>
      </w:tr>
      <w:tr w:rsidR="00BC671F" w:rsidRPr="006A6F20" w14:paraId="1F62EA72" w14:textId="77777777" w:rsidTr="00F8376E">
        <w:tc>
          <w:tcPr>
            <w:tcW w:w="2448" w:type="dxa"/>
          </w:tcPr>
          <w:p w14:paraId="4DA5A0FA" w14:textId="77777777" w:rsidR="00BC671F" w:rsidRPr="006A6F20" w:rsidRDefault="00BC671F" w:rsidP="00454D3D">
            <w:pPr>
              <w:keepNext/>
              <w:keepLines/>
              <w:spacing w:after="0"/>
              <w:ind w:left="300"/>
              <w:rPr>
                <w:rFonts w:ascii="Arial" w:hAnsi="Arial" w:cs="Arial"/>
                <w:sz w:val="18"/>
                <w:szCs w:val="18"/>
                <w:lang w:eastAsia="ja-JP"/>
              </w:rPr>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rsidP="00BC671F">
            <w:pPr>
              <w:pStyle w:val="TAL"/>
              <w:rPr>
                <w:lang w:eastAsia="ja-JP"/>
              </w:rPr>
            </w:pPr>
          </w:p>
        </w:tc>
        <w:tc>
          <w:tcPr>
            <w:tcW w:w="1440" w:type="dxa"/>
          </w:tcPr>
          <w:p w14:paraId="13216D70" w14:textId="77777777" w:rsidR="00BC671F" w:rsidRPr="006A6F20" w:rsidRDefault="00BC671F" w:rsidP="00BC671F">
            <w:pPr>
              <w:pStyle w:val="TAL"/>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C671F">
            <w:pPr>
              <w:pStyle w:val="TAL"/>
              <w:rPr>
                <w:lang w:eastAsia="ja-JP"/>
              </w:rPr>
            </w:pPr>
          </w:p>
        </w:tc>
        <w:tc>
          <w:tcPr>
            <w:tcW w:w="2880" w:type="dxa"/>
          </w:tcPr>
          <w:p w14:paraId="5EA5F2DD" w14:textId="77777777" w:rsidR="00BC671F" w:rsidRPr="006A6F20" w:rsidRDefault="00BC671F" w:rsidP="00BC671F">
            <w:pPr>
              <w:pStyle w:val="TAL"/>
              <w:rPr>
                <w:lang w:eastAsia="ja-JP"/>
              </w:rPr>
            </w:pPr>
          </w:p>
        </w:tc>
      </w:tr>
      <w:tr w:rsidR="00437DF7" w:rsidRPr="006A6F20" w14:paraId="6CD48584" w14:textId="77777777" w:rsidTr="00F8376E">
        <w:tc>
          <w:tcPr>
            <w:tcW w:w="2448" w:type="dxa"/>
          </w:tcPr>
          <w:p w14:paraId="30C8C8F1" w14:textId="77777777" w:rsidR="00437DF7" w:rsidRPr="006A6F20" w:rsidRDefault="00437DF7" w:rsidP="00454D3D">
            <w:pPr>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rsidP="00F8376E">
            <w:pPr>
              <w:pStyle w:val="TAL"/>
            </w:pPr>
            <w:r w:rsidRPr="006A6F20">
              <w:t>M</w:t>
            </w:r>
          </w:p>
        </w:tc>
        <w:tc>
          <w:tcPr>
            <w:tcW w:w="1440" w:type="dxa"/>
          </w:tcPr>
          <w:p w14:paraId="023B6CBC" w14:textId="77777777" w:rsidR="00437DF7" w:rsidRPr="006A6F20" w:rsidRDefault="00437DF7" w:rsidP="00F8376E">
            <w:pPr>
              <w:pStyle w:val="TAL"/>
              <w:rPr>
                <w:lang w:eastAsia="ja-JP"/>
              </w:rPr>
            </w:pPr>
          </w:p>
        </w:tc>
        <w:tc>
          <w:tcPr>
            <w:tcW w:w="1872" w:type="dxa"/>
          </w:tcPr>
          <w:p w14:paraId="3CC72CC8" w14:textId="77777777" w:rsidR="00437DF7" w:rsidRPr="006A6F20" w:rsidRDefault="00437DF7" w:rsidP="00F8376E">
            <w:pPr>
              <w:pStyle w:val="TAL"/>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F8376E">
            <w:pPr>
              <w:pStyle w:val="TAL"/>
              <w:rPr>
                <w:lang w:eastAsia="ja-JP"/>
              </w:rPr>
            </w:pPr>
          </w:p>
        </w:tc>
      </w:tr>
      <w:tr w:rsidR="00437DF7" w:rsidRPr="006A6F20" w14:paraId="1055A97C" w14:textId="77777777" w:rsidTr="00F8376E">
        <w:tc>
          <w:tcPr>
            <w:tcW w:w="2448" w:type="dxa"/>
          </w:tcPr>
          <w:p w14:paraId="30130CCB" w14:textId="77777777" w:rsidR="00437DF7" w:rsidRPr="006A6F20" w:rsidRDefault="00437DF7" w:rsidP="00454D3D">
            <w:pPr>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rsidP="00F8376E">
            <w:pPr>
              <w:pStyle w:val="TAL"/>
            </w:pPr>
            <w:r w:rsidRPr="006A6F20">
              <w:t>M</w:t>
            </w:r>
          </w:p>
        </w:tc>
        <w:tc>
          <w:tcPr>
            <w:tcW w:w="1440" w:type="dxa"/>
          </w:tcPr>
          <w:p w14:paraId="27E15510" w14:textId="77777777" w:rsidR="00437DF7" w:rsidRPr="006A6F20" w:rsidRDefault="00437DF7" w:rsidP="00F8376E">
            <w:pPr>
              <w:pStyle w:val="TAL"/>
              <w:rPr>
                <w:lang w:eastAsia="ja-JP"/>
              </w:rPr>
            </w:pPr>
          </w:p>
        </w:tc>
        <w:tc>
          <w:tcPr>
            <w:tcW w:w="1872" w:type="dxa"/>
          </w:tcPr>
          <w:p w14:paraId="0A891BB6" w14:textId="77777777" w:rsidR="00437DF7" w:rsidRPr="006A6F20" w:rsidRDefault="00437DF7" w:rsidP="00F8376E">
            <w:pPr>
              <w:pStyle w:val="TAL"/>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F8376E">
            <w:pPr>
              <w:pStyle w:val="TAL"/>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F8376E">
            <w:pPr>
              <w:pStyle w:val="TAL"/>
              <w:rPr>
                <w:lang w:eastAsia="ja-JP"/>
              </w:rPr>
            </w:pPr>
          </w:p>
        </w:tc>
      </w:tr>
    </w:tbl>
    <w:p w14:paraId="4153A1AF" w14:textId="77777777" w:rsidR="00437DF7" w:rsidRPr="006A6F20" w:rsidRDefault="00437DF7" w:rsidP="009E6EC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9E6EC2">
            <w:pPr>
              <w:pStyle w:val="TAH"/>
            </w:pPr>
            <w:r w:rsidRPr="006A6F20">
              <w:t>Range bound</w:t>
            </w:r>
          </w:p>
        </w:tc>
        <w:tc>
          <w:tcPr>
            <w:tcW w:w="5670" w:type="dxa"/>
          </w:tcPr>
          <w:p w14:paraId="6D285E5C" w14:textId="77777777" w:rsidR="00437DF7" w:rsidRPr="006A6F20" w:rsidRDefault="00437DF7" w:rsidP="009E6EC2">
            <w:pPr>
              <w:pStyle w:val="TAH"/>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9E6EC2">
            <w:pPr>
              <w:pStyle w:val="TAL"/>
            </w:pPr>
            <w:r w:rsidRPr="006A6F20">
              <w:t>maxCellingNBDU</w:t>
            </w:r>
          </w:p>
        </w:tc>
        <w:tc>
          <w:tcPr>
            <w:tcW w:w="5670" w:type="dxa"/>
          </w:tcPr>
          <w:p w14:paraId="133E7696" w14:textId="77777777" w:rsidR="00437DF7" w:rsidRPr="006A6F20" w:rsidRDefault="00437DF7" w:rsidP="009E6EC2">
            <w:pPr>
              <w:pStyle w:val="TAL"/>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9E6EC2">
            <w:pPr>
              <w:pStyle w:val="TAL"/>
            </w:pPr>
            <w:r w:rsidRPr="006A6F20">
              <w:t>maxnoofSSBAreas</w:t>
            </w:r>
          </w:p>
        </w:tc>
        <w:tc>
          <w:tcPr>
            <w:tcW w:w="5670" w:type="dxa"/>
          </w:tcPr>
          <w:p w14:paraId="2F95D061" w14:textId="77777777" w:rsidR="00437DF7" w:rsidRPr="006A6F20" w:rsidRDefault="00437DF7" w:rsidP="009E6EC2">
            <w:pPr>
              <w:pStyle w:val="TAL"/>
            </w:pPr>
            <w:r w:rsidRPr="006A6F20">
              <w:t>Maximum no. SSB Areas that can be served by a NG-RAN node cell. Value is 64.</w:t>
            </w:r>
          </w:p>
        </w:tc>
      </w:tr>
    </w:tbl>
    <w:p w14:paraId="2BB71A02" w14:textId="77777777" w:rsidR="00437DF7" w:rsidRPr="006A6F20" w:rsidRDefault="00437DF7" w:rsidP="009E6EC2"/>
    <w:p w14:paraId="2A6D8D54" w14:textId="77777777" w:rsidR="00437DF7" w:rsidRPr="006A6F20" w:rsidRDefault="00437DF7" w:rsidP="009E6EC2">
      <w:pPr>
        <w:pStyle w:val="Heading4"/>
        <w:rPr>
          <w:rFonts w:eastAsia="SimSun"/>
          <w:lang w:eastAsia="zh-CN"/>
        </w:rPr>
      </w:pPr>
      <w:bookmarkStart w:id="10357" w:name="_Toc99038893"/>
      <w:bookmarkStart w:id="10358" w:name="_Toc99731156"/>
      <w:bookmarkStart w:id="10359" w:name="_Toc105511287"/>
      <w:bookmarkStart w:id="10360" w:name="_Toc105927819"/>
      <w:bookmarkStart w:id="10361" w:name="_Toc106110359"/>
      <w:bookmarkStart w:id="10362" w:name="_Toc113835796"/>
      <w:r w:rsidRPr="006A6F20">
        <w:rPr>
          <w:rFonts w:eastAsia="SimSun"/>
        </w:rPr>
        <w:t>9.3.1.</w:t>
      </w:r>
      <w:r>
        <w:rPr>
          <w:rFonts w:eastAsia="SimSun"/>
        </w:rPr>
        <w:t>214</w:t>
      </w:r>
      <w:r w:rsidRPr="006A6F20">
        <w:rPr>
          <w:rFonts w:eastAsia="SimSun"/>
        </w:rPr>
        <w:tab/>
        <w:t>Cells for SON List</w:t>
      </w:r>
      <w:bookmarkEnd w:id="10357"/>
      <w:bookmarkEnd w:id="10358"/>
      <w:bookmarkEnd w:id="10359"/>
      <w:bookmarkEnd w:id="10360"/>
      <w:bookmarkEnd w:id="10361"/>
      <w:bookmarkEnd w:id="10362"/>
    </w:p>
    <w:p w14:paraId="47D397BF" w14:textId="77777777" w:rsidR="00437DF7" w:rsidRPr="006A6F20" w:rsidRDefault="00437DF7" w:rsidP="00437DF7">
      <w:pPr>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F8376E">
        <w:tc>
          <w:tcPr>
            <w:tcW w:w="2448" w:type="dxa"/>
          </w:tcPr>
          <w:p w14:paraId="1B715820" w14:textId="77777777" w:rsidR="00437DF7" w:rsidRPr="006A6F20" w:rsidRDefault="00437DF7" w:rsidP="009E6EC2">
            <w:pPr>
              <w:pStyle w:val="TAH"/>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9E6EC2">
            <w:pPr>
              <w:pStyle w:val="TAH"/>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9E6EC2">
            <w:pPr>
              <w:pStyle w:val="TAH"/>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9E6EC2">
            <w:pPr>
              <w:pStyle w:val="TAH"/>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9E6EC2">
            <w:pPr>
              <w:pStyle w:val="TAH"/>
              <w:rPr>
                <w:rFonts w:eastAsia="SimSun"/>
                <w:lang w:eastAsia="ja-JP"/>
              </w:rPr>
            </w:pPr>
            <w:r w:rsidRPr="006A6F20">
              <w:rPr>
                <w:rFonts w:eastAsia="SimSun"/>
                <w:lang w:eastAsia="ja-JP"/>
              </w:rPr>
              <w:t>Semantics Description</w:t>
            </w:r>
          </w:p>
        </w:tc>
      </w:tr>
      <w:tr w:rsidR="00437DF7" w:rsidRPr="006A6F20" w14:paraId="542E323B" w14:textId="77777777" w:rsidTr="00F8376E">
        <w:tc>
          <w:tcPr>
            <w:tcW w:w="2448" w:type="dxa"/>
          </w:tcPr>
          <w:p w14:paraId="68AC69F0" w14:textId="77777777" w:rsidR="00437DF7" w:rsidRPr="009E6EC2" w:rsidRDefault="00437DF7" w:rsidP="009E6EC2">
            <w:pPr>
              <w:pStyle w:val="TAL"/>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9E6EC2">
            <w:pPr>
              <w:pStyle w:val="TAL"/>
              <w:rPr>
                <w:rFonts w:eastAsia="SimSun"/>
                <w:lang w:eastAsia="ja-JP"/>
              </w:rPr>
            </w:pPr>
          </w:p>
        </w:tc>
        <w:tc>
          <w:tcPr>
            <w:tcW w:w="1440" w:type="dxa"/>
          </w:tcPr>
          <w:p w14:paraId="106A5A64" w14:textId="77777777" w:rsidR="00437DF7" w:rsidRPr="006A6F20" w:rsidRDefault="00437DF7" w:rsidP="009E6EC2">
            <w:pPr>
              <w:pStyle w:val="TAL"/>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9E6EC2">
            <w:pPr>
              <w:pStyle w:val="TAL"/>
              <w:rPr>
                <w:rFonts w:eastAsia="SimSun"/>
                <w:lang w:eastAsia="ja-JP"/>
              </w:rPr>
            </w:pPr>
          </w:p>
        </w:tc>
        <w:tc>
          <w:tcPr>
            <w:tcW w:w="2880" w:type="dxa"/>
          </w:tcPr>
          <w:p w14:paraId="1FEFF8F2" w14:textId="77777777" w:rsidR="00437DF7" w:rsidRPr="006A6F20" w:rsidRDefault="00437DF7" w:rsidP="009E6EC2">
            <w:pPr>
              <w:pStyle w:val="TAL"/>
              <w:rPr>
                <w:rFonts w:ascii="Geneva" w:eastAsia="SimSun" w:hAnsi="Geneva"/>
                <w:iCs/>
                <w:szCs w:val="18"/>
                <w:lang w:eastAsia="ja-JP"/>
              </w:rPr>
            </w:pPr>
          </w:p>
        </w:tc>
      </w:tr>
      <w:tr w:rsidR="00437DF7" w:rsidRPr="006A6F20" w14:paraId="1078D0E9" w14:textId="77777777" w:rsidTr="00F8376E">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9E6EC2">
            <w:pPr>
              <w:pStyle w:val="TAL"/>
              <w:ind w:left="102"/>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9E6EC2">
            <w:pPr>
              <w:pStyle w:val="TAL"/>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9E6EC2">
            <w:pPr>
              <w:pStyle w:val="TAL"/>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9E6EC2">
            <w:pPr>
              <w:pStyle w:val="TAL"/>
              <w:rPr>
                <w:rFonts w:ascii="Geneva" w:eastAsia="SimSun" w:hAnsi="Geneva"/>
                <w:iCs/>
                <w:szCs w:val="18"/>
                <w:lang w:eastAsia="zh-CN"/>
              </w:rPr>
            </w:pPr>
          </w:p>
        </w:tc>
      </w:tr>
      <w:tr w:rsidR="00437DF7" w:rsidRPr="006A6F20" w14:paraId="0BA90238" w14:textId="77777777" w:rsidTr="00F8376E">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9E6EC2">
            <w:pPr>
              <w:pStyle w:val="TAL"/>
              <w:ind w:left="102"/>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9E6EC2">
            <w:pPr>
              <w:pStyle w:val="TAL"/>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9E6EC2">
            <w:pPr>
              <w:pStyle w:val="TAL"/>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9E6EC2">
            <w:pPr>
              <w:pStyle w:val="TAL"/>
              <w:rPr>
                <w:rFonts w:ascii="Geneva" w:eastAsia="SimSun" w:hAnsi="Geneva"/>
                <w:iCs/>
                <w:szCs w:val="18"/>
                <w:lang w:eastAsia="zh-CN"/>
              </w:rPr>
            </w:pPr>
          </w:p>
        </w:tc>
      </w:tr>
    </w:tbl>
    <w:p w14:paraId="6DC6C9F3" w14:textId="77777777" w:rsidR="00437DF7" w:rsidRPr="006A6F2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9E6EC2">
            <w:pPr>
              <w:pStyle w:val="TAH"/>
              <w:rPr>
                <w:rFonts w:eastAsia="SimSun"/>
              </w:rPr>
            </w:pPr>
            <w:r w:rsidRPr="006A6F20">
              <w:rPr>
                <w:rFonts w:eastAsia="SimSun"/>
              </w:rPr>
              <w:t>Range bound</w:t>
            </w:r>
          </w:p>
        </w:tc>
        <w:tc>
          <w:tcPr>
            <w:tcW w:w="5670" w:type="dxa"/>
          </w:tcPr>
          <w:p w14:paraId="3AA3E650" w14:textId="77777777" w:rsidR="00437DF7" w:rsidRPr="006A6F20" w:rsidRDefault="00437DF7" w:rsidP="009E6EC2">
            <w:pPr>
              <w:pStyle w:val="TAH"/>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9E6EC2">
            <w:pPr>
              <w:pStyle w:val="TAL"/>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9E6EC2">
            <w:pPr>
              <w:pStyle w:val="TAL"/>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437DF7">
      <w:pPr>
        <w:rPr>
          <w:rFonts w:eastAsia="SimSun"/>
        </w:rPr>
      </w:pPr>
    </w:p>
    <w:p w14:paraId="5E80ABC8" w14:textId="77777777" w:rsidR="00437DF7" w:rsidRPr="006A6F20" w:rsidRDefault="00437DF7" w:rsidP="009E6EC2">
      <w:pPr>
        <w:pStyle w:val="Heading4"/>
        <w:rPr>
          <w:rFonts w:eastAsia="SimSun"/>
          <w:lang w:eastAsia="zh-CN"/>
        </w:rPr>
      </w:pPr>
      <w:bookmarkStart w:id="10363" w:name="_Toc99038894"/>
      <w:bookmarkStart w:id="10364" w:name="_Toc99731157"/>
      <w:bookmarkStart w:id="10365" w:name="_Toc105511288"/>
      <w:bookmarkStart w:id="10366" w:name="_Toc105927820"/>
      <w:bookmarkStart w:id="10367" w:name="_Toc106110360"/>
      <w:bookmarkStart w:id="10368" w:name="_Toc113835797"/>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0363"/>
      <w:bookmarkEnd w:id="10364"/>
      <w:bookmarkEnd w:id="10365"/>
      <w:bookmarkEnd w:id="10366"/>
      <w:bookmarkEnd w:id="10367"/>
      <w:bookmarkEnd w:id="10368"/>
    </w:p>
    <w:p w14:paraId="094B0761" w14:textId="77777777" w:rsidR="00437DF7" w:rsidRPr="006A6F20" w:rsidRDefault="00437DF7" w:rsidP="00437DF7">
      <w:pPr>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9E6EC2">
      <w:pPr>
        <w:pStyle w:val="NO"/>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F8376E">
        <w:tc>
          <w:tcPr>
            <w:tcW w:w="2448" w:type="dxa"/>
          </w:tcPr>
          <w:p w14:paraId="6708B4A9" w14:textId="77777777" w:rsidR="00437DF7" w:rsidRPr="006A6F20" w:rsidRDefault="00437DF7" w:rsidP="009E6EC2">
            <w:pPr>
              <w:pStyle w:val="TAH"/>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9E6EC2">
            <w:pPr>
              <w:pStyle w:val="TAH"/>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9E6EC2">
            <w:pPr>
              <w:pStyle w:val="TAH"/>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9E6EC2">
            <w:pPr>
              <w:pStyle w:val="TAH"/>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9E6EC2">
            <w:pPr>
              <w:pStyle w:val="TAH"/>
              <w:rPr>
                <w:rFonts w:eastAsia="SimSun"/>
                <w:lang w:eastAsia="ja-JP"/>
              </w:rPr>
            </w:pPr>
            <w:r w:rsidRPr="006A6F20">
              <w:rPr>
                <w:rFonts w:eastAsia="SimSun"/>
                <w:lang w:eastAsia="ja-JP"/>
              </w:rPr>
              <w:t>Semantics Description</w:t>
            </w:r>
          </w:p>
        </w:tc>
      </w:tr>
      <w:tr w:rsidR="00437DF7" w:rsidRPr="006A6F20" w14:paraId="24AB4354" w14:textId="77777777" w:rsidTr="00F8376E">
        <w:tc>
          <w:tcPr>
            <w:tcW w:w="2448" w:type="dxa"/>
          </w:tcPr>
          <w:p w14:paraId="220FCA22" w14:textId="77777777" w:rsidR="00437DF7" w:rsidRPr="009E6EC2" w:rsidRDefault="00437DF7" w:rsidP="009E6EC2">
            <w:pPr>
              <w:pStyle w:val="TAL"/>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9E6EC2">
            <w:pPr>
              <w:pStyle w:val="TAL"/>
              <w:rPr>
                <w:rFonts w:eastAsia="SimSun"/>
                <w:lang w:eastAsia="ja-JP"/>
              </w:rPr>
            </w:pPr>
          </w:p>
        </w:tc>
        <w:tc>
          <w:tcPr>
            <w:tcW w:w="1440" w:type="dxa"/>
          </w:tcPr>
          <w:p w14:paraId="35E1BAEC" w14:textId="77777777" w:rsidR="00437DF7" w:rsidRPr="006A6F20" w:rsidRDefault="00437DF7" w:rsidP="009E6EC2">
            <w:pPr>
              <w:pStyle w:val="TAL"/>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9E6EC2">
            <w:pPr>
              <w:pStyle w:val="TAL"/>
              <w:rPr>
                <w:rFonts w:eastAsia="SimSun"/>
                <w:lang w:eastAsia="ja-JP"/>
              </w:rPr>
            </w:pPr>
          </w:p>
        </w:tc>
        <w:tc>
          <w:tcPr>
            <w:tcW w:w="2880" w:type="dxa"/>
          </w:tcPr>
          <w:p w14:paraId="5F499378" w14:textId="77777777" w:rsidR="00437DF7" w:rsidRPr="006A6F20" w:rsidRDefault="00437DF7" w:rsidP="009E6EC2">
            <w:pPr>
              <w:pStyle w:val="TAL"/>
              <w:rPr>
                <w:rFonts w:ascii="Geneva" w:eastAsia="SimSun" w:hAnsi="Geneva"/>
                <w:iCs/>
                <w:szCs w:val="18"/>
                <w:lang w:eastAsia="ja-JP"/>
              </w:rPr>
            </w:pPr>
          </w:p>
        </w:tc>
      </w:tr>
      <w:tr w:rsidR="00437DF7" w:rsidRPr="00B86B70" w14:paraId="76C62D4B" w14:textId="77777777" w:rsidTr="00F8376E">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9E6EC2">
            <w:pPr>
              <w:pStyle w:val="TAL"/>
              <w:ind w:left="102"/>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9E6EC2">
            <w:pPr>
              <w:pStyle w:val="TAL"/>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9E6EC2">
            <w:pPr>
              <w:pStyle w:val="TAL"/>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9E6EC2">
            <w:pPr>
              <w:pStyle w:val="TAL"/>
              <w:rPr>
                <w:rFonts w:ascii="Geneva" w:eastAsia="SimSun" w:hAnsi="Geneva"/>
                <w:iCs/>
                <w:szCs w:val="18"/>
                <w:lang w:eastAsia="zh-CN"/>
              </w:rPr>
            </w:pPr>
          </w:p>
        </w:tc>
      </w:tr>
      <w:tr w:rsidR="00437DF7" w:rsidRPr="00B86B70" w14:paraId="534ED1F7" w14:textId="77777777" w:rsidTr="00F8376E">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9E6EC2">
            <w:pPr>
              <w:pStyle w:val="TAL"/>
              <w:ind w:left="102"/>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9E6EC2">
            <w:pPr>
              <w:pStyle w:val="TAL"/>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9E6EC2">
            <w:pPr>
              <w:pStyle w:val="TAL"/>
              <w:rPr>
                <w:rFonts w:ascii="Geneva" w:eastAsia="SimSun" w:hAnsi="Geneva"/>
                <w:iCs/>
                <w:szCs w:val="18"/>
                <w:lang w:eastAsia="zh-CN"/>
              </w:rPr>
            </w:pPr>
          </w:p>
        </w:tc>
      </w:tr>
      <w:tr w:rsidR="00437DF7" w:rsidRPr="00B86B70" w14:paraId="6F717170" w14:textId="77777777" w:rsidTr="00F8376E">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9E6EC2">
            <w:pPr>
              <w:pStyle w:val="TAL"/>
              <w:ind w:left="102"/>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9E6EC2">
            <w:pPr>
              <w:pStyle w:val="TAL"/>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9E6EC2">
            <w:pPr>
              <w:pStyle w:val="TAL"/>
              <w:rPr>
                <w:rFonts w:ascii="Geneva" w:eastAsia="SimSun" w:hAnsi="Geneva"/>
                <w:iCs/>
                <w:szCs w:val="18"/>
                <w:lang w:eastAsia="zh-CN"/>
              </w:rPr>
            </w:pPr>
          </w:p>
        </w:tc>
      </w:tr>
      <w:tr w:rsidR="00437DF7" w:rsidRPr="00B86B70" w14:paraId="32F83201" w14:textId="77777777" w:rsidTr="00F8376E">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9E6EC2">
            <w:pPr>
              <w:pStyle w:val="TAL"/>
              <w:ind w:left="102"/>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9E6EC2">
            <w:pPr>
              <w:pStyle w:val="TAL"/>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9E6EC2">
            <w:pPr>
              <w:pStyle w:val="TAL"/>
              <w:rPr>
                <w:rFonts w:ascii="Geneva" w:eastAsia="SimSun" w:hAnsi="Geneva"/>
                <w:iCs/>
                <w:szCs w:val="18"/>
                <w:lang w:eastAsia="zh-CN"/>
              </w:rPr>
            </w:pPr>
          </w:p>
        </w:tc>
      </w:tr>
    </w:tbl>
    <w:p w14:paraId="76A313CC" w14:textId="77777777" w:rsidR="00437DF7" w:rsidRPr="00B86B7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9E6EC2">
            <w:pPr>
              <w:pStyle w:val="TAH"/>
              <w:rPr>
                <w:rFonts w:eastAsia="SimSun"/>
              </w:rPr>
            </w:pPr>
            <w:r w:rsidRPr="00B86B70">
              <w:rPr>
                <w:rFonts w:eastAsia="SimSun"/>
              </w:rPr>
              <w:t>Range bound</w:t>
            </w:r>
          </w:p>
        </w:tc>
        <w:tc>
          <w:tcPr>
            <w:tcW w:w="5670" w:type="dxa"/>
          </w:tcPr>
          <w:p w14:paraId="26A76678" w14:textId="77777777" w:rsidR="00437DF7" w:rsidRPr="00B86B70" w:rsidRDefault="00437DF7" w:rsidP="009E6EC2">
            <w:pPr>
              <w:pStyle w:val="TAH"/>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9E6EC2">
            <w:pPr>
              <w:pStyle w:val="TAL"/>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9E6EC2">
            <w:pPr>
              <w:pStyle w:val="TAL"/>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437DF7">
      <w:pPr>
        <w:rPr>
          <w:rFonts w:eastAsia="SimSun"/>
        </w:rPr>
      </w:pPr>
    </w:p>
    <w:p w14:paraId="3838DA02" w14:textId="77777777" w:rsidR="00437DF7" w:rsidRPr="00B86B70" w:rsidRDefault="00437DF7" w:rsidP="009E6EC2">
      <w:pPr>
        <w:pStyle w:val="Heading4"/>
        <w:rPr>
          <w:rFonts w:eastAsia="SimSun"/>
          <w:lang w:eastAsia="zh-CN"/>
        </w:rPr>
      </w:pPr>
      <w:bookmarkStart w:id="10369" w:name="_Toc99038895"/>
      <w:bookmarkStart w:id="10370" w:name="_Toc99731158"/>
      <w:bookmarkStart w:id="10371" w:name="_Toc105511289"/>
      <w:bookmarkStart w:id="10372" w:name="_Toc105927821"/>
      <w:bookmarkStart w:id="10373" w:name="_Toc106110361"/>
      <w:bookmarkStart w:id="10374" w:name="_Toc113835798"/>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0369"/>
      <w:bookmarkEnd w:id="10370"/>
      <w:bookmarkEnd w:id="10371"/>
      <w:bookmarkEnd w:id="10372"/>
      <w:bookmarkEnd w:id="10373"/>
      <w:bookmarkEnd w:id="10374"/>
    </w:p>
    <w:p w14:paraId="78106214" w14:textId="77777777" w:rsidR="00437DF7" w:rsidRPr="00B86B70" w:rsidRDefault="00437DF7" w:rsidP="00437DF7">
      <w:pPr>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F8376E">
        <w:tc>
          <w:tcPr>
            <w:tcW w:w="2448" w:type="dxa"/>
          </w:tcPr>
          <w:p w14:paraId="278F93ED" w14:textId="77777777" w:rsidR="00437DF7" w:rsidRPr="00B86B70" w:rsidRDefault="00437DF7" w:rsidP="009E6EC2">
            <w:pPr>
              <w:pStyle w:val="TAH"/>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9E6EC2">
            <w:pPr>
              <w:pStyle w:val="TAH"/>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9E6EC2">
            <w:pPr>
              <w:pStyle w:val="TAH"/>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9E6EC2">
            <w:pPr>
              <w:pStyle w:val="TAH"/>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9E6EC2">
            <w:pPr>
              <w:pStyle w:val="TAH"/>
              <w:rPr>
                <w:rFonts w:eastAsia="SimSun"/>
                <w:lang w:eastAsia="ja-JP"/>
              </w:rPr>
            </w:pPr>
            <w:r w:rsidRPr="00B86B70">
              <w:rPr>
                <w:rFonts w:eastAsia="SimSun"/>
                <w:lang w:eastAsia="ja-JP"/>
              </w:rPr>
              <w:t>Semantics description</w:t>
            </w:r>
          </w:p>
        </w:tc>
      </w:tr>
      <w:tr w:rsidR="00437DF7" w:rsidRPr="00B86B70" w14:paraId="03060422" w14:textId="77777777" w:rsidTr="00F8376E">
        <w:tc>
          <w:tcPr>
            <w:tcW w:w="2448" w:type="dxa"/>
          </w:tcPr>
          <w:p w14:paraId="45493C84" w14:textId="77777777" w:rsidR="00437DF7" w:rsidRPr="00B86B70" w:rsidRDefault="00437DF7" w:rsidP="009E6EC2">
            <w:pPr>
              <w:pStyle w:val="TAL"/>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9E6EC2">
            <w:pPr>
              <w:pStyle w:val="TAL"/>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9E6EC2">
            <w:pPr>
              <w:pStyle w:val="TAL"/>
              <w:rPr>
                <w:rFonts w:eastAsia="SimSun"/>
                <w:i/>
                <w:lang w:eastAsia="ja-JP"/>
              </w:rPr>
            </w:pPr>
          </w:p>
        </w:tc>
        <w:tc>
          <w:tcPr>
            <w:tcW w:w="1872" w:type="dxa"/>
          </w:tcPr>
          <w:p w14:paraId="6AA39F16" w14:textId="77777777" w:rsidR="00437DF7" w:rsidRPr="00B86B70" w:rsidRDefault="00437DF7" w:rsidP="009E6EC2">
            <w:pPr>
              <w:pStyle w:val="TAL"/>
              <w:rPr>
                <w:rFonts w:eastAsia="SimSun"/>
                <w:lang w:eastAsia="ja-JP"/>
              </w:rPr>
            </w:pPr>
          </w:p>
        </w:tc>
        <w:tc>
          <w:tcPr>
            <w:tcW w:w="2880" w:type="dxa"/>
          </w:tcPr>
          <w:p w14:paraId="221B0E73" w14:textId="77777777" w:rsidR="00437DF7" w:rsidRPr="00B86B70" w:rsidRDefault="00437DF7" w:rsidP="009E6EC2">
            <w:pPr>
              <w:pStyle w:val="TAL"/>
              <w:rPr>
                <w:rFonts w:eastAsia="SimSun"/>
                <w:lang w:eastAsia="ja-JP"/>
              </w:rPr>
            </w:pPr>
          </w:p>
        </w:tc>
      </w:tr>
      <w:tr w:rsidR="00437DF7" w:rsidRPr="00B86B70" w14:paraId="20C04787" w14:textId="77777777" w:rsidTr="00F8376E">
        <w:tc>
          <w:tcPr>
            <w:tcW w:w="2448" w:type="dxa"/>
          </w:tcPr>
          <w:p w14:paraId="18D9423A" w14:textId="77777777" w:rsidR="00437DF7" w:rsidRPr="00B86B70" w:rsidRDefault="00437DF7" w:rsidP="009E6EC2">
            <w:pPr>
              <w:pStyle w:val="TAL"/>
              <w:ind w:left="102"/>
              <w:rPr>
                <w:rFonts w:eastAsia="MS Mincho"/>
                <w:lang w:eastAsia="ja-JP"/>
              </w:rPr>
            </w:pPr>
            <w:r w:rsidRPr="00B86B70">
              <w:rPr>
                <w:rFonts w:eastAsia="SimSun"/>
                <w:lang w:eastAsia="ja-JP"/>
              </w:rPr>
              <w:t>&gt;</w:t>
            </w:r>
            <w:r w:rsidRPr="009E6EC2">
              <w:rPr>
                <w:rFonts w:eastAsia="SimSun"/>
                <w:i/>
                <w:iCs/>
                <w:lang w:eastAsia="ja-JP"/>
              </w:rPr>
              <w:t>FDD</w:t>
            </w:r>
          </w:p>
        </w:tc>
        <w:tc>
          <w:tcPr>
            <w:tcW w:w="1080" w:type="dxa"/>
          </w:tcPr>
          <w:p w14:paraId="61CE758D" w14:textId="77777777" w:rsidR="00437DF7" w:rsidRPr="00B86B70" w:rsidRDefault="00437DF7" w:rsidP="009E6EC2">
            <w:pPr>
              <w:pStyle w:val="TAL"/>
              <w:rPr>
                <w:rFonts w:eastAsia="SimSun"/>
                <w:lang w:eastAsia="ja-JP"/>
              </w:rPr>
            </w:pPr>
          </w:p>
        </w:tc>
        <w:tc>
          <w:tcPr>
            <w:tcW w:w="1440" w:type="dxa"/>
          </w:tcPr>
          <w:p w14:paraId="488081D5" w14:textId="77777777" w:rsidR="00437DF7" w:rsidRPr="00B86B70" w:rsidRDefault="00437DF7" w:rsidP="009E6EC2">
            <w:pPr>
              <w:pStyle w:val="TAL"/>
              <w:rPr>
                <w:rFonts w:eastAsia="SimSun"/>
                <w:i/>
                <w:lang w:eastAsia="ja-JP"/>
              </w:rPr>
            </w:pPr>
          </w:p>
        </w:tc>
        <w:tc>
          <w:tcPr>
            <w:tcW w:w="1872" w:type="dxa"/>
          </w:tcPr>
          <w:p w14:paraId="05019988" w14:textId="77777777" w:rsidR="00437DF7" w:rsidRPr="00B86B70" w:rsidRDefault="00437DF7" w:rsidP="009E6EC2">
            <w:pPr>
              <w:pStyle w:val="TAL"/>
              <w:rPr>
                <w:rFonts w:eastAsia="SimSun"/>
                <w:lang w:eastAsia="ja-JP"/>
              </w:rPr>
            </w:pPr>
          </w:p>
        </w:tc>
        <w:tc>
          <w:tcPr>
            <w:tcW w:w="2880" w:type="dxa"/>
          </w:tcPr>
          <w:p w14:paraId="296B9F05" w14:textId="77777777" w:rsidR="00437DF7" w:rsidRPr="00B86B70" w:rsidRDefault="00437DF7" w:rsidP="009E6EC2">
            <w:pPr>
              <w:pStyle w:val="TAL"/>
              <w:rPr>
                <w:rFonts w:eastAsia="SimSun"/>
                <w:lang w:eastAsia="ja-JP"/>
              </w:rPr>
            </w:pPr>
          </w:p>
        </w:tc>
      </w:tr>
      <w:tr w:rsidR="00437DF7" w:rsidRPr="00B86B70" w14:paraId="1A08B550" w14:textId="77777777" w:rsidTr="00F8376E">
        <w:tc>
          <w:tcPr>
            <w:tcW w:w="2448" w:type="dxa"/>
          </w:tcPr>
          <w:p w14:paraId="0B84CF2D" w14:textId="77777777" w:rsidR="00437DF7" w:rsidRPr="009E6EC2" w:rsidRDefault="00437DF7" w:rsidP="009E6EC2">
            <w:pPr>
              <w:pStyle w:val="TAL"/>
              <w:ind w:left="198"/>
              <w:rPr>
                <w:rFonts w:eastAsia="SimSun"/>
                <w:b/>
                <w:bCs/>
                <w:i/>
                <w:iCs/>
                <w:lang w:eastAsia="zh-CN"/>
              </w:rPr>
            </w:pPr>
            <w:r w:rsidRPr="009E6EC2">
              <w:rPr>
                <w:rFonts w:eastAsia="SimSun"/>
                <w:b/>
                <w:bCs/>
              </w:rPr>
              <w:t>&gt;&gt;FDD Info</w:t>
            </w:r>
            <w:r w:rsidRPr="009E6EC2">
              <w:rPr>
                <w:rFonts w:eastAsia="SimSun"/>
                <w:b/>
                <w:bCs/>
                <w:lang w:eastAsia="zh-CN"/>
              </w:rPr>
              <w:t xml:space="preserve"> Rel16</w:t>
            </w:r>
          </w:p>
        </w:tc>
        <w:tc>
          <w:tcPr>
            <w:tcW w:w="1080" w:type="dxa"/>
          </w:tcPr>
          <w:p w14:paraId="010CAF9E" w14:textId="77777777" w:rsidR="00437DF7" w:rsidRPr="00B86B70" w:rsidRDefault="00437DF7" w:rsidP="009E6EC2">
            <w:pPr>
              <w:pStyle w:val="TAL"/>
              <w:rPr>
                <w:rFonts w:eastAsia="SimSun"/>
                <w:lang w:eastAsia="ja-JP"/>
              </w:rPr>
            </w:pPr>
          </w:p>
        </w:tc>
        <w:tc>
          <w:tcPr>
            <w:tcW w:w="1440" w:type="dxa"/>
          </w:tcPr>
          <w:p w14:paraId="5EB9F1B3" w14:textId="77777777" w:rsidR="00437DF7" w:rsidRPr="00B86B70" w:rsidRDefault="00437DF7" w:rsidP="009E6EC2">
            <w:pPr>
              <w:pStyle w:val="TAL"/>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9E6EC2">
            <w:pPr>
              <w:pStyle w:val="TAL"/>
              <w:rPr>
                <w:rFonts w:eastAsia="SimSun"/>
                <w:lang w:eastAsia="ja-JP"/>
              </w:rPr>
            </w:pPr>
          </w:p>
        </w:tc>
        <w:tc>
          <w:tcPr>
            <w:tcW w:w="2880" w:type="dxa"/>
          </w:tcPr>
          <w:p w14:paraId="55077462" w14:textId="77777777" w:rsidR="00437DF7" w:rsidRPr="00B86B70" w:rsidRDefault="00437DF7" w:rsidP="009E6EC2">
            <w:pPr>
              <w:pStyle w:val="TAL"/>
              <w:rPr>
                <w:rFonts w:eastAsia="SimSun"/>
                <w:lang w:eastAsia="ja-JP"/>
              </w:rPr>
            </w:pPr>
          </w:p>
        </w:tc>
      </w:tr>
      <w:tr w:rsidR="00437DF7" w:rsidRPr="00B86B70" w14:paraId="451A339A" w14:textId="77777777" w:rsidTr="00F8376E">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9E6EC2">
            <w:pPr>
              <w:pStyle w:val="TAL"/>
              <w:ind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1C82F3CC"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9E6EC2">
            <w:pPr>
              <w:pStyle w:val="TAL"/>
              <w:rPr>
                <w:rFonts w:eastAsia="SimSun"/>
                <w:lang w:eastAsia="ja-JP"/>
              </w:rPr>
            </w:pPr>
          </w:p>
        </w:tc>
      </w:tr>
      <w:tr w:rsidR="00437DF7" w:rsidRPr="00B86B70" w14:paraId="67A21905" w14:textId="77777777" w:rsidTr="00F8376E">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5C28BB31"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9E6EC2">
            <w:pPr>
              <w:pStyle w:val="TAL"/>
              <w:rPr>
                <w:rFonts w:eastAsia="SimSun"/>
                <w:lang w:eastAsia="ja-JP"/>
              </w:rPr>
            </w:pPr>
          </w:p>
        </w:tc>
      </w:tr>
      <w:tr w:rsidR="00437DF7" w:rsidRPr="00B86B70" w14:paraId="01407A90" w14:textId="77777777" w:rsidTr="00F8376E">
        <w:tc>
          <w:tcPr>
            <w:tcW w:w="2448" w:type="dxa"/>
          </w:tcPr>
          <w:p w14:paraId="50A6B83F" w14:textId="77777777" w:rsidR="00437DF7" w:rsidRPr="00B86B70" w:rsidRDefault="00437DF7" w:rsidP="009E6EC2">
            <w:pPr>
              <w:pStyle w:val="TAL"/>
              <w:ind w:left="102"/>
              <w:rPr>
                <w:rFonts w:eastAsia="SimSun"/>
                <w:b/>
              </w:rPr>
            </w:pPr>
            <w:r w:rsidRPr="00B86B70">
              <w:rPr>
                <w:rFonts w:eastAsia="SimSun"/>
                <w:lang w:eastAsia="ja-JP"/>
              </w:rPr>
              <w:t>&gt;</w:t>
            </w:r>
            <w:r w:rsidRPr="009E6EC2">
              <w:rPr>
                <w:rFonts w:eastAsia="SimSun"/>
                <w:i/>
                <w:iCs/>
                <w:lang w:eastAsia="ja-JP"/>
              </w:rPr>
              <w:t>TDD</w:t>
            </w:r>
          </w:p>
        </w:tc>
        <w:tc>
          <w:tcPr>
            <w:tcW w:w="1080" w:type="dxa"/>
          </w:tcPr>
          <w:p w14:paraId="26F72427" w14:textId="77777777" w:rsidR="00437DF7" w:rsidRPr="00B86B70" w:rsidRDefault="00437DF7" w:rsidP="009E6EC2">
            <w:pPr>
              <w:pStyle w:val="TAL"/>
              <w:rPr>
                <w:rFonts w:eastAsia="SimSun"/>
                <w:lang w:eastAsia="ja-JP"/>
              </w:rPr>
            </w:pPr>
          </w:p>
        </w:tc>
        <w:tc>
          <w:tcPr>
            <w:tcW w:w="1440" w:type="dxa"/>
          </w:tcPr>
          <w:p w14:paraId="7232A8C8" w14:textId="77777777" w:rsidR="00437DF7" w:rsidRPr="00B86B70" w:rsidRDefault="00437DF7" w:rsidP="009E6EC2">
            <w:pPr>
              <w:pStyle w:val="TAL"/>
              <w:rPr>
                <w:rFonts w:eastAsia="SimSun"/>
                <w:i/>
                <w:lang w:eastAsia="ja-JP"/>
              </w:rPr>
            </w:pPr>
          </w:p>
        </w:tc>
        <w:tc>
          <w:tcPr>
            <w:tcW w:w="1872" w:type="dxa"/>
          </w:tcPr>
          <w:p w14:paraId="1C81FED7" w14:textId="77777777" w:rsidR="00437DF7" w:rsidRPr="00B86B70" w:rsidRDefault="00437DF7" w:rsidP="009E6EC2">
            <w:pPr>
              <w:pStyle w:val="TAL"/>
              <w:rPr>
                <w:rFonts w:eastAsia="SimSun"/>
                <w:lang w:eastAsia="ja-JP"/>
              </w:rPr>
            </w:pPr>
          </w:p>
        </w:tc>
        <w:tc>
          <w:tcPr>
            <w:tcW w:w="2880" w:type="dxa"/>
          </w:tcPr>
          <w:p w14:paraId="421A2D16" w14:textId="77777777" w:rsidR="00437DF7" w:rsidRPr="00B86B70" w:rsidRDefault="00437DF7" w:rsidP="009E6EC2">
            <w:pPr>
              <w:pStyle w:val="TAL"/>
              <w:rPr>
                <w:rFonts w:eastAsia="SimSun"/>
                <w:lang w:eastAsia="ja-JP"/>
              </w:rPr>
            </w:pPr>
          </w:p>
        </w:tc>
      </w:tr>
      <w:tr w:rsidR="00437DF7" w:rsidRPr="00B86B70" w14:paraId="2578C968" w14:textId="77777777" w:rsidTr="00F8376E">
        <w:tc>
          <w:tcPr>
            <w:tcW w:w="2448" w:type="dxa"/>
          </w:tcPr>
          <w:p w14:paraId="21AAAA6D" w14:textId="77777777" w:rsidR="00437DF7" w:rsidRPr="009E6EC2" w:rsidRDefault="00437DF7" w:rsidP="009E6EC2">
            <w:pPr>
              <w:pStyle w:val="TAL"/>
              <w:ind w:left="198"/>
              <w:rPr>
                <w:rFonts w:eastAsia="SimSun"/>
                <w:b/>
                <w:bCs/>
                <w:lang w:eastAsia="ja-JP"/>
              </w:rPr>
            </w:pPr>
            <w:r w:rsidRPr="009E6EC2">
              <w:rPr>
                <w:rFonts w:eastAsia="SimSun"/>
                <w:b/>
                <w:bCs/>
              </w:rPr>
              <w:t>&gt;&gt;TDD Info</w:t>
            </w:r>
            <w:r w:rsidRPr="009E6EC2">
              <w:rPr>
                <w:rFonts w:eastAsia="SimSun"/>
                <w:b/>
                <w:bCs/>
                <w:lang w:eastAsia="zh-CN"/>
              </w:rPr>
              <w:t xml:space="preserve"> Rel16</w:t>
            </w:r>
          </w:p>
        </w:tc>
        <w:tc>
          <w:tcPr>
            <w:tcW w:w="1080" w:type="dxa"/>
          </w:tcPr>
          <w:p w14:paraId="2B58CF59" w14:textId="77777777" w:rsidR="00437DF7" w:rsidRPr="00B86B70" w:rsidRDefault="00437DF7" w:rsidP="009E6EC2">
            <w:pPr>
              <w:pStyle w:val="TAL"/>
              <w:rPr>
                <w:rFonts w:eastAsia="SimSun"/>
                <w:lang w:eastAsia="ja-JP"/>
              </w:rPr>
            </w:pPr>
          </w:p>
        </w:tc>
        <w:tc>
          <w:tcPr>
            <w:tcW w:w="1440" w:type="dxa"/>
          </w:tcPr>
          <w:p w14:paraId="09174DB5" w14:textId="77777777" w:rsidR="00437DF7" w:rsidRPr="00B86B70" w:rsidRDefault="00437DF7" w:rsidP="009E6EC2">
            <w:pPr>
              <w:pStyle w:val="TAL"/>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9E6EC2">
            <w:pPr>
              <w:pStyle w:val="TAL"/>
              <w:rPr>
                <w:rFonts w:eastAsia="SimSun"/>
                <w:lang w:eastAsia="ja-JP"/>
              </w:rPr>
            </w:pPr>
          </w:p>
        </w:tc>
        <w:tc>
          <w:tcPr>
            <w:tcW w:w="2880" w:type="dxa"/>
          </w:tcPr>
          <w:p w14:paraId="2D6F64BF" w14:textId="77777777" w:rsidR="00437DF7" w:rsidRPr="00B86B70" w:rsidRDefault="00437DF7" w:rsidP="009E6EC2">
            <w:pPr>
              <w:pStyle w:val="TAL"/>
              <w:rPr>
                <w:rFonts w:eastAsia="SimSun"/>
                <w:lang w:eastAsia="ja-JP"/>
              </w:rPr>
            </w:pPr>
          </w:p>
        </w:tc>
      </w:tr>
      <w:tr w:rsidR="00437DF7" w:rsidRPr="00B86B70" w14:paraId="270E7616" w14:textId="77777777" w:rsidTr="00F8376E">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0FF5377A"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9E6EC2">
            <w:pPr>
              <w:pStyle w:val="TAL"/>
              <w:rPr>
                <w:rFonts w:eastAsia="SimSun"/>
                <w:lang w:eastAsia="ja-JP"/>
              </w:rPr>
            </w:pPr>
          </w:p>
        </w:tc>
      </w:tr>
      <w:tr w:rsidR="00437DF7" w:rsidRPr="00B86B70" w14:paraId="74F303D4" w14:textId="77777777" w:rsidTr="00F8376E">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4D0E73CF"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9E6EC2">
            <w:pPr>
              <w:pStyle w:val="TAL"/>
              <w:rPr>
                <w:rFonts w:eastAsia="SimSun"/>
                <w:lang w:eastAsia="ja-JP"/>
              </w:rPr>
            </w:pPr>
          </w:p>
        </w:tc>
      </w:tr>
      <w:tr w:rsidR="00437DF7" w:rsidRPr="00B86B70" w14:paraId="2998F81F" w14:textId="77777777" w:rsidTr="00F8376E">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9E6EC2">
            <w:pPr>
              <w:pStyle w:val="TAL"/>
              <w:ind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9E6EC2">
            <w:pPr>
              <w:pStyle w:val="TAL"/>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77777777" w:rsidR="00437DF7" w:rsidRPr="00B86B70" w:rsidRDefault="00437DF7" w:rsidP="009E6EC2">
            <w:pPr>
              <w:pStyle w:val="TAL"/>
              <w:rPr>
                <w:rFonts w:eastAsia="SimSun"/>
                <w:lang w:eastAsia="ja-JP"/>
              </w:rPr>
            </w:pPr>
            <w:r w:rsidRPr="00B86B70">
              <w:rPr>
                <w:rFonts w:eastAsia="SimSun"/>
                <w:lang w:eastAsia="ja-JP"/>
              </w:rPr>
              <w:t xml:space="preserve">The </w:t>
            </w:r>
            <w:r w:rsidRPr="00B86B70">
              <w:rPr>
                <w:rFonts w:eastAsia="SimSun"/>
                <w:i/>
                <w:lang w:eastAsia="ja-JP"/>
              </w:rPr>
              <w:t>tdd-UL-DL-ConfigurationCommon</w:t>
            </w:r>
            <w:r w:rsidRPr="00B86B70">
              <w:rPr>
                <w:rFonts w:eastAsia="SimSun"/>
                <w:lang w:eastAsia="ja-JP"/>
              </w:rPr>
              <w:t xml:space="preserve"> as defined in TS 38.331 [8]</w:t>
            </w:r>
          </w:p>
        </w:tc>
      </w:tr>
    </w:tbl>
    <w:p w14:paraId="6C7387D0" w14:textId="77777777" w:rsidR="00437DF7" w:rsidRPr="00B86B70" w:rsidRDefault="00437DF7" w:rsidP="00437DF7">
      <w:pPr>
        <w:rPr>
          <w:rFonts w:eastAsia="SimSun"/>
        </w:rPr>
      </w:pPr>
    </w:p>
    <w:p w14:paraId="272E2C80" w14:textId="77777777" w:rsidR="00437DF7" w:rsidRPr="00B86B70" w:rsidRDefault="00437DF7" w:rsidP="009E6EC2">
      <w:pPr>
        <w:pStyle w:val="Heading4"/>
        <w:rPr>
          <w:rFonts w:eastAsia="SimSun"/>
          <w:lang w:eastAsia="zh-CN"/>
        </w:rPr>
      </w:pPr>
      <w:bookmarkStart w:id="10375" w:name="_Toc99038896"/>
      <w:bookmarkStart w:id="10376" w:name="_Toc99731159"/>
      <w:bookmarkStart w:id="10377" w:name="_Toc105511290"/>
      <w:bookmarkStart w:id="10378" w:name="_Toc105927822"/>
      <w:bookmarkStart w:id="10379" w:name="_Toc106110362"/>
      <w:bookmarkStart w:id="10380" w:name="_Toc113835799"/>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0375"/>
      <w:bookmarkEnd w:id="10376"/>
      <w:bookmarkEnd w:id="10377"/>
      <w:bookmarkEnd w:id="10378"/>
      <w:bookmarkEnd w:id="10379"/>
      <w:bookmarkEnd w:id="10380"/>
    </w:p>
    <w:p w14:paraId="316E00BE" w14:textId="77777777" w:rsidR="00437DF7" w:rsidRPr="00B86B70" w:rsidRDefault="00437DF7" w:rsidP="00437DF7">
      <w:pPr>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F8376E">
        <w:tc>
          <w:tcPr>
            <w:tcW w:w="2448" w:type="dxa"/>
          </w:tcPr>
          <w:p w14:paraId="641F557C" w14:textId="77777777" w:rsidR="00437DF7" w:rsidRPr="00B86B70" w:rsidRDefault="00437DF7" w:rsidP="009E6EC2">
            <w:pPr>
              <w:pStyle w:val="TAH"/>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9E6EC2">
            <w:pPr>
              <w:pStyle w:val="TAH"/>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9E6EC2">
            <w:pPr>
              <w:pStyle w:val="TAH"/>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9E6EC2">
            <w:pPr>
              <w:pStyle w:val="TAH"/>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9E6EC2">
            <w:pPr>
              <w:pStyle w:val="TAH"/>
              <w:rPr>
                <w:rFonts w:eastAsia="SimSun"/>
                <w:lang w:eastAsia="ja-JP"/>
              </w:rPr>
            </w:pPr>
            <w:r w:rsidRPr="00B86B70">
              <w:rPr>
                <w:rFonts w:eastAsia="SimSun"/>
                <w:lang w:eastAsia="ja-JP"/>
              </w:rPr>
              <w:t>Semantics description</w:t>
            </w:r>
          </w:p>
        </w:tc>
      </w:tr>
      <w:tr w:rsidR="00437DF7" w:rsidRPr="00B86B70" w14:paraId="33EF4266" w14:textId="77777777" w:rsidTr="00F8376E">
        <w:tc>
          <w:tcPr>
            <w:tcW w:w="2448" w:type="dxa"/>
          </w:tcPr>
          <w:p w14:paraId="62DCF53B" w14:textId="77777777" w:rsidR="00437DF7" w:rsidRPr="00B86B70" w:rsidRDefault="00437DF7" w:rsidP="009E6EC2">
            <w:pPr>
              <w:pStyle w:val="TAL"/>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9E6EC2">
            <w:pPr>
              <w:pStyle w:val="TAL"/>
              <w:rPr>
                <w:rFonts w:eastAsia="SimSun"/>
                <w:i/>
                <w:lang w:eastAsia="ja-JP"/>
              </w:rPr>
            </w:pPr>
          </w:p>
        </w:tc>
        <w:tc>
          <w:tcPr>
            <w:tcW w:w="1872" w:type="dxa"/>
          </w:tcPr>
          <w:p w14:paraId="7BE8F739" w14:textId="77777777" w:rsidR="00437DF7" w:rsidRPr="00B86B70" w:rsidRDefault="00437DF7" w:rsidP="009E6EC2">
            <w:pPr>
              <w:pStyle w:val="TAL"/>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9E6EC2">
            <w:pPr>
              <w:pStyle w:val="TAL"/>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F8376E">
        <w:tc>
          <w:tcPr>
            <w:tcW w:w="2448" w:type="dxa"/>
          </w:tcPr>
          <w:p w14:paraId="7CD309A2" w14:textId="77777777" w:rsidR="00437DF7" w:rsidRPr="00B86B70" w:rsidRDefault="00437DF7" w:rsidP="009E6EC2">
            <w:pPr>
              <w:pStyle w:val="TAL"/>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9E6EC2">
            <w:pPr>
              <w:pStyle w:val="TAL"/>
              <w:rPr>
                <w:rFonts w:eastAsia="SimSun"/>
                <w:i/>
                <w:lang w:eastAsia="ja-JP"/>
              </w:rPr>
            </w:pPr>
          </w:p>
        </w:tc>
        <w:tc>
          <w:tcPr>
            <w:tcW w:w="1872" w:type="dxa"/>
          </w:tcPr>
          <w:p w14:paraId="72050FD4" w14:textId="77777777" w:rsidR="00437DF7" w:rsidRPr="00B86B70" w:rsidRDefault="00437DF7" w:rsidP="009E6EC2">
            <w:pPr>
              <w:pStyle w:val="TAL"/>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9E6EC2">
            <w:pPr>
              <w:pStyle w:val="TAL"/>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F8376E">
        <w:tc>
          <w:tcPr>
            <w:tcW w:w="2448" w:type="dxa"/>
          </w:tcPr>
          <w:p w14:paraId="59B2BA27" w14:textId="77777777" w:rsidR="00437DF7" w:rsidRPr="00B86B70" w:rsidRDefault="00437DF7" w:rsidP="009E6EC2">
            <w:pPr>
              <w:pStyle w:val="TAL"/>
              <w:rPr>
                <w:rFonts w:eastAsia="SimSun"/>
                <w:lang w:eastAsia="zh-CN"/>
              </w:rPr>
            </w:pPr>
            <w:r w:rsidRPr="00B86B70">
              <w:rPr>
                <w:rFonts w:eastAsia="SimSun"/>
              </w:rPr>
              <w:t>Carrier List</w:t>
            </w:r>
          </w:p>
        </w:tc>
        <w:tc>
          <w:tcPr>
            <w:tcW w:w="1080" w:type="dxa"/>
          </w:tcPr>
          <w:p w14:paraId="389C4AC0"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9E6EC2">
            <w:pPr>
              <w:pStyle w:val="TAL"/>
              <w:rPr>
                <w:rFonts w:eastAsia="SimSun"/>
                <w:i/>
                <w:lang w:eastAsia="ja-JP"/>
              </w:rPr>
            </w:pPr>
          </w:p>
        </w:tc>
        <w:tc>
          <w:tcPr>
            <w:tcW w:w="1872" w:type="dxa"/>
          </w:tcPr>
          <w:p w14:paraId="32FAA69B" w14:textId="77777777" w:rsidR="00437DF7" w:rsidRPr="00B86B70" w:rsidRDefault="00437DF7" w:rsidP="009E6EC2">
            <w:pPr>
              <w:pStyle w:val="TAL"/>
              <w:rPr>
                <w:rFonts w:eastAsia="SimSun"/>
                <w:lang w:eastAsia="ja-JP"/>
              </w:rPr>
            </w:pPr>
            <w:r w:rsidRPr="00B86B70">
              <w:rPr>
                <w:rFonts w:eastAsia="SimSun"/>
                <w:lang w:eastAsia="ja-JP"/>
              </w:rPr>
              <w:t>NR Carrier List</w:t>
            </w:r>
          </w:p>
          <w:p w14:paraId="54D651E3" w14:textId="77777777" w:rsidR="00437DF7" w:rsidRPr="00B86B70" w:rsidRDefault="00437DF7" w:rsidP="009E6EC2">
            <w:pPr>
              <w:pStyle w:val="TAL"/>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9E6EC2">
            <w:pPr>
              <w:pStyle w:val="TAL"/>
              <w:rPr>
                <w:rFonts w:eastAsia="SimSun"/>
                <w:lang w:eastAsia="ja-JP"/>
              </w:rPr>
            </w:pPr>
          </w:p>
        </w:tc>
      </w:tr>
    </w:tbl>
    <w:p w14:paraId="5CACDA57" w14:textId="77777777" w:rsidR="00437DF7" w:rsidRPr="00B86B7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9E6EC2">
            <w:pPr>
              <w:pStyle w:val="TAH"/>
              <w:rPr>
                <w:rFonts w:eastAsia="SimSun"/>
              </w:rPr>
            </w:pPr>
            <w:r w:rsidRPr="00B86B70">
              <w:rPr>
                <w:rFonts w:eastAsia="SimSun"/>
              </w:rPr>
              <w:t>Range bound</w:t>
            </w:r>
          </w:p>
        </w:tc>
        <w:tc>
          <w:tcPr>
            <w:tcW w:w="5670" w:type="dxa"/>
          </w:tcPr>
          <w:p w14:paraId="550E037C" w14:textId="77777777" w:rsidR="00437DF7" w:rsidRPr="00B86B70" w:rsidRDefault="00437DF7" w:rsidP="009E6EC2">
            <w:pPr>
              <w:pStyle w:val="TAH"/>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9E6EC2">
            <w:pPr>
              <w:pStyle w:val="TAL"/>
              <w:rPr>
                <w:rFonts w:eastAsia="SimSun"/>
                <w:lang w:eastAsia="zh-CN"/>
              </w:rPr>
            </w:pPr>
            <w:r w:rsidRPr="00B86B70">
              <w:rPr>
                <w:lang w:eastAsia="ja-JP"/>
              </w:rPr>
              <w:t>maxNRARFCN</w:t>
            </w:r>
          </w:p>
        </w:tc>
        <w:tc>
          <w:tcPr>
            <w:tcW w:w="5670" w:type="dxa"/>
          </w:tcPr>
          <w:p w14:paraId="2C6C2E16" w14:textId="77777777" w:rsidR="00437DF7" w:rsidRPr="006A6F20" w:rsidRDefault="00437DF7" w:rsidP="009E6EC2">
            <w:pPr>
              <w:pStyle w:val="TAL"/>
              <w:rPr>
                <w:rFonts w:eastAsia="SimSun"/>
              </w:rPr>
            </w:pPr>
            <w:r w:rsidRPr="00B86B70">
              <w:rPr>
                <w:lang w:eastAsia="ja-JP"/>
              </w:rPr>
              <w:t>Maximum value of NR ARFCNs. Value is 3279165.</w:t>
            </w:r>
          </w:p>
        </w:tc>
      </w:tr>
    </w:tbl>
    <w:p w14:paraId="64660EF5" w14:textId="77777777" w:rsidR="00437DF7" w:rsidRPr="006A6F20" w:rsidRDefault="00437DF7" w:rsidP="00437DF7">
      <w:pPr>
        <w:rPr>
          <w:rFonts w:eastAsia="SimSun"/>
        </w:rPr>
      </w:pPr>
    </w:p>
    <w:p w14:paraId="3A58C617" w14:textId="77777777" w:rsidR="00433FE5" w:rsidRPr="00DA11D0" w:rsidRDefault="00433FE5" w:rsidP="00433FE5">
      <w:pPr>
        <w:pStyle w:val="Heading4"/>
      </w:pPr>
      <w:bookmarkStart w:id="10381" w:name="_Toc99038897"/>
      <w:bookmarkStart w:id="10382" w:name="_Toc99731160"/>
      <w:bookmarkStart w:id="10383" w:name="_Toc105511291"/>
      <w:bookmarkStart w:id="10384" w:name="_Toc105927823"/>
      <w:bookmarkStart w:id="10385" w:name="_Toc106110363"/>
      <w:bookmarkStart w:id="10386" w:name="_Toc113835800"/>
      <w:r w:rsidRPr="00DA11D0">
        <w:t>9.3.1.</w:t>
      </w:r>
      <w:r>
        <w:t>218</w:t>
      </w:r>
      <w:r w:rsidRPr="00DA11D0">
        <w:tab/>
      </w:r>
      <w:r w:rsidRPr="00DA11D0">
        <w:rPr>
          <w:rFonts w:eastAsia="Batang"/>
        </w:rPr>
        <w:t>MBS Session ID</w:t>
      </w:r>
      <w:bookmarkEnd w:id="10381"/>
      <w:bookmarkEnd w:id="10382"/>
      <w:bookmarkEnd w:id="10383"/>
      <w:bookmarkEnd w:id="10384"/>
      <w:bookmarkEnd w:id="10385"/>
      <w:bookmarkEnd w:id="10386"/>
    </w:p>
    <w:p w14:paraId="7AB42835" w14:textId="7EDBE433" w:rsidR="00433FE5" w:rsidRPr="00DA11D0" w:rsidRDefault="00433FE5" w:rsidP="00433FE5">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57C93100" w14:textId="77777777" w:rsidTr="00F8376E">
        <w:tc>
          <w:tcPr>
            <w:tcW w:w="2450" w:type="dxa"/>
          </w:tcPr>
          <w:p w14:paraId="6C7780DF" w14:textId="77777777" w:rsidR="00433FE5" w:rsidRPr="00DA11D0" w:rsidRDefault="00433FE5" w:rsidP="00F8376E">
            <w:pPr>
              <w:pStyle w:val="TAH"/>
              <w:rPr>
                <w:lang w:eastAsia="ja-JP"/>
              </w:rPr>
            </w:pPr>
            <w:r w:rsidRPr="00DA11D0">
              <w:rPr>
                <w:lang w:eastAsia="ja-JP"/>
              </w:rPr>
              <w:t>IE/Group Name</w:t>
            </w:r>
          </w:p>
        </w:tc>
        <w:tc>
          <w:tcPr>
            <w:tcW w:w="1077" w:type="dxa"/>
          </w:tcPr>
          <w:p w14:paraId="3F97E286" w14:textId="77777777" w:rsidR="00433FE5" w:rsidRPr="00DA11D0" w:rsidRDefault="00433FE5" w:rsidP="00F8376E">
            <w:pPr>
              <w:pStyle w:val="TAH"/>
              <w:rPr>
                <w:lang w:eastAsia="ja-JP"/>
              </w:rPr>
            </w:pPr>
            <w:r w:rsidRPr="00DA11D0">
              <w:rPr>
                <w:lang w:eastAsia="ja-JP"/>
              </w:rPr>
              <w:t>Presence</w:t>
            </w:r>
          </w:p>
        </w:tc>
        <w:tc>
          <w:tcPr>
            <w:tcW w:w="1440" w:type="dxa"/>
          </w:tcPr>
          <w:p w14:paraId="40D9FDBB" w14:textId="77777777" w:rsidR="00433FE5" w:rsidRPr="00DA11D0" w:rsidRDefault="00433FE5" w:rsidP="00F8376E">
            <w:pPr>
              <w:pStyle w:val="TAH"/>
              <w:rPr>
                <w:lang w:eastAsia="ja-JP"/>
              </w:rPr>
            </w:pPr>
            <w:r w:rsidRPr="00DA11D0">
              <w:rPr>
                <w:lang w:eastAsia="ja-JP"/>
              </w:rPr>
              <w:t>Range</w:t>
            </w:r>
          </w:p>
        </w:tc>
        <w:tc>
          <w:tcPr>
            <w:tcW w:w="1871" w:type="dxa"/>
          </w:tcPr>
          <w:p w14:paraId="05E7BA9D" w14:textId="77777777" w:rsidR="00433FE5" w:rsidRPr="00DA11D0" w:rsidRDefault="00433FE5" w:rsidP="00F8376E">
            <w:pPr>
              <w:pStyle w:val="TAH"/>
              <w:rPr>
                <w:lang w:eastAsia="ja-JP"/>
              </w:rPr>
            </w:pPr>
            <w:r w:rsidRPr="00DA11D0">
              <w:rPr>
                <w:lang w:eastAsia="ja-JP"/>
              </w:rPr>
              <w:t>IE type and reference</w:t>
            </w:r>
          </w:p>
        </w:tc>
        <w:tc>
          <w:tcPr>
            <w:tcW w:w="2880" w:type="dxa"/>
          </w:tcPr>
          <w:p w14:paraId="25EEDE0C" w14:textId="77777777" w:rsidR="00433FE5" w:rsidRPr="00DA11D0" w:rsidRDefault="00433FE5" w:rsidP="00F8376E">
            <w:pPr>
              <w:pStyle w:val="TAH"/>
              <w:rPr>
                <w:lang w:eastAsia="ja-JP"/>
              </w:rPr>
            </w:pPr>
            <w:r w:rsidRPr="00DA11D0">
              <w:rPr>
                <w:lang w:eastAsia="ja-JP"/>
              </w:rPr>
              <w:t>Semantics description</w:t>
            </w:r>
          </w:p>
        </w:tc>
      </w:tr>
      <w:tr w:rsidR="00433FE5" w:rsidRPr="00DA11D0" w14:paraId="0077712A" w14:textId="77777777" w:rsidTr="00F8376E">
        <w:tc>
          <w:tcPr>
            <w:tcW w:w="2450" w:type="dxa"/>
          </w:tcPr>
          <w:p w14:paraId="5C69A125" w14:textId="77777777" w:rsidR="00433FE5" w:rsidRPr="00DA11D0" w:rsidRDefault="00433FE5" w:rsidP="00F8376E">
            <w:pPr>
              <w:pStyle w:val="TAL"/>
              <w:rPr>
                <w:noProof/>
              </w:rPr>
            </w:pPr>
            <w:r w:rsidRPr="00DA11D0">
              <w:rPr>
                <w:noProof/>
              </w:rPr>
              <w:t>TMGI</w:t>
            </w:r>
          </w:p>
        </w:tc>
        <w:tc>
          <w:tcPr>
            <w:tcW w:w="1077" w:type="dxa"/>
          </w:tcPr>
          <w:p w14:paraId="5B57E19B" w14:textId="77777777" w:rsidR="00433FE5" w:rsidRPr="00DA11D0" w:rsidRDefault="00433FE5" w:rsidP="00F8376E">
            <w:pPr>
              <w:pStyle w:val="TAL"/>
              <w:rPr>
                <w:noProof/>
              </w:rPr>
            </w:pPr>
            <w:r w:rsidRPr="00DA11D0">
              <w:rPr>
                <w:noProof/>
              </w:rPr>
              <w:t>M</w:t>
            </w:r>
          </w:p>
        </w:tc>
        <w:tc>
          <w:tcPr>
            <w:tcW w:w="1440" w:type="dxa"/>
          </w:tcPr>
          <w:p w14:paraId="5576D6FE" w14:textId="77777777" w:rsidR="00433FE5" w:rsidRPr="00DA11D0" w:rsidRDefault="00433FE5" w:rsidP="00F8376E">
            <w:pPr>
              <w:pStyle w:val="TAL"/>
              <w:rPr>
                <w:szCs w:val="18"/>
                <w:lang w:eastAsia="ja-JP"/>
              </w:rPr>
            </w:pPr>
          </w:p>
        </w:tc>
        <w:tc>
          <w:tcPr>
            <w:tcW w:w="1871" w:type="dxa"/>
          </w:tcPr>
          <w:p w14:paraId="4B22A664" w14:textId="77777777" w:rsidR="00433FE5" w:rsidRPr="00DA11D0" w:rsidRDefault="00433FE5" w:rsidP="00F8376E">
            <w:pPr>
              <w:pStyle w:val="TAL"/>
              <w:rPr>
                <w:noProof/>
              </w:rPr>
            </w:pPr>
            <w:r w:rsidRPr="00DA11D0">
              <w:rPr>
                <w:lang w:eastAsia="ja-JP"/>
              </w:rPr>
              <w:t>OCTET STRING (SIZE(6))</w:t>
            </w:r>
          </w:p>
        </w:tc>
        <w:tc>
          <w:tcPr>
            <w:tcW w:w="2880" w:type="dxa"/>
          </w:tcPr>
          <w:p w14:paraId="0B56152F" w14:textId="77777777" w:rsidR="00433FE5" w:rsidRPr="00DA11D0" w:rsidRDefault="00433FE5" w:rsidP="00F8376E">
            <w:pPr>
              <w:rPr>
                <w:lang w:eastAsia="ja-JP"/>
              </w:rPr>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F8376E">
        <w:tc>
          <w:tcPr>
            <w:tcW w:w="2450" w:type="dxa"/>
          </w:tcPr>
          <w:p w14:paraId="013CF782" w14:textId="77777777" w:rsidR="00433FE5" w:rsidRPr="00DA11D0" w:rsidRDefault="00433FE5" w:rsidP="00F8376E">
            <w:pPr>
              <w:pStyle w:val="TAL"/>
              <w:rPr>
                <w:noProof/>
              </w:rPr>
            </w:pPr>
            <w:r w:rsidRPr="00DA11D0">
              <w:rPr>
                <w:noProof/>
              </w:rPr>
              <w:t>NID</w:t>
            </w:r>
          </w:p>
        </w:tc>
        <w:tc>
          <w:tcPr>
            <w:tcW w:w="1077" w:type="dxa"/>
          </w:tcPr>
          <w:p w14:paraId="1AEFDFE4" w14:textId="77777777" w:rsidR="00433FE5" w:rsidRPr="00DA11D0" w:rsidRDefault="00433FE5" w:rsidP="00F8376E">
            <w:pPr>
              <w:pStyle w:val="TAL"/>
              <w:rPr>
                <w:noProof/>
              </w:rPr>
            </w:pPr>
            <w:r w:rsidRPr="00DA11D0">
              <w:rPr>
                <w:noProof/>
              </w:rPr>
              <w:t>O</w:t>
            </w:r>
          </w:p>
        </w:tc>
        <w:tc>
          <w:tcPr>
            <w:tcW w:w="1440" w:type="dxa"/>
          </w:tcPr>
          <w:p w14:paraId="7F6CEC80" w14:textId="77777777" w:rsidR="00433FE5" w:rsidRPr="00DA11D0" w:rsidRDefault="00433FE5" w:rsidP="00F8376E">
            <w:pPr>
              <w:pStyle w:val="TAL"/>
              <w:rPr>
                <w:szCs w:val="18"/>
                <w:lang w:eastAsia="ja-JP"/>
              </w:rPr>
            </w:pPr>
          </w:p>
        </w:tc>
        <w:tc>
          <w:tcPr>
            <w:tcW w:w="1871" w:type="dxa"/>
          </w:tcPr>
          <w:p w14:paraId="10B9E4AC" w14:textId="77777777" w:rsidR="00433FE5" w:rsidRPr="00DA11D0" w:rsidRDefault="00433FE5" w:rsidP="00F8376E">
            <w:pPr>
              <w:pStyle w:val="TAL"/>
              <w:rPr>
                <w:noProof/>
              </w:rPr>
            </w:pPr>
            <w:r w:rsidRPr="00DA11D0">
              <w:rPr>
                <w:noProof/>
              </w:rPr>
              <w:t>9.3.1.155</w:t>
            </w:r>
          </w:p>
        </w:tc>
        <w:tc>
          <w:tcPr>
            <w:tcW w:w="2880" w:type="dxa"/>
          </w:tcPr>
          <w:p w14:paraId="46866796" w14:textId="77777777" w:rsidR="00433FE5" w:rsidRPr="00DA11D0" w:rsidRDefault="00433FE5" w:rsidP="00F8376E">
            <w:pPr>
              <w:pStyle w:val="TAL"/>
              <w:rPr>
                <w:lang w:eastAsia="ja-JP"/>
              </w:rPr>
            </w:pPr>
          </w:p>
        </w:tc>
      </w:tr>
    </w:tbl>
    <w:p w14:paraId="2771D7A2" w14:textId="77777777" w:rsidR="00433FE5" w:rsidRPr="00DA11D0" w:rsidRDefault="00433FE5" w:rsidP="00433FE5">
      <w:pPr>
        <w:rPr>
          <w:lang w:eastAsia="zh-CN"/>
        </w:rPr>
      </w:pPr>
    </w:p>
    <w:p w14:paraId="556A16C0" w14:textId="77777777" w:rsidR="00433FE5" w:rsidRPr="00DA11D0" w:rsidRDefault="00433FE5" w:rsidP="00433FE5">
      <w:pPr>
        <w:pStyle w:val="Heading4"/>
      </w:pPr>
      <w:bookmarkStart w:id="10387" w:name="_Toc99038898"/>
      <w:bookmarkStart w:id="10388" w:name="_Toc99731161"/>
      <w:bookmarkStart w:id="10389" w:name="_Toc105511292"/>
      <w:bookmarkStart w:id="10390" w:name="_Toc105927824"/>
      <w:bookmarkStart w:id="10391" w:name="_Toc106110364"/>
      <w:bookmarkStart w:id="10392" w:name="_Toc113835801"/>
      <w:r w:rsidRPr="00DA11D0">
        <w:t>9.3.1.</w:t>
      </w:r>
      <w:r>
        <w:t>219</w:t>
      </w:r>
      <w:r w:rsidRPr="00DA11D0">
        <w:tab/>
        <w:t>gNB-CU MBS F1AP ID</w:t>
      </w:r>
      <w:bookmarkEnd w:id="10387"/>
      <w:bookmarkEnd w:id="10388"/>
      <w:bookmarkEnd w:id="10389"/>
      <w:bookmarkEnd w:id="10390"/>
      <w:bookmarkEnd w:id="10391"/>
      <w:bookmarkEnd w:id="10392"/>
    </w:p>
    <w:p w14:paraId="61F7A6BB" w14:textId="77777777" w:rsidR="00433FE5" w:rsidRPr="00DA11D0" w:rsidRDefault="00433FE5" w:rsidP="00433FE5">
      <w:pPr>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433FE5">
      <w:pPr>
        <w:pStyle w:val="NO"/>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137AF3C8" w14:textId="77777777" w:rsidTr="00F8376E">
        <w:tc>
          <w:tcPr>
            <w:tcW w:w="2552" w:type="dxa"/>
          </w:tcPr>
          <w:p w14:paraId="24CF3A18" w14:textId="77777777" w:rsidR="00433FE5" w:rsidRPr="00DA11D0" w:rsidRDefault="00433FE5" w:rsidP="00F8376E">
            <w:pPr>
              <w:pStyle w:val="TAH"/>
            </w:pPr>
            <w:r w:rsidRPr="00DA11D0">
              <w:t>IE/Group Name</w:t>
            </w:r>
          </w:p>
        </w:tc>
        <w:tc>
          <w:tcPr>
            <w:tcW w:w="1134" w:type="dxa"/>
          </w:tcPr>
          <w:p w14:paraId="3CF4805D" w14:textId="77777777" w:rsidR="00433FE5" w:rsidRPr="00DA11D0" w:rsidRDefault="00433FE5" w:rsidP="00F8376E">
            <w:pPr>
              <w:pStyle w:val="TAH"/>
            </w:pPr>
            <w:r w:rsidRPr="00DA11D0">
              <w:t>Presence</w:t>
            </w:r>
          </w:p>
        </w:tc>
        <w:tc>
          <w:tcPr>
            <w:tcW w:w="1701" w:type="dxa"/>
          </w:tcPr>
          <w:p w14:paraId="0AED3ADE" w14:textId="77777777" w:rsidR="00433FE5" w:rsidRPr="00DA11D0" w:rsidRDefault="00433FE5" w:rsidP="00F8376E">
            <w:pPr>
              <w:pStyle w:val="TAH"/>
            </w:pPr>
            <w:r w:rsidRPr="00DA11D0">
              <w:t>Range</w:t>
            </w:r>
          </w:p>
        </w:tc>
        <w:tc>
          <w:tcPr>
            <w:tcW w:w="1276" w:type="dxa"/>
          </w:tcPr>
          <w:p w14:paraId="49F80A46" w14:textId="77777777" w:rsidR="00433FE5" w:rsidRPr="00DA11D0" w:rsidRDefault="00433FE5" w:rsidP="00F8376E">
            <w:pPr>
              <w:pStyle w:val="TAH"/>
            </w:pPr>
            <w:r w:rsidRPr="00DA11D0">
              <w:t>IE type and reference</w:t>
            </w:r>
          </w:p>
        </w:tc>
        <w:tc>
          <w:tcPr>
            <w:tcW w:w="2693" w:type="dxa"/>
          </w:tcPr>
          <w:p w14:paraId="4BAEFF0A" w14:textId="77777777" w:rsidR="00433FE5" w:rsidRPr="00DA11D0" w:rsidRDefault="00433FE5" w:rsidP="00F8376E">
            <w:pPr>
              <w:pStyle w:val="TAH"/>
            </w:pPr>
            <w:r w:rsidRPr="00DA11D0">
              <w:t>Semantics description</w:t>
            </w:r>
          </w:p>
        </w:tc>
      </w:tr>
      <w:tr w:rsidR="00433FE5" w:rsidRPr="00DA11D0" w14:paraId="54BA3E59" w14:textId="77777777" w:rsidTr="00F8376E">
        <w:tc>
          <w:tcPr>
            <w:tcW w:w="2552" w:type="dxa"/>
          </w:tcPr>
          <w:p w14:paraId="6EE70EA1" w14:textId="77777777" w:rsidR="00433FE5" w:rsidRPr="00DA11D0" w:rsidRDefault="00433FE5" w:rsidP="00F8376E">
            <w:pPr>
              <w:pStyle w:val="TAL"/>
            </w:pPr>
            <w:r w:rsidRPr="00DA11D0">
              <w:t>gNB-CU MBS F1AP ID</w:t>
            </w:r>
          </w:p>
        </w:tc>
        <w:tc>
          <w:tcPr>
            <w:tcW w:w="1134" w:type="dxa"/>
          </w:tcPr>
          <w:p w14:paraId="31292190" w14:textId="77777777" w:rsidR="00433FE5" w:rsidRPr="00DA11D0" w:rsidRDefault="00433FE5" w:rsidP="00F8376E">
            <w:pPr>
              <w:pStyle w:val="TAL"/>
            </w:pPr>
            <w:r w:rsidRPr="00DA11D0">
              <w:t>M</w:t>
            </w:r>
          </w:p>
        </w:tc>
        <w:tc>
          <w:tcPr>
            <w:tcW w:w="1701" w:type="dxa"/>
          </w:tcPr>
          <w:p w14:paraId="11F95A85" w14:textId="77777777" w:rsidR="00433FE5" w:rsidRPr="00DA11D0" w:rsidRDefault="00433FE5" w:rsidP="00F8376E">
            <w:pPr>
              <w:pStyle w:val="TAL"/>
            </w:pPr>
          </w:p>
        </w:tc>
        <w:tc>
          <w:tcPr>
            <w:tcW w:w="1276" w:type="dxa"/>
          </w:tcPr>
          <w:p w14:paraId="2612658D" w14:textId="77777777" w:rsidR="00433FE5" w:rsidRPr="00DA11D0" w:rsidRDefault="00433FE5" w:rsidP="00F8376E">
            <w:pPr>
              <w:pStyle w:val="TAL"/>
            </w:pPr>
            <w:r w:rsidRPr="00DA11D0">
              <w:t>INTEGER (0 .. 2</w:t>
            </w:r>
            <w:r w:rsidRPr="00DA11D0">
              <w:rPr>
                <w:vertAlign w:val="superscript"/>
              </w:rPr>
              <w:t xml:space="preserve">32 </w:t>
            </w:r>
            <w:r w:rsidRPr="00DA11D0">
              <w:t>-1)</w:t>
            </w:r>
          </w:p>
        </w:tc>
        <w:tc>
          <w:tcPr>
            <w:tcW w:w="2693" w:type="dxa"/>
          </w:tcPr>
          <w:p w14:paraId="2ACEA5C5" w14:textId="77777777" w:rsidR="00433FE5" w:rsidRPr="00DA11D0" w:rsidRDefault="00433FE5" w:rsidP="00F8376E">
            <w:pPr>
              <w:pStyle w:val="TAL"/>
            </w:pPr>
          </w:p>
        </w:tc>
      </w:tr>
    </w:tbl>
    <w:p w14:paraId="07F6B6A0" w14:textId="77777777" w:rsidR="00433FE5" w:rsidRPr="00DA11D0" w:rsidRDefault="00433FE5" w:rsidP="00433FE5">
      <w:pPr>
        <w:rPr>
          <w:lang w:eastAsia="zh-CN"/>
        </w:rPr>
      </w:pPr>
    </w:p>
    <w:p w14:paraId="1EC8C6E2" w14:textId="77777777" w:rsidR="00433FE5" w:rsidRPr="00DA11D0" w:rsidRDefault="00433FE5" w:rsidP="00433FE5">
      <w:pPr>
        <w:pStyle w:val="Heading4"/>
        <w:rPr>
          <w:lang w:val="fr-FR"/>
        </w:rPr>
      </w:pPr>
      <w:bookmarkStart w:id="10393" w:name="_Toc99038899"/>
      <w:bookmarkStart w:id="10394" w:name="_Toc99731162"/>
      <w:bookmarkStart w:id="10395" w:name="_Toc105511293"/>
      <w:bookmarkStart w:id="10396" w:name="_Toc105927825"/>
      <w:bookmarkStart w:id="10397" w:name="_Toc106110365"/>
      <w:bookmarkStart w:id="10398" w:name="_Toc113835802"/>
      <w:r w:rsidRPr="00DA11D0">
        <w:rPr>
          <w:lang w:val="fr-FR"/>
        </w:rPr>
        <w:t>9.3.1.</w:t>
      </w:r>
      <w:r>
        <w:rPr>
          <w:lang w:val="fr-FR"/>
        </w:rPr>
        <w:t>220</w:t>
      </w:r>
      <w:r w:rsidRPr="00DA11D0">
        <w:rPr>
          <w:lang w:val="fr-FR"/>
        </w:rPr>
        <w:tab/>
        <w:t>gNB-DU MBS F1AP ID</w:t>
      </w:r>
      <w:bookmarkEnd w:id="10393"/>
      <w:bookmarkEnd w:id="10394"/>
      <w:bookmarkEnd w:id="10395"/>
      <w:bookmarkEnd w:id="10396"/>
      <w:bookmarkEnd w:id="10397"/>
      <w:bookmarkEnd w:id="10398"/>
    </w:p>
    <w:p w14:paraId="17828CC4" w14:textId="77777777" w:rsidR="00433FE5" w:rsidRPr="00DA11D0" w:rsidRDefault="00433FE5" w:rsidP="00433FE5">
      <w:pPr>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433FE5">
      <w:pPr>
        <w:pStyle w:val="NO"/>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25CFF2C2" w14:textId="77777777" w:rsidTr="00F8376E">
        <w:tc>
          <w:tcPr>
            <w:tcW w:w="2552" w:type="dxa"/>
          </w:tcPr>
          <w:p w14:paraId="074FC8D6" w14:textId="77777777" w:rsidR="00433FE5" w:rsidRPr="00DA11D0" w:rsidRDefault="00433FE5" w:rsidP="00F8376E">
            <w:pPr>
              <w:pStyle w:val="TAH"/>
            </w:pPr>
            <w:r w:rsidRPr="00DA11D0">
              <w:t>IE/Group Name</w:t>
            </w:r>
          </w:p>
        </w:tc>
        <w:tc>
          <w:tcPr>
            <w:tcW w:w="1134" w:type="dxa"/>
          </w:tcPr>
          <w:p w14:paraId="1AD87D2E" w14:textId="77777777" w:rsidR="00433FE5" w:rsidRPr="00DA11D0" w:rsidRDefault="00433FE5" w:rsidP="00F8376E">
            <w:pPr>
              <w:pStyle w:val="TAH"/>
            </w:pPr>
            <w:r w:rsidRPr="00DA11D0">
              <w:t>Presence</w:t>
            </w:r>
          </w:p>
        </w:tc>
        <w:tc>
          <w:tcPr>
            <w:tcW w:w="1701" w:type="dxa"/>
          </w:tcPr>
          <w:p w14:paraId="7E471377" w14:textId="77777777" w:rsidR="00433FE5" w:rsidRPr="00DA11D0" w:rsidRDefault="00433FE5" w:rsidP="00F8376E">
            <w:pPr>
              <w:pStyle w:val="TAH"/>
            </w:pPr>
            <w:r w:rsidRPr="00DA11D0">
              <w:t>Range</w:t>
            </w:r>
          </w:p>
        </w:tc>
        <w:tc>
          <w:tcPr>
            <w:tcW w:w="1276" w:type="dxa"/>
          </w:tcPr>
          <w:p w14:paraId="07C2C08F" w14:textId="77777777" w:rsidR="00433FE5" w:rsidRPr="00DA11D0" w:rsidRDefault="00433FE5" w:rsidP="00F8376E">
            <w:pPr>
              <w:pStyle w:val="TAH"/>
            </w:pPr>
            <w:r w:rsidRPr="00DA11D0">
              <w:t>IE type and reference</w:t>
            </w:r>
          </w:p>
        </w:tc>
        <w:tc>
          <w:tcPr>
            <w:tcW w:w="2693" w:type="dxa"/>
          </w:tcPr>
          <w:p w14:paraId="5561D908" w14:textId="77777777" w:rsidR="00433FE5" w:rsidRPr="00DA11D0" w:rsidRDefault="00433FE5" w:rsidP="00F8376E">
            <w:pPr>
              <w:pStyle w:val="TAH"/>
            </w:pPr>
            <w:r w:rsidRPr="00DA11D0">
              <w:t>Semantics description</w:t>
            </w:r>
          </w:p>
        </w:tc>
      </w:tr>
      <w:tr w:rsidR="00433FE5" w:rsidRPr="00DA11D0" w14:paraId="5275F0B9" w14:textId="77777777" w:rsidTr="00F8376E">
        <w:tc>
          <w:tcPr>
            <w:tcW w:w="2552" w:type="dxa"/>
          </w:tcPr>
          <w:p w14:paraId="35A0B0B4" w14:textId="77777777" w:rsidR="00433FE5" w:rsidRPr="00DA11D0" w:rsidRDefault="00433FE5" w:rsidP="00F8376E">
            <w:pPr>
              <w:pStyle w:val="TAL"/>
              <w:rPr>
                <w:lang w:val="fr-FR"/>
              </w:rPr>
            </w:pPr>
            <w:r w:rsidRPr="00DA11D0">
              <w:rPr>
                <w:lang w:val="fr-FR"/>
              </w:rPr>
              <w:t>gNB-DU MBS F1AP ID</w:t>
            </w:r>
          </w:p>
        </w:tc>
        <w:tc>
          <w:tcPr>
            <w:tcW w:w="1134" w:type="dxa"/>
          </w:tcPr>
          <w:p w14:paraId="70A7B404" w14:textId="77777777" w:rsidR="00433FE5" w:rsidRPr="00DA11D0" w:rsidRDefault="00433FE5" w:rsidP="00F8376E">
            <w:pPr>
              <w:pStyle w:val="TAL"/>
            </w:pPr>
            <w:r w:rsidRPr="00DA11D0">
              <w:t>M</w:t>
            </w:r>
          </w:p>
        </w:tc>
        <w:tc>
          <w:tcPr>
            <w:tcW w:w="1701" w:type="dxa"/>
          </w:tcPr>
          <w:p w14:paraId="6CB1FA5B" w14:textId="77777777" w:rsidR="00433FE5" w:rsidRPr="00DA11D0" w:rsidRDefault="00433FE5" w:rsidP="00F8376E">
            <w:pPr>
              <w:pStyle w:val="TAL"/>
            </w:pPr>
          </w:p>
        </w:tc>
        <w:tc>
          <w:tcPr>
            <w:tcW w:w="1276" w:type="dxa"/>
          </w:tcPr>
          <w:p w14:paraId="02DE6D79" w14:textId="77777777" w:rsidR="00433FE5" w:rsidRPr="00DA11D0" w:rsidRDefault="00433FE5" w:rsidP="00F8376E">
            <w:pPr>
              <w:pStyle w:val="TAL"/>
            </w:pPr>
            <w:r w:rsidRPr="00DA11D0">
              <w:t>INTEGER (0 .. 2</w:t>
            </w:r>
            <w:r w:rsidRPr="00DA11D0">
              <w:rPr>
                <w:vertAlign w:val="superscript"/>
              </w:rPr>
              <w:t xml:space="preserve">32 </w:t>
            </w:r>
            <w:r w:rsidRPr="00DA11D0">
              <w:t>-1)</w:t>
            </w:r>
          </w:p>
        </w:tc>
        <w:tc>
          <w:tcPr>
            <w:tcW w:w="2693" w:type="dxa"/>
          </w:tcPr>
          <w:p w14:paraId="2A1A6A8A" w14:textId="77777777" w:rsidR="00433FE5" w:rsidRPr="00DA11D0" w:rsidRDefault="00433FE5" w:rsidP="00F8376E">
            <w:pPr>
              <w:pStyle w:val="TAL"/>
            </w:pPr>
          </w:p>
        </w:tc>
      </w:tr>
    </w:tbl>
    <w:p w14:paraId="11A0C9B8" w14:textId="77777777" w:rsidR="00433FE5" w:rsidRPr="00DA11D0" w:rsidRDefault="00433FE5" w:rsidP="00433FE5">
      <w:pPr>
        <w:rPr>
          <w:lang w:eastAsia="zh-CN"/>
        </w:rPr>
      </w:pPr>
    </w:p>
    <w:p w14:paraId="60674985" w14:textId="77777777" w:rsidR="00433FE5" w:rsidRPr="00DA11D0" w:rsidRDefault="00433FE5" w:rsidP="00433FE5">
      <w:pPr>
        <w:pStyle w:val="Heading4"/>
      </w:pPr>
      <w:bookmarkStart w:id="10399" w:name="_Toc99038900"/>
      <w:bookmarkStart w:id="10400" w:name="_Toc99731163"/>
      <w:bookmarkStart w:id="10401" w:name="_Toc105511294"/>
      <w:bookmarkStart w:id="10402" w:name="_Toc105927826"/>
      <w:bookmarkStart w:id="10403" w:name="_Toc106110366"/>
      <w:bookmarkStart w:id="10404" w:name="_Toc113835803"/>
      <w:r w:rsidRPr="00DA11D0">
        <w:t>9.3.1.</w:t>
      </w:r>
      <w:r>
        <w:t>221</w:t>
      </w:r>
      <w:r w:rsidRPr="00DA11D0">
        <w:tab/>
        <w:t xml:space="preserve">MBS </w:t>
      </w:r>
      <w:r w:rsidRPr="00DA11D0">
        <w:rPr>
          <w:rFonts w:eastAsia="Batang"/>
        </w:rPr>
        <w:t>Area Session ID</w:t>
      </w:r>
      <w:bookmarkEnd w:id="10399"/>
      <w:bookmarkEnd w:id="10400"/>
      <w:bookmarkEnd w:id="10401"/>
      <w:bookmarkEnd w:id="10402"/>
      <w:bookmarkEnd w:id="10403"/>
      <w:bookmarkEnd w:id="10404"/>
      <w:r w:rsidRPr="00DA11D0">
        <w:rPr>
          <w:rFonts w:eastAsia="Batang"/>
        </w:rPr>
        <w:t xml:space="preserve"> </w:t>
      </w:r>
    </w:p>
    <w:p w14:paraId="757C5D90" w14:textId="77777777" w:rsidR="00433FE5" w:rsidRPr="00DA11D0" w:rsidRDefault="00433FE5" w:rsidP="00433FE5">
      <w:r w:rsidRPr="00DA11D0">
        <w:rPr>
          <w:rFonts w:hint="eastAsia"/>
        </w:rPr>
        <w:t>T</w:t>
      </w:r>
      <w:r w:rsidRPr="00DA11D0">
        <w:t xml:space="preserve">his IE indicates the Area Session ID for MBS Session with location dependent contex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6AD04A58" w14:textId="77777777" w:rsidTr="00F8376E">
        <w:tc>
          <w:tcPr>
            <w:tcW w:w="2552" w:type="dxa"/>
          </w:tcPr>
          <w:p w14:paraId="3F1E4CE2" w14:textId="77777777" w:rsidR="00433FE5" w:rsidRPr="00DA11D0" w:rsidRDefault="00433FE5" w:rsidP="00F8376E">
            <w:pPr>
              <w:pStyle w:val="TAH"/>
            </w:pPr>
            <w:r w:rsidRPr="00DA11D0">
              <w:t>IE/Group Name</w:t>
            </w:r>
          </w:p>
        </w:tc>
        <w:tc>
          <w:tcPr>
            <w:tcW w:w="1134" w:type="dxa"/>
          </w:tcPr>
          <w:p w14:paraId="08783F6A" w14:textId="77777777" w:rsidR="00433FE5" w:rsidRPr="00DA11D0" w:rsidRDefault="00433FE5" w:rsidP="00F8376E">
            <w:pPr>
              <w:pStyle w:val="TAH"/>
            </w:pPr>
            <w:r w:rsidRPr="00DA11D0">
              <w:t>Presence</w:t>
            </w:r>
          </w:p>
        </w:tc>
        <w:tc>
          <w:tcPr>
            <w:tcW w:w="1701" w:type="dxa"/>
          </w:tcPr>
          <w:p w14:paraId="082579A9" w14:textId="77777777" w:rsidR="00433FE5" w:rsidRPr="00DA11D0" w:rsidRDefault="00433FE5" w:rsidP="00F8376E">
            <w:pPr>
              <w:pStyle w:val="TAH"/>
            </w:pPr>
            <w:r w:rsidRPr="00DA11D0">
              <w:t>Range</w:t>
            </w:r>
          </w:p>
        </w:tc>
        <w:tc>
          <w:tcPr>
            <w:tcW w:w="1276" w:type="dxa"/>
          </w:tcPr>
          <w:p w14:paraId="20B90C0F" w14:textId="77777777" w:rsidR="00433FE5" w:rsidRPr="00DA11D0" w:rsidRDefault="00433FE5" w:rsidP="00F8376E">
            <w:pPr>
              <w:pStyle w:val="TAH"/>
            </w:pPr>
            <w:r w:rsidRPr="00DA11D0">
              <w:t>IE type and reference</w:t>
            </w:r>
          </w:p>
        </w:tc>
        <w:tc>
          <w:tcPr>
            <w:tcW w:w="2693" w:type="dxa"/>
          </w:tcPr>
          <w:p w14:paraId="76104FBF" w14:textId="77777777" w:rsidR="00433FE5" w:rsidRPr="00DA11D0" w:rsidRDefault="00433FE5" w:rsidP="00F8376E">
            <w:pPr>
              <w:pStyle w:val="TAH"/>
            </w:pPr>
            <w:r w:rsidRPr="00DA11D0">
              <w:t>Semantics description</w:t>
            </w:r>
          </w:p>
        </w:tc>
      </w:tr>
      <w:tr w:rsidR="00433FE5" w:rsidRPr="00DA11D0" w14:paraId="05D55248" w14:textId="77777777" w:rsidTr="00F8376E">
        <w:tc>
          <w:tcPr>
            <w:tcW w:w="2552" w:type="dxa"/>
          </w:tcPr>
          <w:p w14:paraId="53C10AD4" w14:textId="77777777" w:rsidR="00433FE5" w:rsidRPr="00DA11D0" w:rsidRDefault="00433FE5" w:rsidP="00F8376E">
            <w:pPr>
              <w:pStyle w:val="TAL"/>
            </w:pPr>
            <w:r w:rsidRPr="00DA11D0">
              <w:t>MBS Area Session ID</w:t>
            </w:r>
          </w:p>
        </w:tc>
        <w:tc>
          <w:tcPr>
            <w:tcW w:w="1134" w:type="dxa"/>
          </w:tcPr>
          <w:p w14:paraId="2FC94068" w14:textId="77777777" w:rsidR="00433FE5" w:rsidRPr="00DA11D0" w:rsidRDefault="00433FE5" w:rsidP="00F8376E">
            <w:pPr>
              <w:pStyle w:val="TAL"/>
            </w:pPr>
            <w:r w:rsidRPr="00DA11D0">
              <w:t>M</w:t>
            </w:r>
          </w:p>
        </w:tc>
        <w:tc>
          <w:tcPr>
            <w:tcW w:w="1701" w:type="dxa"/>
          </w:tcPr>
          <w:p w14:paraId="56B8A401" w14:textId="77777777" w:rsidR="00433FE5" w:rsidRPr="00DA11D0" w:rsidRDefault="00433FE5" w:rsidP="00F8376E">
            <w:pPr>
              <w:pStyle w:val="TAL"/>
            </w:pPr>
          </w:p>
        </w:tc>
        <w:tc>
          <w:tcPr>
            <w:tcW w:w="1276" w:type="dxa"/>
          </w:tcPr>
          <w:p w14:paraId="0478AC7C" w14:textId="164C7631" w:rsidR="00433FE5" w:rsidRPr="00DA11D0" w:rsidRDefault="00433FE5" w:rsidP="00F8376E">
            <w:pPr>
              <w:pStyle w:val="TAL"/>
            </w:pPr>
            <w:r w:rsidRPr="00DA11D0">
              <w:t xml:space="preserve">INTEGER (0 .. </w:t>
            </w:r>
            <w:r w:rsidR="000F0CE4">
              <w:t>65535</w:t>
            </w:r>
            <w:r w:rsidRPr="00DA11D0">
              <w:t>, …)</w:t>
            </w:r>
          </w:p>
        </w:tc>
        <w:tc>
          <w:tcPr>
            <w:tcW w:w="2693" w:type="dxa"/>
          </w:tcPr>
          <w:p w14:paraId="247DB6AA" w14:textId="77777777" w:rsidR="00433FE5" w:rsidRPr="00DA11D0" w:rsidRDefault="00433FE5" w:rsidP="00F8376E">
            <w:pPr>
              <w:pStyle w:val="TAL"/>
            </w:pPr>
          </w:p>
        </w:tc>
      </w:tr>
    </w:tbl>
    <w:p w14:paraId="63C2424F" w14:textId="77777777" w:rsidR="00433FE5" w:rsidRPr="00DA11D0" w:rsidRDefault="00433FE5" w:rsidP="00433FE5"/>
    <w:p w14:paraId="2E76CCB5" w14:textId="77777777" w:rsidR="00433FE5" w:rsidRPr="00F85EA2" w:rsidRDefault="00433FE5" w:rsidP="00433FE5">
      <w:pPr>
        <w:pStyle w:val="Heading4"/>
      </w:pPr>
      <w:bookmarkStart w:id="10405" w:name="_Toc99038901"/>
      <w:bookmarkStart w:id="10406" w:name="_Toc99731164"/>
      <w:bookmarkStart w:id="10407" w:name="_Toc105511295"/>
      <w:bookmarkStart w:id="10408" w:name="_Toc105927827"/>
      <w:bookmarkStart w:id="10409" w:name="_Toc106110367"/>
      <w:bookmarkStart w:id="10410" w:name="_Toc113835804"/>
      <w:r w:rsidRPr="00F85EA2">
        <w:t>9.3.1.</w:t>
      </w:r>
      <w:r>
        <w:t>222</w:t>
      </w:r>
      <w:r w:rsidRPr="00F85EA2">
        <w:tab/>
        <w:t>MBS Service Area</w:t>
      </w:r>
      <w:bookmarkEnd w:id="10405"/>
      <w:bookmarkEnd w:id="10406"/>
      <w:bookmarkEnd w:id="10407"/>
      <w:bookmarkEnd w:id="10408"/>
      <w:bookmarkEnd w:id="10409"/>
      <w:bookmarkEnd w:id="10410"/>
    </w:p>
    <w:p w14:paraId="1E9806D6" w14:textId="77777777" w:rsidR="00433FE5" w:rsidRPr="00F85EA2" w:rsidRDefault="00433FE5" w:rsidP="00433FE5">
      <w:pPr>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33FE5" w:rsidRPr="00DA11D0" w14:paraId="5B38C5BC" w14:textId="77777777" w:rsidTr="00F8376E">
        <w:tc>
          <w:tcPr>
            <w:tcW w:w="2419" w:type="dxa"/>
          </w:tcPr>
          <w:p w14:paraId="494AF35E" w14:textId="77777777" w:rsidR="00433FE5" w:rsidRPr="00F85EA2" w:rsidRDefault="00433FE5" w:rsidP="00F8376E">
            <w:pPr>
              <w:pStyle w:val="TAH"/>
            </w:pPr>
            <w:r w:rsidRPr="00F85EA2">
              <w:t>IE/Group Name</w:t>
            </w:r>
          </w:p>
        </w:tc>
        <w:tc>
          <w:tcPr>
            <w:tcW w:w="1069" w:type="dxa"/>
          </w:tcPr>
          <w:p w14:paraId="5B673CC1" w14:textId="77777777" w:rsidR="00433FE5" w:rsidRPr="00F85EA2" w:rsidRDefault="00433FE5" w:rsidP="00F8376E">
            <w:pPr>
              <w:pStyle w:val="TAH"/>
            </w:pPr>
            <w:r w:rsidRPr="00F85EA2">
              <w:t>Presence</w:t>
            </w:r>
          </w:p>
        </w:tc>
        <w:tc>
          <w:tcPr>
            <w:tcW w:w="1424" w:type="dxa"/>
          </w:tcPr>
          <w:p w14:paraId="2292AFA0" w14:textId="77777777" w:rsidR="00433FE5" w:rsidRPr="00F85EA2" w:rsidRDefault="00433FE5" w:rsidP="00F8376E">
            <w:pPr>
              <w:pStyle w:val="TAH"/>
            </w:pPr>
            <w:r w:rsidRPr="00F85EA2">
              <w:t>Range</w:t>
            </w:r>
          </w:p>
        </w:tc>
        <w:tc>
          <w:tcPr>
            <w:tcW w:w="1851" w:type="dxa"/>
          </w:tcPr>
          <w:p w14:paraId="70685C19" w14:textId="77777777" w:rsidR="00433FE5" w:rsidRPr="00F85EA2" w:rsidRDefault="00433FE5" w:rsidP="00F8376E">
            <w:pPr>
              <w:pStyle w:val="TAH"/>
            </w:pPr>
            <w:r w:rsidRPr="00F85EA2">
              <w:t>IE type and reference</w:t>
            </w:r>
          </w:p>
        </w:tc>
        <w:tc>
          <w:tcPr>
            <w:tcW w:w="2957" w:type="dxa"/>
          </w:tcPr>
          <w:p w14:paraId="6EA21627" w14:textId="77777777" w:rsidR="00433FE5" w:rsidRPr="00F85EA2" w:rsidRDefault="00433FE5" w:rsidP="00F8376E">
            <w:pPr>
              <w:pStyle w:val="TAH"/>
            </w:pPr>
            <w:r w:rsidRPr="00F85EA2">
              <w:t>Semantics description</w:t>
            </w:r>
          </w:p>
        </w:tc>
      </w:tr>
      <w:tr w:rsidR="00433FE5" w:rsidRPr="00DA11D0" w14:paraId="624FC823" w14:textId="77777777" w:rsidTr="00F8376E">
        <w:tc>
          <w:tcPr>
            <w:tcW w:w="2419" w:type="dxa"/>
          </w:tcPr>
          <w:p w14:paraId="2C06A8F8" w14:textId="77777777" w:rsidR="00433FE5" w:rsidRPr="00F85EA2" w:rsidRDefault="00433FE5" w:rsidP="00F8376E">
            <w:pPr>
              <w:pStyle w:val="TAL"/>
            </w:pPr>
            <w:r w:rsidRPr="00F85EA2">
              <w:t xml:space="preserve">CHOICE </w:t>
            </w:r>
            <w:r w:rsidRPr="00F85EA2">
              <w:rPr>
                <w:i/>
                <w:iCs/>
              </w:rPr>
              <w:t>Session Type</w:t>
            </w:r>
          </w:p>
        </w:tc>
        <w:tc>
          <w:tcPr>
            <w:tcW w:w="1069" w:type="dxa"/>
          </w:tcPr>
          <w:p w14:paraId="168D0C9C" w14:textId="77777777" w:rsidR="00433FE5" w:rsidRPr="00F85EA2" w:rsidRDefault="00433FE5" w:rsidP="00F8376E">
            <w:pPr>
              <w:pStyle w:val="TAL"/>
            </w:pPr>
            <w:r w:rsidRPr="00F85EA2">
              <w:t>M</w:t>
            </w:r>
          </w:p>
        </w:tc>
        <w:tc>
          <w:tcPr>
            <w:tcW w:w="1424" w:type="dxa"/>
          </w:tcPr>
          <w:p w14:paraId="3C298055" w14:textId="77777777" w:rsidR="00433FE5" w:rsidRPr="00F85EA2" w:rsidRDefault="00433FE5" w:rsidP="00F8376E">
            <w:pPr>
              <w:pStyle w:val="TAL"/>
              <w:rPr>
                <w:i/>
              </w:rPr>
            </w:pPr>
          </w:p>
        </w:tc>
        <w:tc>
          <w:tcPr>
            <w:tcW w:w="1851" w:type="dxa"/>
          </w:tcPr>
          <w:p w14:paraId="1F2D178B" w14:textId="77777777" w:rsidR="00433FE5" w:rsidRPr="00F85EA2" w:rsidRDefault="00433FE5" w:rsidP="00F8376E">
            <w:pPr>
              <w:pStyle w:val="TAL"/>
            </w:pPr>
          </w:p>
        </w:tc>
        <w:tc>
          <w:tcPr>
            <w:tcW w:w="2957" w:type="dxa"/>
          </w:tcPr>
          <w:p w14:paraId="1FED0118" w14:textId="77777777" w:rsidR="00433FE5" w:rsidRPr="00F85EA2" w:rsidRDefault="00433FE5" w:rsidP="00F8376E">
            <w:pPr>
              <w:pStyle w:val="TAL"/>
            </w:pPr>
          </w:p>
        </w:tc>
      </w:tr>
      <w:tr w:rsidR="00433FE5" w:rsidRPr="00DA11D0" w14:paraId="3CCD97CF" w14:textId="77777777" w:rsidTr="00F8376E">
        <w:tc>
          <w:tcPr>
            <w:tcW w:w="2419" w:type="dxa"/>
          </w:tcPr>
          <w:p w14:paraId="29BDDF6D" w14:textId="77777777" w:rsidR="00433FE5" w:rsidRPr="00F85EA2" w:rsidRDefault="00433FE5" w:rsidP="009E6EC2">
            <w:pPr>
              <w:pStyle w:val="TAL"/>
              <w:ind w:left="102"/>
              <w:rPr>
                <w:i/>
                <w:iCs/>
              </w:rPr>
            </w:pPr>
            <w:r w:rsidRPr="00F85EA2">
              <w:rPr>
                <w:i/>
                <w:iCs/>
              </w:rPr>
              <w:t>&gt;location independent</w:t>
            </w:r>
          </w:p>
        </w:tc>
        <w:tc>
          <w:tcPr>
            <w:tcW w:w="1069" w:type="dxa"/>
          </w:tcPr>
          <w:p w14:paraId="743123F9" w14:textId="77777777" w:rsidR="00433FE5" w:rsidRPr="00F85EA2" w:rsidRDefault="00433FE5" w:rsidP="00F8376E">
            <w:pPr>
              <w:pStyle w:val="TAL"/>
            </w:pPr>
          </w:p>
        </w:tc>
        <w:tc>
          <w:tcPr>
            <w:tcW w:w="1424" w:type="dxa"/>
          </w:tcPr>
          <w:p w14:paraId="1C3DFD52" w14:textId="77777777" w:rsidR="00433FE5" w:rsidRPr="00F85EA2" w:rsidRDefault="00433FE5" w:rsidP="00F8376E">
            <w:pPr>
              <w:pStyle w:val="TAL"/>
              <w:rPr>
                <w:i/>
              </w:rPr>
            </w:pPr>
          </w:p>
        </w:tc>
        <w:tc>
          <w:tcPr>
            <w:tcW w:w="1851" w:type="dxa"/>
          </w:tcPr>
          <w:p w14:paraId="112C01FE" w14:textId="77777777" w:rsidR="00433FE5" w:rsidRPr="00F85EA2" w:rsidRDefault="00433FE5" w:rsidP="00F8376E">
            <w:pPr>
              <w:pStyle w:val="TAL"/>
            </w:pPr>
          </w:p>
        </w:tc>
        <w:tc>
          <w:tcPr>
            <w:tcW w:w="2957" w:type="dxa"/>
          </w:tcPr>
          <w:p w14:paraId="60552086" w14:textId="77777777" w:rsidR="00433FE5" w:rsidRPr="00F85EA2" w:rsidRDefault="00433FE5" w:rsidP="00F8376E">
            <w:pPr>
              <w:pStyle w:val="TAL"/>
            </w:pPr>
          </w:p>
        </w:tc>
      </w:tr>
      <w:tr w:rsidR="00433FE5" w:rsidRPr="00DA11D0" w14:paraId="44D81663" w14:textId="77777777" w:rsidTr="00F8376E">
        <w:tc>
          <w:tcPr>
            <w:tcW w:w="2419" w:type="dxa"/>
          </w:tcPr>
          <w:p w14:paraId="3645C5F4" w14:textId="77777777" w:rsidR="00433FE5" w:rsidRPr="00F85EA2" w:rsidRDefault="00433FE5" w:rsidP="009E6EC2">
            <w:pPr>
              <w:pStyle w:val="TAL"/>
              <w:ind w:left="198"/>
            </w:pPr>
            <w:r w:rsidRPr="00F85EA2">
              <w:t>&gt;&gt;MBS Service Area Information</w:t>
            </w:r>
          </w:p>
        </w:tc>
        <w:tc>
          <w:tcPr>
            <w:tcW w:w="1069" w:type="dxa"/>
          </w:tcPr>
          <w:p w14:paraId="2DC7EEBE" w14:textId="77777777" w:rsidR="00433FE5" w:rsidRPr="00F85EA2" w:rsidRDefault="00433FE5" w:rsidP="00F8376E">
            <w:pPr>
              <w:pStyle w:val="TAL"/>
            </w:pPr>
            <w:r w:rsidRPr="00F85EA2">
              <w:t>M</w:t>
            </w:r>
          </w:p>
        </w:tc>
        <w:tc>
          <w:tcPr>
            <w:tcW w:w="1424" w:type="dxa"/>
          </w:tcPr>
          <w:p w14:paraId="6A1EC557" w14:textId="77777777" w:rsidR="00433FE5" w:rsidRPr="00F85EA2" w:rsidRDefault="00433FE5" w:rsidP="00F8376E">
            <w:pPr>
              <w:pStyle w:val="TAL"/>
              <w:rPr>
                <w:i/>
              </w:rPr>
            </w:pPr>
          </w:p>
        </w:tc>
        <w:tc>
          <w:tcPr>
            <w:tcW w:w="1851" w:type="dxa"/>
          </w:tcPr>
          <w:p w14:paraId="39857E09" w14:textId="77777777" w:rsidR="00433FE5" w:rsidRPr="00F85EA2" w:rsidRDefault="00433FE5" w:rsidP="00F8376E">
            <w:pPr>
              <w:pStyle w:val="TAL"/>
            </w:pPr>
            <w:r w:rsidRPr="00F85EA2">
              <w:t>9.3.1.</w:t>
            </w:r>
            <w:r>
              <w:t>223</w:t>
            </w:r>
          </w:p>
        </w:tc>
        <w:tc>
          <w:tcPr>
            <w:tcW w:w="2957" w:type="dxa"/>
          </w:tcPr>
          <w:p w14:paraId="5140FA88" w14:textId="77777777" w:rsidR="00433FE5" w:rsidRPr="00F85EA2" w:rsidRDefault="00433FE5" w:rsidP="00F8376E">
            <w:pPr>
              <w:pStyle w:val="TAL"/>
            </w:pPr>
          </w:p>
        </w:tc>
      </w:tr>
      <w:tr w:rsidR="00433FE5" w:rsidRPr="00DA11D0" w14:paraId="2D4E163E" w14:textId="77777777" w:rsidTr="00F8376E">
        <w:tc>
          <w:tcPr>
            <w:tcW w:w="2419" w:type="dxa"/>
          </w:tcPr>
          <w:p w14:paraId="30DFABC8" w14:textId="77777777" w:rsidR="00433FE5" w:rsidRPr="00F85EA2" w:rsidRDefault="00433FE5" w:rsidP="009E6EC2">
            <w:pPr>
              <w:pStyle w:val="TAL"/>
              <w:ind w:left="102"/>
              <w:rPr>
                <w:i/>
                <w:iCs/>
              </w:rPr>
            </w:pPr>
            <w:r w:rsidRPr="00F85EA2">
              <w:rPr>
                <w:i/>
                <w:iCs/>
              </w:rPr>
              <w:t>&gt;location dependent</w:t>
            </w:r>
          </w:p>
        </w:tc>
        <w:tc>
          <w:tcPr>
            <w:tcW w:w="1069" w:type="dxa"/>
          </w:tcPr>
          <w:p w14:paraId="0FCDED01" w14:textId="77777777" w:rsidR="00433FE5" w:rsidRPr="00F85EA2" w:rsidRDefault="00433FE5" w:rsidP="00F8376E">
            <w:pPr>
              <w:pStyle w:val="TAL"/>
            </w:pPr>
          </w:p>
        </w:tc>
        <w:tc>
          <w:tcPr>
            <w:tcW w:w="1424" w:type="dxa"/>
          </w:tcPr>
          <w:p w14:paraId="6A09EE91" w14:textId="77777777" w:rsidR="00433FE5" w:rsidRPr="00F85EA2" w:rsidRDefault="00433FE5" w:rsidP="00F8376E">
            <w:pPr>
              <w:pStyle w:val="TAL"/>
              <w:rPr>
                <w:i/>
              </w:rPr>
            </w:pPr>
          </w:p>
        </w:tc>
        <w:tc>
          <w:tcPr>
            <w:tcW w:w="1851" w:type="dxa"/>
          </w:tcPr>
          <w:p w14:paraId="1A121B27" w14:textId="77777777" w:rsidR="00433FE5" w:rsidRPr="00F85EA2" w:rsidRDefault="00433FE5" w:rsidP="00F8376E">
            <w:pPr>
              <w:pStyle w:val="TAL"/>
            </w:pPr>
          </w:p>
        </w:tc>
        <w:tc>
          <w:tcPr>
            <w:tcW w:w="2957" w:type="dxa"/>
          </w:tcPr>
          <w:p w14:paraId="43A85EEA" w14:textId="77777777" w:rsidR="00433FE5" w:rsidRPr="00F85EA2" w:rsidRDefault="00433FE5" w:rsidP="00F8376E">
            <w:pPr>
              <w:pStyle w:val="TAL"/>
            </w:pPr>
          </w:p>
        </w:tc>
      </w:tr>
      <w:tr w:rsidR="00433FE5" w:rsidRPr="00DA11D0" w14:paraId="50B6088F" w14:textId="77777777" w:rsidTr="00F8376E">
        <w:tc>
          <w:tcPr>
            <w:tcW w:w="2419" w:type="dxa"/>
          </w:tcPr>
          <w:p w14:paraId="27B81D32" w14:textId="77777777" w:rsidR="00433FE5" w:rsidRPr="00F85EA2" w:rsidRDefault="00433FE5" w:rsidP="009E6EC2">
            <w:pPr>
              <w:pStyle w:val="TAL"/>
              <w:ind w:left="198"/>
              <w:rPr>
                <w:b/>
              </w:rPr>
            </w:pPr>
            <w:r w:rsidRPr="00F85EA2">
              <w:rPr>
                <w:b/>
              </w:rPr>
              <w:t>&gt;&gt;MBS Service Area Information Location Dependent List</w:t>
            </w:r>
          </w:p>
        </w:tc>
        <w:tc>
          <w:tcPr>
            <w:tcW w:w="1069" w:type="dxa"/>
          </w:tcPr>
          <w:p w14:paraId="5D44C461" w14:textId="77777777" w:rsidR="00433FE5" w:rsidRPr="00F85EA2" w:rsidRDefault="00433FE5" w:rsidP="00F8376E">
            <w:pPr>
              <w:pStyle w:val="TAL"/>
            </w:pPr>
          </w:p>
        </w:tc>
        <w:tc>
          <w:tcPr>
            <w:tcW w:w="1424" w:type="dxa"/>
          </w:tcPr>
          <w:p w14:paraId="322EA670" w14:textId="77777777" w:rsidR="00433FE5" w:rsidRPr="00F85EA2" w:rsidRDefault="00433FE5" w:rsidP="00F8376E">
            <w:pPr>
              <w:pStyle w:val="TAL"/>
              <w:rPr>
                <w:i/>
              </w:rPr>
            </w:pPr>
            <w:r w:rsidRPr="00F85EA2">
              <w:rPr>
                <w:i/>
              </w:rPr>
              <w:t>1..maxnoofMBSServiceArea Information</w:t>
            </w:r>
          </w:p>
        </w:tc>
        <w:tc>
          <w:tcPr>
            <w:tcW w:w="1851" w:type="dxa"/>
          </w:tcPr>
          <w:p w14:paraId="42B3F16D" w14:textId="77777777" w:rsidR="00433FE5" w:rsidRPr="00F85EA2" w:rsidRDefault="00433FE5" w:rsidP="00F8376E">
            <w:pPr>
              <w:pStyle w:val="TAL"/>
            </w:pPr>
          </w:p>
        </w:tc>
        <w:tc>
          <w:tcPr>
            <w:tcW w:w="2957" w:type="dxa"/>
          </w:tcPr>
          <w:p w14:paraId="0C41BB2B" w14:textId="77777777" w:rsidR="00433FE5" w:rsidRPr="00F85EA2" w:rsidRDefault="00433FE5" w:rsidP="00F8376E">
            <w:pPr>
              <w:pStyle w:val="TAL"/>
            </w:pPr>
          </w:p>
        </w:tc>
      </w:tr>
      <w:tr w:rsidR="00433FE5" w:rsidRPr="00DA11D0" w14:paraId="53BD071A" w14:textId="77777777" w:rsidTr="00F8376E">
        <w:tc>
          <w:tcPr>
            <w:tcW w:w="2419" w:type="dxa"/>
          </w:tcPr>
          <w:p w14:paraId="727328AB" w14:textId="77777777" w:rsidR="00433FE5" w:rsidRPr="00F85EA2" w:rsidRDefault="00433FE5" w:rsidP="009E6EC2">
            <w:pPr>
              <w:pStyle w:val="TAL"/>
              <w:ind w:left="300"/>
            </w:pPr>
            <w:r w:rsidRPr="00F85EA2">
              <w:t>&gt;&gt;&gt;MBS Area Session ID</w:t>
            </w:r>
          </w:p>
        </w:tc>
        <w:tc>
          <w:tcPr>
            <w:tcW w:w="1069" w:type="dxa"/>
          </w:tcPr>
          <w:p w14:paraId="46EC1657" w14:textId="77777777" w:rsidR="00433FE5" w:rsidRPr="00F85EA2" w:rsidRDefault="00433FE5" w:rsidP="00F8376E">
            <w:pPr>
              <w:pStyle w:val="TAL"/>
            </w:pPr>
            <w:r w:rsidRPr="00F85EA2">
              <w:t>M</w:t>
            </w:r>
          </w:p>
        </w:tc>
        <w:tc>
          <w:tcPr>
            <w:tcW w:w="1424" w:type="dxa"/>
          </w:tcPr>
          <w:p w14:paraId="6A21E8EF" w14:textId="77777777" w:rsidR="00433FE5" w:rsidRPr="00F85EA2" w:rsidRDefault="00433FE5" w:rsidP="00F8376E">
            <w:pPr>
              <w:pStyle w:val="TAL"/>
              <w:rPr>
                <w:i/>
              </w:rPr>
            </w:pPr>
          </w:p>
        </w:tc>
        <w:tc>
          <w:tcPr>
            <w:tcW w:w="1851" w:type="dxa"/>
          </w:tcPr>
          <w:p w14:paraId="31F21728" w14:textId="77777777" w:rsidR="00433FE5" w:rsidRPr="00F85EA2" w:rsidRDefault="00433FE5" w:rsidP="00F8376E">
            <w:pPr>
              <w:pStyle w:val="TAL"/>
            </w:pPr>
            <w:r w:rsidRPr="00433FE5">
              <w:t>9.3.1.221</w:t>
            </w:r>
          </w:p>
        </w:tc>
        <w:tc>
          <w:tcPr>
            <w:tcW w:w="2957" w:type="dxa"/>
          </w:tcPr>
          <w:p w14:paraId="2F6F1673" w14:textId="77777777" w:rsidR="00433FE5" w:rsidRPr="00F85EA2" w:rsidRDefault="00433FE5" w:rsidP="00F8376E">
            <w:pPr>
              <w:pStyle w:val="TAL"/>
            </w:pPr>
          </w:p>
        </w:tc>
      </w:tr>
      <w:tr w:rsidR="00433FE5" w:rsidRPr="00DA11D0" w14:paraId="360D62C6" w14:textId="77777777" w:rsidTr="00F8376E">
        <w:tc>
          <w:tcPr>
            <w:tcW w:w="2419" w:type="dxa"/>
          </w:tcPr>
          <w:p w14:paraId="15C65BAC" w14:textId="77777777" w:rsidR="00433FE5" w:rsidRPr="00F85EA2" w:rsidRDefault="00433FE5" w:rsidP="009E6EC2">
            <w:pPr>
              <w:pStyle w:val="TAL"/>
              <w:ind w:left="300"/>
            </w:pPr>
            <w:r w:rsidRPr="00F85EA2">
              <w:t>&gt;&gt;&gt;MBS Service Area Information</w:t>
            </w:r>
          </w:p>
        </w:tc>
        <w:tc>
          <w:tcPr>
            <w:tcW w:w="1069" w:type="dxa"/>
          </w:tcPr>
          <w:p w14:paraId="75B7862F" w14:textId="77777777" w:rsidR="00433FE5" w:rsidRPr="00F85EA2" w:rsidRDefault="00433FE5" w:rsidP="00F8376E">
            <w:pPr>
              <w:pStyle w:val="TAL"/>
            </w:pPr>
            <w:r w:rsidRPr="00F85EA2">
              <w:t>M</w:t>
            </w:r>
          </w:p>
        </w:tc>
        <w:tc>
          <w:tcPr>
            <w:tcW w:w="1424" w:type="dxa"/>
          </w:tcPr>
          <w:p w14:paraId="1CA3BBD4" w14:textId="77777777" w:rsidR="00433FE5" w:rsidRPr="00F85EA2" w:rsidRDefault="00433FE5" w:rsidP="00F8376E">
            <w:pPr>
              <w:pStyle w:val="TAL"/>
              <w:rPr>
                <w:i/>
              </w:rPr>
            </w:pPr>
          </w:p>
        </w:tc>
        <w:tc>
          <w:tcPr>
            <w:tcW w:w="1851" w:type="dxa"/>
          </w:tcPr>
          <w:p w14:paraId="50696624" w14:textId="77777777" w:rsidR="00433FE5" w:rsidRPr="00F85EA2" w:rsidRDefault="00433FE5" w:rsidP="00F8376E">
            <w:pPr>
              <w:pStyle w:val="TAL"/>
            </w:pPr>
            <w:r w:rsidRPr="00433FE5">
              <w:t>9.3.1.223</w:t>
            </w:r>
          </w:p>
        </w:tc>
        <w:tc>
          <w:tcPr>
            <w:tcW w:w="2957" w:type="dxa"/>
          </w:tcPr>
          <w:p w14:paraId="768060C5" w14:textId="77777777" w:rsidR="00433FE5" w:rsidRPr="00F85EA2" w:rsidRDefault="00433FE5" w:rsidP="00F8376E">
            <w:pPr>
              <w:pStyle w:val="TAL"/>
            </w:pPr>
          </w:p>
        </w:tc>
      </w:tr>
    </w:tbl>
    <w:p w14:paraId="3A930D7D" w14:textId="77777777" w:rsidR="00433FE5" w:rsidRPr="00F85EA2" w:rsidRDefault="00433FE5" w:rsidP="009E6EC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33FE5" w:rsidRPr="00DA11D0" w14:paraId="328150F9" w14:textId="77777777" w:rsidTr="00F8376E">
        <w:tc>
          <w:tcPr>
            <w:tcW w:w="3528" w:type="dxa"/>
          </w:tcPr>
          <w:p w14:paraId="367939CB" w14:textId="77777777" w:rsidR="00433FE5" w:rsidRPr="00F85EA2" w:rsidRDefault="00433FE5" w:rsidP="00F8376E">
            <w:pPr>
              <w:pStyle w:val="TAH"/>
            </w:pPr>
            <w:r w:rsidRPr="00F85EA2">
              <w:t>Range bound</w:t>
            </w:r>
          </w:p>
        </w:tc>
        <w:tc>
          <w:tcPr>
            <w:tcW w:w="6192" w:type="dxa"/>
          </w:tcPr>
          <w:p w14:paraId="63AB023A" w14:textId="77777777" w:rsidR="00433FE5" w:rsidRPr="00F85EA2" w:rsidRDefault="00433FE5" w:rsidP="00F8376E">
            <w:pPr>
              <w:pStyle w:val="TAH"/>
            </w:pPr>
            <w:r w:rsidRPr="00F85EA2">
              <w:t>Explanation</w:t>
            </w:r>
          </w:p>
        </w:tc>
      </w:tr>
      <w:tr w:rsidR="00433FE5" w:rsidRPr="00DA11D0" w14:paraId="1B930CCD" w14:textId="77777777" w:rsidTr="00F8376E">
        <w:tc>
          <w:tcPr>
            <w:tcW w:w="3528" w:type="dxa"/>
          </w:tcPr>
          <w:p w14:paraId="260C3B7F" w14:textId="77777777" w:rsidR="00433FE5" w:rsidRPr="00F85EA2" w:rsidRDefault="00433FE5" w:rsidP="00F8376E">
            <w:pPr>
              <w:pStyle w:val="TAL"/>
            </w:pPr>
            <w:r w:rsidRPr="00F85EA2">
              <w:t>maxnoofMBSServiceAreaInformation</w:t>
            </w:r>
          </w:p>
        </w:tc>
        <w:tc>
          <w:tcPr>
            <w:tcW w:w="6192" w:type="dxa"/>
          </w:tcPr>
          <w:p w14:paraId="3E534536" w14:textId="6A75B6F9" w:rsidR="00433FE5" w:rsidRPr="00DA11D0" w:rsidRDefault="00433FE5" w:rsidP="00F8376E">
            <w:pPr>
              <w:pStyle w:val="TAL"/>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433FE5">
      <w:pPr>
        <w:rPr>
          <w:lang w:eastAsia="zh-CN"/>
        </w:rPr>
      </w:pPr>
    </w:p>
    <w:p w14:paraId="1551F0A7" w14:textId="77777777" w:rsidR="00433FE5" w:rsidRPr="00F85EA2" w:rsidRDefault="00433FE5" w:rsidP="00433FE5">
      <w:pPr>
        <w:pStyle w:val="Heading4"/>
      </w:pPr>
      <w:bookmarkStart w:id="10411" w:name="_Toc99038902"/>
      <w:bookmarkStart w:id="10412" w:name="_Toc99731165"/>
      <w:bookmarkStart w:id="10413" w:name="_Toc105511296"/>
      <w:bookmarkStart w:id="10414" w:name="_Toc105927828"/>
      <w:bookmarkStart w:id="10415" w:name="_Toc106110368"/>
      <w:bookmarkStart w:id="10416" w:name="_Toc113835805"/>
      <w:r w:rsidRPr="00F85EA2">
        <w:t>9.3.1.</w:t>
      </w:r>
      <w:r>
        <w:t>223</w:t>
      </w:r>
      <w:r w:rsidRPr="00F85EA2">
        <w:tab/>
        <w:t>MBS Service Area information</w:t>
      </w:r>
      <w:bookmarkEnd w:id="10411"/>
      <w:bookmarkEnd w:id="10412"/>
      <w:bookmarkEnd w:id="10413"/>
      <w:bookmarkEnd w:id="10414"/>
      <w:bookmarkEnd w:id="10415"/>
      <w:bookmarkEnd w:id="10416"/>
    </w:p>
    <w:p w14:paraId="0389EBF2" w14:textId="77777777" w:rsidR="00433FE5" w:rsidRPr="00F85EA2" w:rsidRDefault="00433FE5" w:rsidP="00433FE5">
      <w:pPr>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33FE5" w:rsidRPr="00DA11D0" w14:paraId="3DB3F9B7" w14:textId="77777777" w:rsidTr="00F8376E">
        <w:tc>
          <w:tcPr>
            <w:tcW w:w="2419" w:type="dxa"/>
          </w:tcPr>
          <w:p w14:paraId="5D2D5C02" w14:textId="77777777" w:rsidR="00433FE5" w:rsidRPr="00F85EA2" w:rsidRDefault="00433FE5" w:rsidP="00F8376E">
            <w:pPr>
              <w:pStyle w:val="TAH"/>
            </w:pPr>
            <w:r w:rsidRPr="00F85EA2">
              <w:t>IE/Group Name</w:t>
            </w:r>
          </w:p>
        </w:tc>
        <w:tc>
          <w:tcPr>
            <w:tcW w:w="1069" w:type="dxa"/>
          </w:tcPr>
          <w:p w14:paraId="302FA24D" w14:textId="77777777" w:rsidR="00433FE5" w:rsidRPr="00F85EA2" w:rsidRDefault="00433FE5" w:rsidP="00F8376E">
            <w:pPr>
              <w:pStyle w:val="TAH"/>
            </w:pPr>
            <w:r w:rsidRPr="00F85EA2">
              <w:t>Presence</w:t>
            </w:r>
          </w:p>
        </w:tc>
        <w:tc>
          <w:tcPr>
            <w:tcW w:w="1424" w:type="dxa"/>
          </w:tcPr>
          <w:p w14:paraId="2E723B31" w14:textId="77777777" w:rsidR="00433FE5" w:rsidRPr="00F85EA2" w:rsidRDefault="00433FE5" w:rsidP="00F8376E">
            <w:pPr>
              <w:pStyle w:val="TAH"/>
            </w:pPr>
            <w:r w:rsidRPr="00F85EA2">
              <w:t>Range</w:t>
            </w:r>
          </w:p>
        </w:tc>
        <w:tc>
          <w:tcPr>
            <w:tcW w:w="1851" w:type="dxa"/>
          </w:tcPr>
          <w:p w14:paraId="6F558AC2" w14:textId="77777777" w:rsidR="00433FE5" w:rsidRPr="00F85EA2" w:rsidRDefault="00433FE5" w:rsidP="00F8376E">
            <w:pPr>
              <w:pStyle w:val="TAH"/>
            </w:pPr>
            <w:r w:rsidRPr="00F85EA2">
              <w:t>IE type and reference</w:t>
            </w:r>
          </w:p>
        </w:tc>
        <w:tc>
          <w:tcPr>
            <w:tcW w:w="2957" w:type="dxa"/>
          </w:tcPr>
          <w:p w14:paraId="3FB92B03" w14:textId="77777777" w:rsidR="00433FE5" w:rsidRPr="00F85EA2" w:rsidRDefault="00433FE5" w:rsidP="00F8376E">
            <w:pPr>
              <w:pStyle w:val="TAH"/>
            </w:pPr>
            <w:r w:rsidRPr="00F85EA2">
              <w:t>Semantics description</w:t>
            </w:r>
          </w:p>
        </w:tc>
      </w:tr>
      <w:tr w:rsidR="00433FE5" w:rsidRPr="00DA11D0" w14:paraId="13A68F10" w14:textId="77777777" w:rsidTr="00F8376E">
        <w:tc>
          <w:tcPr>
            <w:tcW w:w="2419" w:type="dxa"/>
          </w:tcPr>
          <w:p w14:paraId="3C7FC356" w14:textId="77777777" w:rsidR="00433FE5" w:rsidRPr="00F85EA2" w:rsidRDefault="00433FE5" w:rsidP="00F8376E">
            <w:pPr>
              <w:pStyle w:val="TAL"/>
              <w:rPr>
                <w:b/>
                <w:bCs/>
              </w:rPr>
            </w:pPr>
            <w:r w:rsidRPr="00F85EA2">
              <w:rPr>
                <w:b/>
                <w:bCs/>
              </w:rPr>
              <w:t>MBS Service Area Cell List</w:t>
            </w:r>
          </w:p>
        </w:tc>
        <w:tc>
          <w:tcPr>
            <w:tcW w:w="1069" w:type="dxa"/>
          </w:tcPr>
          <w:p w14:paraId="0C759CA0" w14:textId="77777777" w:rsidR="00433FE5" w:rsidRPr="00F85EA2" w:rsidRDefault="00433FE5" w:rsidP="00F8376E">
            <w:pPr>
              <w:pStyle w:val="TAL"/>
            </w:pPr>
          </w:p>
        </w:tc>
        <w:tc>
          <w:tcPr>
            <w:tcW w:w="1424" w:type="dxa"/>
          </w:tcPr>
          <w:p w14:paraId="17066C8F" w14:textId="77777777" w:rsidR="00433FE5" w:rsidRPr="00F85EA2" w:rsidRDefault="00433FE5" w:rsidP="00F8376E">
            <w:pPr>
              <w:pStyle w:val="TAL"/>
              <w:rPr>
                <w:i/>
              </w:rPr>
            </w:pPr>
            <w:r w:rsidRPr="00F85EA2">
              <w:rPr>
                <w:i/>
              </w:rPr>
              <w:t>0..&lt;maxnoofCellsforMBS&gt;</w:t>
            </w:r>
          </w:p>
        </w:tc>
        <w:tc>
          <w:tcPr>
            <w:tcW w:w="1851" w:type="dxa"/>
          </w:tcPr>
          <w:p w14:paraId="6C7F79E5" w14:textId="77777777" w:rsidR="00433FE5" w:rsidRPr="00F85EA2" w:rsidRDefault="00433FE5" w:rsidP="00F8376E">
            <w:pPr>
              <w:pStyle w:val="TAL"/>
            </w:pPr>
          </w:p>
        </w:tc>
        <w:tc>
          <w:tcPr>
            <w:tcW w:w="2957" w:type="dxa"/>
          </w:tcPr>
          <w:p w14:paraId="71743F1F" w14:textId="77777777" w:rsidR="00433FE5" w:rsidRPr="00F85EA2" w:rsidRDefault="00433FE5" w:rsidP="00F8376E">
            <w:pPr>
              <w:pStyle w:val="TAL"/>
            </w:pPr>
          </w:p>
        </w:tc>
      </w:tr>
      <w:tr w:rsidR="00433FE5" w:rsidRPr="00DA11D0" w14:paraId="3DF0BC83" w14:textId="77777777" w:rsidTr="00F8376E">
        <w:tc>
          <w:tcPr>
            <w:tcW w:w="2419" w:type="dxa"/>
          </w:tcPr>
          <w:p w14:paraId="77CB0398" w14:textId="77777777" w:rsidR="00433FE5" w:rsidRPr="00F85EA2" w:rsidRDefault="00433FE5" w:rsidP="009E6EC2">
            <w:pPr>
              <w:pStyle w:val="TAL"/>
              <w:ind w:left="102"/>
            </w:pPr>
            <w:r w:rsidRPr="00F85EA2">
              <w:rPr>
                <w:i/>
              </w:rPr>
              <w:t>&gt;</w:t>
            </w:r>
            <w:r w:rsidRPr="00F85EA2">
              <w:t xml:space="preserve">NR CGI </w:t>
            </w:r>
          </w:p>
        </w:tc>
        <w:tc>
          <w:tcPr>
            <w:tcW w:w="1069" w:type="dxa"/>
          </w:tcPr>
          <w:p w14:paraId="4255D38F" w14:textId="77777777" w:rsidR="00433FE5" w:rsidRPr="00F85EA2" w:rsidRDefault="00433FE5" w:rsidP="00F8376E">
            <w:pPr>
              <w:pStyle w:val="TAL"/>
            </w:pPr>
            <w:r w:rsidRPr="00F85EA2">
              <w:t>M</w:t>
            </w:r>
          </w:p>
        </w:tc>
        <w:tc>
          <w:tcPr>
            <w:tcW w:w="1424" w:type="dxa"/>
          </w:tcPr>
          <w:p w14:paraId="71A1D9CE" w14:textId="77777777" w:rsidR="00433FE5" w:rsidRPr="00F85EA2" w:rsidRDefault="00433FE5" w:rsidP="00F8376E">
            <w:pPr>
              <w:pStyle w:val="TAL"/>
              <w:rPr>
                <w:i/>
              </w:rPr>
            </w:pPr>
          </w:p>
        </w:tc>
        <w:tc>
          <w:tcPr>
            <w:tcW w:w="1851" w:type="dxa"/>
          </w:tcPr>
          <w:p w14:paraId="692DB144" w14:textId="77777777" w:rsidR="00433FE5" w:rsidRPr="00F85EA2" w:rsidRDefault="00433FE5" w:rsidP="00F8376E">
            <w:pPr>
              <w:pStyle w:val="TAL"/>
            </w:pPr>
            <w:r w:rsidRPr="00F85EA2">
              <w:t>9.3.1.12</w:t>
            </w:r>
          </w:p>
        </w:tc>
        <w:tc>
          <w:tcPr>
            <w:tcW w:w="2957" w:type="dxa"/>
          </w:tcPr>
          <w:p w14:paraId="18F65A3E" w14:textId="77777777" w:rsidR="00433FE5" w:rsidRPr="00F85EA2" w:rsidRDefault="00433FE5" w:rsidP="00F8376E">
            <w:pPr>
              <w:pStyle w:val="TAL"/>
            </w:pPr>
          </w:p>
        </w:tc>
      </w:tr>
      <w:tr w:rsidR="00433FE5" w:rsidRPr="00DA11D0" w14:paraId="01DD920B" w14:textId="77777777" w:rsidTr="00F8376E">
        <w:tc>
          <w:tcPr>
            <w:tcW w:w="2419" w:type="dxa"/>
          </w:tcPr>
          <w:p w14:paraId="577CCC13" w14:textId="77777777" w:rsidR="00433FE5" w:rsidRPr="00F85EA2" w:rsidRDefault="00433FE5" w:rsidP="00F8376E">
            <w:pPr>
              <w:pStyle w:val="TAL"/>
              <w:rPr>
                <w:b/>
                <w:bCs/>
              </w:rPr>
            </w:pPr>
            <w:r w:rsidRPr="00F85EA2">
              <w:rPr>
                <w:b/>
                <w:bCs/>
              </w:rPr>
              <w:t>MBS Service Area TAI List</w:t>
            </w:r>
          </w:p>
        </w:tc>
        <w:tc>
          <w:tcPr>
            <w:tcW w:w="1069" w:type="dxa"/>
          </w:tcPr>
          <w:p w14:paraId="69ADD09D" w14:textId="77777777" w:rsidR="00433FE5" w:rsidRPr="00F85EA2" w:rsidRDefault="00433FE5" w:rsidP="00F8376E">
            <w:pPr>
              <w:pStyle w:val="TAL"/>
            </w:pPr>
          </w:p>
        </w:tc>
        <w:tc>
          <w:tcPr>
            <w:tcW w:w="1424" w:type="dxa"/>
          </w:tcPr>
          <w:p w14:paraId="4C28FD76" w14:textId="77777777" w:rsidR="00433FE5" w:rsidRPr="00F85EA2" w:rsidRDefault="00433FE5" w:rsidP="00F8376E">
            <w:pPr>
              <w:pStyle w:val="TAL"/>
              <w:rPr>
                <w:i/>
              </w:rPr>
            </w:pPr>
            <w:r w:rsidRPr="00F85EA2">
              <w:rPr>
                <w:i/>
              </w:rPr>
              <w:t>0..&lt;maxnoofTAIforMBS&gt;</w:t>
            </w:r>
          </w:p>
        </w:tc>
        <w:tc>
          <w:tcPr>
            <w:tcW w:w="1851" w:type="dxa"/>
          </w:tcPr>
          <w:p w14:paraId="5B907D52" w14:textId="77777777" w:rsidR="00433FE5" w:rsidRPr="00F85EA2" w:rsidRDefault="00433FE5" w:rsidP="00F8376E">
            <w:pPr>
              <w:pStyle w:val="TAL"/>
            </w:pPr>
          </w:p>
        </w:tc>
        <w:tc>
          <w:tcPr>
            <w:tcW w:w="2957" w:type="dxa"/>
          </w:tcPr>
          <w:p w14:paraId="51248A61" w14:textId="77777777" w:rsidR="00433FE5" w:rsidRPr="00F85EA2" w:rsidRDefault="00433FE5" w:rsidP="00F8376E">
            <w:pPr>
              <w:pStyle w:val="TAL"/>
            </w:pPr>
          </w:p>
        </w:tc>
      </w:tr>
      <w:tr w:rsidR="00433FE5" w:rsidRPr="00DA11D0" w14:paraId="0B83502C" w14:textId="77777777" w:rsidTr="00F8376E">
        <w:tc>
          <w:tcPr>
            <w:tcW w:w="2419" w:type="dxa"/>
          </w:tcPr>
          <w:p w14:paraId="2C386B91" w14:textId="77777777" w:rsidR="00433FE5" w:rsidRPr="00F85EA2" w:rsidRDefault="00433FE5" w:rsidP="009E6EC2">
            <w:pPr>
              <w:pStyle w:val="TAL"/>
              <w:ind w:left="102"/>
              <w:rPr>
                <w:iCs/>
              </w:rPr>
            </w:pPr>
            <w:r w:rsidRPr="00F85EA2">
              <w:rPr>
                <w:iCs/>
              </w:rPr>
              <w:t>&gt;PLMN-Identity</w:t>
            </w:r>
          </w:p>
        </w:tc>
        <w:tc>
          <w:tcPr>
            <w:tcW w:w="1069" w:type="dxa"/>
          </w:tcPr>
          <w:p w14:paraId="0B835CAB" w14:textId="77777777" w:rsidR="00433FE5" w:rsidRPr="00F85EA2" w:rsidRDefault="00504091" w:rsidP="00F8376E">
            <w:pPr>
              <w:pStyle w:val="TAL"/>
            </w:pPr>
            <w:r>
              <w:t>M</w:t>
            </w:r>
          </w:p>
        </w:tc>
        <w:tc>
          <w:tcPr>
            <w:tcW w:w="1424" w:type="dxa"/>
          </w:tcPr>
          <w:p w14:paraId="4986BF12" w14:textId="77777777" w:rsidR="00433FE5" w:rsidRPr="00F85EA2" w:rsidRDefault="00433FE5" w:rsidP="00F8376E">
            <w:pPr>
              <w:pStyle w:val="TAL"/>
              <w:rPr>
                <w:i/>
              </w:rPr>
            </w:pPr>
          </w:p>
        </w:tc>
        <w:tc>
          <w:tcPr>
            <w:tcW w:w="1851" w:type="dxa"/>
          </w:tcPr>
          <w:p w14:paraId="515D0329" w14:textId="77777777" w:rsidR="00433FE5" w:rsidRPr="00F85EA2" w:rsidRDefault="00433FE5" w:rsidP="00F8376E">
            <w:pPr>
              <w:pStyle w:val="TAL"/>
            </w:pPr>
            <w:r w:rsidRPr="00F85EA2">
              <w:t>9.3.1.14</w:t>
            </w:r>
          </w:p>
        </w:tc>
        <w:tc>
          <w:tcPr>
            <w:tcW w:w="2957" w:type="dxa"/>
          </w:tcPr>
          <w:p w14:paraId="784F0BC4" w14:textId="77777777" w:rsidR="00433FE5" w:rsidRPr="00F85EA2" w:rsidRDefault="00433FE5" w:rsidP="00F8376E">
            <w:pPr>
              <w:pStyle w:val="TAL"/>
            </w:pPr>
          </w:p>
        </w:tc>
      </w:tr>
      <w:tr w:rsidR="00433FE5" w:rsidRPr="00DA11D0" w14:paraId="51A9CFDA" w14:textId="77777777" w:rsidTr="00F8376E">
        <w:tc>
          <w:tcPr>
            <w:tcW w:w="2419" w:type="dxa"/>
          </w:tcPr>
          <w:p w14:paraId="47A7661A" w14:textId="77777777" w:rsidR="00433FE5" w:rsidRPr="00F85EA2" w:rsidRDefault="00433FE5" w:rsidP="009E6EC2">
            <w:pPr>
              <w:pStyle w:val="TAL"/>
              <w:ind w:left="102"/>
              <w:rPr>
                <w:iCs/>
              </w:rPr>
            </w:pPr>
            <w:r w:rsidRPr="00F85EA2">
              <w:rPr>
                <w:iCs/>
              </w:rPr>
              <w:t xml:space="preserve">&gt;5GS TAC </w:t>
            </w:r>
          </w:p>
        </w:tc>
        <w:tc>
          <w:tcPr>
            <w:tcW w:w="1069" w:type="dxa"/>
          </w:tcPr>
          <w:p w14:paraId="7C04BD2C" w14:textId="77777777" w:rsidR="00433FE5" w:rsidRPr="00F85EA2" w:rsidRDefault="00433FE5" w:rsidP="00F8376E">
            <w:pPr>
              <w:pStyle w:val="TAL"/>
            </w:pPr>
            <w:r w:rsidRPr="00F85EA2">
              <w:t>M</w:t>
            </w:r>
          </w:p>
        </w:tc>
        <w:tc>
          <w:tcPr>
            <w:tcW w:w="1424" w:type="dxa"/>
          </w:tcPr>
          <w:p w14:paraId="5CDA36FF" w14:textId="77777777" w:rsidR="00433FE5" w:rsidRPr="00F85EA2" w:rsidRDefault="00433FE5" w:rsidP="00F8376E">
            <w:pPr>
              <w:pStyle w:val="TAL"/>
              <w:rPr>
                <w:i/>
              </w:rPr>
            </w:pPr>
          </w:p>
        </w:tc>
        <w:tc>
          <w:tcPr>
            <w:tcW w:w="1851" w:type="dxa"/>
          </w:tcPr>
          <w:p w14:paraId="3A7CB1C6" w14:textId="77777777" w:rsidR="00433FE5" w:rsidRPr="00F85EA2" w:rsidRDefault="00433FE5" w:rsidP="00222A95">
            <w:pPr>
              <w:pStyle w:val="TAL"/>
            </w:pPr>
            <w:r w:rsidRPr="00F85EA2">
              <w:t>9.3.</w:t>
            </w:r>
            <w:r w:rsidR="00222A95">
              <w:t>1</w:t>
            </w:r>
            <w:r w:rsidRPr="00F85EA2">
              <w:t>.29</w:t>
            </w:r>
          </w:p>
        </w:tc>
        <w:tc>
          <w:tcPr>
            <w:tcW w:w="2957" w:type="dxa"/>
          </w:tcPr>
          <w:p w14:paraId="5CBCCA4D" w14:textId="77777777" w:rsidR="00433FE5" w:rsidRPr="00F85EA2" w:rsidRDefault="00433FE5" w:rsidP="00F8376E">
            <w:pPr>
              <w:pStyle w:val="TAL"/>
            </w:pPr>
          </w:p>
        </w:tc>
      </w:tr>
    </w:tbl>
    <w:p w14:paraId="7A97BCE7" w14:textId="77777777" w:rsidR="00433FE5" w:rsidRPr="00F85EA2" w:rsidRDefault="00433FE5" w:rsidP="009E6EC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33FE5" w:rsidRPr="00DA11D0" w14:paraId="34B918D4" w14:textId="77777777" w:rsidTr="00F8376E">
        <w:tc>
          <w:tcPr>
            <w:tcW w:w="3528" w:type="dxa"/>
          </w:tcPr>
          <w:p w14:paraId="2A36DA89" w14:textId="77777777" w:rsidR="00433FE5" w:rsidRPr="00F85EA2" w:rsidRDefault="00433FE5" w:rsidP="00F8376E">
            <w:pPr>
              <w:pStyle w:val="TAH"/>
            </w:pPr>
            <w:r w:rsidRPr="00F85EA2">
              <w:t>Range bound</w:t>
            </w:r>
          </w:p>
        </w:tc>
        <w:tc>
          <w:tcPr>
            <w:tcW w:w="6192" w:type="dxa"/>
          </w:tcPr>
          <w:p w14:paraId="156A93E9" w14:textId="77777777" w:rsidR="00433FE5" w:rsidRPr="00F85EA2" w:rsidRDefault="00433FE5" w:rsidP="00F8376E">
            <w:pPr>
              <w:pStyle w:val="TAH"/>
            </w:pPr>
            <w:r w:rsidRPr="00F85EA2">
              <w:t>Explanation</w:t>
            </w:r>
          </w:p>
        </w:tc>
      </w:tr>
      <w:tr w:rsidR="00433FE5" w:rsidRPr="00DA11D0" w14:paraId="79BDF288" w14:textId="77777777" w:rsidTr="00F8376E">
        <w:tc>
          <w:tcPr>
            <w:tcW w:w="3528" w:type="dxa"/>
          </w:tcPr>
          <w:p w14:paraId="3BFA45EC" w14:textId="77777777" w:rsidR="00433FE5" w:rsidRPr="00F85EA2" w:rsidRDefault="00433FE5" w:rsidP="00F8376E">
            <w:pPr>
              <w:pStyle w:val="TAL"/>
              <w:rPr>
                <w:lang w:eastAsia="ja-JP"/>
              </w:rPr>
            </w:pPr>
            <w:r w:rsidRPr="00F85EA2">
              <w:rPr>
                <w:noProof/>
              </w:rPr>
              <w:t>maxnoofCellsforMBS</w:t>
            </w:r>
          </w:p>
        </w:tc>
        <w:tc>
          <w:tcPr>
            <w:tcW w:w="6192" w:type="dxa"/>
          </w:tcPr>
          <w:p w14:paraId="0B593E76" w14:textId="330309A0" w:rsidR="00433FE5" w:rsidRPr="00F85EA2" w:rsidRDefault="00433FE5" w:rsidP="00F8376E">
            <w:pPr>
              <w:pStyle w:val="TAL"/>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F8376E">
        <w:tc>
          <w:tcPr>
            <w:tcW w:w="3528" w:type="dxa"/>
          </w:tcPr>
          <w:p w14:paraId="070E380E" w14:textId="77777777" w:rsidR="00433FE5" w:rsidRPr="00F85EA2" w:rsidRDefault="00433FE5" w:rsidP="00F8376E">
            <w:pPr>
              <w:pStyle w:val="TAL"/>
              <w:rPr>
                <w:noProof/>
              </w:rPr>
            </w:pPr>
            <w:r w:rsidRPr="00F85EA2">
              <w:rPr>
                <w:noProof/>
              </w:rPr>
              <w:t>maxnoofTAIforMBS</w:t>
            </w:r>
          </w:p>
        </w:tc>
        <w:tc>
          <w:tcPr>
            <w:tcW w:w="6192" w:type="dxa"/>
          </w:tcPr>
          <w:p w14:paraId="4789333F" w14:textId="71B4C459" w:rsidR="00433FE5" w:rsidRPr="00DA11D0" w:rsidRDefault="00433FE5" w:rsidP="00F8376E">
            <w:pPr>
              <w:pStyle w:val="TAL"/>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433FE5">
      <w:pPr>
        <w:rPr>
          <w:lang w:eastAsia="zh-CN"/>
        </w:rPr>
      </w:pPr>
    </w:p>
    <w:p w14:paraId="4988DA3B" w14:textId="77777777" w:rsidR="00433FE5" w:rsidRPr="00DA11D0" w:rsidRDefault="00433FE5" w:rsidP="00433FE5">
      <w:pPr>
        <w:pStyle w:val="Heading4"/>
      </w:pPr>
      <w:bookmarkStart w:id="10417" w:name="_Toc99038903"/>
      <w:bookmarkStart w:id="10418" w:name="_Toc99731166"/>
      <w:bookmarkStart w:id="10419" w:name="_Toc105511297"/>
      <w:bookmarkStart w:id="10420" w:name="_Toc105927829"/>
      <w:bookmarkStart w:id="10421" w:name="_Toc106110369"/>
      <w:bookmarkStart w:id="10422" w:name="_Toc113835806"/>
      <w:r w:rsidRPr="00DA11D0">
        <w:t>9.3.1.</w:t>
      </w:r>
      <w:r>
        <w:t>224</w:t>
      </w:r>
      <w:r w:rsidRPr="00DA11D0">
        <w:tab/>
      </w:r>
      <w:r w:rsidRPr="00DA11D0">
        <w:rPr>
          <w:rFonts w:eastAsia="Batang"/>
        </w:rPr>
        <w:t>MRB ID</w:t>
      </w:r>
      <w:bookmarkEnd w:id="10417"/>
      <w:bookmarkEnd w:id="10418"/>
      <w:bookmarkEnd w:id="10419"/>
      <w:bookmarkEnd w:id="10420"/>
      <w:bookmarkEnd w:id="10421"/>
      <w:bookmarkEnd w:id="10422"/>
    </w:p>
    <w:p w14:paraId="2228DC75" w14:textId="33333CC2" w:rsidR="00433FE5" w:rsidRPr="00DA11D0" w:rsidRDefault="00433FE5" w:rsidP="00433FE5">
      <w:r w:rsidRPr="00DA11D0">
        <w:rPr>
          <w:rFonts w:hint="eastAsia"/>
        </w:rPr>
        <w:t>T</w:t>
      </w:r>
      <w:r w:rsidRPr="00DA11D0">
        <w:t>his IE indicates the MRB ID</w:t>
      </w:r>
      <w:r w:rsidR="00FC2001">
        <w:rPr>
          <w:noProof/>
        </w:rPr>
        <w:t xml:space="preserve"> as specified in TS 38.401 [4]</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5577CC06" w14:textId="77777777" w:rsidTr="00F8376E">
        <w:tc>
          <w:tcPr>
            <w:tcW w:w="2450" w:type="dxa"/>
          </w:tcPr>
          <w:p w14:paraId="149E31E0" w14:textId="77777777" w:rsidR="00433FE5" w:rsidRPr="00DA11D0" w:rsidRDefault="00433FE5" w:rsidP="00F8376E">
            <w:pPr>
              <w:pStyle w:val="TAH"/>
              <w:rPr>
                <w:lang w:eastAsia="ja-JP"/>
              </w:rPr>
            </w:pPr>
            <w:r w:rsidRPr="00DA11D0">
              <w:rPr>
                <w:lang w:eastAsia="ja-JP"/>
              </w:rPr>
              <w:t>IE/Group Name</w:t>
            </w:r>
          </w:p>
        </w:tc>
        <w:tc>
          <w:tcPr>
            <w:tcW w:w="1077" w:type="dxa"/>
          </w:tcPr>
          <w:p w14:paraId="13EC08CA" w14:textId="77777777" w:rsidR="00433FE5" w:rsidRPr="00DA11D0" w:rsidRDefault="00433FE5" w:rsidP="00F8376E">
            <w:pPr>
              <w:pStyle w:val="TAH"/>
              <w:rPr>
                <w:lang w:eastAsia="ja-JP"/>
              </w:rPr>
            </w:pPr>
            <w:r w:rsidRPr="00DA11D0">
              <w:rPr>
                <w:lang w:eastAsia="ja-JP"/>
              </w:rPr>
              <w:t>Presence</w:t>
            </w:r>
          </w:p>
        </w:tc>
        <w:tc>
          <w:tcPr>
            <w:tcW w:w="1440" w:type="dxa"/>
          </w:tcPr>
          <w:p w14:paraId="6119D984" w14:textId="77777777" w:rsidR="00433FE5" w:rsidRPr="00DA11D0" w:rsidRDefault="00433FE5" w:rsidP="00F8376E">
            <w:pPr>
              <w:pStyle w:val="TAH"/>
              <w:rPr>
                <w:lang w:eastAsia="ja-JP"/>
              </w:rPr>
            </w:pPr>
            <w:r w:rsidRPr="00DA11D0">
              <w:rPr>
                <w:lang w:eastAsia="ja-JP"/>
              </w:rPr>
              <w:t>Range</w:t>
            </w:r>
          </w:p>
        </w:tc>
        <w:tc>
          <w:tcPr>
            <w:tcW w:w="1871" w:type="dxa"/>
          </w:tcPr>
          <w:p w14:paraId="37BA7645" w14:textId="77777777" w:rsidR="00433FE5" w:rsidRPr="00DA11D0" w:rsidRDefault="00433FE5" w:rsidP="00F8376E">
            <w:pPr>
              <w:pStyle w:val="TAH"/>
              <w:rPr>
                <w:lang w:eastAsia="ja-JP"/>
              </w:rPr>
            </w:pPr>
            <w:r w:rsidRPr="00DA11D0">
              <w:rPr>
                <w:lang w:eastAsia="ja-JP"/>
              </w:rPr>
              <w:t>IE type and reference</w:t>
            </w:r>
          </w:p>
        </w:tc>
        <w:tc>
          <w:tcPr>
            <w:tcW w:w="2880" w:type="dxa"/>
          </w:tcPr>
          <w:p w14:paraId="0757FC54" w14:textId="77777777" w:rsidR="00433FE5" w:rsidRPr="00DA11D0" w:rsidRDefault="00433FE5" w:rsidP="00F8376E">
            <w:pPr>
              <w:pStyle w:val="TAH"/>
              <w:rPr>
                <w:lang w:eastAsia="ja-JP"/>
              </w:rPr>
            </w:pPr>
            <w:r w:rsidRPr="00DA11D0">
              <w:rPr>
                <w:lang w:eastAsia="ja-JP"/>
              </w:rPr>
              <w:t>Semantics description</w:t>
            </w:r>
          </w:p>
        </w:tc>
      </w:tr>
      <w:tr w:rsidR="00433FE5" w:rsidRPr="00DA11D0" w14:paraId="05937983" w14:textId="77777777" w:rsidTr="00F8376E">
        <w:tc>
          <w:tcPr>
            <w:tcW w:w="2450" w:type="dxa"/>
          </w:tcPr>
          <w:p w14:paraId="6FDAF425" w14:textId="77777777" w:rsidR="00433FE5" w:rsidRPr="00DA11D0" w:rsidRDefault="00433FE5" w:rsidP="00F8376E">
            <w:pPr>
              <w:pStyle w:val="TAL"/>
              <w:rPr>
                <w:bCs/>
                <w:iCs/>
                <w:lang w:eastAsia="ja-JP"/>
              </w:rPr>
            </w:pPr>
            <w:r w:rsidRPr="00DA11D0">
              <w:rPr>
                <w:rFonts w:eastAsia="Batang"/>
              </w:rPr>
              <w:t>MRB ID</w:t>
            </w:r>
          </w:p>
        </w:tc>
        <w:tc>
          <w:tcPr>
            <w:tcW w:w="1077" w:type="dxa"/>
          </w:tcPr>
          <w:p w14:paraId="3DD513D9" w14:textId="77777777" w:rsidR="00433FE5" w:rsidRPr="00DA11D0" w:rsidRDefault="00433FE5" w:rsidP="00F8376E">
            <w:pPr>
              <w:pStyle w:val="TAL"/>
            </w:pPr>
            <w:r w:rsidRPr="00DA11D0">
              <w:t>M</w:t>
            </w:r>
          </w:p>
        </w:tc>
        <w:tc>
          <w:tcPr>
            <w:tcW w:w="1440" w:type="dxa"/>
          </w:tcPr>
          <w:p w14:paraId="32672E98" w14:textId="77777777" w:rsidR="00433FE5" w:rsidRPr="00DA11D0" w:rsidRDefault="00433FE5" w:rsidP="00F8376E">
            <w:pPr>
              <w:pStyle w:val="TAL"/>
              <w:rPr>
                <w:szCs w:val="18"/>
                <w:lang w:eastAsia="ja-JP"/>
              </w:rPr>
            </w:pPr>
          </w:p>
        </w:tc>
        <w:tc>
          <w:tcPr>
            <w:tcW w:w="1871" w:type="dxa"/>
          </w:tcPr>
          <w:p w14:paraId="3B7350FD" w14:textId="3EDD7627" w:rsidR="00433FE5" w:rsidRPr="00DA11D0" w:rsidRDefault="00433FE5" w:rsidP="00F8376E">
            <w:pPr>
              <w:pStyle w:val="TAL"/>
              <w:rPr>
                <w:lang w:eastAsia="ja-JP"/>
              </w:rPr>
            </w:pPr>
            <w:r w:rsidRPr="00DA11D0">
              <w:t xml:space="preserve">INTEGER (1.. </w:t>
            </w:r>
            <w:r w:rsidR="000F0CE4">
              <w:t>512</w:t>
            </w:r>
            <w:r w:rsidRPr="00DA11D0">
              <w:t>, ...)</w:t>
            </w:r>
            <w:r w:rsidRPr="00DA11D0">
              <w:rPr>
                <w:rFonts w:eastAsia="Yu Mincho"/>
                <w:lang w:eastAsia="ja-JP"/>
              </w:rPr>
              <w:t xml:space="preserve"> </w:t>
            </w:r>
          </w:p>
        </w:tc>
        <w:tc>
          <w:tcPr>
            <w:tcW w:w="2880" w:type="dxa"/>
          </w:tcPr>
          <w:p w14:paraId="51F6D698" w14:textId="77777777" w:rsidR="00433FE5" w:rsidRPr="00DA11D0" w:rsidRDefault="00433FE5" w:rsidP="00F8376E">
            <w:pPr>
              <w:pStyle w:val="TAL"/>
              <w:rPr>
                <w:lang w:eastAsia="ja-JP"/>
              </w:rPr>
            </w:pPr>
          </w:p>
        </w:tc>
      </w:tr>
    </w:tbl>
    <w:p w14:paraId="05A94679" w14:textId="77777777" w:rsidR="00433FE5" w:rsidRPr="00DA11D0" w:rsidRDefault="00433FE5" w:rsidP="00433FE5">
      <w:pPr>
        <w:rPr>
          <w:lang w:eastAsia="zh-CN"/>
        </w:rPr>
      </w:pPr>
    </w:p>
    <w:p w14:paraId="4A01460E" w14:textId="77777777" w:rsidR="00433FE5" w:rsidRPr="00DA11D0" w:rsidRDefault="00433FE5" w:rsidP="00433FE5">
      <w:pPr>
        <w:pStyle w:val="Heading4"/>
        <w:rPr>
          <w:lang w:val="fr-FR"/>
        </w:rPr>
      </w:pPr>
      <w:bookmarkStart w:id="10423" w:name="_Toc99038904"/>
      <w:bookmarkStart w:id="10424" w:name="_Toc99731167"/>
      <w:bookmarkStart w:id="10425" w:name="_Toc105511298"/>
      <w:bookmarkStart w:id="10426" w:name="_Toc105927830"/>
      <w:bookmarkStart w:id="10427" w:name="_Toc106110370"/>
      <w:bookmarkStart w:id="10428" w:name="_Toc113835807"/>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0423"/>
      <w:bookmarkEnd w:id="10424"/>
      <w:bookmarkEnd w:id="10425"/>
      <w:bookmarkEnd w:id="10426"/>
      <w:bookmarkEnd w:id="10427"/>
      <w:bookmarkEnd w:id="10428"/>
    </w:p>
    <w:p w14:paraId="2DE96679" w14:textId="77777777" w:rsidR="00433FE5" w:rsidRPr="00DA11D0" w:rsidRDefault="00433FE5" w:rsidP="00433FE5">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16841035" w14:textId="77777777" w:rsidTr="00F8376E">
        <w:tc>
          <w:tcPr>
            <w:tcW w:w="2450" w:type="dxa"/>
          </w:tcPr>
          <w:p w14:paraId="6E0CEC32" w14:textId="77777777" w:rsidR="00433FE5" w:rsidRPr="00DA11D0" w:rsidRDefault="00433FE5" w:rsidP="00F8376E">
            <w:pPr>
              <w:pStyle w:val="TAH"/>
              <w:rPr>
                <w:lang w:eastAsia="ja-JP"/>
              </w:rPr>
            </w:pPr>
            <w:r w:rsidRPr="00DA11D0">
              <w:rPr>
                <w:lang w:eastAsia="ja-JP"/>
              </w:rPr>
              <w:t>IE/Group Name</w:t>
            </w:r>
          </w:p>
        </w:tc>
        <w:tc>
          <w:tcPr>
            <w:tcW w:w="1077" w:type="dxa"/>
          </w:tcPr>
          <w:p w14:paraId="00CE3BDE" w14:textId="77777777" w:rsidR="00433FE5" w:rsidRPr="00DA11D0" w:rsidRDefault="00433FE5" w:rsidP="00F8376E">
            <w:pPr>
              <w:pStyle w:val="TAH"/>
              <w:rPr>
                <w:lang w:eastAsia="ja-JP"/>
              </w:rPr>
            </w:pPr>
            <w:r w:rsidRPr="00DA11D0">
              <w:rPr>
                <w:lang w:eastAsia="ja-JP"/>
              </w:rPr>
              <w:t>Presence</w:t>
            </w:r>
          </w:p>
        </w:tc>
        <w:tc>
          <w:tcPr>
            <w:tcW w:w="1440" w:type="dxa"/>
          </w:tcPr>
          <w:p w14:paraId="02DB7750" w14:textId="77777777" w:rsidR="00433FE5" w:rsidRPr="00DA11D0" w:rsidRDefault="00433FE5" w:rsidP="00F8376E">
            <w:pPr>
              <w:pStyle w:val="TAH"/>
              <w:rPr>
                <w:lang w:eastAsia="ja-JP"/>
              </w:rPr>
            </w:pPr>
            <w:r w:rsidRPr="00DA11D0">
              <w:rPr>
                <w:lang w:eastAsia="ja-JP"/>
              </w:rPr>
              <w:t>Range</w:t>
            </w:r>
          </w:p>
        </w:tc>
        <w:tc>
          <w:tcPr>
            <w:tcW w:w="1871" w:type="dxa"/>
          </w:tcPr>
          <w:p w14:paraId="387CEC5D" w14:textId="77777777" w:rsidR="00433FE5" w:rsidRPr="00DA11D0" w:rsidRDefault="00433FE5" w:rsidP="00F8376E">
            <w:pPr>
              <w:pStyle w:val="TAH"/>
              <w:rPr>
                <w:lang w:eastAsia="ja-JP"/>
              </w:rPr>
            </w:pPr>
            <w:r w:rsidRPr="00DA11D0">
              <w:rPr>
                <w:lang w:eastAsia="ja-JP"/>
              </w:rPr>
              <w:t>IE type and reference</w:t>
            </w:r>
          </w:p>
        </w:tc>
        <w:tc>
          <w:tcPr>
            <w:tcW w:w="2880" w:type="dxa"/>
          </w:tcPr>
          <w:p w14:paraId="2B8488E2" w14:textId="77777777" w:rsidR="00433FE5" w:rsidRPr="00DA11D0" w:rsidRDefault="00433FE5" w:rsidP="00F8376E">
            <w:pPr>
              <w:pStyle w:val="TAH"/>
              <w:rPr>
                <w:lang w:eastAsia="ja-JP"/>
              </w:rPr>
            </w:pPr>
            <w:r w:rsidRPr="00DA11D0">
              <w:rPr>
                <w:lang w:eastAsia="ja-JP"/>
              </w:rPr>
              <w:t>Semantics description</w:t>
            </w:r>
          </w:p>
        </w:tc>
      </w:tr>
      <w:tr w:rsidR="00433FE5" w:rsidRPr="00DA11D0" w14:paraId="65DD5658" w14:textId="77777777" w:rsidTr="00F8376E">
        <w:tc>
          <w:tcPr>
            <w:tcW w:w="2450" w:type="dxa"/>
          </w:tcPr>
          <w:p w14:paraId="636E8D61" w14:textId="77777777" w:rsidR="00433FE5" w:rsidRPr="00F85EA2" w:rsidRDefault="00433FE5" w:rsidP="00F8376E">
            <w:pPr>
              <w:pStyle w:val="TAL"/>
              <w:rPr>
                <w:b/>
                <w:bCs/>
              </w:rPr>
            </w:pPr>
            <w:r w:rsidRPr="00F85EA2">
              <w:rPr>
                <w:b/>
                <w:bCs/>
              </w:rPr>
              <w:t>MBS Broadcast Cell List</w:t>
            </w:r>
          </w:p>
        </w:tc>
        <w:tc>
          <w:tcPr>
            <w:tcW w:w="1077" w:type="dxa"/>
          </w:tcPr>
          <w:p w14:paraId="2332B10F" w14:textId="77777777" w:rsidR="00433FE5" w:rsidRPr="00DA11D0" w:rsidRDefault="00433FE5" w:rsidP="00F8376E">
            <w:pPr>
              <w:pStyle w:val="TAL"/>
            </w:pPr>
            <w:r w:rsidRPr="00DA11D0">
              <w:t>M</w:t>
            </w:r>
          </w:p>
        </w:tc>
        <w:tc>
          <w:tcPr>
            <w:tcW w:w="1440" w:type="dxa"/>
          </w:tcPr>
          <w:p w14:paraId="6ABF58B9" w14:textId="77777777" w:rsidR="00433FE5" w:rsidRPr="00DA11D0" w:rsidRDefault="00433FE5" w:rsidP="00F8376E">
            <w:pPr>
              <w:pStyle w:val="TAL"/>
            </w:pPr>
          </w:p>
        </w:tc>
        <w:tc>
          <w:tcPr>
            <w:tcW w:w="1871" w:type="dxa"/>
          </w:tcPr>
          <w:p w14:paraId="49BBADF6" w14:textId="77777777" w:rsidR="00433FE5" w:rsidRPr="00DA11D0" w:rsidRDefault="00433FE5" w:rsidP="00F8376E">
            <w:pPr>
              <w:pStyle w:val="TAL"/>
            </w:pPr>
          </w:p>
        </w:tc>
        <w:tc>
          <w:tcPr>
            <w:tcW w:w="2880" w:type="dxa"/>
          </w:tcPr>
          <w:p w14:paraId="400DA0C4" w14:textId="77777777" w:rsidR="00433FE5" w:rsidRPr="00DA11D0" w:rsidRDefault="00433FE5" w:rsidP="00F8376E">
            <w:pPr>
              <w:pStyle w:val="TAL"/>
            </w:pPr>
          </w:p>
        </w:tc>
      </w:tr>
      <w:tr w:rsidR="00433FE5" w:rsidRPr="00DA11D0" w14:paraId="31E1F4F7" w14:textId="77777777" w:rsidTr="00F8376E">
        <w:tc>
          <w:tcPr>
            <w:tcW w:w="2450" w:type="dxa"/>
          </w:tcPr>
          <w:p w14:paraId="77465152" w14:textId="77777777" w:rsidR="00433FE5" w:rsidRPr="00DA11D0" w:rsidRDefault="00433FE5" w:rsidP="00F8376E">
            <w:pPr>
              <w:pStyle w:val="TAL"/>
              <w:ind w:left="102"/>
              <w:rPr>
                <w:b/>
                <w:lang w:eastAsia="ja-JP"/>
              </w:rPr>
            </w:pPr>
            <w:r w:rsidRPr="00DA11D0">
              <w:rPr>
                <w:b/>
                <w:bCs/>
              </w:rPr>
              <w:t xml:space="preserve">&gt;MBS </w:t>
            </w:r>
            <w:r w:rsidRPr="00DA11D0">
              <w:rPr>
                <w:rFonts w:cs="Arial"/>
                <w:b/>
                <w:szCs w:val="18"/>
                <w:lang w:eastAsia="zh-CN"/>
              </w:rPr>
              <w:t>Broadcast</w:t>
            </w:r>
            <w:r w:rsidRPr="00DA11D0">
              <w:rPr>
                <w:b/>
                <w:bCs/>
              </w:rPr>
              <w:t xml:space="preserve"> Cell Item</w:t>
            </w:r>
          </w:p>
        </w:tc>
        <w:tc>
          <w:tcPr>
            <w:tcW w:w="1077" w:type="dxa"/>
          </w:tcPr>
          <w:p w14:paraId="5FAAB172" w14:textId="77777777" w:rsidR="00433FE5" w:rsidRPr="00DA11D0" w:rsidRDefault="00433FE5" w:rsidP="00F8376E">
            <w:pPr>
              <w:pStyle w:val="TAL"/>
            </w:pPr>
          </w:p>
        </w:tc>
        <w:tc>
          <w:tcPr>
            <w:tcW w:w="1440" w:type="dxa"/>
          </w:tcPr>
          <w:p w14:paraId="32664997" w14:textId="77777777" w:rsidR="00433FE5" w:rsidRPr="00DA11D0" w:rsidRDefault="00433FE5" w:rsidP="00F8376E">
            <w:pPr>
              <w:pStyle w:val="TAL"/>
            </w:pPr>
            <w:r w:rsidRPr="00DA11D0">
              <w:rPr>
                <w:rFonts w:cs="Arial"/>
                <w:i/>
                <w:szCs w:val="18"/>
              </w:rPr>
              <w:t>1 .. &lt;maxCellingNBDU&gt;</w:t>
            </w:r>
          </w:p>
        </w:tc>
        <w:tc>
          <w:tcPr>
            <w:tcW w:w="1871" w:type="dxa"/>
          </w:tcPr>
          <w:p w14:paraId="19220445" w14:textId="77777777" w:rsidR="00433FE5" w:rsidRPr="00DA11D0" w:rsidRDefault="00433FE5" w:rsidP="00F8376E">
            <w:pPr>
              <w:pStyle w:val="TAL"/>
            </w:pPr>
          </w:p>
        </w:tc>
        <w:tc>
          <w:tcPr>
            <w:tcW w:w="2880" w:type="dxa"/>
          </w:tcPr>
          <w:p w14:paraId="490A7972" w14:textId="77777777" w:rsidR="00433FE5" w:rsidRPr="00DA11D0" w:rsidRDefault="00433FE5" w:rsidP="00F8376E">
            <w:pPr>
              <w:pStyle w:val="TAL"/>
            </w:pPr>
          </w:p>
        </w:tc>
      </w:tr>
      <w:tr w:rsidR="00433FE5" w:rsidRPr="00DA11D0" w14:paraId="130F9798" w14:textId="77777777" w:rsidTr="00F8376E">
        <w:tc>
          <w:tcPr>
            <w:tcW w:w="2450" w:type="dxa"/>
          </w:tcPr>
          <w:p w14:paraId="447F6672" w14:textId="77777777" w:rsidR="00433FE5" w:rsidRPr="00DA11D0" w:rsidRDefault="00433FE5" w:rsidP="00F8376E">
            <w:pPr>
              <w:pStyle w:val="TAL"/>
              <w:ind w:left="198"/>
              <w:rPr>
                <w:lang w:eastAsia="ja-JP"/>
              </w:rPr>
            </w:pPr>
            <w:r w:rsidRPr="00DA11D0">
              <w:t>&gt;&gt;NR CGI</w:t>
            </w:r>
          </w:p>
        </w:tc>
        <w:tc>
          <w:tcPr>
            <w:tcW w:w="1077" w:type="dxa"/>
          </w:tcPr>
          <w:p w14:paraId="6689FE86" w14:textId="77777777" w:rsidR="00433FE5" w:rsidRPr="00DA11D0" w:rsidRDefault="00433FE5" w:rsidP="00F8376E">
            <w:pPr>
              <w:pStyle w:val="TAL"/>
            </w:pPr>
            <w:r w:rsidRPr="00DA11D0">
              <w:rPr>
                <w:rFonts w:cs="Arial"/>
                <w:szCs w:val="18"/>
              </w:rPr>
              <w:t>M</w:t>
            </w:r>
          </w:p>
        </w:tc>
        <w:tc>
          <w:tcPr>
            <w:tcW w:w="1440" w:type="dxa"/>
          </w:tcPr>
          <w:p w14:paraId="56F65616" w14:textId="77777777" w:rsidR="00433FE5" w:rsidRPr="00DA11D0" w:rsidRDefault="00433FE5" w:rsidP="00F8376E">
            <w:pPr>
              <w:pStyle w:val="TAL"/>
            </w:pPr>
          </w:p>
        </w:tc>
        <w:tc>
          <w:tcPr>
            <w:tcW w:w="1871" w:type="dxa"/>
          </w:tcPr>
          <w:p w14:paraId="43516A0D" w14:textId="77777777" w:rsidR="00433FE5" w:rsidRPr="00DA11D0" w:rsidRDefault="00433FE5" w:rsidP="00F8376E">
            <w:pPr>
              <w:pStyle w:val="TAL"/>
              <w:rPr>
                <w:rFonts w:cs="Arial"/>
                <w:szCs w:val="18"/>
              </w:rPr>
            </w:pPr>
            <w:r w:rsidRPr="00DA11D0">
              <w:rPr>
                <w:rFonts w:cs="Arial"/>
                <w:szCs w:val="18"/>
              </w:rPr>
              <w:t>NR CGI</w:t>
            </w:r>
          </w:p>
          <w:p w14:paraId="255E4952" w14:textId="77777777" w:rsidR="00433FE5" w:rsidRPr="00DA11D0" w:rsidRDefault="00433FE5" w:rsidP="00F8376E">
            <w:pPr>
              <w:pStyle w:val="TAL"/>
            </w:pPr>
            <w:r w:rsidRPr="00DA11D0">
              <w:rPr>
                <w:rFonts w:cs="Arial"/>
                <w:szCs w:val="18"/>
              </w:rPr>
              <w:t>9.3.1.12</w:t>
            </w:r>
          </w:p>
        </w:tc>
        <w:tc>
          <w:tcPr>
            <w:tcW w:w="2880" w:type="dxa"/>
          </w:tcPr>
          <w:p w14:paraId="2D2F850A" w14:textId="77777777" w:rsidR="00433FE5" w:rsidRPr="00DA11D0" w:rsidRDefault="00433FE5" w:rsidP="00F8376E">
            <w:pPr>
              <w:pStyle w:val="TAL"/>
            </w:pPr>
          </w:p>
        </w:tc>
      </w:tr>
      <w:tr w:rsidR="00433FE5" w:rsidRPr="00DA11D0" w14:paraId="174CD724" w14:textId="77777777" w:rsidTr="00F8376E">
        <w:tc>
          <w:tcPr>
            <w:tcW w:w="2450" w:type="dxa"/>
          </w:tcPr>
          <w:p w14:paraId="58375638" w14:textId="77777777" w:rsidR="00433FE5" w:rsidRPr="00DA11D0" w:rsidRDefault="00433FE5" w:rsidP="00F8376E">
            <w:pPr>
              <w:pStyle w:val="TAL"/>
              <w:ind w:left="198"/>
              <w:rPr>
                <w:bCs/>
                <w:iCs/>
                <w:lang w:eastAsia="ja-JP"/>
              </w:rPr>
            </w:pPr>
            <w:r w:rsidRPr="00DA11D0">
              <w:rPr>
                <w:bCs/>
                <w:iCs/>
                <w:lang w:eastAsia="ja-JP"/>
              </w:rPr>
              <w:t>&gt;&gt;mtch-neighbourCell</w:t>
            </w:r>
          </w:p>
        </w:tc>
        <w:tc>
          <w:tcPr>
            <w:tcW w:w="1077" w:type="dxa"/>
          </w:tcPr>
          <w:p w14:paraId="5DF37E6E" w14:textId="77777777" w:rsidR="00433FE5" w:rsidRPr="00DA11D0" w:rsidRDefault="00433FE5" w:rsidP="00F8376E">
            <w:pPr>
              <w:pStyle w:val="TAL"/>
            </w:pPr>
            <w:r w:rsidRPr="00DA11D0">
              <w:t>O</w:t>
            </w:r>
          </w:p>
        </w:tc>
        <w:tc>
          <w:tcPr>
            <w:tcW w:w="1440" w:type="dxa"/>
          </w:tcPr>
          <w:p w14:paraId="614624DD" w14:textId="77777777" w:rsidR="00433FE5" w:rsidRPr="00DA11D0" w:rsidRDefault="00433FE5" w:rsidP="00F8376E">
            <w:pPr>
              <w:pStyle w:val="TAL"/>
              <w:rPr>
                <w:szCs w:val="18"/>
              </w:rPr>
            </w:pPr>
          </w:p>
        </w:tc>
        <w:tc>
          <w:tcPr>
            <w:tcW w:w="1871" w:type="dxa"/>
          </w:tcPr>
          <w:p w14:paraId="5B01297F" w14:textId="77777777" w:rsidR="00433FE5" w:rsidRPr="00DA11D0" w:rsidRDefault="00433FE5" w:rsidP="00F8376E">
            <w:pPr>
              <w:pStyle w:val="TAL"/>
            </w:pPr>
            <w:r w:rsidRPr="00DA11D0">
              <w:rPr>
                <w:rFonts w:eastAsia="Yu Mincho" w:cs="Arial"/>
                <w:szCs w:val="18"/>
              </w:rPr>
              <w:t>OCTET STRING</w:t>
            </w:r>
          </w:p>
        </w:tc>
        <w:tc>
          <w:tcPr>
            <w:tcW w:w="2880" w:type="dxa"/>
          </w:tcPr>
          <w:p w14:paraId="56A1C69A" w14:textId="77777777" w:rsidR="00433FE5" w:rsidRPr="00DA11D0" w:rsidRDefault="00433FE5" w:rsidP="00F8376E">
            <w:pPr>
              <w:pStyle w:val="TAL"/>
            </w:pPr>
            <w:r w:rsidRPr="00DA11D0">
              <w:rPr>
                <w:i/>
              </w:rPr>
              <w:t>mtch-neighbourCell</w:t>
            </w:r>
            <w:r w:rsidRPr="00DA11D0">
              <w:t>, as defined in TS 38.331[8]</w:t>
            </w:r>
          </w:p>
        </w:tc>
      </w:tr>
      <w:tr w:rsidR="00433FE5" w:rsidRPr="00DA11D0" w14:paraId="749A957F" w14:textId="77777777" w:rsidTr="00F8376E">
        <w:tc>
          <w:tcPr>
            <w:tcW w:w="2450" w:type="dxa"/>
          </w:tcPr>
          <w:p w14:paraId="79E647B5" w14:textId="77777777" w:rsidR="00433FE5" w:rsidRPr="00DA11D0" w:rsidRDefault="00433FE5" w:rsidP="00F8376E">
            <w:pPr>
              <w:pStyle w:val="TAL"/>
              <w:rPr>
                <w:bCs/>
                <w:iCs/>
                <w:lang w:eastAsia="ja-JP"/>
              </w:rPr>
            </w:pPr>
            <w:r w:rsidRPr="00DA11D0">
              <w:rPr>
                <w:rFonts w:cs="Arial"/>
              </w:rPr>
              <w:t>MRB PDCP Config Broadcast</w:t>
            </w:r>
          </w:p>
        </w:tc>
        <w:tc>
          <w:tcPr>
            <w:tcW w:w="1077" w:type="dxa"/>
          </w:tcPr>
          <w:p w14:paraId="1259DD79" w14:textId="77777777" w:rsidR="00433FE5" w:rsidRPr="00DA11D0" w:rsidRDefault="00433FE5" w:rsidP="00F8376E">
            <w:pPr>
              <w:pStyle w:val="TAL"/>
            </w:pPr>
            <w:r w:rsidRPr="00DA11D0">
              <w:t>O</w:t>
            </w:r>
          </w:p>
        </w:tc>
        <w:tc>
          <w:tcPr>
            <w:tcW w:w="1440" w:type="dxa"/>
          </w:tcPr>
          <w:p w14:paraId="1C922208" w14:textId="77777777" w:rsidR="00433FE5" w:rsidRPr="00DA11D0" w:rsidRDefault="00433FE5" w:rsidP="00F8376E">
            <w:pPr>
              <w:pStyle w:val="TAL"/>
              <w:rPr>
                <w:szCs w:val="18"/>
              </w:rPr>
            </w:pPr>
          </w:p>
        </w:tc>
        <w:tc>
          <w:tcPr>
            <w:tcW w:w="1871" w:type="dxa"/>
          </w:tcPr>
          <w:p w14:paraId="2D3053CA" w14:textId="77777777" w:rsidR="00433FE5" w:rsidRPr="00DA11D0" w:rsidRDefault="00433FE5" w:rsidP="00F8376E">
            <w:pPr>
              <w:pStyle w:val="TAL"/>
              <w:rPr>
                <w:rFonts w:eastAsia="Yu Mincho" w:cs="Arial"/>
                <w:szCs w:val="18"/>
              </w:rPr>
            </w:pPr>
            <w:r w:rsidRPr="00DA11D0">
              <w:rPr>
                <w:rFonts w:eastAsia="Yu Mincho"/>
              </w:rPr>
              <w:t>OCTET STRING</w:t>
            </w:r>
          </w:p>
        </w:tc>
        <w:tc>
          <w:tcPr>
            <w:tcW w:w="2880" w:type="dxa"/>
          </w:tcPr>
          <w:p w14:paraId="320B3FC7" w14:textId="77777777" w:rsidR="00433FE5" w:rsidRPr="00DA11D0" w:rsidRDefault="00433FE5" w:rsidP="00F8376E">
            <w:pPr>
              <w:pStyle w:val="TAL"/>
              <w:rPr>
                <w:i/>
              </w:rPr>
            </w:pPr>
            <w:r w:rsidRPr="00DA11D0">
              <w:rPr>
                <w:rFonts w:cs="Arial"/>
                <w:i/>
              </w:rPr>
              <w:t>MRB-PDCP-ConfigBroadcast</w:t>
            </w:r>
            <w:r w:rsidRPr="00DA11D0">
              <w:rPr>
                <w:rFonts w:cs="Arial"/>
              </w:rPr>
              <w:t xml:space="preserve">, </w:t>
            </w:r>
            <w:r w:rsidRPr="00DA11D0">
              <w:rPr>
                <w:rFonts w:eastAsia="Yu Mincho"/>
              </w:rPr>
              <w:t>as defined in TS 38.331[8]</w:t>
            </w:r>
          </w:p>
        </w:tc>
      </w:tr>
    </w:tbl>
    <w:p w14:paraId="69663207" w14:textId="77777777" w:rsidR="00433FE5" w:rsidRPr="00DA11D0" w:rsidRDefault="00433FE5" w:rsidP="00433FE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F8376E">
            <w:pPr>
              <w:pStyle w:val="TAH"/>
            </w:pPr>
            <w:r w:rsidRPr="00DA11D0">
              <w:t>Range bound</w:t>
            </w:r>
          </w:p>
        </w:tc>
        <w:tc>
          <w:tcPr>
            <w:tcW w:w="5670" w:type="dxa"/>
          </w:tcPr>
          <w:p w14:paraId="06641860" w14:textId="77777777" w:rsidR="00433FE5" w:rsidRPr="00DA11D0" w:rsidRDefault="00433FE5" w:rsidP="00F8376E">
            <w:pPr>
              <w:pStyle w:val="TAH"/>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F8376E">
            <w:pPr>
              <w:pStyle w:val="TAL"/>
            </w:pPr>
            <w:r w:rsidRPr="00DA11D0">
              <w:t>maxCellingNBDU</w:t>
            </w:r>
          </w:p>
        </w:tc>
        <w:tc>
          <w:tcPr>
            <w:tcW w:w="5670" w:type="dxa"/>
          </w:tcPr>
          <w:p w14:paraId="7C65470F" w14:textId="77777777" w:rsidR="00433FE5" w:rsidRPr="00DA11D0" w:rsidRDefault="00433FE5" w:rsidP="00F8376E">
            <w:pPr>
              <w:pStyle w:val="TAL"/>
            </w:pPr>
            <w:r w:rsidRPr="00DA11D0">
              <w:t>Maximum no. cells that can be served by a gNB-DU. Value is 512.</w:t>
            </w:r>
          </w:p>
        </w:tc>
      </w:tr>
    </w:tbl>
    <w:p w14:paraId="1EC285EE" w14:textId="77777777" w:rsidR="00433FE5" w:rsidRDefault="00433FE5" w:rsidP="00433FE5"/>
    <w:p w14:paraId="2798B95B" w14:textId="77777777" w:rsidR="00433FE5" w:rsidRPr="00DA11D0" w:rsidRDefault="00433FE5" w:rsidP="00433FE5">
      <w:pPr>
        <w:pStyle w:val="Heading4"/>
      </w:pPr>
      <w:bookmarkStart w:id="10429" w:name="_Toc99038905"/>
      <w:bookmarkStart w:id="10430" w:name="_Toc99731168"/>
      <w:bookmarkStart w:id="10431" w:name="_Toc105511299"/>
      <w:bookmarkStart w:id="10432" w:name="_Toc105927831"/>
      <w:bookmarkStart w:id="10433" w:name="_Toc106110371"/>
      <w:bookmarkStart w:id="10434" w:name="_Toc113835808"/>
      <w:r w:rsidRPr="00DA11D0">
        <w:t>9.3.1.</w:t>
      </w:r>
      <w:r>
        <w:t>226</w:t>
      </w:r>
      <w:r w:rsidRPr="00DA11D0">
        <w:tab/>
      </w:r>
      <w:r w:rsidRPr="00DA11D0">
        <w:rPr>
          <w:rFonts w:eastAsia="Batang"/>
        </w:rPr>
        <w:t>MBS Broadcast Neighbour Cell List</w:t>
      </w:r>
      <w:bookmarkEnd w:id="10429"/>
      <w:bookmarkEnd w:id="10430"/>
      <w:bookmarkEnd w:id="10431"/>
      <w:bookmarkEnd w:id="10432"/>
      <w:bookmarkEnd w:id="10433"/>
      <w:bookmarkEnd w:id="10434"/>
    </w:p>
    <w:p w14:paraId="290B8CE3" w14:textId="77777777" w:rsidR="00433FE5" w:rsidRPr="00DA11D0" w:rsidRDefault="00433FE5" w:rsidP="00433FE5">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77"/>
        <w:gridCol w:w="1440"/>
        <w:gridCol w:w="1871"/>
        <w:gridCol w:w="2880"/>
      </w:tblGrid>
      <w:tr w:rsidR="00433FE5" w:rsidRPr="00DA11D0" w14:paraId="60F57B67" w14:textId="77777777" w:rsidTr="009E6EC2">
        <w:tc>
          <w:tcPr>
            <w:tcW w:w="2449" w:type="dxa"/>
          </w:tcPr>
          <w:p w14:paraId="3B28961D" w14:textId="77777777" w:rsidR="00433FE5" w:rsidRPr="00DA11D0" w:rsidRDefault="00433FE5" w:rsidP="00F8376E">
            <w:pPr>
              <w:pStyle w:val="TAH"/>
            </w:pPr>
            <w:r w:rsidRPr="00DA11D0">
              <w:t>IE/Group Name</w:t>
            </w:r>
          </w:p>
        </w:tc>
        <w:tc>
          <w:tcPr>
            <w:tcW w:w="1077" w:type="dxa"/>
          </w:tcPr>
          <w:p w14:paraId="1F13B279" w14:textId="77777777" w:rsidR="00433FE5" w:rsidRPr="00DA11D0" w:rsidRDefault="00433FE5" w:rsidP="00F8376E">
            <w:pPr>
              <w:pStyle w:val="TAH"/>
            </w:pPr>
            <w:r w:rsidRPr="00DA11D0">
              <w:t>Presence</w:t>
            </w:r>
          </w:p>
        </w:tc>
        <w:tc>
          <w:tcPr>
            <w:tcW w:w="1440" w:type="dxa"/>
          </w:tcPr>
          <w:p w14:paraId="51B2A0ED" w14:textId="77777777" w:rsidR="00433FE5" w:rsidRPr="00DA11D0" w:rsidRDefault="00433FE5" w:rsidP="00F8376E">
            <w:pPr>
              <w:pStyle w:val="TAH"/>
            </w:pPr>
            <w:r w:rsidRPr="00DA11D0">
              <w:t>Range</w:t>
            </w:r>
          </w:p>
        </w:tc>
        <w:tc>
          <w:tcPr>
            <w:tcW w:w="1871" w:type="dxa"/>
          </w:tcPr>
          <w:p w14:paraId="4CD47D30" w14:textId="77777777" w:rsidR="00433FE5" w:rsidRPr="00DA11D0" w:rsidRDefault="00433FE5" w:rsidP="00F8376E">
            <w:pPr>
              <w:pStyle w:val="TAH"/>
            </w:pPr>
            <w:r w:rsidRPr="00DA11D0">
              <w:t>IE type and reference</w:t>
            </w:r>
          </w:p>
        </w:tc>
        <w:tc>
          <w:tcPr>
            <w:tcW w:w="2880" w:type="dxa"/>
          </w:tcPr>
          <w:p w14:paraId="0ED37328" w14:textId="77777777" w:rsidR="00433FE5" w:rsidRPr="00DA11D0" w:rsidRDefault="00433FE5" w:rsidP="00F8376E">
            <w:pPr>
              <w:pStyle w:val="TAH"/>
            </w:pPr>
            <w:r w:rsidRPr="00DA11D0">
              <w:t>Semantics description</w:t>
            </w:r>
          </w:p>
        </w:tc>
      </w:tr>
      <w:tr w:rsidR="00433FE5" w:rsidRPr="00DA11D0" w14:paraId="6EBF7E62" w14:textId="77777777" w:rsidTr="009E6EC2">
        <w:tc>
          <w:tcPr>
            <w:tcW w:w="2449" w:type="dxa"/>
          </w:tcPr>
          <w:p w14:paraId="448C0F43" w14:textId="77777777" w:rsidR="00433FE5" w:rsidRPr="00DA11D0" w:rsidRDefault="00433FE5" w:rsidP="00F8376E">
            <w:pPr>
              <w:pStyle w:val="TAL"/>
            </w:pPr>
            <w:r w:rsidRPr="00DA11D0">
              <w:t>MBS Broadcast Neighbour Cell List</w:t>
            </w:r>
          </w:p>
        </w:tc>
        <w:tc>
          <w:tcPr>
            <w:tcW w:w="1077" w:type="dxa"/>
          </w:tcPr>
          <w:p w14:paraId="4C3245F2" w14:textId="77777777" w:rsidR="00433FE5" w:rsidRPr="00DA11D0" w:rsidRDefault="00433FE5" w:rsidP="00F8376E">
            <w:pPr>
              <w:pStyle w:val="TAL"/>
            </w:pPr>
            <w:r w:rsidRPr="00DA11D0">
              <w:t>M</w:t>
            </w:r>
          </w:p>
        </w:tc>
        <w:tc>
          <w:tcPr>
            <w:tcW w:w="1440" w:type="dxa"/>
          </w:tcPr>
          <w:p w14:paraId="3FB22F21" w14:textId="77777777" w:rsidR="00433FE5" w:rsidRPr="00DA11D0" w:rsidRDefault="00433FE5" w:rsidP="00F8376E">
            <w:pPr>
              <w:pStyle w:val="TAL"/>
            </w:pPr>
          </w:p>
        </w:tc>
        <w:tc>
          <w:tcPr>
            <w:tcW w:w="1871" w:type="dxa"/>
          </w:tcPr>
          <w:p w14:paraId="31C6D324" w14:textId="77777777" w:rsidR="00433FE5" w:rsidRPr="00DA11D0" w:rsidRDefault="00433FE5" w:rsidP="00F8376E">
            <w:pPr>
              <w:pStyle w:val="TAL"/>
            </w:pPr>
            <w:r w:rsidRPr="00DA11D0">
              <w:t>OCTET STRING</w:t>
            </w:r>
          </w:p>
        </w:tc>
        <w:tc>
          <w:tcPr>
            <w:tcW w:w="2880" w:type="dxa"/>
          </w:tcPr>
          <w:p w14:paraId="339ED0DD" w14:textId="77777777" w:rsidR="00433FE5" w:rsidRPr="00DA11D0" w:rsidRDefault="00433FE5" w:rsidP="00F8376E">
            <w:pPr>
              <w:pStyle w:val="TAL"/>
            </w:pPr>
            <w:r w:rsidRPr="00DA11D0">
              <w:rPr>
                <w:i/>
              </w:rPr>
              <w:t>MBS-NeighbourCellList</w:t>
            </w:r>
            <w:r w:rsidRPr="00DA11D0">
              <w:t>, as defined in TS 38.331[8]</w:t>
            </w:r>
          </w:p>
        </w:tc>
      </w:tr>
    </w:tbl>
    <w:p w14:paraId="4360561C" w14:textId="77777777" w:rsidR="00433FE5" w:rsidRPr="00F85EA2" w:rsidRDefault="00433FE5" w:rsidP="00433FE5"/>
    <w:p w14:paraId="61D44836" w14:textId="77777777" w:rsidR="00956FAC" w:rsidRPr="001F743F" w:rsidRDefault="00956FAC" w:rsidP="00956FAC">
      <w:pPr>
        <w:pStyle w:val="Heading4"/>
        <w:rPr>
          <w:szCs w:val="18"/>
        </w:rPr>
      </w:pPr>
      <w:bookmarkStart w:id="10435" w:name="_Toc52132129"/>
      <w:bookmarkStart w:id="10436" w:name="_Toc99038906"/>
      <w:bookmarkStart w:id="10437" w:name="_Toc99731169"/>
      <w:bookmarkStart w:id="10438" w:name="_Toc105511300"/>
      <w:bookmarkStart w:id="10439" w:name="_Toc105927832"/>
      <w:bookmarkStart w:id="10440" w:name="_Toc106110372"/>
      <w:bookmarkStart w:id="10441" w:name="_Toc113835809"/>
      <w:r w:rsidRPr="001F743F">
        <w:rPr>
          <w:szCs w:val="18"/>
        </w:rPr>
        <w:t>9.3.1.</w:t>
      </w:r>
      <w:r>
        <w:rPr>
          <w:szCs w:val="18"/>
        </w:rPr>
        <w:t>227</w:t>
      </w:r>
      <w:r w:rsidRPr="001F743F">
        <w:rPr>
          <w:szCs w:val="18"/>
        </w:rPr>
        <w:tab/>
        <w:t xml:space="preserve">IAB </w:t>
      </w:r>
      <w:bookmarkEnd w:id="10435"/>
      <w:r w:rsidRPr="001F743F">
        <w:rPr>
          <w:szCs w:val="18"/>
        </w:rPr>
        <w:t>Congestion Indication</w:t>
      </w:r>
      <w:bookmarkEnd w:id="10436"/>
      <w:bookmarkEnd w:id="10437"/>
      <w:bookmarkEnd w:id="10438"/>
      <w:bookmarkEnd w:id="10439"/>
      <w:bookmarkEnd w:id="10440"/>
      <w:bookmarkEnd w:id="10441"/>
    </w:p>
    <w:p w14:paraId="27E329DE" w14:textId="1F76D50E" w:rsidR="00956FAC" w:rsidRDefault="00956FAC" w:rsidP="00956FAC">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F8376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F8376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F8376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F8376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F8376E">
            <w:pPr>
              <w:pStyle w:val="TAH"/>
            </w:pPr>
            <w:r>
              <w:t>Semantics description</w:t>
            </w:r>
          </w:p>
        </w:tc>
      </w:tr>
      <w:tr w:rsidR="00956FAC" w14:paraId="48BCF310"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F8376E">
            <w:pPr>
              <w:pStyle w:val="TAL"/>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F8376E">
            <w:pPr>
              <w:pStyle w:val="TAL"/>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F8376E">
            <w:pPr>
              <w:pStyle w:val="TAL"/>
              <w:rPr>
                <w:rFonts w:eastAsia="SimSun"/>
                <w:lang w:eastAsia="zh-CN"/>
              </w:rPr>
            </w:pPr>
          </w:p>
        </w:tc>
      </w:tr>
      <w:tr w:rsidR="00956FAC" w14:paraId="51CAE90E"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9E6EC2" w:rsidRDefault="00956FAC" w:rsidP="009E6EC2">
            <w:pPr>
              <w:pStyle w:val="TAL"/>
              <w:ind w:left="102"/>
              <w:rPr>
                <w:b/>
                <w:bCs/>
              </w:rPr>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F8376E">
            <w:pPr>
              <w:pStyle w:val="TAL"/>
              <w:rPr>
                <w:rFonts w:eastAsia="SimSun"/>
                <w:i/>
                <w:lang w:eastAsia="zh-CN"/>
              </w:rPr>
            </w:pPr>
            <w:r>
              <w:rPr>
                <w:rFonts w:eastAsia="SimSun"/>
                <w:i/>
                <w:lang w:eastAsia="zh-CN"/>
              </w:rPr>
              <w:t>1..</w:t>
            </w:r>
          </w:p>
          <w:p w14:paraId="3A25A2A7" w14:textId="77777777" w:rsidR="00956FAC" w:rsidRDefault="00956FAC" w:rsidP="00F8376E">
            <w:pPr>
              <w:pStyle w:val="TAL"/>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F8376E">
            <w:pPr>
              <w:pStyle w:val="TAL"/>
              <w:rPr>
                <w:rFonts w:eastAsia="SimSun"/>
                <w:lang w:eastAsia="zh-CN"/>
              </w:rPr>
            </w:pPr>
          </w:p>
        </w:tc>
      </w:tr>
      <w:tr w:rsidR="00956FAC" w14:paraId="4620FF76"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9E6EC2">
            <w:pPr>
              <w:pStyle w:val="TAL"/>
              <w:ind w:left="198"/>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F8376E">
            <w:pPr>
              <w:pStyle w:val="TAL"/>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F8376E">
            <w:pPr>
              <w:pStyle w:val="TAL"/>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F8376E">
            <w:pPr>
              <w:pStyle w:val="TAL"/>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Default="00956FAC" w:rsidP="00956FAC">
            <w:pPr>
              <w:pStyle w:val="TAL"/>
              <w:ind w:left="198"/>
              <w:rPr>
                <w:rFonts w:cs="Arial"/>
                <w:bCs/>
                <w:szCs w:val="18"/>
              </w:rPr>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F8376E">
            <w:pPr>
              <w:pStyle w:val="TAL"/>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F8376E">
            <w:pPr>
              <w:pStyle w:val="TAL"/>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F8376E">
            <w:pPr>
              <w:pStyle w:val="TAL"/>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F8376E">
            <w:pPr>
              <w:pStyle w:val="TAL"/>
              <w:rPr>
                <w:rFonts w:cs="Arial"/>
              </w:rPr>
            </w:pPr>
          </w:p>
        </w:tc>
      </w:tr>
      <w:tr w:rsidR="00956FAC" w14:paraId="7080FC6E" w14:textId="77777777" w:rsidTr="00F8376E">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9E6EC2" w:rsidRDefault="00956FAC" w:rsidP="009E6EC2">
            <w:pPr>
              <w:pStyle w:val="TAL"/>
              <w:ind w:left="300"/>
              <w:rPr>
                <w:b/>
                <w:bCs/>
              </w:rPr>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F8376E">
            <w:pPr>
              <w:pStyle w:val="TAL"/>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F8376E">
            <w:pPr>
              <w:pStyle w:val="TAL"/>
              <w:rPr>
                <w:rFonts w:eastAsia="SimSun"/>
                <w:i/>
                <w:lang w:eastAsia="zh-CN"/>
              </w:rPr>
            </w:pPr>
            <w:r>
              <w:rPr>
                <w:rFonts w:eastAsia="SimSun"/>
                <w:i/>
                <w:lang w:eastAsia="zh-CN"/>
              </w:rPr>
              <w:t>1..</w:t>
            </w:r>
          </w:p>
          <w:p w14:paraId="0BFA437A" w14:textId="77777777" w:rsidR="00956FAC" w:rsidRDefault="00956FAC" w:rsidP="00F8376E">
            <w:pPr>
              <w:pStyle w:val="TAL"/>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F8376E">
            <w:pPr>
              <w:pStyle w:val="TAL"/>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F8376E">
            <w:pPr>
              <w:pStyle w:val="TAL"/>
              <w:rPr>
                <w:rFonts w:cs="Arial"/>
              </w:rPr>
            </w:pPr>
          </w:p>
        </w:tc>
      </w:tr>
      <w:tr w:rsidR="00956FAC" w14:paraId="167D4E1E"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9E6EC2">
            <w:pPr>
              <w:pStyle w:val="TAL"/>
              <w:ind w:left="403"/>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F8376E">
            <w:pPr>
              <w:pStyle w:val="TAL"/>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F8376E">
            <w:pPr>
              <w:pStyle w:val="TAL"/>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F8376E">
            <w:pPr>
              <w:pStyle w:val="TAL"/>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956FAC"/>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F8376E">
            <w:pPr>
              <w:pStyle w:val="TAH"/>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F8376E">
            <w:pPr>
              <w:pStyle w:val="TAH"/>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F8376E">
            <w:pPr>
              <w:pStyle w:val="TAL"/>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F8376E">
            <w:pPr>
              <w:pStyle w:val="TAL"/>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F8376E">
            <w:pPr>
              <w:pStyle w:val="TAL"/>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F8376E">
            <w:pPr>
              <w:pStyle w:val="TAL"/>
              <w:rPr>
                <w:rFonts w:cs="Arial"/>
                <w:lang w:eastAsia="zh-CN"/>
              </w:rPr>
            </w:pPr>
            <w:r>
              <w:t>Maximum no. of BH RLC channels allowed towards one IAB-node, the maximum value is 65536.</w:t>
            </w:r>
          </w:p>
        </w:tc>
      </w:tr>
    </w:tbl>
    <w:p w14:paraId="48ECD522" w14:textId="77777777" w:rsidR="00956FAC" w:rsidRDefault="00956FAC" w:rsidP="009E6EC2"/>
    <w:p w14:paraId="40B9481A" w14:textId="77777777" w:rsidR="00956FAC" w:rsidRPr="001F743F" w:rsidRDefault="00956FAC" w:rsidP="00956FAC">
      <w:pPr>
        <w:pStyle w:val="Heading4"/>
        <w:rPr>
          <w:szCs w:val="18"/>
          <w:lang w:val="en-US" w:eastAsia="zh-CN"/>
        </w:rPr>
      </w:pPr>
      <w:bookmarkStart w:id="10442" w:name="_Toc99038907"/>
      <w:bookmarkStart w:id="10443" w:name="_Toc99731170"/>
      <w:bookmarkStart w:id="10444" w:name="_Toc105511301"/>
      <w:bookmarkStart w:id="10445" w:name="_Toc105927833"/>
      <w:bookmarkStart w:id="10446" w:name="_Toc106110373"/>
      <w:bookmarkStart w:id="10447" w:name="_Toc113835810"/>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0442"/>
      <w:bookmarkEnd w:id="10443"/>
      <w:bookmarkEnd w:id="10444"/>
      <w:bookmarkEnd w:id="10445"/>
      <w:bookmarkEnd w:id="10446"/>
      <w:bookmarkEnd w:id="10447"/>
    </w:p>
    <w:p w14:paraId="1F0FE39D" w14:textId="77777777" w:rsidR="00956FAC" w:rsidRDefault="00956FAC" w:rsidP="00956FAC">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77"/>
        <w:gridCol w:w="1440"/>
        <w:gridCol w:w="1871"/>
        <w:gridCol w:w="2880"/>
      </w:tblGrid>
      <w:tr w:rsidR="00956FAC" w14:paraId="664026CE" w14:textId="77777777" w:rsidTr="009E6EC2">
        <w:trPr>
          <w:jc w:val="center"/>
        </w:trPr>
        <w:tc>
          <w:tcPr>
            <w:tcW w:w="2449" w:type="dxa"/>
          </w:tcPr>
          <w:p w14:paraId="3F9BD387" w14:textId="77777777" w:rsidR="00956FAC" w:rsidRDefault="00956FAC" w:rsidP="009E6EC2">
            <w:pPr>
              <w:pStyle w:val="TAH"/>
            </w:pPr>
            <w:r>
              <w:t>IE/Group Name</w:t>
            </w:r>
          </w:p>
        </w:tc>
        <w:tc>
          <w:tcPr>
            <w:tcW w:w="1077" w:type="dxa"/>
          </w:tcPr>
          <w:p w14:paraId="580EC58C" w14:textId="77777777" w:rsidR="00956FAC" w:rsidRDefault="00956FAC" w:rsidP="009E6EC2">
            <w:pPr>
              <w:pStyle w:val="TAH"/>
            </w:pPr>
            <w:r>
              <w:t>Presence</w:t>
            </w:r>
          </w:p>
        </w:tc>
        <w:tc>
          <w:tcPr>
            <w:tcW w:w="1440" w:type="dxa"/>
          </w:tcPr>
          <w:p w14:paraId="49BD6E17" w14:textId="77777777" w:rsidR="00956FAC" w:rsidRDefault="00956FAC" w:rsidP="009E6EC2">
            <w:pPr>
              <w:pStyle w:val="TAH"/>
            </w:pPr>
            <w:r>
              <w:t>Range</w:t>
            </w:r>
          </w:p>
        </w:tc>
        <w:tc>
          <w:tcPr>
            <w:tcW w:w="1871" w:type="dxa"/>
          </w:tcPr>
          <w:p w14:paraId="03354738" w14:textId="77777777" w:rsidR="00956FAC" w:rsidRDefault="00956FAC" w:rsidP="009E6EC2">
            <w:pPr>
              <w:pStyle w:val="TAH"/>
            </w:pPr>
            <w:r>
              <w:t>IE type and reference</w:t>
            </w:r>
          </w:p>
        </w:tc>
        <w:tc>
          <w:tcPr>
            <w:tcW w:w="2880" w:type="dxa"/>
          </w:tcPr>
          <w:p w14:paraId="2DF9E12C" w14:textId="77777777" w:rsidR="00956FAC" w:rsidRDefault="00956FAC" w:rsidP="009E6EC2">
            <w:pPr>
              <w:pStyle w:val="TAH"/>
            </w:pPr>
            <w:r>
              <w:t>Semantics description</w:t>
            </w:r>
          </w:p>
        </w:tc>
      </w:tr>
      <w:tr w:rsidR="00956FAC" w14:paraId="26B7F69A" w14:textId="77777777" w:rsidTr="009E6EC2">
        <w:trPr>
          <w:jc w:val="center"/>
        </w:trPr>
        <w:tc>
          <w:tcPr>
            <w:tcW w:w="2449" w:type="dxa"/>
          </w:tcPr>
          <w:p w14:paraId="461DAB2A" w14:textId="77777777" w:rsidR="00956FAC" w:rsidRDefault="00956FAC" w:rsidP="00F8376E">
            <w:pPr>
              <w:pStyle w:val="TAL"/>
              <w:rPr>
                <w:lang w:val="en-US" w:eastAsia="zh-CN"/>
              </w:rPr>
            </w:pPr>
            <w:r>
              <w:t>F1-C Pat</w:t>
            </w:r>
            <w:r>
              <w:rPr>
                <w:rFonts w:hint="eastAsia"/>
                <w:lang w:val="en-US" w:eastAsia="zh-CN"/>
              </w:rPr>
              <w:t>h NRDC</w:t>
            </w:r>
          </w:p>
        </w:tc>
        <w:tc>
          <w:tcPr>
            <w:tcW w:w="1077" w:type="dxa"/>
          </w:tcPr>
          <w:p w14:paraId="7B3C4D89" w14:textId="77777777" w:rsidR="00956FAC" w:rsidRDefault="00956FAC" w:rsidP="00F8376E">
            <w:pPr>
              <w:pStyle w:val="TAL"/>
            </w:pPr>
            <w:r>
              <w:t>M</w:t>
            </w:r>
          </w:p>
        </w:tc>
        <w:tc>
          <w:tcPr>
            <w:tcW w:w="1440" w:type="dxa"/>
          </w:tcPr>
          <w:p w14:paraId="53777475" w14:textId="77777777" w:rsidR="00956FAC" w:rsidRDefault="00956FAC" w:rsidP="00F8376E">
            <w:pPr>
              <w:pStyle w:val="TAL"/>
            </w:pPr>
          </w:p>
        </w:tc>
        <w:tc>
          <w:tcPr>
            <w:tcW w:w="1871" w:type="dxa"/>
          </w:tcPr>
          <w:p w14:paraId="28BB97BA" w14:textId="77777777" w:rsidR="00956FAC" w:rsidRDefault="00956FAC" w:rsidP="00F8376E">
            <w:pPr>
              <w:pStyle w:val="TAL"/>
            </w:pPr>
            <w:r>
              <w:rPr>
                <w:rFonts w:cs="Arial"/>
                <w:lang w:eastAsia="ja-JP"/>
              </w:rPr>
              <w:t>ENUMERATED (mcg, scg, both)</w:t>
            </w:r>
          </w:p>
        </w:tc>
        <w:tc>
          <w:tcPr>
            <w:tcW w:w="2880" w:type="dxa"/>
          </w:tcPr>
          <w:p w14:paraId="3FB891A3" w14:textId="77777777" w:rsidR="00956FAC" w:rsidRDefault="00956FAC" w:rsidP="00F8376E">
            <w:pPr>
              <w:pStyle w:val="TAL"/>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9E6EC2"/>
    <w:p w14:paraId="0D3D9227" w14:textId="77777777" w:rsidR="00956FAC" w:rsidRPr="001F743F" w:rsidRDefault="00956FAC" w:rsidP="00956FAC">
      <w:pPr>
        <w:pStyle w:val="Heading4"/>
        <w:rPr>
          <w:szCs w:val="18"/>
        </w:rPr>
      </w:pPr>
      <w:bookmarkStart w:id="10448" w:name="_Toc99038908"/>
      <w:bookmarkStart w:id="10449" w:name="_Toc99731171"/>
      <w:bookmarkStart w:id="10450" w:name="_Toc105511302"/>
      <w:bookmarkStart w:id="10451" w:name="_Toc105927834"/>
      <w:bookmarkStart w:id="10452" w:name="_Toc106110374"/>
      <w:bookmarkStart w:id="10453" w:name="_Toc113835811"/>
      <w:r w:rsidRPr="001F743F">
        <w:rPr>
          <w:szCs w:val="18"/>
        </w:rPr>
        <w:t>9.3.1.</w:t>
      </w:r>
      <w:r>
        <w:rPr>
          <w:szCs w:val="18"/>
        </w:rPr>
        <w:t>229</w:t>
      </w:r>
      <w:r w:rsidRPr="001F743F">
        <w:rPr>
          <w:szCs w:val="18"/>
        </w:rPr>
        <w:tab/>
      </w:r>
      <w:r w:rsidRPr="00444FFE">
        <w:rPr>
          <w:szCs w:val="18"/>
        </w:rPr>
        <w:t>IAB TNL Address Exception</w:t>
      </w:r>
      <w:bookmarkEnd w:id="10448"/>
      <w:bookmarkEnd w:id="10449"/>
      <w:bookmarkEnd w:id="10450"/>
      <w:bookmarkEnd w:id="10451"/>
      <w:bookmarkEnd w:id="10452"/>
      <w:bookmarkEnd w:id="10453"/>
    </w:p>
    <w:p w14:paraId="0E1C96D9" w14:textId="77777777" w:rsidR="00956FAC" w:rsidRDefault="00956FAC" w:rsidP="00956FAC">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35850809"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9D3AA8A" w14:textId="77777777" w:rsidR="00956FAC" w:rsidRDefault="00956FAC" w:rsidP="00F8376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48427AAD" w14:textId="77777777" w:rsidR="00956FAC" w:rsidRDefault="00956FAC" w:rsidP="00F8376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9691325" w14:textId="77777777" w:rsidR="00956FAC" w:rsidRDefault="00956FAC" w:rsidP="00F8376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0F10332F" w14:textId="77777777" w:rsidR="00956FAC" w:rsidRDefault="00956FAC" w:rsidP="00F8376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B884326" w14:textId="77777777" w:rsidR="00956FAC" w:rsidRDefault="00956FAC" w:rsidP="00F8376E">
            <w:pPr>
              <w:pStyle w:val="TAH"/>
            </w:pPr>
            <w:r>
              <w:t>Semantics description</w:t>
            </w:r>
          </w:p>
        </w:tc>
      </w:tr>
      <w:tr w:rsidR="00956FAC" w14:paraId="13EB4D40"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B92053B" w14:textId="77777777" w:rsidR="00956FAC" w:rsidRDefault="00956FAC" w:rsidP="00F8376E">
            <w:pPr>
              <w:pStyle w:val="TAL"/>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DF789C"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0722B9CA" w14:textId="77777777" w:rsidR="00956FAC" w:rsidRDefault="00956FAC" w:rsidP="00F8376E">
            <w:pPr>
              <w:pStyle w:val="TAL"/>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A3E27F0"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1D8F0CD0" w14:textId="77777777" w:rsidR="00956FAC" w:rsidRDefault="00956FAC" w:rsidP="00F8376E">
            <w:pPr>
              <w:pStyle w:val="TAL"/>
              <w:rPr>
                <w:rFonts w:eastAsia="SimSun"/>
                <w:lang w:eastAsia="zh-CN"/>
              </w:rPr>
            </w:pPr>
          </w:p>
        </w:tc>
      </w:tr>
      <w:tr w:rsidR="00956FAC" w14:paraId="72553F8A"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4FF40E1" w14:textId="77777777" w:rsidR="00956FAC" w:rsidRPr="009E6EC2" w:rsidRDefault="00956FAC" w:rsidP="009E6EC2">
            <w:pPr>
              <w:pStyle w:val="TAL"/>
              <w:ind w:left="102"/>
              <w:rPr>
                <w:b/>
                <w:bCs/>
              </w:rPr>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F68CD29"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42935411" w14:textId="77777777" w:rsidR="00956FAC" w:rsidRDefault="00956FAC" w:rsidP="00F8376E">
            <w:pPr>
              <w:pStyle w:val="TAL"/>
              <w:rPr>
                <w:rFonts w:eastAsia="SimSun"/>
                <w:i/>
                <w:lang w:eastAsia="zh-CN"/>
              </w:rPr>
            </w:pPr>
            <w:r>
              <w:rPr>
                <w:rFonts w:eastAsia="SimSun"/>
                <w:i/>
                <w:lang w:eastAsia="zh-CN"/>
              </w:rPr>
              <w:t>1..</w:t>
            </w:r>
          </w:p>
          <w:p w14:paraId="290CF688" w14:textId="77777777" w:rsidR="00956FAC" w:rsidRDefault="00956FAC" w:rsidP="00F8376E">
            <w:pPr>
              <w:pStyle w:val="TAL"/>
            </w:pPr>
            <w:r>
              <w:rPr>
                <w:rFonts w:eastAsia="SimSun"/>
                <w:i/>
                <w:lang w:eastAsia="zh-CN"/>
              </w:rPr>
              <w:t>&lt;</w:t>
            </w:r>
            <w:r w:rsidRPr="008A5378">
              <w:rPr>
                <w:rFonts w:cs="Arial"/>
                <w:i/>
              </w:rPr>
              <w:t>maxnoofTLAsIAB</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15A7786"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36A851C2" w14:textId="77777777" w:rsidR="00956FAC" w:rsidRDefault="00956FAC" w:rsidP="00F8376E">
            <w:pPr>
              <w:pStyle w:val="TAL"/>
              <w:rPr>
                <w:rFonts w:eastAsia="SimSun"/>
                <w:lang w:eastAsia="zh-CN"/>
              </w:rPr>
            </w:pPr>
          </w:p>
        </w:tc>
      </w:tr>
      <w:tr w:rsidR="00956FAC" w14:paraId="4B2F0AC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B737696" w14:textId="77777777" w:rsidR="00956FAC" w:rsidRDefault="00956FAC" w:rsidP="00F8376E">
            <w:pPr>
              <w:keepNext/>
              <w:keepLines/>
              <w:spacing w:after="0"/>
              <w:ind w:left="200"/>
              <w:rPr>
                <w:rFonts w:ascii="Arial" w:hAnsi="Arial" w:cs="Arial"/>
                <w:bCs/>
                <w:sz w:val="18"/>
                <w:szCs w:val="18"/>
              </w:rPr>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9303C" w14:textId="77777777" w:rsidR="00956FAC" w:rsidRDefault="00956FAC" w:rsidP="00F8376E">
            <w:pPr>
              <w:pStyle w:val="TAL"/>
              <w:rPr>
                <w:lang w:val="en-US"/>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DC3C2C"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2DFD3DAD" w14:textId="77777777" w:rsidR="00956FAC" w:rsidRDefault="00956FAC" w:rsidP="00F8376E">
            <w:pPr>
              <w:pStyle w:val="TAL"/>
              <w:rPr>
                <w:bCs/>
              </w:rPr>
            </w:pPr>
            <w:r w:rsidRPr="00D005AA">
              <w:rPr>
                <w:rFonts w:eastAsia="SimSun"/>
                <w:lang w:eastAsia="zh-CN"/>
              </w:rPr>
              <w:t>9.3.1.102</w:t>
            </w:r>
          </w:p>
        </w:tc>
        <w:tc>
          <w:tcPr>
            <w:tcW w:w="2880" w:type="dxa"/>
            <w:tcBorders>
              <w:top w:val="single" w:sz="4" w:space="0" w:color="auto"/>
              <w:left w:val="single" w:sz="4" w:space="0" w:color="auto"/>
              <w:bottom w:val="single" w:sz="4" w:space="0" w:color="auto"/>
              <w:right w:val="single" w:sz="4" w:space="0" w:color="auto"/>
            </w:tcBorders>
          </w:tcPr>
          <w:p w14:paraId="6733D995" w14:textId="77777777" w:rsidR="00956FAC" w:rsidRDefault="00956FAC" w:rsidP="00F8376E">
            <w:pPr>
              <w:pStyle w:val="TAL"/>
              <w:rPr>
                <w:rFonts w:eastAsia="SimSun"/>
                <w:lang w:val="en-US" w:eastAsia="zh-CN"/>
              </w:rPr>
            </w:pPr>
          </w:p>
        </w:tc>
      </w:tr>
    </w:tbl>
    <w:p w14:paraId="66BCA850" w14:textId="77777777" w:rsidR="00956FAC" w:rsidRDefault="00956FAC" w:rsidP="00956FAC"/>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F8376E">
        <w:trPr>
          <w:trHeight w:val="271"/>
        </w:trPr>
        <w:tc>
          <w:tcPr>
            <w:tcW w:w="3686" w:type="dxa"/>
          </w:tcPr>
          <w:p w14:paraId="6E91FE38" w14:textId="77777777" w:rsidR="00956FAC" w:rsidRPr="00947439" w:rsidRDefault="00956FAC" w:rsidP="00F8376E">
            <w:pPr>
              <w:pStyle w:val="TAH"/>
            </w:pPr>
            <w:r w:rsidRPr="00947439">
              <w:t>Range bound</w:t>
            </w:r>
          </w:p>
        </w:tc>
        <w:tc>
          <w:tcPr>
            <w:tcW w:w="5670" w:type="dxa"/>
          </w:tcPr>
          <w:p w14:paraId="71D29F87" w14:textId="77777777" w:rsidR="00956FAC" w:rsidRPr="00947439" w:rsidRDefault="00956FAC" w:rsidP="00F8376E">
            <w:pPr>
              <w:pStyle w:val="TAH"/>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F8376E">
            <w:pPr>
              <w:pStyle w:val="TAL"/>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F8376E">
            <w:pPr>
              <w:pStyle w:val="TAL"/>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956FAC"/>
    <w:p w14:paraId="7869F094" w14:textId="77777777" w:rsidR="00956FAC" w:rsidRPr="001F743F" w:rsidRDefault="00956FAC" w:rsidP="00956FAC">
      <w:pPr>
        <w:pStyle w:val="Heading4"/>
        <w:rPr>
          <w:szCs w:val="18"/>
        </w:rPr>
      </w:pPr>
      <w:bookmarkStart w:id="10454" w:name="_Toc99038909"/>
      <w:bookmarkStart w:id="10455" w:name="_Toc99731172"/>
      <w:bookmarkStart w:id="10456" w:name="_Toc105511303"/>
      <w:bookmarkStart w:id="10457" w:name="_Toc105927835"/>
      <w:bookmarkStart w:id="10458" w:name="_Toc106110375"/>
      <w:bookmarkStart w:id="10459" w:name="_Toc113835812"/>
      <w:r w:rsidRPr="001F743F">
        <w:rPr>
          <w:szCs w:val="18"/>
        </w:rPr>
        <w:t>9.3.1.</w:t>
      </w:r>
      <w:r>
        <w:rPr>
          <w:szCs w:val="18"/>
        </w:rPr>
        <w:t>230</w:t>
      </w:r>
      <w:r w:rsidRPr="001F743F">
        <w:rPr>
          <w:szCs w:val="18"/>
        </w:rPr>
        <w:tab/>
      </w:r>
      <w:r w:rsidRPr="00DC7DA0">
        <w:rPr>
          <w:szCs w:val="18"/>
        </w:rPr>
        <w:t>RB Set Configuration</w:t>
      </w:r>
      <w:bookmarkEnd w:id="10454"/>
      <w:bookmarkEnd w:id="10455"/>
      <w:bookmarkEnd w:id="10456"/>
      <w:bookmarkEnd w:id="10457"/>
      <w:bookmarkEnd w:id="10458"/>
      <w:bookmarkEnd w:id="10459"/>
    </w:p>
    <w:p w14:paraId="133F561B" w14:textId="77777777" w:rsidR="00956FAC" w:rsidRDefault="00956FAC" w:rsidP="00956FAC">
      <w:pPr>
        <w:rPr>
          <w:lang w:eastAsia="ja-JP"/>
        </w:rPr>
      </w:pPr>
      <w:bookmarkStart w:id="1046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56FAC" w14:paraId="055D755C" w14:textId="77777777" w:rsidTr="00882806">
        <w:trPr>
          <w:trHeight w:val="334"/>
          <w:jc w:val="center"/>
        </w:trPr>
        <w:tc>
          <w:tcPr>
            <w:tcW w:w="2450" w:type="dxa"/>
          </w:tcPr>
          <w:p w14:paraId="7FD6F27E" w14:textId="77777777" w:rsidR="00956FAC" w:rsidRDefault="00956FAC" w:rsidP="00F8376E">
            <w:pPr>
              <w:pStyle w:val="TAH"/>
              <w:rPr>
                <w:szCs w:val="18"/>
                <w:lang w:eastAsia="ja-JP"/>
              </w:rPr>
            </w:pPr>
            <w:r>
              <w:rPr>
                <w:szCs w:val="18"/>
                <w:lang w:eastAsia="ja-JP"/>
              </w:rPr>
              <w:t>IE/Group Name</w:t>
            </w:r>
          </w:p>
        </w:tc>
        <w:tc>
          <w:tcPr>
            <w:tcW w:w="1077" w:type="dxa"/>
          </w:tcPr>
          <w:p w14:paraId="7421BDD0" w14:textId="77777777" w:rsidR="00956FAC" w:rsidRDefault="00956FAC" w:rsidP="00F8376E">
            <w:pPr>
              <w:pStyle w:val="TAH"/>
              <w:rPr>
                <w:szCs w:val="18"/>
                <w:lang w:eastAsia="ja-JP"/>
              </w:rPr>
            </w:pPr>
            <w:r>
              <w:rPr>
                <w:szCs w:val="18"/>
                <w:lang w:eastAsia="ja-JP"/>
              </w:rPr>
              <w:t>Presence</w:t>
            </w:r>
          </w:p>
        </w:tc>
        <w:tc>
          <w:tcPr>
            <w:tcW w:w="1440" w:type="dxa"/>
          </w:tcPr>
          <w:p w14:paraId="4D7BC016" w14:textId="77777777" w:rsidR="00956FAC" w:rsidRDefault="00956FAC" w:rsidP="00F8376E">
            <w:pPr>
              <w:pStyle w:val="TAH"/>
              <w:rPr>
                <w:szCs w:val="18"/>
                <w:lang w:eastAsia="ja-JP"/>
              </w:rPr>
            </w:pPr>
            <w:r>
              <w:rPr>
                <w:szCs w:val="18"/>
                <w:lang w:eastAsia="ja-JP"/>
              </w:rPr>
              <w:t>Range</w:t>
            </w:r>
          </w:p>
        </w:tc>
        <w:tc>
          <w:tcPr>
            <w:tcW w:w="1871" w:type="dxa"/>
          </w:tcPr>
          <w:p w14:paraId="1F84D8A5" w14:textId="77777777" w:rsidR="00956FAC" w:rsidRDefault="00956FAC" w:rsidP="00F8376E">
            <w:pPr>
              <w:pStyle w:val="TAH"/>
              <w:rPr>
                <w:szCs w:val="18"/>
                <w:lang w:eastAsia="ja-JP"/>
              </w:rPr>
            </w:pPr>
            <w:r>
              <w:rPr>
                <w:szCs w:val="18"/>
                <w:lang w:eastAsia="ja-JP"/>
              </w:rPr>
              <w:t>IE type and reference</w:t>
            </w:r>
          </w:p>
        </w:tc>
        <w:tc>
          <w:tcPr>
            <w:tcW w:w="2880" w:type="dxa"/>
          </w:tcPr>
          <w:p w14:paraId="467804D0" w14:textId="77777777" w:rsidR="00956FAC" w:rsidRDefault="00956FAC" w:rsidP="00F8376E">
            <w:pPr>
              <w:pStyle w:val="TAH"/>
              <w:rPr>
                <w:szCs w:val="18"/>
                <w:lang w:eastAsia="ja-JP"/>
              </w:rPr>
            </w:pPr>
            <w:r>
              <w:rPr>
                <w:szCs w:val="18"/>
                <w:lang w:eastAsia="ja-JP"/>
              </w:rPr>
              <w:t>Semantics description</w:t>
            </w:r>
          </w:p>
        </w:tc>
      </w:tr>
      <w:tr w:rsidR="00956FAC" w14:paraId="58065B2A" w14:textId="77777777" w:rsidTr="00882806">
        <w:trPr>
          <w:trHeight w:val="987"/>
          <w:jc w:val="center"/>
        </w:trPr>
        <w:tc>
          <w:tcPr>
            <w:tcW w:w="2450" w:type="dxa"/>
          </w:tcPr>
          <w:p w14:paraId="6D6BFD12" w14:textId="77777777" w:rsidR="00956FAC" w:rsidRDefault="00956FAC" w:rsidP="00F8376E">
            <w:pPr>
              <w:pStyle w:val="TAL"/>
              <w:rPr>
                <w:rFonts w:cs="Arial"/>
                <w:szCs w:val="18"/>
                <w:lang w:eastAsia="ja-JP"/>
              </w:rPr>
            </w:pPr>
            <w:r>
              <w:rPr>
                <w:rFonts w:cs="Arial"/>
                <w:szCs w:val="18"/>
                <w:lang w:eastAsia="ja-JP"/>
              </w:rPr>
              <w:t>Subcarrier Spacing</w:t>
            </w:r>
          </w:p>
        </w:tc>
        <w:tc>
          <w:tcPr>
            <w:tcW w:w="1077" w:type="dxa"/>
          </w:tcPr>
          <w:p w14:paraId="62D893A6" w14:textId="77777777" w:rsidR="00956FAC" w:rsidRDefault="00956FAC" w:rsidP="00F8376E">
            <w:pPr>
              <w:pStyle w:val="TAL"/>
              <w:rPr>
                <w:szCs w:val="18"/>
                <w:lang w:eastAsia="ja-JP"/>
              </w:rPr>
            </w:pPr>
            <w:r>
              <w:rPr>
                <w:szCs w:val="18"/>
                <w:lang w:eastAsia="ja-JP"/>
              </w:rPr>
              <w:t>M</w:t>
            </w:r>
          </w:p>
        </w:tc>
        <w:tc>
          <w:tcPr>
            <w:tcW w:w="1440" w:type="dxa"/>
          </w:tcPr>
          <w:p w14:paraId="29A527BD" w14:textId="77777777" w:rsidR="00956FAC" w:rsidRDefault="00956FAC" w:rsidP="00F8376E">
            <w:pPr>
              <w:pStyle w:val="TAL"/>
              <w:rPr>
                <w:i/>
                <w:szCs w:val="18"/>
                <w:lang w:eastAsia="ja-JP"/>
              </w:rPr>
            </w:pPr>
          </w:p>
        </w:tc>
        <w:tc>
          <w:tcPr>
            <w:tcW w:w="1871" w:type="dxa"/>
          </w:tcPr>
          <w:p w14:paraId="3FF24EBC" w14:textId="77777777" w:rsidR="00956FAC" w:rsidRDefault="00956FAC" w:rsidP="00F8376E">
            <w:pPr>
              <w:pStyle w:val="TAL"/>
              <w:rPr>
                <w:szCs w:val="18"/>
                <w:lang w:eastAsia="ja-JP"/>
              </w:rPr>
            </w:pPr>
            <w:r>
              <w:rPr>
                <w:szCs w:val="18"/>
                <w:lang w:eastAsia="ja-JP"/>
              </w:rPr>
              <w:t>ENUMERATED (kHz15, kHz30, kHz60, kHz120, kHz240, spare3, spare2, spare1, …)</w:t>
            </w:r>
          </w:p>
        </w:tc>
        <w:tc>
          <w:tcPr>
            <w:tcW w:w="2880" w:type="dxa"/>
          </w:tcPr>
          <w:p w14:paraId="4DC34A4D" w14:textId="77777777" w:rsidR="00956FAC" w:rsidRDefault="00956FAC" w:rsidP="00F8376E">
            <w:pPr>
              <w:pStyle w:val="TAL"/>
              <w:rPr>
                <w:szCs w:val="18"/>
                <w:lang w:eastAsia="ja-JP"/>
              </w:rPr>
            </w:pPr>
            <w:r>
              <w:rPr>
                <w:szCs w:val="18"/>
                <w:lang w:eastAsia="ja-JP"/>
              </w:rPr>
              <w:t>Subcarrier spacing used as reference for the RB set configuration.</w:t>
            </w:r>
          </w:p>
        </w:tc>
      </w:tr>
      <w:tr w:rsidR="00956FAC" w14:paraId="569C0F57" w14:textId="77777777" w:rsidTr="00882806">
        <w:trPr>
          <w:trHeight w:val="497"/>
          <w:jc w:val="center"/>
        </w:trPr>
        <w:tc>
          <w:tcPr>
            <w:tcW w:w="2450" w:type="dxa"/>
          </w:tcPr>
          <w:p w14:paraId="06E44961" w14:textId="77777777" w:rsidR="00956FAC" w:rsidRDefault="00956FAC" w:rsidP="00F8376E">
            <w:pPr>
              <w:pStyle w:val="TAL"/>
              <w:rPr>
                <w:rFonts w:cs="Arial"/>
                <w:szCs w:val="18"/>
                <w:lang w:eastAsia="ja-JP"/>
              </w:rPr>
            </w:pPr>
            <w:r>
              <w:rPr>
                <w:rFonts w:cs="Arial"/>
                <w:szCs w:val="18"/>
                <w:lang w:eastAsia="ja-JP"/>
              </w:rPr>
              <w:t>RB Set Size</w:t>
            </w:r>
          </w:p>
        </w:tc>
        <w:tc>
          <w:tcPr>
            <w:tcW w:w="1077" w:type="dxa"/>
          </w:tcPr>
          <w:p w14:paraId="7EDFD006" w14:textId="77777777" w:rsidR="00956FAC" w:rsidRDefault="00956FAC" w:rsidP="00F8376E">
            <w:pPr>
              <w:pStyle w:val="TAL"/>
              <w:rPr>
                <w:szCs w:val="18"/>
                <w:lang w:eastAsia="ja-JP"/>
              </w:rPr>
            </w:pPr>
            <w:r>
              <w:rPr>
                <w:szCs w:val="18"/>
                <w:lang w:eastAsia="ja-JP"/>
              </w:rPr>
              <w:t>M</w:t>
            </w:r>
          </w:p>
        </w:tc>
        <w:tc>
          <w:tcPr>
            <w:tcW w:w="1440" w:type="dxa"/>
          </w:tcPr>
          <w:p w14:paraId="6B3C6273" w14:textId="77777777" w:rsidR="00956FAC" w:rsidRDefault="00956FAC" w:rsidP="00F8376E">
            <w:pPr>
              <w:pStyle w:val="TAL"/>
              <w:rPr>
                <w:i/>
                <w:szCs w:val="18"/>
                <w:lang w:eastAsia="ja-JP"/>
              </w:rPr>
            </w:pPr>
          </w:p>
        </w:tc>
        <w:tc>
          <w:tcPr>
            <w:tcW w:w="1871" w:type="dxa"/>
          </w:tcPr>
          <w:p w14:paraId="0699C1C1" w14:textId="77777777" w:rsidR="00956FAC" w:rsidRDefault="00956FAC" w:rsidP="00F8376E">
            <w:pPr>
              <w:pStyle w:val="TAL"/>
              <w:rPr>
                <w:szCs w:val="18"/>
                <w:lang w:eastAsia="ja-JP"/>
              </w:rPr>
            </w:pPr>
            <w:r>
              <w:rPr>
                <w:szCs w:val="18"/>
                <w:lang w:eastAsia="ja-JP"/>
              </w:rPr>
              <w:t>ENUMERATED (rb2, rb4, rb8, rb16, rb32, rb64)</w:t>
            </w:r>
          </w:p>
        </w:tc>
        <w:tc>
          <w:tcPr>
            <w:tcW w:w="2880" w:type="dxa"/>
          </w:tcPr>
          <w:p w14:paraId="3E01A4C2" w14:textId="77777777" w:rsidR="00F34C68" w:rsidRDefault="00956FAC" w:rsidP="00F8376E">
            <w:pPr>
              <w:pStyle w:val="TAL"/>
              <w:rPr>
                <w:szCs w:val="18"/>
                <w:lang w:eastAsia="ja-JP"/>
              </w:rPr>
            </w:pPr>
            <w:r>
              <w:rPr>
                <w:szCs w:val="18"/>
                <w:lang w:eastAsia="ja-JP"/>
              </w:rPr>
              <w:t>Number of PRBs in each RB set.</w:t>
            </w:r>
          </w:p>
          <w:p w14:paraId="53AAB2D9" w14:textId="64118362" w:rsidR="00956FAC" w:rsidRDefault="00F34C68" w:rsidP="00F8376E">
            <w:pPr>
              <w:pStyle w:val="TAL"/>
              <w:rPr>
                <w:szCs w:val="18"/>
                <w:lang w:eastAsia="ja-JP"/>
              </w:rPr>
            </w:pPr>
            <w:r w:rsidRPr="00CD3D6C">
              <w:rPr>
                <w:rFonts w:hint="eastAsia"/>
                <w:szCs w:val="18"/>
              </w:rPr>
              <w:t>If</w:t>
            </w:r>
            <w:r>
              <w:rPr>
                <w:rFonts w:hint="eastAsia"/>
                <w:szCs w:val="18"/>
              </w:rPr>
              <w:t xml:space="preserve"> the RB sets of </w:t>
            </w:r>
            <w:r w:rsidRPr="00CD3D6C">
              <w:rPr>
                <w:rFonts w:hint="eastAsia"/>
                <w:szCs w:val="18"/>
              </w:rPr>
              <w:t>IAB-DU H/S/NA resource configuration do not cover the entire carrier bandwidth</w:t>
            </w:r>
            <w:r>
              <w:rPr>
                <w:szCs w:val="18"/>
              </w:rPr>
              <w:t>, t</w:t>
            </w:r>
            <w:r w:rsidRPr="00CD3D6C">
              <w:rPr>
                <w:rFonts w:hint="eastAsia"/>
                <w:szCs w:val="18"/>
              </w:rPr>
              <w:t>he remaining RBs not part of an RB set configuration are considered as included in the last RB set</w:t>
            </w:r>
            <w:r>
              <w:rPr>
                <w:szCs w:val="18"/>
              </w:rPr>
              <w:t>.</w:t>
            </w:r>
          </w:p>
        </w:tc>
      </w:tr>
      <w:tr w:rsidR="00FB3680" w14:paraId="15DFF58C" w14:textId="77777777" w:rsidTr="00882806">
        <w:trPr>
          <w:trHeight w:val="497"/>
          <w:jc w:val="center"/>
        </w:trPr>
        <w:tc>
          <w:tcPr>
            <w:tcW w:w="2450" w:type="dxa"/>
          </w:tcPr>
          <w:p w14:paraId="3C0554A6" w14:textId="77777777" w:rsidR="00FB3680" w:rsidRDefault="00FB3680" w:rsidP="00FB3680">
            <w:pPr>
              <w:pStyle w:val="TAL"/>
              <w:rPr>
                <w:rFonts w:cs="Arial"/>
                <w:szCs w:val="18"/>
                <w:lang w:eastAsia="ja-JP"/>
              </w:rPr>
            </w:pPr>
            <w:r w:rsidRPr="00667C3D">
              <w:rPr>
                <w:rFonts w:cs="Arial"/>
                <w:szCs w:val="18"/>
                <w:lang w:eastAsia="ja-JP"/>
              </w:rPr>
              <w:t>Number of RB Sets</w:t>
            </w:r>
          </w:p>
        </w:tc>
        <w:tc>
          <w:tcPr>
            <w:tcW w:w="1077" w:type="dxa"/>
          </w:tcPr>
          <w:p w14:paraId="338D2831" w14:textId="77777777" w:rsidR="00FB3680" w:rsidRDefault="00FB3680" w:rsidP="00FB3680">
            <w:pPr>
              <w:pStyle w:val="TAL"/>
              <w:rPr>
                <w:szCs w:val="18"/>
                <w:lang w:eastAsia="ja-JP"/>
              </w:rPr>
            </w:pPr>
            <w:r w:rsidRPr="00667C3D">
              <w:rPr>
                <w:szCs w:val="18"/>
                <w:lang w:eastAsia="ja-JP"/>
              </w:rPr>
              <w:t>M</w:t>
            </w:r>
          </w:p>
        </w:tc>
        <w:tc>
          <w:tcPr>
            <w:tcW w:w="1440" w:type="dxa"/>
          </w:tcPr>
          <w:p w14:paraId="494BA901" w14:textId="77777777" w:rsidR="00FB3680" w:rsidRDefault="00FB3680" w:rsidP="00FB3680">
            <w:pPr>
              <w:pStyle w:val="TAL"/>
              <w:rPr>
                <w:i/>
                <w:szCs w:val="18"/>
                <w:lang w:eastAsia="ja-JP"/>
              </w:rPr>
            </w:pPr>
          </w:p>
        </w:tc>
        <w:tc>
          <w:tcPr>
            <w:tcW w:w="1871" w:type="dxa"/>
          </w:tcPr>
          <w:p w14:paraId="769F76F5" w14:textId="77777777" w:rsidR="00FB3680" w:rsidRDefault="00FB3680" w:rsidP="00FB3680">
            <w:pPr>
              <w:pStyle w:val="TAL"/>
              <w:rPr>
                <w:szCs w:val="18"/>
                <w:lang w:eastAsia="ja-JP"/>
              </w:rPr>
            </w:pPr>
            <w:r w:rsidRPr="00667C3D">
              <w:rPr>
                <w:szCs w:val="18"/>
                <w:lang w:eastAsia="ja-JP"/>
              </w:rPr>
              <w:t>INTEGER(1..</w:t>
            </w:r>
            <w:r w:rsidRPr="00667C3D">
              <w:rPr>
                <w:i/>
                <w:iCs/>
                <w:szCs w:val="18"/>
                <w:lang w:eastAsia="ja-JP"/>
              </w:rPr>
              <w:t xml:space="preserve"> maxnoofRBsetsPerCell)</w:t>
            </w:r>
          </w:p>
        </w:tc>
        <w:tc>
          <w:tcPr>
            <w:tcW w:w="2880" w:type="dxa"/>
          </w:tcPr>
          <w:p w14:paraId="5EA38EE9" w14:textId="77777777" w:rsidR="00FB3680" w:rsidRPr="00667C3D" w:rsidRDefault="00FB3680" w:rsidP="00FB3680">
            <w:pPr>
              <w:keepNext/>
              <w:keepLines/>
              <w:spacing w:after="0" w:line="256" w:lineRule="auto"/>
              <w:rPr>
                <w:rFonts w:ascii="Arial" w:hAnsi="Arial"/>
                <w:sz w:val="18"/>
                <w:szCs w:val="18"/>
                <w:lang w:eastAsia="ja-JP"/>
              </w:rPr>
            </w:pPr>
            <w:r w:rsidRPr="00667C3D">
              <w:rPr>
                <w:rFonts w:ascii="Arial" w:hAnsi="Arial"/>
                <w:sz w:val="18"/>
                <w:szCs w:val="18"/>
                <w:lang w:eastAsia="ja-JP"/>
              </w:rPr>
              <w:t>Number of configured RB sets. The RB sets are contiguous and non-overlapping.</w:t>
            </w:r>
          </w:p>
          <w:p w14:paraId="43AE6EDD" w14:textId="77777777" w:rsidR="00FB3680" w:rsidRDefault="00FB3680" w:rsidP="00FB3680">
            <w:pPr>
              <w:pStyle w:val="TAL"/>
              <w:rPr>
                <w:szCs w:val="18"/>
                <w:lang w:eastAsia="ja-JP"/>
              </w:rPr>
            </w:pPr>
            <w:r w:rsidRPr="00667C3D">
              <w:rPr>
                <w:szCs w:val="18"/>
                <w:lang w:eastAsia="ja-JP"/>
              </w:rPr>
              <w:t>The start RB index of the first RB set is the lowest index of RB of the IAB-DU cell.</w:t>
            </w:r>
          </w:p>
        </w:tc>
      </w:tr>
    </w:tbl>
    <w:p w14:paraId="226E8A98" w14:textId="77777777" w:rsidR="00956FAC" w:rsidRDefault="00956FAC" w:rsidP="00956FAC"/>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F8376E">
            <w:pPr>
              <w:pStyle w:val="TAH"/>
              <w:rPr>
                <w:lang w:eastAsia="ja-JP"/>
              </w:rPr>
            </w:pPr>
            <w:r>
              <w:rPr>
                <w:lang w:eastAsia="ja-JP"/>
              </w:rPr>
              <w:t>Range bound</w:t>
            </w:r>
          </w:p>
        </w:tc>
        <w:tc>
          <w:tcPr>
            <w:tcW w:w="5670" w:type="dxa"/>
          </w:tcPr>
          <w:p w14:paraId="578DD66B" w14:textId="77777777" w:rsidR="00956FAC" w:rsidRDefault="00956FAC" w:rsidP="00F8376E">
            <w:pPr>
              <w:pStyle w:val="TAH"/>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F8376E">
            <w:pPr>
              <w:pStyle w:val="TAL"/>
              <w:rPr>
                <w:lang w:eastAsia="ja-JP"/>
              </w:rPr>
            </w:pPr>
            <w:r>
              <w:rPr>
                <w:lang w:eastAsia="ja-JP"/>
              </w:rPr>
              <w:t>maxnoofRBsetsPerCell</w:t>
            </w:r>
          </w:p>
        </w:tc>
        <w:tc>
          <w:tcPr>
            <w:tcW w:w="5670" w:type="dxa"/>
          </w:tcPr>
          <w:p w14:paraId="445868FE" w14:textId="4E4992A7" w:rsidR="00956FAC" w:rsidRDefault="00956FAC" w:rsidP="00F8376E">
            <w:pPr>
              <w:pStyle w:val="TAL"/>
              <w:tabs>
                <w:tab w:val="left" w:pos="4486"/>
              </w:tabs>
              <w:rPr>
                <w:lang w:eastAsia="ja-JP"/>
              </w:rPr>
            </w:pPr>
            <w:r>
              <w:rPr>
                <w:lang w:eastAsia="ja-JP"/>
              </w:rPr>
              <w:t>Maximum no. of RB sets per IAB-DU cell. Value is 8.</w:t>
            </w:r>
            <w:r>
              <w:rPr>
                <w:lang w:eastAsia="ja-JP"/>
              </w:rPr>
              <w:tab/>
            </w:r>
          </w:p>
        </w:tc>
      </w:tr>
      <w:bookmarkEnd w:id="10460"/>
    </w:tbl>
    <w:p w14:paraId="0BCB0EB2" w14:textId="77777777" w:rsidR="00956FAC" w:rsidRDefault="00956FAC" w:rsidP="00956FAC"/>
    <w:p w14:paraId="07FF70F9" w14:textId="77777777" w:rsidR="00991704" w:rsidRPr="00F31668" w:rsidRDefault="00991704" w:rsidP="00991704">
      <w:pPr>
        <w:pStyle w:val="Heading4"/>
      </w:pPr>
      <w:bookmarkStart w:id="10461" w:name="_Toc45652398"/>
      <w:bookmarkStart w:id="10462" w:name="_Toc45658830"/>
      <w:bookmarkStart w:id="10463" w:name="_Toc45720650"/>
      <w:bookmarkStart w:id="10464" w:name="_Toc45798530"/>
      <w:bookmarkStart w:id="10465" w:name="_Toc45897919"/>
      <w:bookmarkStart w:id="10466" w:name="_Toc51746123"/>
      <w:bookmarkStart w:id="10467" w:name="_Toc99038910"/>
      <w:bookmarkStart w:id="10468" w:name="_Toc99731173"/>
      <w:bookmarkStart w:id="10469" w:name="_Toc105511304"/>
      <w:bookmarkStart w:id="10470" w:name="_Toc105927836"/>
      <w:bookmarkStart w:id="10471" w:name="_Toc106110376"/>
      <w:bookmarkStart w:id="10472" w:name="_Toc113835813"/>
      <w:r w:rsidRPr="00F31668">
        <w:t>9.3.1.</w:t>
      </w:r>
      <w:r>
        <w:t>231</w:t>
      </w:r>
      <w:r w:rsidRPr="00F31668">
        <w:tab/>
      </w:r>
      <w:bookmarkEnd w:id="10461"/>
      <w:bookmarkEnd w:id="10462"/>
      <w:bookmarkEnd w:id="10463"/>
      <w:bookmarkEnd w:id="10464"/>
      <w:bookmarkEnd w:id="10465"/>
      <w:bookmarkEnd w:id="10466"/>
      <w:r w:rsidRPr="003C7A0E">
        <w:t>Survival Time</w:t>
      </w:r>
      <w:bookmarkEnd w:id="10467"/>
      <w:bookmarkEnd w:id="10468"/>
      <w:bookmarkEnd w:id="10469"/>
      <w:bookmarkEnd w:id="10470"/>
      <w:bookmarkEnd w:id="10471"/>
      <w:bookmarkEnd w:id="10472"/>
    </w:p>
    <w:p w14:paraId="6D9DBDAC" w14:textId="77777777" w:rsidR="00991704" w:rsidRPr="00F31668" w:rsidRDefault="00991704" w:rsidP="00991704">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6"/>
        <w:gridCol w:w="1076"/>
        <w:gridCol w:w="1438"/>
        <w:gridCol w:w="1870"/>
        <w:gridCol w:w="2888"/>
      </w:tblGrid>
      <w:tr w:rsidR="00991704" w:rsidRPr="00F31668" w14:paraId="72205EA9" w14:textId="77777777" w:rsidTr="009E6EC2">
        <w:tc>
          <w:tcPr>
            <w:tcW w:w="2449" w:type="dxa"/>
          </w:tcPr>
          <w:p w14:paraId="578258AF" w14:textId="77777777" w:rsidR="00991704" w:rsidRPr="00F31668" w:rsidRDefault="00991704" w:rsidP="00F8376E">
            <w:pPr>
              <w:pStyle w:val="TAH"/>
              <w:rPr>
                <w:rFonts w:cs="Arial"/>
                <w:lang w:eastAsia="ja-JP"/>
              </w:rPr>
            </w:pPr>
            <w:r w:rsidRPr="00F31668">
              <w:rPr>
                <w:rFonts w:cs="Arial"/>
                <w:lang w:eastAsia="ja-JP"/>
              </w:rPr>
              <w:t>IE/Group Name</w:t>
            </w:r>
          </w:p>
        </w:tc>
        <w:tc>
          <w:tcPr>
            <w:tcW w:w="1077" w:type="dxa"/>
          </w:tcPr>
          <w:p w14:paraId="3E910C50" w14:textId="77777777" w:rsidR="00991704" w:rsidRPr="00F31668" w:rsidRDefault="00991704" w:rsidP="00F8376E">
            <w:pPr>
              <w:pStyle w:val="TAH"/>
              <w:rPr>
                <w:rFonts w:cs="Arial"/>
                <w:lang w:eastAsia="ja-JP"/>
              </w:rPr>
            </w:pPr>
            <w:r w:rsidRPr="00F31668">
              <w:rPr>
                <w:rFonts w:cs="Arial"/>
                <w:lang w:eastAsia="ja-JP"/>
              </w:rPr>
              <w:t>Presence</w:t>
            </w:r>
          </w:p>
        </w:tc>
        <w:tc>
          <w:tcPr>
            <w:tcW w:w="1440" w:type="dxa"/>
          </w:tcPr>
          <w:p w14:paraId="5D9231A0" w14:textId="77777777" w:rsidR="00991704" w:rsidRPr="00F31668" w:rsidRDefault="00991704" w:rsidP="00F8376E">
            <w:pPr>
              <w:pStyle w:val="TAH"/>
              <w:rPr>
                <w:rFonts w:cs="Arial"/>
                <w:lang w:eastAsia="ja-JP"/>
              </w:rPr>
            </w:pPr>
            <w:r w:rsidRPr="00F31668">
              <w:rPr>
                <w:rFonts w:cs="Arial"/>
                <w:lang w:eastAsia="ja-JP"/>
              </w:rPr>
              <w:t>Range</w:t>
            </w:r>
          </w:p>
        </w:tc>
        <w:tc>
          <w:tcPr>
            <w:tcW w:w="1872" w:type="dxa"/>
          </w:tcPr>
          <w:p w14:paraId="4C86BBCA" w14:textId="77777777" w:rsidR="00991704" w:rsidRPr="00F31668" w:rsidRDefault="00991704" w:rsidP="00F8376E">
            <w:pPr>
              <w:pStyle w:val="TAH"/>
              <w:rPr>
                <w:rFonts w:cs="Arial"/>
                <w:lang w:eastAsia="ja-JP"/>
              </w:rPr>
            </w:pPr>
            <w:r w:rsidRPr="00F31668">
              <w:rPr>
                <w:rFonts w:cs="Arial"/>
                <w:lang w:eastAsia="ja-JP"/>
              </w:rPr>
              <w:t>IE type and reference</w:t>
            </w:r>
          </w:p>
        </w:tc>
        <w:tc>
          <w:tcPr>
            <w:tcW w:w="2891" w:type="dxa"/>
          </w:tcPr>
          <w:p w14:paraId="67DF071A" w14:textId="77777777" w:rsidR="00991704" w:rsidRPr="00F31668" w:rsidRDefault="00991704" w:rsidP="00F8376E">
            <w:pPr>
              <w:pStyle w:val="TAH"/>
              <w:rPr>
                <w:rFonts w:cs="Arial"/>
                <w:lang w:eastAsia="ja-JP"/>
              </w:rPr>
            </w:pPr>
            <w:r w:rsidRPr="00F31668">
              <w:rPr>
                <w:rFonts w:cs="Arial"/>
                <w:lang w:eastAsia="ja-JP"/>
              </w:rPr>
              <w:t>Semantics description</w:t>
            </w:r>
          </w:p>
        </w:tc>
      </w:tr>
      <w:tr w:rsidR="00991704" w:rsidRPr="00F31668" w14:paraId="24935213" w14:textId="77777777" w:rsidTr="009E6EC2">
        <w:tc>
          <w:tcPr>
            <w:tcW w:w="2449" w:type="dxa"/>
          </w:tcPr>
          <w:p w14:paraId="5EDC8103" w14:textId="77777777" w:rsidR="00991704" w:rsidRPr="0039648A" w:rsidRDefault="00991704" w:rsidP="00F8376E">
            <w:pPr>
              <w:pStyle w:val="TAL"/>
              <w:rPr>
                <w:rFonts w:cs="Arial"/>
                <w:lang w:eastAsia="ja-JP"/>
              </w:rPr>
            </w:pPr>
            <w:r w:rsidRPr="00305998">
              <w:rPr>
                <w:rFonts w:cs="Arial"/>
                <w:lang w:eastAsia="ja-JP"/>
              </w:rPr>
              <w:t>Survival Time</w:t>
            </w:r>
          </w:p>
        </w:tc>
        <w:tc>
          <w:tcPr>
            <w:tcW w:w="1077" w:type="dxa"/>
          </w:tcPr>
          <w:p w14:paraId="4C4E479A" w14:textId="77777777" w:rsidR="00991704" w:rsidRPr="0039648A" w:rsidRDefault="00991704" w:rsidP="00F8376E">
            <w:pPr>
              <w:pStyle w:val="TAL"/>
              <w:rPr>
                <w:rFonts w:cs="Arial"/>
                <w:lang w:eastAsia="ja-JP"/>
              </w:rPr>
            </w:pPr>
            <w:r w:rsidRPr="00F31668">
              <w:rPr>
                <w:rFonts w:cs="Arial"/>
                <w:lang w:eastAsia="ja-JP"/>
              </w:rPr>
              <w:t>M</w:t>
            </w:r>
          </w:p>
        </w:tc>
        <w:tc>
          <w:tcPr>
            <w:tcW w:w="1440" w:type="dxa"/>
          </w:tcPr>
          <w:p w14:paraId="721DADEB" w14:textId="77777777" w:rsidR="00991704" w:rsidRPr="0039648A" w:rsidRDefault="00991704" w:rsidP="00F8376E">
            <w:pPr>
              <w:pStyle w:val="TAL"/>
              <w:rPr>
                <w:i/>
                <w:lang w:eastAsia="ja-JP"/>
              </w:rPr>
            </w:pPr>
          </w:p>
        </w:tc>
        <w:tc>
          <w:tcPr>
            <w:tcW w:w="1872" w:type="dxa"/>
          </w:tcPr>
          <w:p w14:paraId="77A5FB71" w14:textId="77777777" w:rsidR="00991704" w:rsidRPr="0039648A" w:rsidRDefault="00991704" w:rsidP="00F8376E">
            <w:pPr>
              <w:pStyle w:val="TAL"/>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2891" w:type="dxa"/>
          </w:tcPr>
          <w:p w14:paraId="35AC0D9F" w14:textId="77777777" w:rsidR="00991704" w:rsidRPr="0039648A" w:rsidRDefault="00991704" w:rsidP="00F8376E">
            <w:pPr>
              <w:pStyle w:val="TAL"/>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991704">
      <w:pPr>
        <w:rPr>
          <w:lang w:eastAsia="zh-CN"/>
        </w:rPr>
      </w:pPr>
    </w:p>
    <w:p w14:paraId="67D877BE" w14:textId="77777777" w:rsidR="00991704" w:rsidRPr="00D82E9E" w:rsidRDefault="00991704" w:rsidP="00991704">
      <w:pPr>
        <w:pStyle w:val="Heading4"/>
        <w:rPr>
          <w:noProof/>
        </w:rPr>
      </w:pPr>
      <w:bookmarkStart w:id="10473" w:name="_Toc99038911"/>
      <w:bookmarkStart w:id="10474" w:name="_Toc99731174"/>
      <w:bookmarkStart w:id="10475" w:name="_Toc105511305"/>
      <w:bookmarkStart w:id="10476" w:name="_Toc105927837"/>
      <w:bookmarkStart w:id="10477" w:name="_Toc106110377"/>
      <w:bookmarkStart w:id="10478" w:name="_Toc113835814"/>
      <w:r w:rsidRPr="00D82E9E">
        <w:rPr>
          <w:noProof/>
        </w:rPr>
        <w:t>9.3.1.</w:t>
      </w:r>
      <w:r>
        <w:rPr>
          <w:noProof/>
        </w:rPr>
        <w:t>232</w:t>
      </w:r>
      <w:r w:rsidRPr="00D82E9E">
        <w:rPr>
          <w:noProof/>
        </w:rPr>
        <w:tab/>
        <w:t>PDC Measurement Result</w:t>
      </w:r>
      <w:bookmarkEnd w:id="10473"/>
      <w:bookmarkEnd w:id="10474"/>
      <w:bookmarkEnd w:id="10475"/>
      <w:bookmarkEnd w:id="10476"/>
      <w:bookmarkEnd w:id="10477"/>
      <w:bookmarkEnd w:id="10478"/>
    </w:p>
    <w:p w14:paraId="7676B50C" w14:textId="77777777" w:rsidR="00991704" w:rsidRPr="00D82E9E" w:rsidRDefault="00991704" w:rsidP="00991704">
      <w:pPr>
        <w:rPr>
          <w:noProof/>
        </w:rPr>
      </w:pPr>
      <w:r w:rsidRPr="00D82E9E">
        <w:rPr>
          <w:noProof/>
        </w:rPr>
        <w:t>The purpose of this IE is to provide the PDC measurement resul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91704" w:rsidRPr="00D82E9E" w14:paraId="5A80DAFA" w14:textId="77777777" w:rsidTr="00963320">
        <w:trPr>
          <w:jc w:val="center"/>
        </w:trPr>
        <w:tc>
          <w:tcPr>
            <w:tcW w:w="2450" w:type="dxa"/>
          </w:tcPr>
          <w:p w14:paraId="430C8552" w14:textId="77777777" w:rsidR="00991704" w:rsidRPr="00D82E9E" w:rsidRDefault="00991704" w:rsidP="00F8376E">
            <w:pPr>
              <w:pStyle w:val="TAH"/>
              <w:spacing w:line="0" w:lineRule="atLeast"/>
              <w:rPr>
                <w:noProof/>
              </w:rPr>
            </w:pPr>
            <w:r w:rsidRPr="00D82E9E">
              <w:rPr>
                <w:noProof/>
              </w:rPr>
              <w:t>IE/Group Name</w:t>
            </w:r>
          </w:p>
        </w:tc>
        <w:tc>
          <w:tcPr>
            <w:tcW w:w="1077" w:type="dxa"/>
          </w:tcPr>
          <w:p w14:paraId="52636D49" w14:textId="77777777" w:rsidR="00991704" w:rsidRPr="00D82E9E" w:rsidRDefault="00991704" w:rsidP="00F8376E">
            <w:pPr>
              <w:pStyle w:val="TAH"/>
              <w:spacing w:line="0" w:lineRule="atLeast"/>
              <w:rPr>
                <w:noProof/>
              </w:rPr>
            </w:pPr>
            <w:r w:rsidRPr="00D82E9E">
              <w:rPr>
                <w:noProof/>
              </w:rPr>
              <w:t>Presence</w:t>
            </w:r>
          </w:p>
        </w:tc>
        <w:tc>
          <w:tcPr>
            <w:tcW w:w="1440" w:type="dxa"/>
          </w:tcPr>
          <w:p w14:paraId="4B6462D5" w14:textId="77777777" w:rsidR="00991704" w:rsidRPr="00D82E9E" w:rsidRDefault="00991704" w:rsidP="00F8376E">
            <w:pPr>
              <w:pStyle w:val="TAH"/>
              <w:spacing w:line="0" w:lineRule="atLeast"/>
              <w:rPr>
                <w:noProof/>
              </w:rPr>
            </w:pPr>
            <w:r w:rsidRPr="00D82E9E">
              <w:rPr>
                <w:noProof/>
              </w:rPr>
              <w:t>Range</w:t>
            </w:r>
          </w:p>
        </w:tc>
        <w:tc>
          <w:tcPr>
            <w:tcW w:w="1871" w:type="dxa"/>
          </w:tcPr>
          <w:p w14:paraId="653072FF" w14:textId="77777777" w:rsidR="00991704" w:rsidRPr="00D82E9E" w:rsidRDefault="00991704" w:rsidP="00F8376E">
            <w:pPr>
              <w:pStyle w:val="TAH"/>
              <w:spacing w:line="0" w:lineRule="atLeast"/>
              <w:rPr>
                <w:noProof/>
              </w:rPr>
            </w:pPr>
            <w:r w:rsidRPr="00D82E9E">
              <w:rPr>
                <w:noProof/>
              </w:rPr>
              <w:t>IE Type and Reference</w:t>
            </w:r>
          </w:p>
        </w:tc>
        <w:tc>
          <w:tcPr>
            <w:tcW w:w="2880" w:type="dxa"/>
          </w:tcPr>
          <w:p w14:paraId="0EB896E0" w14:textId="77777777" w:rsidR="00991704" w:rsidRPr="00D82E9E" w:rsidRDefault="00991704" w:rsidP="00F8376E">
            <w:pPr>
              <w:pStyle w:val="TAH"/>
              <w:spacing w:line="0" w:lineRule="atLeast"/>
              <w:rPr>
                <w:noProof/>
              </w:rPr>
            </w:pPr>
            <w:r w:rsidRPr="00D82E9E">
              <w:rPr>
                <w:noProof/>
              </w:rPr>
              <w:t>Semantics Description</w:t>
            </w:r>
          </w:p>
        </w:tc>
      </w:tr>
      <w:tr w:rsidR="00991704" w:rsidRPr="00D82E9E" w14:paraId="6412E145" w14:textId="77777777" w:rsidTr="00963320">
        <w:trPr>
          <w:jc w:val="center"/>
        </w:trPr>
        <w:tc>
          <w:tcPr>
            <w:tcW w:w="2450" w:type="dxa"/>
          </w:tcPr>
          <w:p w14:paraId="1C5D8D3A" w14:textId="77777777" w:rsidR="00991704" w:rsidRPr="00D82E9E" w:rsidRDefault="00991704" w:rsidP="00F8376E">
            <w:pPr>
              <w:pStyle w:val="TAL"/>
              <w:rPr>
                <w:b/>
                <w:bCs/>
                <w:noProof/>
              </w:rPr>
            </w:pPr>
            <w:r w:rsidRPr="00D82E9E">
              <w:rPr>
                <w:b/>
                <w:bCs/>
                <w:noProof/>
              </w:rPr>
              <w:t>PDC Measured Results List</w:t>
            </w:r>
          </w:p>
        </w:tc>
        <w:tc>
          <w:tcPr>
            <w:tcW w:w="1077" w:type="dxa"/>
          </w:tcPr>
          <w:p w14:paraId="4BFFACD5" w14:textId="77777777" w:rsidR="00991704" w:rsidRPr="00D82E9E" w:rsidRDefault="00991704" w:rsidP="00F8376E">
            <w:pPr>
              <w:pStyle w:val="TAL"/>
              <w:rPr>
                <w:noProof/>
              </w:rPr>
            </w:pPr>
          </w:p>
        </w:tc>
        <w:tc>
          <w:tcPr>
            <w:tcW w:w="1440" w:type="dxa"/>
          </w:tcPr>
          <w:p w14:paraId="2A963B26" w14:textId="77777777" w:rsidR="00991704" w:rsidRPr="00D82E9E" w:rsidRDefault="00991704" w:rsidP="00F8376E">
            <w:pPr>
              <w:pStyle w:val="TAL"/>
              <w:rPr>
                <w:bCs/>
                <w:i/>
                <w:iCs/>
                <w:noProof/>
              </w:rPr>
            </w:pPr>
            <w:r w:rsidRPr="00D82E9E">
              <w:rPr>
                <w:bCs/>
                <w:i/>
                <w:noProof/>
              </w:rPr>
              <w:t>1</w:t>
            </w:r>
          </w:p>
        </w:tc>
        <w:tc>
          <w:tcPr>
            <w:tcW w:w="1871" w:type="dxa"/>
          </w:tcPr>
          <w:p w14:paraId="6067FD7D" w14:textId="77777777" w:rsidR="00991704" w:rsidRPr="00D82E9E" w:rsidRDefault="00991704" w:rsidP="00F8376E">
            <w:pPr>
              <w:pStyle w:val="TAL"/>
              <w:rPr>
                <w:noProof/>
              </w:rPr>
            </w:pPr>
          </w:p>
        </w:tc>
        <w:tc>
          <w:tcPr>
            <w:tcW w:w="2880" w:type="dxa"/>
          </w:tcPr>
          <w:p w14:paraId="107498B4" w14:textId="77777777" w:rsidR="00991704" w:rsidRPr="00D82E9E" w:rsidRDefault="00991704" w:rsidP="00F8376E">
            <w:pPr>
              <w:pStyle w:val="TAL"/>
              <w:rPr>
                <w:bCs/>
                <w:noProof/>
                <w:lang w:eastAsia="zh-CN"/>
              </w:rPr>
            </w:pPr>
          </w:p>
        </w:tc>
      </w:tr>
      <w:tr w:rsidR="00991704" w:rsidRPr="00D82E9E" w14:paraId="07149A63" w14:textId="77777777" w:rsidTr="00963320">
        <w:trPr>
          <w:jc w:val="center"/>
        </w:trPr>
        <w:tc>
          <w:tcPr>
            <w:tcW w:w="2450" w:type="dxa"/>
          </w:tcPr>
          <w:p w14:paraId="4358F087" w14:textId="77777777" w:rsidR="00991704" w:rsidRPr="00D82E9E" w:rsidRDefault="00991704" w:rsidP="009E6EC2">
            <w:pPr>
              <w:pStyle w:val="TAL"/>
              <w:ind w:left="102"/>
              <w:rPr>
                <w:b/>
                <w:bCs/>
                <w:noProof/>
              </w:rPr>
            </w:pPr>
            <w:r w:rsidRPr="00D82E9E">
              <w:rPr>
                <w:b/>
                <w:bCs/>
                <w:noProof/>
              </w:rPr>
              <w:t>&gt;PDC Measured Results Item</w:t>
            </w:r>
          </w:p>
        </w:tc>
        <w:tc>
          <w:tcPr>
            <w:tcW w:w="1077" w:type="dxa"/>
          </w:tcPr>
          <w:p w14:paraId="46104A6D" w14:textId="77777777" w:rsidR="00991704" w:rsidRPr="00D82E9E" w:rsidRDefault="00991704" w:rsidP="00F8376E">
            <w:pPr>
              <w:pStyle w:val="TAL"/>
              <w:rPr>
                <w:noProof/>
              </w:rPr>
            </w:pPr>
          </w:p>
        </w:tc>
        <w:tc>
          <w:tcPr>
            <w:tcW w:w="1440" w:type="dxa"/>
          </w:tcPr>
          <w:p w14:paraId="7A041A33" w14:textId="77777777" w:rsidR="00991704" w:rsidRPr="00D82E9E" w:rsidRDefault="00991704" w:rsidP="00F8376E">
            <w:pPr>
              <w:pStyle w:val="TAL"/>
              <w:rPr>
                <w:bCs/>
                <w:i/>
                <w:iCs/>
                <w:noProof/>
              </w:rPr>
            </w:pPr>
            <w:r w:rsidRPr="00D82E9E">
              <w:rPr>
                <w:bCs/>
                <w:i/>
                <w:iCs/>
                <w:noProof/>
              </w:rPr>
              <w:t>1 .. &lt;maxnoMeasPDC&gt;</w:t>
            </w:r>
          </w:p>
        </w:tc>
        <w:tc>
          <w:tcPr>
            <w:tcW w:w="1871" w:type="dxa"/>
          </w:tcPr>
          <w:p w14:paraId="0A6E183B" w14:textId="77777777" w:rsidR="00991704" w:rsidRPr="00D82E9E" w:rsidRDefault="00991704" w:rsidP="00F8376E">
            <w:pPr>
              <w:pStyle w:val="TAL"/>
              <w:rPr>
                <w:noProof/>
              </w:rPr>
            </w:pPr>
          </w:p>
        </w:tc>
        <w:tc>
          <w:tcPr>
            <w:tcW w:w="2880" w:type="dxa"/>
          </w:tcPr>
          <w:p w14:paraId="3CA45318" w14:textId="77777777" w:rsidR="00991704" w:rsidRPr="00D82E9E" w:rsidRDefault="00991704" w:rsidP="00F8376E">
            <w:pPr>
              <w:pStyle w:val="TAL"/>
              <w:rPr>
                <w:bCs/>
                <w:noProof/>
                <w:lang w:eastAsia="zh-CN"/>
              </w:rPr>
            </w:pPr>
          </w:p>
        </w:tc>
      </w:tr>
      <w:tr w:rsidR="00991704" w:rsidRPr="00800176" w14:paraId="1ECF38A7" w14:textId="77777777" w:rsidTr="00963320">
        <w:trPr>
          <w:jc w:val="center"/>
        </w:trPr>
        <w:tc>
          <w:tcPr>
            <w:tcW w:w="2450" w:type="dxa"/>
          </w:tcPr>
          <w:p w14:paraId="3C737333" w14:textId="77777777" w:rsidR="00991704" w:rsidRPr="00800176" w:rsidRDefault="00991704" w:rsidP="009E6EC2">
            <w:pPr>
              <w:pStyle w:val="TALLeft0"/>
              <w:ind w:left="198"/>
              <w:rPr>
                <w:noProof/>
              </w:rPr>
            </w:pPr>
            <w:r w:rsidRPr="00800176">
              <w:rPr>
                <w:noProof/>
              </w:rPr>
              <w:t xml:space="preserve">&gt;&gt;CHOICE </w:t>
            </w:r>
            <w:r w:rsidRPr="00800176">
              <w:rPr>
                <w:i/>
                <w:noProof/>
              </w:rPr>
              <w:t xml:space="preserve">Measured </w:t>
            </w:r>
            <w:r w:rsidRPr="00800176">
              <w:rPr>
                <w:i/>
                <w:iCs/>
                <w:noProof/>
              </w:rPr>
              <w:t>Results Value</w:t>
            </w:r>
          </w:p>
        </w:tc>
        <w:tc>
          <w:tcPr>
            <w:tcW w:w="1077" w:type="dxa"/>
          </w:tcPr>
          <w:p w14:paraId="34173DF3" w14:textId="77777777" w:rsidR="00991704" w:rsidRPr="00800176" w:rsidRDefault="00991704" w:rsidP="00F8376E">
            <w:pPr>
              <w:pStyle w:val="TAL"/>
              <w:rPr>
                <w:noProof/>
              </w:rPr>
            </w:pPr>
            <w:r w:rsidRPr="00800176">
              <w:rPr>
                <w:noProof/>
              </w:rPr>
              <w:t>M</w:t>
            </w:r>
          </w:p>
        </w:tc>
        <w:tc>
          <w:tcPr>
            <w:tcW w:w="1440" w:type="dxa"/>
          </w:tcPr>
          <w:p w14:paraId="7AB0659F" w14:textId="77777777" w:rsidR="00991704" w:rsidRPr="00800176" w:rsidRDefault="00991704" w:rsidP="00F8376E">
            <w:pPr>
              <w:pStyle w:val="TAL"/>
              <w:rPr>
                <w:noProof/>
              </w:rPr>
            </w:pPr>
          </w:p>
        </w:tc>
        <w:tc>
          <w:tcPr>
            <w:tcW w:w="1871" w:type="dxa"/>
          </w:tcPr>
          <w:p w14:paraId="5C377680" w14:textId="77777777" w:rsidR="00991704" w:rsidRPr="00800176" w:rsidRDefault="00991704" w:rsidP="00F8376E">
            <w:pPr>
              <w:pStyle w:val="TAL"/>
              <w:rPr>
                <w:noProof/>
              </w:rPr>
            </w:pPr>
          </w:p>
        </w:tc>
        <w:tc>
          <w:tcPr>
            <w:tcW w:w="2880" w:type="dxa"/>
          </w:tcPr>
          <w:p w14:paraId="56CA0283" w14:textId="77777777" w:rsidR="00991704" w:rsidRPr="00800176" w:rsidRDefault="00991704" w:rsidP="00F8376E">
            <w:pPr>
              <w:pStyle w:val="TAL"/>
              <w:rPr>
                <w:noProof/>
              </w:rPr>
            </w:pPr>
          </w:p>
        </w:tc>
      </w:tr>
      <w:tr w:rsidR="00963320" w:rsidRPr="00800176" w14:paraId="201AE6B5" w14:textId="77777777" w:rsidTr="00963320">
        <w:trPr>
          <w:jc w:val="center"/>
        </w:trPr>
        <w:tc>
          <w:tcPr>
            <w:tcW w:w="2450" w:type="dxa"/>
          </w:tcPr>
          <w:p w14:paraId="0EBD2913" w14:textId="77777777" w:rsidR="00963320" w:rsidRPr="00800176" w:rsidRDefault="00963320" w:rsidP="00454D3D">
            <w:pPr>
              <w:pStyle w:val="TALLeft0"/>
              <w:ind w:left="300"/>
              <w:rPr>
                <w:noProof/>
              </w:rPr>
            </w:pPr>
            <w:r w:rsidRPr="006112FD">
              <w:rPr>
                <w:i/>
                <w:noProof/>
              </w:rPr>
              <w:t>&gt;&gt;&gt;NR PDC Timing Advance</w:t>
            </w:r>
          </w:p>
        </w:tc>
        <w:tc>
          <w:tcPr>
            <w:tcW w:w="1077" w:type="dxa"/>
          </w:tcPr>
          <w:p w14:paraId="09DD7F8B" w14:textId="77777777" w:rsidR="00963320" w:rsidRPr="00800176" w:rsidRDefault="00963320" w:rsidP="00963320">
            <w:pPr>
              <w:pStyle w:val="TAL"/>
              <w:rPr>
                <w:noProof/>
              </w:rPr>
            </w:pPr>
          </w:p>
        </w:tc>
        <w:tc>
          <w:tcPr>
            <w:tcW w:w="1440" w:type="dxa"/>
          </w:tcPr>
          <w:p w14:paraId="1172AF78" w14:textId="77777777" w:rsidR="00963320" w:rsidRPr="00800176" w:rsidRDefault="00963320" w:rsidP="00963320">
            <w:pPr>
              <w:pStyle w:val="TAL"/>
              <w:rPr>
                <w:noProof/>
              </w:rPr>
            </w:pPr>
          </w:p>
        </w:tc>
        <w:tc>
          <w:tcPr>
            <w:tcW w:w="1871" w:type="dxa"/>
          </w:tcPr>
          <w:p w14:paraId="77C25C5E" w14:textId="77777777" w:rsidR="00963320" w:rsidRPr="00800176" w:rsidRDefault="00963320" w:rsidP="00963320">
            <w:pPr>
              <w:pStyle w:val="TAL"/>
              <w:rPr>
                <w:noProof/>
              </w:rPr>
            </w:pPr>
          </w:p>
        </w:tc>
        <w:tc>
          <w:tcPr>
            <w:tcW w:w="2880" w:type="dxa"/>
          </w:tcPr>
          <w:p w14:paraId="765E70D1" w14:textId="77777777" w:rsidR="00963320" w:rsidRPr="00800176" w:rsidRDefault="00963320" w:rsidP="00963320">
            <w:pPr>
              <w:pStyle w:val="TAL"/>
              <w:rPr>
                <w:noProof/>
              </w:rPr>
            </w:pPr>
          </w:p>
        </w:tc>
      </w:tr>
      <w:tr w:rsidR="00991704" w:rsidRPr="00800176" w14:paraId="781197D7" w14:textId="77777777" w:rsidTr="00963320">
        <w:trPr>
          <w:jc w:val="center"/>
        </w:trPr>
        <w:tc>
          <w:tcPr>
            <w:tcW w:w="2450" w:type="dxa"/>
          </w:tcPr>
          <w:p w14:paraId="43116D12" w14:textId="77777777" w:rsidR="00991704" w:rsidRPr="00800176" w:rsidRDefault="00963320" w:rsidP="00454D3D">
            <w:pPr>
              <w:pStyle w:val="TALLeft050cm"/>
              <w:ind w:left="403"/>
              <w:rPr>
                <w:noProof/>
              </w:rPr>
            </w:pPr>
            <w:r>
              <w:rPr>
                <w:noProof/>
              </w:rPr>
              <w:t>&gt;</w:t>
            </w:r>
            <w:r w:rsidR="00991704" w:rsidRPr="00800176">
              <w:rPr>
                <w:noProof/>
              </w:rPr>
              <w:t>&gt;&gt;&gt;NR PDC Timing Advance</w:t>
            </w:r>
          </w:p>
        </w:tc>
        <w:tc>
          <w:tcPr>
            <w:tcW w:w="1077" w:type="dxa"/>
          </w:tcPr>
          <w:p w14:paraId="0E9211AD" w14:textId="77777777" w:rsidR="00991704" w:rsidRPr="00800176" w:rsidRDefault="00991704" w:rsidP="00F8376E">
            <w:pPr>
              <w:pStyle w:val="TAL"/>
              <w:rPr>
                <w:noProof/>
              </w:rPr>
            </w:pPr>
            <w:r w:rsidRPr="00800176">
              <w:rPr>
                <w:noProof/>
              </w:rPr>
              <w:t>M</w:t>
            </w:r>
          </w:p>
        </w:tc>
        <w:tc>
          <w:tcPr>
            <w:tcW w:w="1440" w:type="dxa"/>
          </w:tcPr>
          <w:p w14:paraId="14BCCDED" w14:textId="77777777" w:rsidR="00991704" w:rsidRPr="00800176" w:rsidRDefault="00991704" w:rsidP="00F8376E">
            <w:pPr>
              <w:pStyle w:val="TAL"/>
              <w:rPr>
                <w:noProof/>
              </w:rPr>
            </w:pPr>
          </w:p>
        </w:tc>
        <w:tc>
          <w:tcPr>
            <w:tcW w:w="1871" w:type="dxa"/>
          </w:tcPr>
          <w:p w14:paraId="2A34B9CB" w14:textId="77777777" w:rsidR="00991704" w:rsidRPr="00800176" w:rsidRDefault="00991704" w:rsidP="00F8376E">
            <w:pPr>
              <w:pStyle w:val="TAL"/>
              <w:rPr>
                <w:noProof/>
              </w:rPr>
            </w:pPr>
            <w:r w:rsidRPr="00800176">
              <w:rPr>
                <w:noProof/>
              </w:rPr>
              <w:t>INTEGER (0..62500, …)</w:t>
            </w:r>
          </w:p>
        </w:tc>
        <w:tc>
          <w:tcPr>
            <w:tcW w:w="2880" w:type="dxa"/>
          </w:tcPr>
          <w:p w14:paraId="43C8592B" w14:textId="77777777" w:rsidR="00991704" w:rsidRPr="00800176" w:rsidRDefault="00991704" w:rsidP="00F8376E">
            <w:pPr>
              <w:pStyle w:val="TAL"/>
              <w:rPr>
                <w:noProof/>
              </w:rPr>
            </w:pPr>
            <w:r w:rsidRPr="00800176">
              <w:rPr>
                <w:noProof/>
              </w:rPr>
              <w:t>Value is expressed in unit of [64*</w:t>
            </w:r>
            <w:r w:rsidRPr="00800176">
              <w:rPr>
                <w:position w:val="-10"/>
              </w:rPr>
              <w:object w:dxaOrig="220" w:dyaOrig="300" w14:anchorId="22519F21">
                <v:shape id="_x0000_i1106" type="#_x0000_t75" style="width:12.75pt;height:15pt" o:ole="">
                  <v:imagedata r:id="rId196" o:title=""/>
                </v:shape>
                <o:OLEObject Type="Embed" ProgID="Equation.DSMT4" ShapeID="_x0000_i1106" DrawAspect="Content" ObjectID="_1725366465" r:id="rId197"/>
              </w:object>
            </w:r>
            <w:r w:rsidRPr="00800176">
              <w:t>] ns</w:t>
            </w:r>
          </w:p>
        </w:tc>
      </w:tr>
      <w:tr w:rsidR="00963320" w:rsidRPr="00800176" w14:paraId="59881960" w14:textId="77777777" w:rsidTr="00963320">
        <w:trPr>
          <w:jc w:val="center"/>
        </w:trPr>
        <w:tc>
          <w:tcPr>
            <w:tcW w:w="2450" w:type="dxa"/>
          </w:tcPr>
          <w:p w14:paraId="55FB0F69" w14:textId="77777777" w:rsidR="00963320" w:rsidRPr="00800176" w:rsidRDefault="00963320" w:rsidP="00963320">
            <w:pPr>
              <w:pStyle w:val="TALLeft050cm"/>
              <w:ind w:left="300"/>
              <w:rPr>
                <w:noProof/>
              </w:rPr>
            </w:pPr>
            <w:r w:rsidRPr="006112FD">
              <w:rPr>
                <w:i/>
                <w:noProof/>
              </w:rPr>
              <w:t>&gt;&gt;&gt;gNB Rx-Tx Time Difference</w:t>
            </w:r>
          </w:p>
        </w:tc>
        <w:tc>
          <w:tcPr>
            <w:tcW w:w="1077" w:type="dxa"/>
          </w:tcPr>
          <w:p w14:paraId="1B8B162C" w14:textId="77777777" w:rsidR="00963320" w:rsidRPr="00800176" w:rsidRDefault="00963320" w:rsidP="00963320">
            <w:pPr>
              <w:pStyle w:val="TAL"/>
              <w:rPr>
                <w:noProof/>
              </w:rPr>
            </w:pPr>
          </w:p>
        </w:tc>
        <w:tc>
          <w:tcPr>
            <w:tcW w:w="1440" w:type="dxa"/>
          </w:tcPr>
          <w:p w14:paraId="41DE6675" w14:textId="77777777" w:rsidR="00963320" w:rsidRPr="00800176" w:rsidRDefault="00963320" w:rsidP="00963320">
            <w:pPr>
              <w:pStyle w:val="TAL"/>
              <w:rPr>
                <w:noProof/>
              </w:rPr>
            </w:pPr>
          </w:p>
        </w:tc>
        <w:tc>
          <w:tcPr>
            <w:tcW w:w="1871" w:type="dxa"/>
          </w:tcPr>
          <w:p w14:paraId="0C0D737E" w14:textId="77777777" w:rsidR="00963320" w:rsidRPr="00800176" w:rsidRDefault="00963320" w:rsidP="00963320">
            <w:pPr>
              <w:pStyle w:val="TAL"/>
              <w:rPr>
                <w:noProof/>
              </w:rPr>
            </w:pPr>
          </w:p>
        </w:tc>
        <w:tc>
          <w:tcPr>
            <w:tcW w:w="2880" w:type="dxa"/>
          </w:tcPr>
          <w:p w14:paraId="7B146C35" w14:textId="77777777" w:rsidR="00963320" w:rsidRPr="00800176" w:rsidRDefault="00963320" w:rsidP="00963320">
            <w:pPr>
              <w:pStyle w:val="TAL"/>
              <w:rPr>
                <w:noProof/>
              </w:rPr>
            </w:pPr>
          </w:p>
        </w:tc>
      </w:tr>
      <w:tr w:rsidR="00991704" w:rsidRPr="00800176" w14:paraId="45CB0C13" w14:textId="77777777" w:rsidTr="00963320">
        <w:trPr>
          <w:jc w:val="center"/>
        </w:trPr>
        <w:tc>
          <w:tcPr>
            <w:tcW w:w="2450" w:type="dxa"/>
          </w:tcPr>
          <w:p w14:paraId="554255E9" w14:textId="77777777" w:rsidR="00991704" w:rsidRPr="00800176" w:rsidRDefault="00963320" w:rsidP="00454D3D">
            <w:pPr>
              <w:pStyle w:val="TALLeft050cm"/>
              <w:ind w:left="403"/>
              <w:rPr>
                <w:noProof/>
              </w:rPr>
            </w:pPr>
            <w:r>
              <w:rPr>
                <w:noProof/>
              </w:rPr>
              <w:t>&gt;</w:t>
            </w:r>
            <w:r w:rsidR="00991704" w:rsidRPr="00800176">
              <w:rPr>
                <w:noProof/>
              </w:rPr>
              <w:t>&gt;&gt;&gt;gNB Rx-Tx Time Difference</w:t>
            </w:r>
          </w:p>
        </w:tc>
        <w:tc>
          <w:tcPr>
            <w:tcW w:w="1077" w:type="dxa"/>
          </w:tcPr>
          <w:p w14:paraId="6CE6A3E8" w14:textId="77777777" w:rsidR="00991704" w:rsidRPr="00800176" w:rsidRDefault="00991704" w:rsidP="00F8376E">
            <w:pPr>
              <w:pStyle w:val="TAL"/>
              <w:rPr>
                <w:noProof/>
              </w:rPr>
            </w:pPr>
            <w:r w:rsidRPr="00800176">
              <w:rPr>
                <w:noProof/>
              </w:rPr>
              <w:t>M</w:t>
            </w:r>
          </w:p>
        </w:tc>
        <w:tc>
          <w:tcPr>
            <w:tcW w:w="1440" w:type="dxa"/>
          </w:tcPr>
          <w:p w14:paraId="672AFA6F" w14:textId="77777777" w:rsidR="00991704" w:rsidRPr="00800176" w:rsidRDefault="00991704" w:rsidP="00F8376E">
            <w:pPr>
              <w:pStyle w:val="TAL"/>
              <w:rPr>
                <w:noProof/>
              </w:rPr>
            </w:pPr>
          </w:p>
        </w:tc>
        <w:tc>
          <w:tcPr>
            <w:tcW w:w="1871" w:type="dxa"/>
          </w:tcPr>
          <w:p w14:paraId="76D6579A" w14:textId="77777777" w:rsidR="00991704" w:rsidRPr="00800176" w:rsidRDefault="00991704" w:rsidP="00F8376E">
            <w:pPr>
              <w:pStyle w:val="TAL"/>
              <w:rPr>
                <w:noProof/>
              </w:rPr>
            </w:pPr>
            <w:r w:rsidRPr="00800176">
              <w:rPr>
                <w:noProof/>
              </w:rPr>
              <w:t>9.3.1.170</w:t>
            </w:r>
          </w:p>
        </w:tc>
        <w:tc>
          <w:tcPr>
            <w:tcW w:w="2880" w:type="dxa"/>
          </w:tcPr>
          <w:p w14:paraId="17EBA2A3" w14:textId="77777777" w:rsidR="00991704" w:rsidRPr="00800176" w:rsidRDefault="00991704" w:rsidP="00F8376E">
            <w:pPr>
              <w:pStyle w:val="TAL"/>
              <w:rPr>
                <w:noProof/>
              </w:rPr>
            </w:pPr>
          </w:p>
        </w:tc>
      </w:tr>
    </w:tbl>
    <w:p w14:paraId="199B0BF9" w14:textId="77777777" w:rsidR="00991704" w:rsidRPr="00800176" w:rsidRDefault="00991704" w:rsidP="00991704">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F8376E">
            <w:pPr>
              <w:pStyle w:val="TAH"/>
              <w:rPr>
                <w:noProof/>
              </w:rPr>
            </w:pPr>
            <w:r w:rsidRPr="00800176">
              <w:rPr>
                <w:noProof/>
              </w:rPr>
              <w:t>Range bound</w:t>
            </w:r>
          </w:p>
        </w:tc>
        <w:tc>
          <w:tcPr>
            <w:tcW w:w="5670" w:type="dxa"/>
          </w:tcPr>
          <w:p w14:paraId="300A181A" w14:textId="77777777" w:rsidR="00991704" w:rsidRPr="00800176" w:rsidRDefault="00991704" w:rsidP="00F8376E">
            <w:pPr>
              <w:pStyle w:val="TAH"/>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F8376E">
            <w:pPr>
              <w:pStyle w:val="TAL"/>
              <w:rPr>
                <w:noProof/>
              </w:rPr>
            </w:pPr>
            <w:r w:rsidRPr="00800176">
              <w:rPr>
                <w:noProof/>
              </w:rPr>
              <w:t>maxnoMeasPDC</w:t>
            </w:r>
          </w:p>
        </w:tc>
        <w:tc>
          <w:tcPr>
            <w:tcW w:w="5670" w:type="dxa"/>
          </w:tcPr>
          <w:p w14:paraId="3D18775E" w14:textId="77777777" w:rsidR="00991704" w:rsidRPr="00D82E9E" w:rsidRDefault="00991704" w:rsidP="00ED28A6">
            <w:pPr>
              <w:pStyle w:val="TAL"/>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991704">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9E6EC2">
      <w:pPr>
        <w:pStyle w:val="Heading4"/>
      </w:pPr>
      <w:bookmarkStart w:id="10479" w:name="_Toc99038912"/>
      <w:bookmarkStart w:id="10480" w:name="_Toc99731175"/>
      <w:bookmarkStart w:id="10481" w:name="_Toc105511306"/>
      <w:bookmarkStart w:id="10482" w:name="_Toc105927838"/>
      <w:bookmarkStart w:id="10483" w:name="_Toc106110378"/>
      <w:bookmarkStart w:id="10484" w:name="_Toc113835815"/>
      <w:r w:rsidRPr="00EA5FA7">
        <w:t>9.3.1.</w:t>
      </w:r>
      <w:r>
        <w:t>233</w:t>
      </w:r>
      <w:r>
        <w:tab/>
      </w:r>
      <w:r>
        <w:rPr>
          <w:rFonts w:eastAsia="Batang"/>
        </w:rPr>
        <w:t>SCG Activation Request</w:t>
      </w:r>
      <w:bookmarkEnd w:id="10479"/>
      <w:bookmarkEnd w:id="10480"/>
      <w:bookmarkEnd w:id="10481"/>
      <w:bookmarkEnd w:id="10482"/>
      <w:bookmarkEnd w:id="10483"/>
      <w:bookmarkEnd w:id="10484"/>
    </w:p>
    <w:p w14:paraId="12C71A11" w14:textId="77777777" w:rsidR="00C8640C" w:rsidRPr="00CF37F9" w:rsidRDefault="00C8640C" w:rsidP="00C8640C">
      <w:r w:rsidRPr="00CF37F9">
        <w:t>This IE indicates whether the SCG resources are required to be activated or deactivate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C8640C" w:rsidRPr="009E68FF" w14:paraId="70588B07" w14:textId="77777777" w:rsidTr="00102D46">
        <w:tc>
          <w:tcPr>
            <w:tcW w:w="2268" w:type="dxa"/>
          </w:tcPr>
          <w:p w14:paraId="7B3FAAE8" w14:textId="77777777" w:rsidR="00C8640C" w:rsidRPr="009E68FF" w:rsidRDefault="00C8640C" w:rsidP="009E6EC2">
            <w:pPr>
              <w:pStyle w:val="TAH"/>
              <w:rPr>
                <w:lang w:eastAsia="ja-JP"/>
              </w:rPr>
            </w:pPr>
            <w:r w:rsidRPr="009E68FF">
              <w:rPr>
                <w:lang w:eastAsia="ja-JP"/>
              </w:rPr>
              <w:t>IE/Group Name</w:t>
            </w:r>
          </w:p>
        </w:tc>
        <w:tc>
          <w:tcPr>
            <w:tcW w:w="1134" w:type="dxa"/>
          </w:tcPr>
          <w:p w14:paraId="548C70FA" w14:textId="77777777" w:rsidR="00C8640C" w:rsidRPr="009E68FF" w:rsidRDefault="00C8640C" w:rsidP="009E6EC2">
            <w:pPr>
              <w:pStyle w:val="TAH"/>
              <w:rPr>
                <w:lang w:eastAsia="ja-JP"/>
              </w:rPr>
            </w:pPr>
            <w:r w:rsidRPr="009E68FF">
              <w:rPr>
                <w:lang w:eastAsia="ja-JP"/>
              </w:rPr>
              <w:t>Presence</w:t>
            </w:r>
          </w:p>
        </w:tc>
        <w:tc>
          <w:tcPr>
            <w:tcW w:w="1080" w:type="dxa"/>
          </w:tcPr>
          <w:p w14:paraId="2AD719D6" w14:textId="77777777" w:rsidR="00C8640C" w:rsidRPr="009E68FF" w:rsidRDefault="00C8640C" w:rsidP="009E6EC2">
            <w:pPr>
              <w:pStyle w:val="TAH"/>
              <w:rPr>
                <w:lang w:eastAsia="ja-JP"/>
              </w:rPr>
            </w:pPr>
            <w:r w:rsidRPr="009E68FF">
              <w:rPr>
                <w:lang w:eastAsia="ja-JP"/>
              </w:rPr>
              <w:t>Range</w:t>
            </w:r>
          </w:p>
        </w:tc>
        <w:tc>
          <w:tcPr>
            <w:tcW w:w="2606" w:type="dxa"/>
          </w:tcPr>
          <w:p w14:paraId="1906F99E" w14:textId="77777777" w:rsidR="00C8640C" w:rsidRPr="009E68FF" w:rsidRDefault="00C8640C" w:rsidP="009E6EC2">
            <w:pPr>
              <w:pStyle w:val="TAH"/>
              <w:rPr>
                <w:lang w:eastAsia="ja-JP"/>
              </w:rPr>
            </w:pPr>
            <w:r w:rsidRPr="009E68FF">
              <w:rPr>
                <w:lang w:eastAsia="ja-JP"/>
              </w:rPr>
              <w:t>IE type and reference</w:t>
            </w:r>
          </w:p>
        </w:tc>
        <w:tc>
          <w:tcPr>
            <w:tcW w:w="2551" w:type="dxa"/>
          </w:tcPr>
          <w:p w14:paraId="3BA2D1D4" w14:textId="77777777" w:rsidR="00C8640C" w:rsidRPr="009E68FF" w:rsidRDefault="00C8640C" w:rsidP="009E6EC2">
            <w:pPr>
              <w:pStyle w:val="TAH"/>
              <w:rPr>
                <w:lang w:eastAsia="ja-JP"/>
              </w:rPr>
            </w:pPr>
            <w:r w:rsidRPr="009E68FF">
              <w:rPr>
                <w:lang w:eastAsia="ja-JP"/>
              </w:rPr>
              <w:t>Semantics description</w:t>
            </w:r>
          </w:p>
        </w:tc>
      </w:tr>
      <w:tr w:rsidR="00C8640C" w:rsidRPr="009E68FF" w14:paraId="7F9E364C" w14:textId="77777777" w:rsidTr="00102D46">
        <w:tc>
          <w:tcPr>
            <w:tcW w:w="2268" w:type="dxa"/>
          </w:tcPr>
          <w:p w14:paraId="0FDA83A8" w14:textId="77777777" w:rsidR="00C8640C" w:rsidRPr="00FB1560" w:rsidRDefault="00C8640C" w:rsidP="009E6EC2">
            <w:pPr>
              <w:pStyle w:val="TAL"/>
              <w:rPr>
                <w:bCs/>
                <w:iCs/>
                <w:lang w:eastAsia="ja-JP"/>
              </w:rPr>
            </w:pPr>
            <w:r>
              <w:rPr>
                <w:lang w:eastAsia="en-GB"/>
              </w:rPr>
              <w:t>SCG Activation Request</w:t>
            </w:r>
          </w:p>
        </w:tc>
        <w:tc>
          <w:tcPr>
            <w:tcW w:w="1134" w:type="dxa"/>
          </w:tcPr>
          <w:p w14:paraId="4CF97E1A" w14:textId="77777777" w:rsidR="00C8640C" w:rsidRPr="00670310" w:rsidRDefault="00C8640C" w:rsidP="009E6EC2">
            <w:pPr>
              <w:pStyle w:val="TAL"/>
            </w:pPr>
            <w:r w:rsidRPr="00670310">
              <w:rPr>
                <w:rFonts w:hint="eastAsia"/>
              </w:rPr>
              <w:t>M</w:t>
            </w:r>
          </w:p>
        </w:tc>
        <w:tc>
          <w:tcPr>
            <w:tcW w:w="1080" w:type="dxa"/>
          </w:tcPr>
          <w:p w14:paraId="1A677C85" w14:textId="77777777" w:rsidR="00C8640C" w:rsidRPr="00B15A76" w:rsidRDefault="00C8640C" w:rsidP="009E6EC2">
            <w:pPr>
              <w:pStyle w:val="TAL"/>
              <w:rPr>
                <w:lang w:eastAsia="en-GB"/>
              </w:rPr>
            </w:pPr>
          </w:p>
        </w:tc>
        <w:tc>
          <w:tcPr>
            <w:tcW w:w="2606" w:type="dxa"/>
          </w:tcPr>
          <w:p w14:paraId="0F20C253" w14:textId="77777777" w:rsidR="00C8640C" w:rsidRPr="009E68FF" w:rsidRDefault="00C8640C" w:rsidP="009E6EC2">
            <w:pPr>
              <w:pStyle w:val="TAL"/>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2551" w:type="dxa"/>
          </w:tcPr>
          <w:p w14:paraId="76CBB2FB" w14:textId="77777777" w:rsidR="00C8640C" w:rsidRPr="009E68FF" w:rsidRDefault="00C8640C" w:rsidP="009E6EC2">
            <w:pPr>
              <w:pStyle w:val="TAL"/>
              <w:rPr>
                <w:lang w:eastAsia="ja-JP"/>
              </w:rPr>
            </w:pPr>
          </w:p>
        </w:tc>
      </w:tr>
    </w:tbl>
    <w:p w14:paraId="73961032" w14:textId="77777777" w:rsidR="00C8640C" w:rsidRPr="00670310" w:rsidRDefault="00C8640C" w:rsidP="00C8640C"/>
    <w:p w14:paraId="5EF8417A" w14:textId="77777777" w:rsidR="00C8640C" w:rsidRPr="00EA5FA7" w:rsidRDefault="00C8640C" w:rsidP="009E6EC2">
      <w:pPr>
        <w:pStyle w:val="Heading4"/>
      </w:pPr>
      <w:bookmarkStart w:id="10485" w:name="_Toc99038913"/>
      <w:bookmarkStart w:id="10486" w:name="_Toc99731176"/>
      <w:bookmarkStart w:id="10487" w:name="_Toc105511307"/>
      <w:bookmarkStart w:id="10488" w:name="_Toc105927839"/>
      <w:bookmarkStart w:id="10489" w:name="_Toc106110379"/>
      <w:bookmarkStart w:id="10490" w:name="_Toc113835816"/>
      <w:r w:rsidRPr="00EA5FA7">
        <w:t>9.3.1.</w:t>
      </w:r>
      <w:r>
        <w:t>234</w:t>
      </w:r>
      <w:r>
        <w:tab/>
      </w:r>
      <w:r>
        <w:rPr>
          <w:rFonts w:eastAsia="Batang"/>
        </w:rPr>
        <w:t>SCG Activation Status</w:t>
      </w:r>
      <w:bookmarkEnd w:id="10485"/>
      <w:bookmarkEnd w:id="10486"/>
      <w:bookmarkEnd w:id="10487"/>
      <w:bookmarkEnd w:id="10488"/>
      <w:bookmarkEnd w:id="10489"/>
      <w:bookmarkEnd w:id="10490"/>
    </w:p>
    <w:p w14:paraId="74F4D423" w14:textId="77777777" w:rsidR="00C8640C" w:rsidRPr="00CF37F9" w:rsidRDefault="00C8640C" w:rsidP="00C8640C">
      <w:r w:rsidRPr="00CF37F9">
        <w:t>This IE indicates the status of SCG resource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C8640C" w:rsidRPr="009E68FF" w14:paraId="1E982D71" w14:textId="77777777" w:rsidTr="00102D46">
        <w:tc>
          <w:tcPr>
            <w:tcW w:w="2268" w:type="dxa"/>
          </w:tcPr>
          <w:p w14:paraId="6F7B355A" w14:textId="77777777" w:rsidR="00C8640C" w:rsidRPr="009E68FF" w:rsidRDefault="00C8640C" w:rsidP="009E6EC2">
            <w:pPr>
              <w:pStyle w:val="TAH"/>
              <w:rPr>
                <w:lang w:eastAsia="ja-JP"/>
              </w:rPr>
            </w:pPr>
            <w:r w:rsidRPr="009E68FF">
              <w:rPr>
                <w:lang w:eastAsia="ja-JP"/>
              </w:rPr>
              <w:t>IE/Group Name</w:t>
            </w:r>
          </w:p>
        </w:tc>
        <w:tc>
          <w:tcPr>
            <w:tcW w:w="1134" w:type="dxa"/>
          </w:tcPr>
          <w:p w14:paraId="64BABA99" w14:textId="77777777" w:rsidR="00C8640C" w:rsidRPr="009E68FF" w:rsidRDefault="00C8640C" w:rsidP="009E6EC2">
            <w:pPr>
              <w:pStyle w:val="TAH"/>
              <w:rPr>
                <w:lang w:eastAsia="ja-JP"/>
              </w:rPr>
            </w:pPr>
            <w:r w:rsidRPr="009E68FF">
              <w:rPr>
                <w:lang w:eastAsia="ja-JP"/>
              </w:rPr>
              <w:t>Presence</w:t>
            </w:r>
          </w:p>
        </w:tc>
        <w:tc>
          <w:tcPr>
            <w:tcW w:w="1080" w:type="dxa"/>
          </w:tcPr>
          <w:p w14:paraId="6A9577FD" w14:textId="77777777" w:rsidR="00C8640C" w:rsidRPr="009E68FF" w:rsidRDefault="00C8640C" w:rsidP="009E6EC2">
            <w:pPr>
              <w:pStyle w:val="TAH"/>
              <w:rPr>
                <w:lang w:eastAsia="ja-JP"/>
              </w:rPr>
            </w:pPr>
            <w:r w:rsidRPr="009E68FF">
              <w:rPr>
                <w:lang w:eastAsia="ja-JP"/>
              </w:rPr>
              <w:t>Range</w:t>
            </w:r>
          </w:p>
        </w:tc>
        <w:tc>
          <w:tcPr>
            <w:tcW w:w="2606" w:type="dxa"/>
          </w:tcPr>
          <w:p w14:paraId="03292125" w14:textId="77777777" w:rsidR="00C8640C" w:rsidRPr="009E68FF" w:rsidRDefault="00C8640C" w:rsidP="009E6EC2">
            <w:pPr>
              <w:pStyle w:val="TAH"/>
              <w:rPr>
                <w:lang w:eastAsia="ja-JP"/>
              </w:rPr>
            </w:pPr>
            <w:r w:rsidRPr="009E68FF">
              <w:rPr>
                <w:lang w:eastAsia="ja-JP"/>
              </w:rPr>
              <w:t>IE type and reference</w:t>
            </w:r>
          </w:p>
        </w:tc>
        <w:tc>
          <w:tcPr>
            <w:tcW w:w="2551" w:type="dxa"/>
          </w:tcPr>
          <w:p w14:paraId="5BE9420F" w14:textId="77777777" w:rsidR="00C8640C" w:rsidRPr="009E68FF" w:rsidRDefault="00C8640C" w:rsidP="009E6EC2">
            <w:pPr>
              <w:pStyle w:val="TAH"/>
              <w:rPr>
                <w:lang w:eastAsia="ja-JP"/>
              </w:rPr>
            </w:pPr>
            <w:r w:rsidRPr="009E68FF">
              <w:rPr>
                <w:lang w:eastAsia="ja-JP"/>
              </w:rPr>
              <w:t>Semantics description</w:t>
            </w:r>
          </w:p>
        </w:tc>
      </w:tr>
      <w:tr w:rsidR="00C8640C" w:rsidRPr="009E68FF" w14:paraId="53B73CA7" w14:textId="77777777" w:rsidTr="00102D46">
        <w:tc>
          <w:tcPr>
            <w:tcW w:w="2268" w:type="dxa"/>
          </w:tcPr>
          <w:p w14:paraId="4F14196C" w14:textId="77777777" w:rsidR="00C8640C" w:rsidRPr="00FB1560" w:rsidRDefault="00C8640C" w:rsidP="009E6EC2">
            <w:pPr>
              <w:pStyle w:val="TAL"/>
              <w:rPr>
                <w:bCs/>
                <w:iCs/>
                <w:lang w:eastAsia="ja-JP"/>
              </w:rPr>
            </w:pPr>
            <w:r>
              <w:rPr>
                <w:lang w:eastAsia="en-GB"/>
              </w:rPr>
              <w:t>SCG Activation Status</w:t>
            </w:r>
          </w:p>
        </w:tc>
        <w:tc>
          <w:tcPr>
            <w:tcW w:w="1134" w:type="dxa"/>
          </w:tcPr>
          <w:p w14:paraId="5120281D" w14:textId="77777777" w:rsidR="00C8640C" w:rsidRPr="00670310" w:rsidRDefault="00C8640C" w:rsidP="009E6EC2">
            <w:pPr>
              <w:pStyle w:val="TAL"/>
            </w:pPr>
            <w:r w:rsidRPr="00670310">
              <w:rPr>
                <w:rFonts w:hint="eastAsia"/>
              </w:rPr>
              <w:t>M</w:t>
            </w:r>
          </w:p>
        </w:tc>
        <w:tc>
          <w:tcPr>
            <w:tcW w:w="1080" w:type="dxa"/>
          </w:tcPr>
          <w:p w14:paraId="59AFBF3E" w14:textId="77777777" w:rsidR="00C8640C" w:rsidRPr="00B15A76" w:rsidRDefault="00C8640C" w:rsidP="009E6EC2">
            <w:pPr>
              <w:pStyle w:val="TAL"/>
              <w:rPr>
                <w:lang w:eastAsia="en-GB"/>
              </w:rPr>
            </w:pPr>
          </w:p>
        </w:tc>
        <w:tc>
          <w:tcPr>
            <w:tcW w:w="2606" w:type="dxa"/>
          </w:tcPr>
          <w:p w14:paraId="46489E24" w14:textId="77777777" w:rsidR="00C8640C" w:rsidRPr="009E68FF" w:rsidRDefault="00C8640C" w:rsidP="009E6EC2">
            <w:pPr>
              <w:pStyle w:val="TAL"/>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2551" w:type="dxa"/>
          </w:tcPr>
          <w:p w14:paraId="6AE7A524" w14:textId="77777777" w:rsidR="00C8640C" w:rsidRPr="009E68FF" w:rsidRDefault="00C8640C" w:rsidP="009E6EC2">
            <w:pPr>
              <w:pStyle w:val="TAL"/>
              <w:rPr>
                <w:lang w:eastAsia="ja-JP"/>
              </w:rPr>
            </w:pPr>
          </w:p>
        </w:tc>
      </w:tr>
    </w:tbl>
    <w:p w14:paraId="379EC622" w14:textId="77777777" w:rsidR="00C8640C" w:rsidRDefault="00C8640C" w:rsidP="00C8640C"/>
    <w:p w14:paraId="6123DCAB" w14:textId="77777777" w:rsidR="004710BF" w:rsidRPr="00EA5FA7" w:rsidRDefault="004710BF" w:rsidP="004710BF">
      <w:pPr>
        <w:pStyle w:val="Heading4"/>
      </w:pPr>
      <w:bookmarkStart w:id="10491" w:name="OLE_LINK61"/>
      <w:bookmarkStart w:id="10492" w:name="OLE_LINK62"/>
      <w:bookmarkStart w:id="10493" w:name="_Toc99038914"/>
      <w:bookmarkStart w:id="10494" w:name="_Toc99731177"/>
      <w:bookmarkStart w:id="10495" w:name="_Toc105511308"/>
      <w:bookmarkStart w:id="10496" w:name="_Toc105927840"/>
      <w:bookmarkStart w:id="10497" w:name="_Toc106110380"/>
      <w:bookmarkStart w:id="10498" w:name="_Toc113835817"/>
      <w:r w:rsidRPr="00EA5FA7">
        <w:rPr>
          <w:lang w:eastAsia="zh-CN"/>
        </w:rPr>
        <w:t>9.3.1.</w:t>
      </w:r>
      <w:bookmarkEnd w:id="10491"/>
      <w:bookmarkEnd w:id="10492"/>
      <w:r>
        <w:rPr>
          <w:lang w:eastAsia="zh-CN"/>
        </w:rPr>
        <w:t>235</w:t>
      </w:r>
      <w:r w:rsidRPr="00EA5FA7">
        <w:rPr>
          <w:lang w:eastAsia="zh-CN"/>
        </w:rPr>
        <w:tab/>
      </w:r>
      <w:r w:rsidRPr="00AD7D8C">
        <w:t xml:space="preserve">Requested </w:t>
      </w:r>
      <w:r>
        <w:t xml:space="preserve">DL </w:t>
      </w:r>
      <w:r w:rsidRPr="00AD7D8C">
        <w:t>PRS Transmission Characteristics</w:t>
      </w:r>
      <w:bookmarkEnd w:id="10493"/>
      <w:bookmarkEnd w:id="10494"/>
      <w:bookmarkEnd w:id="10495"/>
      <w:bookmarkEnd w:id="10496"/>
      <w:bookmarkEnd w:id="10497"/>
      <w:bookmarkEnd w:id="10498"/>
    </w:p>
    <w:p w14:paraId="37D56F8D" w14:textId="77777777" w:rsidR="004710BF" w:rsidRDefault="004710BF" w:rsidP="004710BF">
      <w:pPr>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2"/>
        <w:gridCol w:w="1134"/>
        <w:gridCol w:w="1560"/>
        <w:gridCol w:w="1842"/>
        <w:gridCol w:w="2318"/>
      </w:tblGrid>
      <w:tr w:rsidR="004710BF" w:rsidRPr="00EA5FA7" w14:paraId="0DAFF10B" w14:textId="77777777" w:rsidTr="00102D46">
        <w:tc>
          <w:tcPr>
            <w:tcW w:w="2722" w:type="dxa"/>
          </w:tcPr>
          <w:p w14:paraId="12254F7D" w14:textId="77777777" w:rsidR="004710BF" w:rsidRPr="00EA5FA7" w:rsidRDefault="004710BF" w:rsidP="009E6EC2">
            <w:pPr>
              <w:pStyle w:val="TAH"/>
              <w:rPr>
                <w:lang w:eastAsia="ja-JP"/>
              </w:rPr>
            </w:pPr>
            <w:r w:rsidRPr="00EA5FA7">
              <w:rPr>
                <w:lang w:eastAsia="ja-JP"/>
              </w:rPr>
              <w:t>IE/Group Name</w:t>
            </w:r>
          </w:p>
        </w:tc>
        <w:tc>
          <w:tcPr>
            <w:tcW w:w="1134" w:type="dxa"/>
          </w:tcPr>
          <w:p w14:paraId="3C672B07" w14:textId="77777777" w:rsidR="004710BF" w:rsidRPr="00EA5FA7" w:rsidRDefault="004710BF" w:rsidP="009E6EC2">
            <w:pPr>
              <w:pStyle w:val="TAH"/>
              <w:rPr>
                <w:lang w:eastAsia="ja-JP"/>
              </w:rPr>
            </w:pPr>
            <w:r w:rsidRPr="00EA5FA7">
              <w:rPr>
                <w:lang w:eastAsia="ja-JP"/>
              </w:rPr>
              <w:t>Presence</w:t>
            </w:r>
          </w:p>
        </w:tc>
        <w:tc>
          <w:tcPr>
            <w:tcW w:w="1560" w:type="dxa"/>
          </w:tcPr>
          <w:p w14:paraId="5CEA835C" w14:textId="77777777" w:rsidR="004710BF" w:rsidRPr="00EA5FA7" w:rsidRDefault="004710BF" w:rsidP="009E6EC2">
            <w:pPr>
              <w:pStyle w:val="TAH"/>
              <w:rPr>
                <w:lang w:eastAsia="ja-JP"/>
              </w:rPr>
            </w:pPr>
            <w:r w:rsidRPr="00EA5FA7">
              <w:rPr>
                <w:lang w:eastAsia="ja-JP"/>
              </w:rPr>
              <w:t>Range</w:t>
            </w:r>
          </w:p>
        </w:tc>
        <w:tc>
          <w:tcPr>
            <w:tcW w:w="1842" w:type="dxa"/>
          </w:tcPr>
          <w:p w14:paraId="2BBE35C4" w14:textId="77777777" w:rsidR="004710BF" w:rsidRPr="00EA5FA7" w:rsidRDefault="004710BF" w:rsidP="009E6EC2">
            <w:pPr>
              <w:pStyle w:val="TAH"/>
              <w:rPr>
                <w:lang w:eastAsia="ja-JP"/>
              </w:rPr>
            </w:pPr>
            <w:r w:rsidRPr="00EA5FA7">
              <w:rPr>
                <w:lang w:eastAsia="ja-JP"/>
              </w:rPr>
              <w:t>IE type and reference</w:t>
            </w:r>
          </w:p>
        </w:tc>
        <w:tc>
          <w:tcPr>
            <w:tcW w:w="2318" w:type="dxa"/>
          </w:tcPr>
          <w:p w14:paraId="3B2175C6" w14:textId="77777777" w:rsidR="004710BF" w:rsidRPr="00EA5FA7" w:rsidRDefault="004710BF" w:rsidP="009E6EC2">
            <w:pPr>
              <w:pStyle w:val="TAH"/>
              <w:rPr>
                <w:lang w:eastAsia="ja-JP"/>
              </w:rPr>
            </w:pPr>
            <w:r w:rsidRPr="00EA5FA7">
              <w:rPr>
                <w:lang w:eastAsia="ja-JP"/>
              </w:rPr>
              <w:t>Semantics description</w:t>
            </w:r>
          </w:p>
        </w:tc>
      </w:tr>
      <w:tr w:rsidR="004710BF" w:rsidRPr="00D279C8" w14:paraId="1A5B14B2" w14:textId="77777777" w:rsidTr="00102D46">
        <w:tc>
          <w:tcPr>
            <w:tcW w:w="2722"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9E6EC2">
            <w:pPr>
              <w:pStyle w:val="TAL"/>
              <w:rPr>
                <w:rFonts w:eastAsia="Arial Unicode MS"/>
                <w:b/>
                <w:bCs/>
              </w:rPr>
            </w:pPr>
            <w:r w:rsidRPr="009E6EC2">
              <w:rPr>
                <w:rFonts w:eastAsia="Arial Unicode MS"/>
                <w:b/>
                <w:bCs/>
              </w:rPr>
              <w:t>Requested DL-PRS Resource Set List</w:t>
            </w:r>
          </w:p>
        </w:tc>
        <w:tc>
          <w:tcPr>
            <w:tcW w:w="1134"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9E6EC2">
            <w:pPr>
              <w:pStyle w:val="TAL"/>
              <w:rPr>
                <w:rFonts w:eastAsia="Arial Unicode MS"/>
              </w:rPr>
            </w:pPr>
          </w:p>
        </w:tc>
        <w:tc>
          <w:tcPr>
            <w:tcW w:w="156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9E6EC2">
            <w:pPr>
              <w:pStyle w:val="TAL"/>
              <w:rPr>
                <w:rFonts w:eastAsia="Arial Unicode MS"/>
                <w:szCs w:val="18"/>
              </w:rPr>
            </w:pPr>
            <w:r w:rsidRPr="00BC6580">
              <w:rPr>
                <w:rFonts w:eastAsia="Arial Unicode MS"/>
                <w:i/>
              </w:rPr>
              <w:t>1</w:t>
            </w:r>
          </w:p>
        </w:tc>
        <w:tc>
          <w:tcPr>
            <w:tcW w:w="184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9E6EC2">
            <w:pPr>
              <w:pStyle w:val="TAL"/>
              <w:rPr>
                <w:rFonts w:eastAsia="Arial Unicode MS"/>
              </w:rPr>
            </w:pPr>
          </w:p>
        </w:tc>
        <w:tc>
          <w:tcPr>
            <w:tcW w:w="2318"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9E6EC2">
            <w:pPr>
              <w:pStyle w:val="TAL"/>
              <w:rPr>
                <w:rFonts w:eastAsia="Arial Unicode MS"/>
              </w:rPr>
            </w:pPr>
          </w:p>
        </w:tc>
      </w:tr>
      <w:tr w:rsidR="004710BF" w:rsidRPr="00F165C5" w14:paraId="103FC8CC" w14:textId="77777777" w:rsidTr="00102D46">
        <w:tc>
          <w:tcPr>
            <w:tcW w:w="2722"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rsidP="009E6EC2">
            <w:pPr>
              <w:pStyle w:val="TAL"/>
              <w:ind w:left="102"/>
              <w:rPr>
                <w:rFonts w:eastAsia="Arial Unicode MS"/>
                <w:b/>
                <w:bCs/>
              </w:rPr>
            </w:pPr>
            <w:r w:rsidRPr="009E6EC2">
              <w:rPr>
                <w:rFonts w:eastAsia="Arial Unicode MS"/>
                <w:b/>
                <w:bCs/>
              </w:rPr>
              <w:t>&gt;Requested DL-PRS Resource Set Item</w:t>
            </w:r>
          </w:p>
        </w:tc>
        <w:tc>
          <w:tcPr>
            <w:tcW w:w="1134"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9E6EC2">
            <w:pPr>
              <w:pStyle w:val="TAL"/>
              <w:rPr>
                <w:rFonts w:eastAsia="Arial Unicode MS"/>
              </w:rPr>
            </w:pPr>
          </w:p>
        </w:tc>
        <w:tc>
          <w:tcPr>
            <w:tcW w:w="156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9E6EC2">
            <w:pPr>
              <w:pStyle w:val="TAL"/>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4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9E6EC2">
            <w:pPr>
              <w:pStyle w:val="TAL"/>
              <w:rPr>
                <w:rFonts w:eastAsia="Arial Unicode MS"/>
              </w:rPr>
            </w:pPr>
          </w:p>
        </w:tc>
        <w:tc>
          <w:tcPr>
            <w:tcW w:w="2318"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9E6EC2">
            <w:pPr>
              <w:pStyle w:val="TAL"/>
              <w:rPr>
                <w:rFonts w:eastAsia="Arial Unicode MS"/>
              </w:rPr>
            </w:pPr>
          </w:p>
        </w:tc>
      </w:tr>
      <w:tr w:rsidR="004710BF" w:rsidRPr="006625FF" w14:paraId="3F621707" w14:textId="77777777" w:rsidTr="00102D46">
        <w:tc>
          <w:tcPr>
            <w:tcW w:w="2722"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9E6EC2">
            <w:pPr>
              <w:pStyle w:val="TAL"/>
              <w:ind w:left="198"/>
              <w:rPr>
                <w:rFonts w:eastAsia="Yu Mincho"/>
              </w:rPr>
            </w:pPr>
            <w:r>
              <w:rPr>
                <w:rFonts w:eastAsia="Yu Mincho"/>
              </w:rPr>
              <w:t>&gt;</w:t>
            </w:r>
            <w:r w:rsidRPr="00BC6580">
              <w:rPr>
                <w:rFonts w:eastAsia="Yu Mincho"/>
              </w:rPr>
              <w:t>&gt;PRS bandwidth</w:t>
            </w:r>
          </w:p>
        </w:tc>
        <w:tc>
          <w:tcPr>
            <w:tcW w:w="1134"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9E6EC2">
            <w:pPr>
              <w:pStyle w:val="TAL"/>
              <w:rPr>
                <w:rFonts w:eastAsia="Yu Mincho"/>
              </w:rPr>
            </w:pPr>
            <w:r w:rsidRPr="003F43E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9E6EC2">
            <w:pPr>
              <w:pStyle w:val="TAL"/>
              <w:rPr>
                <w:rFonts w:eastAsia="Yu Mincho"/>
              </w:rPr>
            </w:pPr>
            <w:r w:rsidRPr="00D279C8">
              <w:rPr>
                <w:rFonts w:eastAsia="Yu Mincho"/>
              </w:rPr>
              <w:t>INTEGER(1..63)</w:t>
            </w:r>
          </w:p>
        </w:tc>
        <w:tc>
          <w:tcPr>
            <w:tcW w:w="2318"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9E6EC2">
            <w:pPr>
              <w:pStyle w:val="TAL"/>
              <w:rPr>
                <w:rFonts w:eastAsia="Yu Mincho"/>
              </w:rPr>
            </w:pPr>
            <w:r w:rsidRPr="00D279C8">
              <w:rPr>
                <w:rFonts w:eastAsia="Yu Mincho"/>
              </w:rPr>
              <w:t>24,28,…,272 PRBs</w:t>
            </w:r>
          </w:p>
        </w:tc>
      </w:tr>
      <w:tr w:rsidR="004710BF" w:rsidRPr="006625FF" w14:paraId="167A9195" w14:textId="77777777" w:rsidTr="00102D46">
        <w:tc>
          <w:tcPr>
            <w:tcW w:w="2722"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9E6EC2">
            <w:pPr>
              <w:pStyle w:val="TAL"/>
              <w:ind w:left="198"/>
              <w:rPr>
                <w:rFonts w:eastAsia="Yu Mincho"/>
              </w:rPr>
            </w:pPr>
            <w:r w:rsidRPr="00EB3FE3">
              <w:rPr>
                <w:rFonts w:eastAsia="Yu Mincho"/>
              </w:rPr>
              <w:t>&gt;&gt;Comb Size</w:t>
            </w:r>
          </w:p>
        </w:tc>
        <w:tc>
          <w:tcPr>
            <w:tcW w:w="1134"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9E6EC2">
            <w:pPr>
              <w:pStyle w:val="TAL"/>
              <w:rPr>
                <w:rFonts w:eastAsia="Yu Mincho"/>
              </w:rPr>
            </w:pPr>
            <w:r w:rsidRPr="00BC6580">
              <w:rPr>
                <w:rFonts w:eastAsia="Yu Mincho"/>
              </w:rPr>
              <w:t>O</w:t>
            </w:r>
          </w:p>
        </w:tc>
        <w:tc>
          <w:tcPr>
            <w:tcW w:w="156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9E6EC2">
            <w:pPr>
              <w:pStyle w:val="TAL"/>
              <w:rPr>
                <w:rFonts w:eastAsia="Yu Mincho"/>
              </w:rPr>
            </w:pPr>
            <w:r w:rsidRPr="005F5384">
              <w:rPr>
                <w:rFonts w:eastAsia="Yu Mincho"/>
              </w:rPr>
              <w:t>ENUMERATED(2, 4, 6, 12, …)</w:t>
            </w:r>
          </w:p>
        </w:tc>
        <w:tc>
          <w:tcPr>
            <w:tcW w:w="2318"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9E6EC2">
            <w:pPr>
              <w:pStyle w:val="TAL"/>
              <w:rPr>
                <w:rFonts w:eastAsia="Yu Mincho"/>
              </w:rPr>
            </w:pPr>
          </w:p>
        </w:tc>
      </w:tr>
      <w:tr w:rsidR="004710BF" w:rsidRPr="006625FF" w14:paraId="53211230" w14:textId="77777777" w:rsidTr="00102D46">
        <w:tc>
          <w:tcPr>
            <w:tcW w:w="2722"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9E6EC2">
            <w:pPr>
              <w:pStyle w:val="TAL"/>
              <w:ind w:left="198"/>
              <w:rPr>
                <w:rFonts w:eastAsia="Yu Mincho"/>
              </w:rPr>
            </w:pPr>
            <w:r>
              <w:rPr>
                <w:rFonts w:eastAsia="Yu Mincho"/>
              </w:rPr>
              <w:t>&gt;</w:t>
            </w:r>
            <w:r w:rsidRPr="00BC6580">
              <w:rPr>
                <w:rFonts w:eastAsia="Yu Mincho"/>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9E6EC2">
            <w:pPr>
              <w:pStyle w:val="TAL"/>
              <w:rPr>
                <w:rFonts w:eastAsia="Yu Mincho"/>
              </w:rPr>
            </w:pPr>
            <w:r w:rsidRPr="00BC6580">
              <w:rPr>
                <w:rFonts w:eastAsia="Yu Mincho"/>
              </w:rPr>
              <w:t>O</w:t>
            </w:r>
          </w:p>
        </w:tc>
        <w:tc>
          <w:tcPr>
            <w:tcW w:w="156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9E6EC2">
            <w:pPr>
              <w:pStyle w:val="TAL"/>
              <w:rPr>
                <w:rFonts w:eastAsia="Yu Mincho"/>
              </w:rPr>
            </w:pPr>
            <w:r w:rsidRPr="00D279C8">
              <w:rPr>
                <w:rFonts w:eastAsia="Yu Mincho"/>
              </w:rPr>
              <w:t>ENUMERATED(4,5,8,10,16,20,32,40,64,80,160,320,640,1280,2560,5120,10240,20480,40960,81920,…)</w:t>
            </w:r>
          </w:p>
        </w:tc>
        <w:tc>
          <w:tcPr>
            <w:tcW w:w="2318"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9E6EC2">
            <w:pPr>
              <w:pStyle w:val="TAL"/>
              <w:rPr>
                <w:rFonts w:eastAsia="Yu Mincho"/>
              </w:rPr>
            </w:pPr>
          </w:p>
        </w:tc>
      </w:tr>
      <w:tr w:rsidR="004710BF" w:rsidRPr="006625FF" w14:paraId="5DF876B0" w14:textId="77777777" w:rsidTr="00102D46">
        <w:tc>
          <w:tcPr>
            <w:tcW w:w="2722"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9E6EC2">
            <w:pPr>
              <w:pStyle w:val="TAL"/>
              <w:ind w:left="198"/>
              <w:rPr>
                <w:rFonts w:eastAsia="Yu Mincho"/>
              </w:rPr>
            </w:pPr>
            <w:r w:rsidRPr="000B6C0C">
              <w:rPr>
                <w:rFonts w:eastAsia="Yu Mincho"/>
              </w:rPr>
              <w:t>&gt;&gt;Resource Repetition Factor</w:t>
            </w:r>
          </w:p>
        </w:tc>
        <w:tc>
          <w:tcPr>
            <w:tcW w:w="1134"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9E6EC2">
            <w:pPr>
              <w:pStyle w:val="TAL"/>
              <w:rPr>
                <w:rFonts w:eastAsia="Yu Mincho"/>
              </w:rPr>
            </w:pPr>
            <w:r w:rsidRPr="000B6C0C">
              <w:rPr>
                <w:rFonts w:eastAsia="Yu Mincho"/>
              </w:rPr>
              <w:t>ENUMERATED(rf1,rf2,rf4,rf6,rf8,rf16,rf32,…)</w:t>
            </w:r>
          </w:p>
        </w:tc>
        <w:tc>
          <w:tcPr>
            <w:tcW w:w="2318"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9E6EC2">
            <w:pPr>
              <w:pStyle w:val="TAL"/>
              <w:rPr>
                <w:rFonts w:eastAsia="Yu Mincho"/>
              </w:rPr>
            </w:pPr>
          </w:p>
        </w:tc>
      </w:tr>
      <w:tr w:rsidR="004710BF" w:rsidRPr="006625FF" w14:paraId="044C1E28" w14:textId="77777777" w:rsidTr="00102D46">
        <w:tc>
          <w:tcPr>
            <w:tcW w:w="2722"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9E6EC2">
            <w:pPr>
              <w:pStyle w:val="TAL"/>
              <w:ind w:left="198"/>
              <w:rPr>
                <w:rFonts w:eastAsia="Yu Mincho"/>
              </w:rPr>
            </w:pPr>
            <w:r w:rsidRPr="000B6C0C">
              <w:rPr>
                <w:rFonts w:eastAsia="Yu Mincho"/>
              </w:rPr>
              <w:t>&gt;&gt;Resource Number of Symbols</w:t>
            </w:r>
          </w:p>
        </w:tc>
        <w:tc>
          <w:tcPr>
            <w:tcW w:w="1134"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9E6EC2">
            <w:pPr>
              <w:pStyle w:val="TAL"/>
              <w:rPr>
                <w:rFonts w:eastAsia="Yu Mincho"/>
              </w:rPr>
            </w:pPr>
            <w:r w:rsidRPr="000B6C0C">
              <w:rPr>
                <w:rFonts w:eastAsia="Yu Mincho"/>
              </w:rPr>
              <w:t>ENUMERATED(n2,n4,n6,n12,…)</w:t>
            </w:r>
          </w:p>
        </w:tc>
        <w:tc>
          <w:tcPr>
            <w:tcW w:w="2318"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9E6EC2">
            <w:pPr>
              <w:pStyle w:val="TAL"/>
              <w:rPr>
                <w:rFonts w:eastAsia="Yu Mincho"/>
              </w:rPr>
            </w:pPr>
          </w:p>
        </w:tc>
      </w:tr>
      <w:tr w:rsidR="004710BF" w:rsidRPr="006625FF" w14:paraId="456B8608" w14:textId="77777777" w:rsidTr="00102D46">
        <w:tc>
          <w:tcPr>
            <w:tcW w:w="2722"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9E6EC2">
            <w:pPr>
              <w:pStyle w:val="TAL"/>
              <w:ind w:left="198"/>
              <w:rPr>
                <w:rFonts w:eastAsia="Yu Mincho"/>
              </w:rPr>
            </w:pPr>
            <w:r w:rsidRPr="000B6C0C">
              <w:rPr>
                <w:rFonts w:eastAsia="Yu Mincho"/>
              </w:rPr>
              <w:t>&gt;&gt;Requested DL-PRS Resource List</w:t>
            </w:r>
          </w:p>
        </w:tc>
        <w:tc>
          <w:tcPr>
            <w:tcW w:w="1134"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9E6EC2">
            <w:pPr>
              <w:pStyle w:val="TAL"/>
              <w:rPr>
                <w:rFonts w:eastAsia="Yu Mincho"/>
              </w:rPr>
            </w:pPr>
            <w:r w:rsidRPr="003878A9">
              <w:rPr>
                <w:rFonts w:eastAsia="Yu Mincho"/>
              </w:rPr>
              <w:t>9.3.1.250</w:t>
            </w:r>
          </w:p>
        </w:tc>
        <w:tc>
          <w:tcPr>
            <w:tcW w:w="2318"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9E6EC2">
            <w:pPr>
              <w:pStyle w:val="TAL"/>
              <w:rPr>
                <w:rFonts w:eastAsia="Yu Mincho"/>
              </w:rPr>
            </w:pPr>
          </w:p>
        </w:tc>
      </w:tr>
      <w:tr w:rsidR="004710BF" w:rsidRPr="006625FF" w14:paraId="29851E21" w14:textId="77777777" w:rsidTr="00102D46">
        <w:tc>
          <w:tcPr>
            <w:tcW w:w="2722"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9E6EC2">
            <w:pPr>
              <w:pStyle w:val="TAL"/>
              <w:ind w:left="198"/>
              <w:rPr>
                <w:rFonts w:eastAsia="Yu Mincho"/>
              </w:rPr>
            </w:pPr>
            <w:r w:rsidRPr="00DD0B8E">
              <w:t>&gt;&gt;Resource Set Start Time and Duration</w:t>
            </w:r>
          </w:p>
        </w:tc>
        <w:tc>
          <w:tcPr>
            <w:tcW w:w="1134"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9E6EC2">
            <w:pPr>
              <w:pStyle w:val="TAL"/>
              <w:rPr>
                <w:rFonts w:eastAsia="Yu Mincho"/>
              </w:rPr>
            </w:pPr>
            <w:r w:rsidRPr="00DD0B8E">
              <w:t>O</w:t>
            </w:r>
          </w:p>
        </w:tc>
        <w:tc>
          <w:tcPr>
            <w:tcW w:w="156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9E6EC2">
            <w:pPr>
              <w:pStyle w:val="TAL"/>
            </w:pPr>
            <w:r w:rsidRPr="005D575B">
              <w:t>Start Time and Duration</w:t>
            </w:r>
          </w:p>
          <w:p w14:paraId="1A63E32D" w14:textId="77777777" w:rsidR="004710BF" w:rsidRPr="00DD0B8E" w:rsidRDefault="00477948" w:rsidP="009E6EC2">
            <w:pPr>
              <w:pStyle w:val="TAL"/>
              <w:rPr>
                <w:rFonts w:eastAsia="Yu Mincho"/>
              </w:rPr>
            </w:pPr>
            <w:r w:rsidRPr="00477948">
              <w:t>9.3.1.236</w:t>
            </w:r>
          </w:p>
        </w:tc>
        <w:tc>
          <w:tcPr>
            <w:tcW w:w="2318"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9E6EC2">
            <w:pPr>
              <w:pStyle w:val="TAL"/>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102D46">
        <w:tc>
          <w:tcPr>
            <w:tcW w:w="2722"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9E6EC2">
            <w:pPr>
              <w:pStyle w:val="TAL"/>
              <w:rPr>
                <w:rFonts w:eastAsia="Yu Mincho"/>
              </w:rPr>
            </w:pPr>
            <w:r w:rsidRPr="000B6C0C">
              <w:rPr>
                <w:rFonts w:eastAsia="Yu Mincho"/>
              </w:rPr>
              <w:t>Number of Frequency Layers</w:t>
            </w:r>
          </w:p>
        </w:tc>
        <w:tc>
          <w:tcPr>
            <w:tcW w:w="1134"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9E6EC2">
            <w:pPr>
              <w:pStyle w:val="TAL"/>
              <w:rPr>
                <w:rFonts w:eastAsia="Yu Mincho"/>
              </w:rPr>
            </w:pPr>
            <w:r w:rsidRPr="000B6C0C">
              <w:rPr>
                <w:rFonts w:eastAsia="Yu Mincho"/>
              </w:rPr>
              <w:t>INTEGER(1..4)</w:t>
            </w:r>
          </w:p>
        </w:tc>
        <w:tc>
          <w:tcPr>
            <w:tcW w:w="2318"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9E6EC2">
            <w:pPr>
              <w:pStyle w:val="TAL"/>
              <w:rPr>
                <w:rFonts w:eastAsia="Yu Mincho"/>
              </w:rPr>
            </w:pPr>
          </w:p>
        </w:tc>
      </w:tr>
      <w:tr w:rsidR="004710BF" w:rsidRPr="006625FF" w14:paraId="7BD73DCB" w14:textId="77777777" w:rsidTr="00102D46">
        <w:tc>
          <w:tcPr>
            <w:tcW w:w="2722"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9E6EC2">
            <w:pPr>
              <w:pStyle w:val="TAL"/>
              <w:rPr>
                <w:rFonts w:eastAsia="Yu Mincho"/>
              </w:rPr>
            </w:pPr>
            <w:r w:rsidRPr="005D575B">
              <w:t>Start Time and Duration</w:t>
            </w:r>
          </w:p>
        </w:tc>
        <w:tc>
          <w:tcPr>
            <w:tcW w:w="1134"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9E6EC2">
            <w:pPr>
              <w:pStyle w:val="TAL"/>
              <w:rPr>
                <w:rFonts w:eastAsia="Yu Mincho"/>
              </w:rPr>
            </w:pPr>
            <w:r w:rsidRPr="005D575B">
              <w:t>O</w:t>
            </w:r>
          </w:p>
        </w:tc>
        <w:tc>
          <w:tcPr>
            <w:tcW w:w="156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9E6EC2">
            <w:pPr>
              <w:pStyle w:val="TAL"/>
              <w:rPr>
                <w:rFonts w:eastAsia="Yu Mincho"/>
              </w:rPr>
            </w:pPr>
            <w:r w:rsidRPr="00477948">
              <w:t>9.3.1.236</w:t>
            </w:r>
          </w:p>
        </w:tc>
        <w:tc>
          <w:tcPr>
            <w:tcW w:w="2318"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9E6EC2">
            <w:pPr>
              <w:pStyle w:val="TAL"/>
              <w:rPr>
                <w:rFonts w:eastAsia="Yu Mincho"/>
              </w:rPr>
            </w:pPr>
          </w:p>
        </w:tc>
      </w:tr>
    </w:tbl>
    <w:p w14:paraId="0B6A92A1" w14:textId="77777777" w:rsidR="004710BF" w:rsidRDefault="004710BF" w:rsidP="004710BF"/>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102D46">
            <w:pPr>
              <w:pStyle w:val="TAH"/>
              <w:rPr>
                <w:noProof/>
              </w:rPr>
            </w:pPr>
            <w:r w:rsidRPr="002A1C8D">
              <w:rPr>
                <w:noProof/>
              </w:rPr>
              <w:t>Range bound</w:t>
            </w:r>
          </w:p>
        </w:tc>
        <w:tc>
          <w:tcPr>
            <w:tcW w:w="6284" w:type="dxa"/>
          </w:tcPr>
          <w:p w14:paraId="0241140F" w14:textId="77777777" w:rsidR="004710BF" w:rsidRPr="002A1C8D" w:rsidRDefault="004710BF" w:rsidP="00102D46">
            <w:pPr>
              <w:pStyle w:val="TAH"/>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102D46">
            <w:pPr>
              <w:pStyle w:val="TAL"/>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102D46">
            <w:pPr>
              <w:pStyle w:val="TAL"/>
              <w:rPr>
                <w:noProof/>
              </w:rPr>
            </w:pPr>
            <w:r w:rsidRPr="002A1C8D">
              <w:rPr>
                <w:noProof/>
              </w:rPr>
              <w:t>Maximum no of PRS resources set. Value is 8.</w:t>
            </w:r>
          </w:p>
        </w:tc>
      </w:tr>
    </w:tbl>
    <w:p w14:paraId="6F6F8097" w14:textId="77777777" w:rsidR="004710BF" w:rsidRDefault="004710BF" w:rsidP="009E6EC2"/>
    <w:p w14:paraId="23A50A0F" w14:textId="77777777" w:rsidR="004710BF" w:rsidRPr="005D575B" w:rsidRDefault="004710BF" w:rsidP="004710BF">
      <w:pPr>
        <w:pStyle w:val="Heading4"/>
      </w:pPr>
      <w:bookmarkStart w:id="10499" w:name="_Toc99038915"/>
      <w:bookmarkStart w:id="10500" w:name="_Toc99731178"/>
      <w:bookmarkStart w:id="10501" w:name="_Toc105511309"/>
      <w:bookmarkStart w:id="10502" w:name="_Toc105927841"/>
      <w:bookmarkStart w:id="10503" w:name="_Toc106110381"/>
      <w:bookmarkStart w:id="10504" w:name="_Toc113835818"/>
      <w:r w:rsidRPr="005D575B">
        <w:rPr>
          <w:lang w:eastAsia="zh-CN"/>
        </w:rPr>
        <w:t>9.3.1.</w:t>
      </w:r>
      <w:r>
        <w:rPr>
          <w:lang w:eastAsia="zh-CN"/>
        </w:rPr>
        <w:t>236</w:t>
      </w:r>
      <w:r w:rsidRPr="005D575B">
        <w:rPr>
          <w:lang w:eastAsia="zh-CN"/>
        </w:rPr>
        <w:tab/>
      </w:r>
      <w:r w:rsidRPr="00BC6580">
        <w:t>Start Time and Duration</w:t>
      </w:r>
      <w:bookmarkEnd w:id="10499"/>
      <w:bookmarkEnd w:id="10500"/>
      <w:bookmarkEnd w:id="10501"/>
      <w:bookmarkEnd w:id="10502"/>
      <w:bookmarkEnd w:id="10503"/>
      <w:bookmarkEnd w:id="10504"/>
    </w:p>
    <w:p w14:paraId="0D7F95D4" w14:textId="77777777" w:rsidR="004710BF" w:rsidRPr="005D575B" w:rsidRDefault="004710BF" w:rsidP="004710BF">
      <w:pPr>
        <w:rPr>
          <w:lang w:eastAsia="zh-CN"/>
        </w:rPr>
      </w:pPr>
      <w:r w:rsidRPr="005D575B">
        <w:t xml:space="preserve">This IE contains </w:t>
      </w:r>
      <w:r w:rsidRPr="00BC6580">
        <w:t>the start time and/or duration for the on-demand DL-PRS</w:t>
      </w:r>
      <w:r w:rsidRPr="005D575B">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4710BF" w:rsidRPr="005D575B" w14:paraId="29AF7573" w14:textId="77777777" w:rsidTr="00102D46">
        <w:tc>
          <w:tcPr>
            <w:tcW w:w="2304" w:type="dxa"/>
          </w:tcPr>
          <w:p w14:paraId="72A39837" w14:textId="77777777" w:rsidR="004710BF" w:rsidRPr="005D575B" w:rsidRDefault="004710BF" w:rsidP="009E6EC2">
            <w:pPr>
              <w:pStyle w:val="TAH"/>
              <w:rPr>
                <w:lang w:eastAsia="ja-JP"/>
              </w:rPr>
            </w:pPr>
            <w:r w:rsidRPr="005D575B">
              <w:rPr>
                <w:lang w:eastAsia="ja-JP"/>
              </w:rPr>
              <w:t>IE/Group Name</w:t>
            </w:r>
          </w:p>
        </w:tc>
        <w:tc>
          <w:tcPr>
            <w:tcW w:w="1080" w:type="dxa"/>
          </w:tcPr>
          <w:p w14:paraId="09136AA6" w14:textId="77777777" w:rsidR="004710BF" w:rsidRPr="005D575B" w:rsidRDefault="004710BF" w:rsidP="009E6EC2">
            <w:pPr>
              <w:pStyle w:val="TAH"/>
              <w:rPr>
                <w:lang w:eastAsia="ja-JP"/>
              </w:rPr>
            </w:pPr>
            <w:r w:rsidRPr="005D575B">
              <w:rPr>
                <w:lang w:eastAsia="ja-JP"/>
              </w:rPr>
              <w:t>Presence</w:t>
            </w:r>
          </w:p>
        </w:tc>
        <w:tc>
          <w:tcPr>
            <w:tcW w:w="1080" w:type="dxa"/>
          </w:tcPr>
          <w:p w14:paraId="48EF0EBD" w14:textId="77777777" w:rsidR="004710BF" w:rsidRPr="00AC655C" w:rsidRDefault="004710BF" w:rsidP="009E6EC2">
            <w:pPr>
              <w:pStyle w:val="TAH"/>
              <w:rPr>
                <w:lang w:eastAsia="ja-JP"/>
              </w:rPr>
            </w:pPr>
            <w:r w:rsidRPr="00AC655C">
              <w:rPr>
                <w:lang w:eastAsia="ja-JP"/>
              </w:rPr>
              <w:t>Range</w:t>
            </w:r>
          </w:p>
        </w:tc>
        <w:tc>
          <w:tcPr>
            <w:tcW w:w="2592" w:type="dxa"/>
          </w:tcPr>
          <w:p w14:paraId="1615377D" w14:textId="77777777" w:rsidR="004710BF" w:rsidRPr="00AC655C" w:rsidRDefault="004710BF" w:rsidP="009E6EC2">
            <w:pPr>
              <w:pStyle w:val="TAH"/>
              <w:rPr>
                <w:lang w:eastAsia="ja-JP"/>
              </w:rPr>
            </w:pPr>
            <w:r w:rsidRPr="00AC655C">
              <w:rPr>
                <w:lang w:eastAsia="ja-JP"/>
              </w:rPr>
              <w:t>IE type and reference</w:t>
            </w:r>
          </w:p>
        </w:tc>
        <w:tc>
          <w:tcPr>
            <w:tcW w:w="2520" w:type="dxa"/>
          </w:tcPr>
          <w:p w14:paraId="46FE6D2F" w14:textId="77777777" w:rsidR="004710BF" w:rsidRPr="00AC655C" w:rsidRDefault="004710BF" w:rsidP="009E6EC2">
            <w:pPr>
              <w:pStyle w:val="TAH"/>
              <w:rPr>
                <w:lang w:eastAsia="ja-JP"/>
              </w:rPr>
            </w:pPr>
            <w:r w:rsidRPr="00AC655C">
              <w:rPr>
                <w:lang w:eastAsia="ja-JP"/>
              </w:rPr>
              <w:t>Semantics description</w:t>
            </w:r>
          </w:p>
        </w:tc>
      </w:tr>
      <w:tr w:rsidR="004710BF" w:rsidRPr="005D575B" w14:paraId="3D97733C" w14:textId="77777777" w:rsidTr="00102D46">
        <w:tc>
          <w:tcPr>
            <w:tcW w:w="2304" w:type="dxa"/>
          </w:tcPr>
          <w:p w14:paraId="4B397A4B" w14:textId="77777777" w:rsidR="004710BF" w:rsidRPr="005D575B" w:rsidRDefault="004710BF" w:rsidP="009E6EC2">
            <w:pPr>
              <w:pStyle w:val="TAL"/>
              <w:rPr>
                <w:lang w:eastAsia="zh-CN"/>
              </w:rPr>
            </w:pPr>
            <w:r w:rsidRPr="00BC6580">
              <w:rPr>
                <w:rFonts w:eastAsia="SimSun"/>
                <w:lang w:eastAsia="zh-CN"/>
              </w:rPr>
              <w:t>Start Time</w:t>
            </w:r>
          </w:p>
        </w:tc>
        <w:tc>
          <w:tcPr>
            <w:tcW w:w="1080" w:type="dxa"/>
          </w:tcPr>
          <w:p w14:paraId="77156DF4" w14:textId="77777777" w:rsidR="004710BF" w:rsidRPr="005D575B" w:rsidRDefault="004710BF" w:rsidP="009E6EC2">
            <w:pPr>
              <w:pStyle w:val="TAL"/>
            </w:pPr>
            <w:r w:rsidRPr="00BC6580">
              <w:t>O</w:t>
            </w:r>
          </w:p>
        </w:tc>
        <w:tc>
          <w:tcPr>
            <w:tcW w:w="1080" w:type="dxa"/>
          </w:tcPr>
          <w:p w14:paraId="0C281A43" w14:textId="77777777" w:rsidR="004710BF" w:rsidRPr="005D575B" w:rsidRDefault="004710BF" w:rsidP="009E6EC2">
            <w:pPr>
              <w:pStyle w:val="TAL"/>
            </w:pPr>
          </w:p>
        </w:tc>
        <w:tc>
          <w:tcPr>
            <w:tcW w:w="2592" w:type="dxa"/>
          </w:tcPr>
          <w:p w14:paraId="7984301D" w14:textId="77777777" w:rsidR="004710BF" w:rsidRPr="005D575B" w:rsidRDefault="004710BF" w:rsidP="009E6EC2">
            <w:pPr>
              <w:pStyle w:val="TAL"/>
            </w:pPr>
            <w:r w:rsidRPr="005D575B">
              <w:t>Relative Time 1900</w:t>
            </w:r>
          </w:p>
          <w:p w14:paraId="5F36B614" w14:textId="77777777" w:rsidR="004710BF" w:rsidRPr="005D575B" w:rsidRDefault="004710BF" w:rsidP="009E6EC2">
            <w:pPr>
              <w:pStyle w:val="TAL"/>
            </w:pPr>
            <w:r w:rsidRPr="005D575B">
              <w:t>9.3.1.183</w:t>
            </w:r>
          </w:p>
        </w:tc>
        <w:tc>
          <w:tcPr>
            <w:tcW w:w="2520" w:type="dxa"/>
          </w:tcPr>
          <w:p w14:paraId="50F40CAF" w14:textId="77777777" w:rsidR="004710BF" w:rsidRPr="00AC655C" w:rsidRDefault="004710BF" w:rsidP="009E6EC2">
            <w:pPr>
              <w:pStyle w:val="TAL"/>
            </w:pPr>
          </w:p>
        </w:tc>
      </w:tr>
      <w:tr w:rsidR="004710BF" w:rsidRPr="005D575B" w14:paraId="1957517A" w14:textId="77777777" w:rsidTr="00102D46">
        <w:tc>
          <w:tcPr>
            <w:tcW w:w="2304" w:type="dxa"/>
          </w:tcPr>
          <w:p w14:paraId="762CA095" w14:textId="77777777" w:rsidR="004710BF" w:rsidRPr="00BC6580" w:rsidRDefault="004710BF" w:rsidP="009E6EC2">
            <w:pPr>
              <w:pStyle w:val="TAL"/>
              <w:rPr>
                <w:rFonts w:eastAsia="SimSun"/>
                <w:lang w:eastAsia="zh-CN"/>
              </w:rPr>
            </w:pPr>
            <w:r w:rsidRPr="00BC6580">
              <w:rPr>
                <w:rFonts w:eastAsia="SimSun"/>
                <w:lang w:eastAsia="zh-CN"/>
              </w:rPr>
              <w:t>Duration</w:t>
            </w:r>
          </w:p>
        </w:tc>
        <w:tc>
          <w:tcPr>
            <w:tcW w:w="1080" w:type="dxa"/>
          </w:tcPr>
          <w:p w14:paraId="29196187" w14:textId="77777777" w:rsidR="004710BF" w:rsidRPr="00BC6580" w:rsidRDefault="004710BF" w:rsidP="009E6EC2">
            <w:pPr>
              <w:pStyle w:val="TAL"/>
            </w:pPr>
            <w:r w:rsidRPr="00BC6580">
              <w:t>O</w:t>
            </w:r>
          </w:p>
        </w:tc>
        <w:tc>
          <w:tcPr>
            <w:tcW w:w="1080" w:type="dxa"/>
          </w:tcPr>
          <w:p w14:paraId="4DBF3303" w14:textId="77777777" w:rsidR="004710BF" w:rsidRPr="00BC6580" w:rsidRDefault="004710BF" w:rsidP="009E6EC2">
            <w:pPr>
              <w:pStyle w:val="TAL"/>
            </w:pPr>
          </w:p>
        </w:tc>
        <w:tc>
          <w:tcPr>
            <w:tcW w:w="2592" w:type="dxa"/>
          </w:tcPr>
          <w:p w14:paraId="3B14D20E" w14:textId="77777777" w:rsidR="004710BF" w:rsidRPr="00BC6580" w:rsidRDefault="004710BF" w:rsidP="009E6EC2">
            <w:pPr>
              <w:pStyle w:val="TAL"/>
            </w:pPr>
            <w:r w:rsidRPr="00BC6580">
              <w:t>INTEGER (0..90060, …)</w:t>
            </w:r>
          </w:p>
        </w:tc>
        <w:tc>
          <w:tcPr>
            <w:tcW w:w="2520" w:type="dxa"/>
          </w:tcPr>
          <w:p w14:paraId="28CB465E" w14:textId="77777777" w:rsidR="004710BF" w:rsidRPr="005D575B" w:rsidRDefault="004710BF" w:rsidP="009E6EC2">
            <w:pPr>
              <w:pStyle w:val="TAL"/>
            </w:pPr>
            <w:r w:rsidRPr="005D575B">
              <w:t>Unit: seconds</w:t>
            </w:r>
          </w:p>
        </w:tc>
      </w:tr>
    </w:tbl>
    <w:p w14:paraId="45DD7A2E" w14:textId="77777777" w:rsidR="004710BF" w:rsidRPr="00BC6580" w:rsidRDefault="004710BF" w:rsidP="004710BF">
      <w:pPr>
        <w:rPr>
          <w:lang w:val="en-US"/>
        </w:rPr>
      </w:pPr>
    </w:p>
    <w:p w14:paraId="5CA50DC7" w14:textId="77777777" w:rsidR="004710BF" w:rsidRPr="00BC6580" w:rsidRDefault="004710BF" w:rsidP="004710BF">
      <w:pPr>
        <w:pStyle w:val="Heading4"/>
      </w:pPr>
      <w:bookmarkStart w:id="10505" w:name="_Toc99038916"/>
      <w:bookmarkStart w:id="10506" w:name="_Toc99731179"/>
      <w:bookmarkStart w:id="10507" w:name="_Toc105511310"/>
      <w:bookmarkStart w:id="10508" w:name="_Toc105927842"/>
      <w:bookmarkStart w:id="10509" w:name="_Toc106110382"/>
      <w:bookmarkStart w:id="10510" w:name="_Toc113835819"/>
      <w:r w:rsidRPr="00BC6580">
        <w:rPr>
          <w:lang w:eastAsia="zh-CN"/>
        </w:rPr>
        <w:t>9.3.1.</w:t>
      </w:r>
      <w:r>
        <w:rPr>
          <w:lang w:eastAsia="zh-CN"/>
        </w:rPr>
        <w:t>237</w:t>
      </w:r>
      <w:r w:rsidRPr="00BC6580">
        <w:rPr>
          <w:lang w:eastAsia="zh-CN"/>
        </w:rPr>
        <w:tab/>
      </w:r>
      <w:r w:rsidRPr="00BC6580">
        <w:t>PRS Transmission Off Information</w:t>
      </w:r>
      <w:bookmarkEnd w:id="10505"/>
      <w:bookmarkEnd w:id="10506"/>
      <w:bookmarkEnd w:id="10507"/>
      <w:bookmarkEnd w:id="10508"/>
      <w:bookmarkEnd w:id="10509"/>
      <w:bookmarkEnd w:id="10510"/>
    </w:p>
    <w:p w14:paraId="430E67AE" w14:textId="77777777" w:rsidR="004710BF" w:rsidRPr="00BC6580" w:rsidRDefault="004710BF" w:rsidP="004710BF">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5D575B" w14:paraId="65D20DD1"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9E6EC2">
            <w:pPr>
              <w:pStyle w:val="TAH"/>
              <w:rPr>
                <w:rFonts w:eastAsia="Malgun Gothic"/>
              </w:rPr>
            </w:pPr>
            <w:r w:rsidRPr="00BC6580">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9E6EC2">
            <w:pPr>
              <w:pStyle w:val="TAH"/>
              <w:rPr>
                <w:rFonts w:eastAsia="Malgun Gothic"/>
              </w:rPr>
            </w:pPr>
            <w:r w:rsidRPr="00BC6580">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9E6EC2">
            <w:pPr>
              <w:pStyle w:val="TAH"/>
              <w:rPr>
                <w:rFonts w:eastAsia="Malgun Gothic"/>
              </w:rPr>
            </w:pPr>
            <w:r w:rsidRPr="00BC6580">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9E6EC2">
            <w:pPr>
              <w:pStyle w:val="TAH"/>
              <w:rPr>
                <w:rFonts w:eastAsia="Malgun Gothic"/>
              </w:rPr>
            </w:pPr>
            <w:r w:rsidRPr="00BC6580">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9E6EC2">
            <w:pPr>
              <w:pStyle w:val="TAH"/>
              <w:rPr>
                <w:rFonts w:eastAsia="Malgun Gothic"/>
              </w:rPr>
            </w:pPr>
            <w:r w:rsidRPr="00BC6580">
              <w:rPr>
                <w:rFonts w:eastAsia="Malgun Gothic"/>
              </w:rPr>
              <w:t>Semantics Description</w:t>
            </w:r>
          </w:p>
        </w:tc>
      </w:tr>
      <w:tr w:rsidR="004710BF" w:rsidRPr="005D575B" w14:paraId="5824AE45" w14:textId="77777777" w:rsidTr="00102D46">
        <w:tc>
          <w:tcPr>
            <w:tcW w:w="2451"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9E6EC2">
            <w:pPr>
              <w:pStyle w:val="TAL"/>
              <w:rPr>
                <w:rFonts w:eastAsia="SimSun"/>
              </w:rPr>
            </w:pPr>
            <w:r w:rsidRPr="00BC6580">
              <w:rPr>
                <w:rFonts w:eastAsia="SimSun"/>
              </w:rPr>
              <w:t xml:space="preserve">CHOICE </w:t>
            </w:r>
            <w:r w:rsidRPr="00BC6580">
              <w:rPr>
                <w:rFonts w:eastAsia="SimSun"/>
                <w:i/>
                <w:iCs/>
              </w:rPr>
              <w:t>level</w:t>
            </w:r>
          </w:p>
        </w:tc>
        <w:tc>
          <w:tcPr>
            <w:tcW w:w="1077"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9E6EC2">
            <w:pPr>
              <w:pStyle w:val="TAL"/>
              <w:rPr>
                <w:rFonts w:eastAsia="Malgun Gothic"/>
              </w:rPr>
            </w:pPr>
            <w:r w:rsidRPr="00BC6580">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9E6EC2">
            <w:pPr>
              <w:pStyle w:val="TAL"/>
              <w:rPr>
                <w:rFonts w:eastAsia="SimSun"/>
                <w:bCs/>
                <w:lang w:eastAsia="zh-CN"/>
              </w:rPr>
            </w:pPr>
          </w:p>
        </w:tc>
      </w:tr>
      <w:tr w:rsidR="004710BF" w:rsidRPr="005D575B" w14:paraId="0BAE8E6C" w14:textId="77777777" w:rsidTr="00102D46">
        <w:tc>
          <w:tcPr>
            <w:tcW w:w="2451" w:type="dxa"/>
            <w:tcBorders>
              <w:top w:val="single" w:sz="4" w:space="0" w:color="auto"/>
              <w:left w:val="single" w:sz="4" w:space="0" w:color="auto"/>
              <w:bottom w:val="single" w:sz="4" w:space="0" w:color="auto"/>
              <w:right w:val="single" w:sz="4" w:space="0" w:color="auto"/>
            </w:tcBorders>
          </w:tcPr>
          <w:p w14:paraId="123E7C43"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TRP level</w:t>
            </w:r>
          </w:p>
        </w:tc>
        <w:tc>
          <w:tcPr>
            <w:tcW w:w="1077"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9E6EC2">
            <w:pPr>
              <w:pStyle w:val="TAL"/>
              <w:rPr>
                <w:rFonts w:eastAsia="Malgun Gothic"/>
              </w:rPr>
            </w:pPr>
            <w:r w:rsidRPr="00BC6580">
              <w:rPr>
                <w:rFonts w:eastAsia="Malgun Gothic"/>
              </w:rPr>
              <w:t>NULL</w:t>
            </w:r>
          </w:p>
        </w:tc>
        <w:tc>
          <w:tcPr>
            <w:tcW w:w="2881"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9E6EC2">
            <w:pPr>
              <w:pStyle w:val="TAL"/>
              <w:rPr>
                <w:rFonts w:eastAsia="SimSun"/>
                <w:bCs/>
                <w:lang w:eastAsia="zh-CN"/>
              </w:rPr>
            </w:pPr>
          </w:p>
        </w:tc>
      </w:tr>
      <w:tr w:rsidR="004710BF" w:rsidRPr="005D575B" w14:paraId="41815170" w14:textId="77777777" w:rsidTr="00102D46">
        <w:tc>
          <w:tcPr>
            <w:tcW w:w="2451" w:type="dxa"/>
            <w:tcBorders>
              <w:top w:val="single" w:sz="4" w:space="0" w:color="auto"/>
              <w:left w:val="single" w:sz="4" w:space="0" w:color="auto"/>
              <w:bottom w:val="single" w:sz="4" w:space="0" w:color="auto"/>
              <w:right w:val="single" w:sz="4" w:space="0" w:color="auto"/>
            </w:tcBorders>
          </w:tcPr>
          <w:p w14:paraId="429A7D5B"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PRS resource set level</w:t>
            </w:r>
          </w:p>
        </w:tc>
        <w:tc>
          <w:tcPr>
            <w:tcW w:w="1077"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9E6EC2">
            <w:pPr>
              <w:pStyle w:val="TAL"/>
              <w:rPr>
                <w:rFonts w:eastAsia="SimSun"/>
                <w:bCs/>
                <w:lang w:eastAsia="zh-CN"/>
              </w:rPr>
            </w:pPr>
          </w:p>
        </w:tc>
      </w:tr>
      <w:tr w:rsidR="004710BF" w:rsidRPr="005D575B" w14:paraId="758CF32B" w14:textId="77777777" w:rsidTr="00102D46">
        <w:tc>
          <w:tcPr>
            <w:tcW w:w="2451" w:type="dxa"/>
            <w:tcBorders>
              <w:top w:val="single" w:sz="4" w:space="0" w:color="auto"/>
              <w:left w:val="single" w:sz="4" w:space="0" w:color="auto"/>
              <w:bottom w:val="single" w:sz="4" w:space="0" w:color="auto"/>
              <w:right w:val="single" w:sz="4" w:space="0" w:color="auto"/>
            </w:tcBorders>
          </w:tcPr>
          <w:p w14:paraId="191E0F61" w14:textId="77777777" w:rsidR="004710BF" w:rsidRPr="009E6EC2" w:rsidRDefault="004710BF" w:rsidP="009E6EC2">
            <w:pPr>
              <w:pStyle w:val="TAL"/>
              <w:ind w:left="198"/>
              <w:rPr>
                <w:rFonts w:eastAsia="SimSun"/>
                <w:b/>
                <w:bCs/>
              </w:rPr>
            </w:pPr>
            <w:r w:rsidRPr="009E6EC2">
              <w:rPr>
                <w:rFonts w:eastAsia="SimSun"/>
                <w:b/>
                <w:bCs/>
              </w:rPr>
              <w:t>&gt;&gt;PRS Resource Set List</w:t>
            </w:r>
          </w:p>
        </w:tc>
        <w:tc>
          <w:tcPr>
            <w:tcW w:w="1077"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9E6EC2">
            <w:pPr>
              <w:pStyle w:val="TAL"/>
              <w:rPr>
                <w:rFonts w:eastAsia="SimSun"/>
                <w:i/>
                <w:iCs/>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9E6EC2">
            <w:pPr>
              <w:pStyle w:val="TAL"/>
              <w:rPr>
                <w:rFonts w:eastAsia="SimSun"/>
                <w:bCs/>
                <w:lang w:eastAsia="zh-CN"/>
              </w:rPr>
            </w:pPr>
          </w:p>
        </w:tc>
      </w:tr>
      <w:tr w:rsidR="004710BF" w:rsidRPr="005D575B" w14:paraId="3A522F61" w14:textId="77777777" w:rsidTr="00102D46">
        <w:tc>
          <w:tcPr>
            <w:tcW w:w="2451" w:type="dxa"/>
            <w:tcBorders>
              <w:top w:val="single" w:sz="4" w:space="0" w:color="auto"/>
              <w:left w:val="single" w:sz="4" w:space="0" w:color="auto"/>
              <w:bottom w:val="single" w:sz="4" w:space="0" w:color="auto"/>
              <w:right w:val="single" w:sz="4" w:space="0" w:color="auto"/>
            </w:tcBorders>
          </w:tcPr>
          <w:p w14:paraId="3B59BC1F" w14:textId="77777777" w:rsidR="004710BF" w:rsidRPr="009E6EC2" w:rsidRDefault="004710BF" w:rsidP="009E6EC2">
            <w:pPr>
              <w:pStyle w:val="TAL"/>
              <w:ind w:left="300"/>
              <w:rPr>
                <w:rFonts w:eastAsia="SimSun"/>
                <w:b/>
                <w:bCs/>
              </w:rPr>
            </w:pPr>
            <w:r w:rsidRPr="009E6EC2">
              <w:rPr>
                <w:rFonts w:eastAsia="SimSun"/>
                <w:b/>
                <w:bCs/>
              </w:rPr>
              <w:t>&gt;&gt;&gt;PRS Resource Set Item</w:t>
            </w:r>
          </w:p>
        </w:tc>
        <w:tc>
          <w:tcPr>
            <w:tcW w:w="1077"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9E6EC2">
            <w:pPr>
              <w:pStyle w:val="TAL"/>
              <w:rPr>
                <w:rFonts w:eastAsia="SimSun"/>
                <w:i/>
                <w:iCs/>
              </w:rPr>
            </w:pPr>
            <w:r w:rsidRPr="00BC6580">
              <w:rPr>
                <w:rFonts w:eastAsia="SimSun"/>
                <w:i/>
                <w:iCs/>
              </w:rPr>
              <w:t>1..&lt;maxnoofPRSresourceSet&gt;</w:t>
            </w:r>
          </w:p>
        </w:tc>
        <w:tc>
          <w:tcPr>
            <w:tcW w:w="2234"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9E6EC2">
            <w:pPr>
              <w:pStyle w:val="TAL"/>
              <w:rPr>
                <w:rFonts w:eastAsia="SimSun"/>
                <w:bCs/>
                <w:lang w:eastAsia="zh-CN"/>
              </w:rPr>
            </w:pPr>
          </w:p>
        </w:tc>
      </w:tr>
      <w:tr w:rsidR="004710BF" w:rsidRPr="005D575B" w14:paraId="06A1719D" w14:textId="77777777" w:rsidTr="00102D46">
        <w:tc>
          <w:tcPr>
            <w:tcW w:w="2451"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9E6EC2">
            <w:pPr>
              <w:pStyle w:val="TAL"/>
              <w:ind w:left="403"/>
              <w:rPr>
                <w:rFonts w:eastAsia="SimSun"/>
              </w:rPr>
            </w:pPr>
            <w:r w:rsidRPr="00BC6580">
              <w:rPr>
                <w:rFonts w:eastAsia="SimSun"/>
              </w:rPr>
              <w:t>&gt;&gt;&gt;&gt;PRS Resource Set ID</w:t>
            </w:r>
          </w:p>
        </w:tc>
        <w:tc>
          <w:tcPr>
            <w:tcW w:w="1077"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9E6EC2">
            <w:pPr>
              <w:pStyle w:val="TAL"/>
              <w:rPr>
                <w:rFonts w:eastAsia="Malgun Gothic"/>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9E6EC2">
            <w:pPr>
              <w:pStyle w:val="TAL"/>
              <w:rPr>
                <w:rFonts w:eastAsia="Malgun Gothic"/>
              </w:rPr>
            </w:pPr>
            <w:r w:rsidRPr="00BC6580">
              <w:rPr>
                <w:rFonts w:eastAsia="Malgun Gothic"/>
              </w:rPr>
              <w:t>INTEGER(0..7)</w:t>
            </w:r>
          </w:p>
        </w:tc>
        <w:tc>
          <w:tcPr>
            <w:tcW w:w="2881"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9E6EC2">
            <w:pPr>
              <w:pStyle w:val="TAL"/>
              <w:rPr>
                <w:rFonts w:eastAsia="SimSun"/>
                <w:bCs/>
                <w:lang w:eastAsia="zh-CN"/>
              </w:rPr>
            </w:pPr>
          </w:p>
        </w:tc>
      </w:tr>
      <w:tr w:rsidR="004710BF" w:rsidRPr="005D575B" w14:paraId="4AC75FB9" w14:textId="77777777" w:rsidTr="00102D46">
        <w:tc>
          <w:tcPr>
            <w:tcW w:w="2451" w:type="dxa"/>
            <w:tcBorders>
              <w:top w:val="single" w:sz="4" w:space="0" w:color="auto"/>
              <w:left w:val="single" w:sz="4" w:space="0" w:color="auto"/>
              <w:bottom w:val="single" w:sz="4" w:space="0" w:color="auto"/>
              <w:right w:val="single" w:sz="4" w:space="0" w:color="auto"/>
            </w:tcBorders>
          </w:tcPr>
          <w:p w14:paraId="7A9058E4"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PRS resource level</w:t>
            </w:r>
          </w:p>
        </w:tc>
        <w:tc>
          <w:tcPr>
            <w:tcW w:w="1077"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9E6EC2">
            <w:pPr>
              <w:pStyle w:val="TAL"/>
              <w:rPr>
                <w:rFonts w:eastAsia="SimSun"/>
                <w:bCs/>
                <w:lang w:eastAsia="zh-CN"/>
              </w:rPr>
            </w:pPr>
          </w:p>
        </w:tc>
      </w:tr>
      <w:tr w:rsidR="004710BF" w:rsidRPr="005D575B" w14:paraId="58E456B0" w14:textId="77777777" w:rsidTr="00102D46">
        <w:tc>
          <w:tcPr>
            <w:tcW w:w="2451" w:type="dxa"/>
            <w:tcBorders>
              <w:top w:val="single" w:sz="4" w:space="0" w:color="auto"/>
              <w:left w:val="single" w:sz="4" w:space="0" w:color="auto"/>
              <w:bottom w:val="single" w:sz="4" w:space="0" w:color="auto"/>
              <w:right w:val="single" w:sz="4" w:space="0" w:color="auto"/>
            </w:tcBorders>
          </w:tcPr>
          <w:p w14:paraId="5DB01A64" w14:textId="77777777" w:rsidR="004710BF" w:rsidRPr="009E6EC2" w:rsidRDefault="004710BF" w:rsidP="009E6EC2">
            <w:pPr>
              <w:pStyle w:val="TAL"/>
              <w:ind w:left="198"/>
              <w:rPr>
                <w:rFonts w:eastAsia="Malgun Gothic"/>
                <w:b/>
                <w:bCs/>
              </w:rPr>
            </w:pPr>
            <w:r w:rsidRPr="009E6EC2">
              <w:rPr>
                <w:rFonts w:eastAsia="SimSun"/>
                <w:b/>
                <w:bCs/>
              </w:rPr>
              <w:t>&gt;&gt;PRS Resource Set List</w:t>
            </w:r>
          </w:p>
        </w:tc>
        <w:tc>
          <w:tcPr>
            <w:tcW w:w="1077"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9E6EC2">
            <w:pPr>
              <w:pStyle w:val="TAL"/>
              <w:rPr>
                <w:rFonts w:eastAsia="Malgun Gothic"/>
                <w:i/>
                <w:iCs/>
                <w:szCs w:val="18"/>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9E6EC2">
            <w:pPr>
              <w:pStyle w:val="TAL"/>
              <w:rPr>
                <w:rFonts w:eastAsia="SimSun"/>
                <w:bCs/>
                <w:lang w:eastAsia="zh-CN"/>
              </w:rPr>
            </w:pPr>
          </w:p>
        </w:tc>
      </w:tr>
      <w:tr w:rsidR="004710BF" w:rsidRPr="005D575B" w14:paraId="40BB137D" w14:textId="77777777" w:rsidTr="00102D46">
        <w:tc>
          <w:tcPr>
            <w:tcW w:w="2451" w:type="dxa"/>
            <w:tcBorders>
              <w:top w:val="single" w:sz="4" w:space="0" w:color="auto"/>
              <w:left w:val="single" w:sz="4" w:space="0" w:color="auto"/>
              <w:bottom w:val="single" w:sz="4" w:space="0" w:color="auto"/>
              <w:right w:val="single" w:sz="4" w:space="0" w:color="auto"/>
            </w:tcBorders>
          </w:tcPr>
          <w:p w14:paraId="4ADE7860" w14:textId="77777777" w:rsidR="004710BF" w:rsidRPr="009E6EC2" w:rsidRDefault="004710BF" w:rsidP="009E6EC2">
            <w:pPr>
              <w:pStyle w:val="TAL"/>
              <w:ind w:left="300"/>
              <w:rPr>
                <w:rFonts w:eastAsia="SimSun"/>
                <w:b/>
                <w:bCs/>
              </w:rPr>
            </w:pPr>
            <w:r w:rsidRPr="009E6EC2">
              <w:rPr>
                <w:rFonts w:eastAsia="SimSun"/>
                <w:b/>
                <w:bCs/>
              </w:rPr>
              <w:t>&gt;&gt;&gt;PRS Resource Set Item</w:t>
            </w:r>
          </w:p>
        </w:tc>
        <w:tc>
          <w:tcPr>
            <w:tcW w:w="1077"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9E6EC2">
            <w:pPr>
              <w:pStyle w:val="TAL"/>
              <w:rPr>
                <w:rFonts w:eastAsia="SimSun"/>
                <w:i/>
                <w:iCs/>
              </w:rPr>
            </w:pPr>
            <w:r w:rsidRPr="00BC6580">
              <w:rPr>
                <w:rFonts w:eastAsia="SimSun"/>
                <w:i/>
                <w:iCs/>
              </w:rPr>
              <w:t>1..&lt;maxnoofPRSresourceSet&gt;</w:t>
            </w:r>
          </w:p>
        </w:tc>
        <w:tc>
          <w:tcPr>
            <w:tcW w:w="2234"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9E6EC2">
            <w:pPr>
              <w:pStyle w:val="TAL"/>
              <w:rPr>
                <w:rFonts w:eastAsia="SimSun"/>
                <w:i/>
                <w:iCs/>
                <w:lang w:eastAsia="zh-CN"/>
              </w:rPr>
            </w:pPr>
          </w:p>
        </w:tc>
      </w:tr>
      <w:tr w:rsidR="004710BF" w:rsidRPr="005D575B" w14:paraId="77208876" w14:textId="77777777" w:rsidTr="00102D46">
        <w:tc>
          <w:tcPr>
            <w:tcW w:w="2451"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9E6EC2">
            <w:pPr>
              <w:pStyle w:val="TAL"/>
              <w:ind w:left="403"/>
              <w:rPr>
                <w:rFonts w:eastAsia="SimSun"/>
              </w:rPr>
            </w:pPr>
            <w:r w:rsidRPr="00BC6580">
              <w:rPr>
                <w:rFonts w:eastAsia="SimSun"/>
              </w:rPr>
              <w:t>&gt;&gt;&gt;&gt;PRS Resource Set ID</w:t>
            </w:r>
          </w:p>
        </w:tc>
        <w:tc>
          <w:tcPr>
            <w:tcW w:w="1077"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9E6EC2">
            <w:pPr>
              <w:pStyle w:val="TAL"/>
              <w:rPr>
                <w:rFonts w:eastAsia="SimSun"/>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9E6EC2">
            <w:pPr>
              <w:pStyle w:val="TAL"/>
              <w:rPr>
                <w:rFonts w:eastAsia="Malgun Gothic"/>
              </w:rPr>
            </w:pPr>
            <w:r w:rsidRPr="00BC6580">
              <w:rPr>
                <w:rFonts w:eastAsia="Malgun Gothic"/>
              </w:rPr>
              <w:t>INTEGER(0..7)</w:t>
            </w:r>
          </w:p>
        </w:tc>
        <w:tc>
          <w:tcPr>
            <w:tcW w:w="2881"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9E6EC2">
            <w:pPr>
              <w:pStyle w:val="TAL"/>
              <w:rPr>
                <w:rFonts w:eastAsia="SimSun"/>
                <w:i/>
                <w:iCs/>
                <w:lang w:eastAsia="zh-CN"/>
              </w:rPr>
            </w:pPr>
          </w:p>
        </w:tc>
      </w:tr>
      <w:tr w:rsidR="004710BF" w:rsidRPr="005D575B" w14:paraId="3695A350" w14:textId="77777777" w:rsidTr="00102D46">
        <w:tc>
          <w:tcPr>
            <w:tcW w:w="2451" w:type="dxa"/>
            <w:tcBorders>
              <w:top w:val="single" w:sz="4" w:space="0" w:color="auto"/>
              <w:left w:val="single" w:sz="4" w:space="0" w:color="auto"/>
              <w:bottom w:val="single" w:sz="4" w:space="0" w:color="auto"/>
              <w:right w:val="single" w:sz="4" w:space="0" w:color="auto"/>
            </w:tcBorders>
          </w:tcPr>
          <w:p w14:paraId="36200922" w14:textId="77777777" w:rsidR="004710BF" w:rsidRPr="009E6EC2" w:rsidRDefault="004710BF" w:rsidP="009E6EC2">
            <w:pPr>
              <w:pStyle w:val="TAL"/>
              <w:ind w:left="403"/>
              <w:rPr>
                <w:rFonts w:eastAsia="SimSun"/>
                <w:b/>
                <w:bCs/>
              </w:rPr>
            </w:pPr>
            <w:r w:rsidRPr="009E6EC2">
              <w:rPr>
                <w:rFonts w:eastAsia="SimSun"/>
                <w:b/>
                <w:bCs/>
              </w:rPr>
              <w:t>&gt;&gt;&gt;&gt;PRS Resource List</w:t>
            </w:r>
          </w:p>
        </w:tc>
        <w:tc>
          <w:tcPr>
            <w:tcW w:w="1077"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9E6EC2">
            <w:pPr>
              <w:pStyle w:val="TAL"/>
              <w:rPr>
                <w:rFonts w:eastAsia="SimSun"/>
                <w:i/>
                <w:iCs/>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9E6EC2">
            <w:pPr>
              <w:pStyle w:val="TAL"/>
              <w:rPr>
                <w:rFonts w:eastAsia="SimSun"/>
                <w:i/>
                <w:iCs/>
                <w:lang w:eastAsia="zh-CN"/>
              </w:rPr>
            </w:pPr>
          </w:p>
        </w:tc>
      </w:tr>
      <w:tr w:rsidR="004710BF" w:rsidRPr="005D575B" w14:paraId="622ECFDE" w14:textId="77777777" w:rsidTr="00102D46">
        <w:tc>
          <w:tcPr>
            <w:tcW w:w="2451" w:type="dxa"/>
            <w:tcBorders>
              <w:top w:val="single" w:sz="4" w:space="0" w:color="auto"/>
              <w:left w:val="single" w:sz="4" w:space="0" w:color="auto"/>
              <w:bottom w:val="single" w:sz="4" w:space="0" w:color="auto"/>
              <w:right w:val="single" w:sz="4" w:space="0" w:color="auto"/>
            </w:tcBorders>
          </w:tcPr>
          <w:p w14:paraId="25A6F913" w14:textId="77777777" w:rsidR="004710BF" w:rsidRPr="009E6EC2" w:rsidRDefault="004710BF" w:rsidP="009E6EC2">
            <w:pPr>
              <w:pStyle w:val="TAL"/>
              <w:ind w:left="499"/>
              <w:rPr>
                <w:rFonts w:eastAsia="SimSun"/>
                <w:b/>
                <w:bCs/>
              </w:rPr>
            </w:pPr>
            <w:r w:rsidRPr="009E6EC2">
              <w:rPr>
                <w:rFonts w:eastAsia="SimSun"/>
                <w:b/>
                <w:bCs/>
              </w:rPr>
              <w:t>&gt;&gt;&gt;&gt;&gt;PRS Resource Item</w:t>
            </w:r>
          </w:p>
        </w:tc>
        <w:tc>
          <w:tcPr>
            <w:tcW w:w="1077"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9E6EC2">
            <w:pPr>
              <w:pStyle w:val="TAL"/>
              <w:rPr>
                <w:rFonts w:eastAsia="SimSun"/>
                <w:i/>
                <w:iCs/>
              </w:rPr>
            </w:pPr>
            <w:r w:rsidRPr="00BC6580">
              <w:rPr>
                <w:rFonts w:eastAsia="SimSun"/>
                <w:i/>
                <w:iCs/>
              </w:rPr>
              <w:t>1..&lt;maxnoofPRSresource&gt;</w:t>
            </w:r>
          </w:p>
        </w:tc>
        <w:tc>
          <w:tcPr>
            <w:tcW w:w="2234"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9E6EC2">
            <w:pPr>
              <w:pStyle w:val="TAL"/>
              <w:rPr>
                <w:rFonts w:eastAsia="SimSun"/>
                <w:i/>
                <w:iCs/>
                <w:lang w:eastAsia="zh-CN"/>
              </w:rPr>
            </w:pPr>
          </w:p>
        </w:tc>
      </w:tr>
      <w:tr w:rsidR="004710BF" w:rsidRPr="005D575B" w14:paraId="3012266E" w14:textId="77777777" w:rsidTr="00102D46">
        <w:tc>
          <w:tcPr>
            <w:tcW w:w="2451"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9E6EC2">
            <w:pPr>
              <w:pStyle w:val="TAL"/>
              <w:ind w:left="499"/>
              <w:rPr>
                <w:rFonts w:eastAsia="Malgun Gothic"/>
              </w:rPr>
            </w:pPr>
            <w:r w:rsidRPr="00BC6580">
              <w:rPr>
                <w:rFonts w:eastAsia="SimSun"/>
              </w:rPr>
              <w:t>&gt;&gt;&gt;&gt;&gt;&gt;PRS Resource ID</w:t>
            </w:r>
          </w:p>
        </w:tc>
        <w:tc>
          <w:tcPr>
            <w:tcW w:w="1077"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9E6EC2">
            <w:pPr>
              <w:pStyle w:val="TAL"/>
              <w:rPr>
                <w:rFonts w:eastAsia="Malgun Gothic"/>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9E6EC2">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9E6EC2">
            <w:pPr>
              <w:pStyle w:val="TAL"/>
              <w:rPr>
                <w:rFonts w:eastAsia="Malgun Gothic"/>
              </w:rPr>
            </w:pPr>
            <w:r w:rsidRPr="00BC6580">
              <w:rPr>
                <w:rFonts w:eastAsia="SimSun"/>
              </w:rPr>
              <w:t>INTEGER(0..63)</w:t>
            </w:r>
          </w:p>
        </w:tc>
        <w:tc>
          <w:tcPr>
            <w:tcW w:w="2881"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9E6EC2">
            <w:pPr>
              <w:pStyle w:val="TAL"/>
              <w:rPr>
                <w:rFonts w:eastAsia="SimSun"/>
                <w:bCs/>
                <w:lang w:eastAsia="zh-CN"/>
              </w:rPr>
            </w:pPr>
          </w:p>
        </w:tc>
      </w:tr>
    </w:tbl>
    <w:p w14:paraId="43590DD9" w14:textId="77777777" w:rsidR="004710BF" w:rsidRPr="00BC6580" w:rsidRDefault="004710BF" w:rsidP="004710BF">
      <w:pPr>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02D46">
        <w:tc>
          <w:tcPr>
            <w:tcW w:w="2930" w:type="dxa"/>
          </w:tcPr>
          <w:p w14:paraId="4A750709" w14:textId="77777777" w:rsidR="004710BF" w:rsidRPr="00BC6580" w:rsidRDefault="004710BF" w:rsidP="009E6EC2">
            <w:pPr>
              <w:pStyle w:val="TAH"/>
              <w:rPr>
                <w:rFonts w:eastAsia="SimSun"/>
                <w:noProof/>
              </w:rPr>
            </w:pPr>
            <w:r w:rsidRPr="00BC6580">
              <w:rPr>
                <w:rFonts w:eastAsia="SimSun"/>
                <w:noProof/>
              </w:rPr>
              <w:t>Range bound</w:t>
            </w:r>
          </w:p>
        </w:tc>
        <w:tc>
          <w:tcPr>
            <w:tcW w:w="6284" w:type="dxa"/>
          </w:tcPr>
          <w:p w14:paraId="069BCFDF" w14:textId="77777777" w:rsidR="004710BF" w:rsidRPr="00BC6580" w:rsidRDefault="004710BF" w:rsidP="009E6EC2">
            <w:pPr>
              <w:pStyle w:val="TAH"/>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9E6EC2">
            <w:pPr>
              <w:pStyle w:val="TAL"/>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9E6EC2">
            <w:pPr>
              <w:pStyle w:val="TAL"/>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9E6EC2">
            <w:pPr>
              <w:pStyle w:val="TAL"/>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9E6EC2">
            <w:pPr>
              <w:pStyle w:val="TAL"/>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4710BF">
      <w:pPr>
        <w:rPr>
          <w:lang w:val="en-US"/>
        </w:rPr>
      </w:pPr>
    </w:p>
    <w:p w14:paraId="58215800" w14:textId="77777777" w:rsidR="004710BF" w:rsidRPr="00236639" w:rsidRDefault="004710BF" w:rsidP="009E6EC2">
      <w:pPr>
        <w:pStyle w:val="Heading4"/>
        <w:rPr>
          <w:lang w:val="fr-FR"/>
        </w:rPr>
      </w:pPr>
      <w:bookmarkStart w:id="10511" w:name="OLE_LINK65"/>
      <w:bookmarkStart w:id="10512" w:name="OLE_LINK66"/>
      <w:bookmarkStart w:id="10513" w:name="_Toc99038917"/>
      <w:bookmarkStart w:id="10514" w:name="_Toc99731180"/>
      <w:bookmarkStart w:id="10515" w:name="_Toc105511311"/>
      <w:bookmarkStart w:id="10516" w:name="_Toc105927843"/>
      <w:bookmarkStart w:id="10517" w:name="_Toc106110383"/>
      <w:bookmarkStart w:id="10518" w:name="_Toc113835820"/>
      <w:r w:rsidRPr="00236639">
        <w:rPr>
          <w:lang w:val="fr-FR"/>
        </w:rPr>
        <w:t>9.3.1.</w:t>
      </w:r>
      <w:bookmarkEnd w:id="10511"/>
      <w:bookmarkEnd w:id="10512"/>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0513"/>
      <w:bookmarkEnd w:id="10514"/>
      <w:bookmarkEnd w:id="10515"/>
      <w:bookmarkEnd w:id="10516"/>
      <w:bookmarkEnd w:id="10517"/>
      <w:bookmarkEnd w:id="10518"/>
    </w:p>
    <w:p w14:paraId="1239DECE" w14:textId="77777777" w:rsidR="004710BF" w:rsidRPr="0046453E" w:rsidRDefault="004710BF" w:rsidP="004710BF">
      <w:pPr>
        <w:spacing w:line="0" w:lineRule="atLeast"/>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0B16D1" w14:paraId="73B010F6"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9E6EC2">
            <w:pPr>
              <w:pStyle w:val="TAH"/>
            </w:pPr>
            <w:r w:rsidRPr="000B16D1">
              <w:t>IE/Group Name</w:t>
            </w:r>
          </w:p>
        </w:tc>
        <w:tc>
          <w:tcPr>
            <w:tcW w:w="1077"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9E6EC2">
            <w:pPr>
              <w:pStyle w:val="TAH"/>
            </w:pPr>
            <w:r w:rsidRPr="000B16D1">
              <w:t>Presence</w:t>
            </w:r>
          </w:p>
        </w:tc>
        <w:tc>
          <w:tcPr>
            <w:tcW w:w="1077"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9E6EC2">
            <w:pPr>
              <w:pStyle w:val="TAH"/>
            </w:pPr>
            <w:r w:rsidRPr="000B16D1">
              <w:t>Range</w:t>
            </w:r>
          </w:p>
        </w:tc>
        <w:tc>
          <w:tcPr>
            <w:tcW w:w="2234"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9E6EC2">
            <w:pPr>
              <w:pStyle w:val="TAH"/>
            </w:pPr>
            <w:r w:rsidRPr="000B16D1">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9E6EC2">
            <w:pPr>
              <w:pStyle w:val="TAH"/>
            </w:pPr>
            <w:r w:rsidRPr="000B16D1">
              <w:t>Semantics Description</w:t>
            </w:r>
          </w:p>
        </w:tc>
      </w:tr>
      <w:tr w:rsidR="004710BF" w:rsidRPr="000B16D1" w14:paraId="653F0CB2" w14:textId="77777777" w:rsidTr="00102D46">
        <w:tc>
          <w:tcPr>
            <w:tcW w:w="2451"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9E6EC2">
            <w:pPr>
              <w:pStyle w:val="TAL"/>
              <w:rPr>
                <w:b/>
              </w:rPr>
            </w:pPr>
            <w:r w:rsidRPr="005F50C1">
              <w:rPr>
                <w:lang w:eastAsia="en-GB"/>
              </w:rPr>
              <w:t xml:space="preserve">CHOICE </w:t>
            </w:r>
            <w:r w:rsidRPr="009E6EC2">
              <w:rPr>
                <w:i/>
                <w:iCs/>
                <w:lang w:eastAsia="en-GB"/>
              </w:rPr>
              <w:t>AngleMeasurement</w:t>
            </w:r>
          </w:p>
        </w:tc>
        <w:tc>
          <w:tcPr>
            <w:tcW w:w="1077"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9E6EC2">
            <w:pPr>
              <w:pStyle w:val="TAL"/>
            </w:pPr>
            <w:r w:rsidRPr="00C7624A">
              <w:rPr>
                <w:lang w:eastAsia="en-GB"/>
              </w:rPr>
              <w:t>M</w:t>
            </w:r>
          </w:p>
        </w:tc>
        <w:tc>
          <w:tcPr>
            <w:tcW w:w="1077"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9E6EC2">
            <w:pPr>
              <w:pStyle w:val="TAL"/>
            </w:pPr>
          </w:p>
        </w:tc>
        <w:tc>
          <w:tcPr>
            <w:tcW w:w="2881"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9E6EC2">
            <w:pPr>
              <w:pStyle w:val="TAL"/>
            </w:pPr>
          </w:p>
        </w:tc>
      </w:tr>
      <w:tr w:rsidR="004710BF" w:rsidRPr="000B16D1" w14:paraId="1E64AA92"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3ED6F336" w14:textId="77777777" w:rsidR="004710BF" w:rsidRPr="00660F7E" w:rsidRDefault="004710BF" w:rsidP="009E6EC2">
            <w:pPr>
              <w:pStyle w:val="TAL"/>
              <w:ind w:left="102"/>
              <w:rPr>
                <w:lang w:eastAsia="zh-CN"/>
              </w:rPr>
            </w:pPr>
            <w:r w:rsidRPr="00660F7E">
              <w:t>&gt;</w:t>
            </w:r>
            <w:r w:rsidRPr="009E6EC2">
              <w:rPr>
                <w:i/>
                <w:iCs/>
              </w:rPr>
              <w:t>Expected UL Angle of Arrival</w:t>
            </w:r>
          </w:p>
        </w:tc>
        <w:tc>
          <w:tcPr>
            <w:tcW w:w="1077"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9E6EC2">
            <w:pPr>
              <w:pStyle w:val="TAL"/>
              <w:rPr>
                <w:i/>
                <w:iCs/>
              </w:rPr>
            </w:pPr>
          </w:p>
        </w:tc>
        <w:tc>
          <w:tcPr>
            <w:tcW w:w="2234"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9E6EC2">
            <w:pPr>
              <w:pStyle w:val="TAL"/>
            </w:pPr>
          </w:p>
        </w:tc>
      </w:tr>
      <w:tr w:rsidR="004710BF" w:rsidRPr="000B16D1" w14:paraId="1C2A80EE" w14:textId="77777777" w:rsidTr="00102D46">
        <w:tc>
          <w:tcPr>
            <w:tcW w:w="2451" w:type="dxa"/>
            <w:tcBorders>
              <w:top w:val="single" w:sz="4" w:space="0" w:color="auto"/>
              <w:left w:val="single" w:sz="4" w:space="0" w:color="auto"/>
              <w:bottom w:val="single" w:sz="4" w:space="0" w:color="auto"/>
              <w:right w:val="single" w:sz="4" w:space="0" w:color="auto"/>
            </w:tcBorders>
          </w:tcPr>
          <w:p w14:paraId="16F0594A" w14:textId="77777777" w:rsidR="004710BF" w:rsidRPr="005168F3" w:rsidRDefault="004710BF" w:rsidP="009E6EC2">
            <w:pPr>
              <w:pStyle w:val="TAL"/>
              <w:ind w:left="198"/>
            </w:pPr>
            <w:r w:rsidRPr="005168F3">
              <w:t>&gt;&gt;Expected Azimuth AoA</w:t>
            </w:r>
          </w:p>
        </w:tc>
        <w:tc>
          <w:tcPr>
            <w:tcW w:w="1077"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9E6EC2">
            <w:pPr>
              <w:pStyle w:val="TAL"/>
              <w:rPr>
                <w:i/>
                <w:iCs/>
              </w:rPr>
            </w:pPr>
            <w:r w:rsidRPr="00660F7E">
              <w:rPr>
                <w:i/>
                <w:iCs/>
              </w:rPr>
              <w:t>1</w:t>
            </w:r>
          </w:p>
        </w:tc>
        <w:tc>
          <w:tcPr>
            <w:tcW w:w="2234"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9E6EC2">
            <w:pPr>
              <w:pStyle w:val="TAL"/>
            </w:pPr>
            <w:r w:rsidRPr="00D437DE">
              <w:t>Defined as</w:t>
            </w:r>
          </w:p>
          <w:p w14:paraId="61E4A8BF" w14:textId="77777777" w:rsidR="004710BF" w:rsidRPr="00D437DE" w:rsidRDefault="004710BF" w:rsidP="009E6EC2">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25A0E043" w14:textId="77777777" w:rsidR="004710BF" w:rsidRPr="000B16D1" w:rsidRDefault="004710BF" w:rsidP="009E6EC2">
            <w:pPr>
              <w:pStyle w:val="TAL"/>
              <w:ind w:left="198"/>
            </w:pPr>
            <w:r>
              <w:t>&gt;</w:t>
            </w:r>
            <w:r w:rsidRPr="000B16D1">
              <w:t xml:space="preserve">&gt;Expected Azimu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9E6EC2">
            <w:pPr>
              <w:pStyle w:val="TAL"/>
            </w:pPr>
            <w:r w:rsidRPr="000B16D1">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9E6EC2">
            <w:pPr>
              <w:pStyle w:val="TAL"/>
            </w:pPr>
            <w:r w:rsidRPr="000B16D1">
              <w:rPr>
                <w:lang w:eastAsia="zh-CN"/>
              </w:rPr>
              <w:t>INTEGER(0..3599)</w:t>
            </w:r>
          </w:p>
        </w:tc>
        <w:tc>
          <w:tcPr>
            <w:tcW w:w="2881"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9E6EC2">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20EF97A" w14:textId="77777777" w:rsidR="004710BF" w:rsidRPr="000B16D1" w:rsidRDefault="004710BF" w:rsidP="009E6EC2">
            <w:pPr>
              <w:pStyle w:val="TAL"/>
              <w:ind w:left="198"/>
            </w:pPr>
            <w:r>
              <w:t>&gt;</w:t>
            </w:r>
            <w:r w:rsidRPr="000B16D1">
              <w:t xml:space="preserve">&gt;Expected Azimu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9E6EC2">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9E6EC2">
            <w:pPr>
              <w:pStyle w:val="TAL"/>
            </w:pPr>
            <w:r w:rsidRPr="000B16D1">
              <w:rPr>
                <w:lang w:eastAsia="zh-CN"/>
              </w:rPr>
              <w:t>INTEGER(0..3599)</w:t>
            </w:r>
          </w:p>
        </w:tc>
        <w:tc>
          <w:tcPr>
            <w:tcW w:w="2881"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9E6EC2">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102D46">
        <w:tc>
          <w:tcPr>
            <w:tcW w:w="2451" w:type="dxa"/>
            <w:tcBorders>
              <w:top w:val="single" w:sz="4" w:space="0" w:color="auto"/>
              <w:left w:val="single" w:sz="4" w:space="0" w:color="auto"/>
              <w:bottom w:val="single" w:sz="4" w:space="0" w:color="auto"/>
              <w:right w:val="single" w:sz="4" w:space="0" w:color="auto"/>
            </w:tcBorders>
          </w:tcPr>
          <w:p w14:paraId="2ECE3DB4" w14:textId="77777777" w:rsidR="004710BF" w:rsidRPr="005168F3" w:rsidRDefault="004710BF" w:rsidP="009E6EC2">
            <w:pPr>
              <w:pStyle w:val="TAL"/>
              <w:ind w:left="198"/>
            </w:pPr>
            <w:r w:rsidRPr="005168F3">
              <w:t>&gt;&gt;Expected Zenith AoA</w:t>
            </w:r>
          </w:p>
        </w:tc>
        <w:tc>
          <w:tcPr>
            <w:tcW w:w="1077"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9E6EC2">
            <w:pPr>
              <w:pStyle w:val="TAL"/>
              <w:rPr>
                <w:highlight w:val="yellow"/>
                <w:lang w:eastAsia="zh-CN"/>
              </w:rPr>
            </w:pPr>
          </w:p>
        </w:tc>
        <w:tc>
          <w:tcPr>
            <w:tcW w:w="1077"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9E6EC2">
            <w:pPr>
              <w:pStyle w:val="TAL"/>
              <w:rPr>
                <w:i/>
                <w:iCs/>
              </w:rPr>
            </w:pPr>
            <w:r w:rsidRPr="00660F7E">
              <w:rPr>
                <w:i/>
                <w:iCs/>
              </w:rPr>
              <w:t>0..1</w:t>
            </w:r>
          </w:p>
        </w:tc>
        <w:tc>
          <w:tcPr>
            <w:tcW w:w="2234"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9E6EC2">
            <w:pPr>
              <w:pStyle w:val="TAL"/>
            </w:pPr>
            <w:r w:rsidRPr="00D437DE">
              <w:t>Defined as</w:t>
            </w:r>
          </w:p>
          <w:p w14:paraId="4342695D" w14:textId="77777777" w:rsidR="004710BF" w:rsidRPr="00D437DE" w:rsidRDefault="004710BF" w:rsidP="009E6EC2">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102D46">
        <w:tc>
          <w:tcPr>
            <w:tcW w:w="2451" w:type="dxa"/>
            <w:tcBorders>
              <w:top w:val="single" w:sz="4" w:space="0" w:color="auto"/>
              <w:left w:val="single" w:sz="4" w:space="0" w:color="auto"/>
              <w:bottom w:val="single" w:sz="4" w:space="0" w:color="auto"/>
              <w:right w:val="single" w:sz="4" w:space="0" w:color="auto"/>
            </w:tcBorders>
          </w:tcPr>
          <w:p w14:paraId="19A495B7" w14:textId="77777777" w:rsidR="004710BF" w:rsidRDefault="004710BF" w:rsidP="009E6EC2">
            <w:pPr>
              <w:pStyle w:val="TAL"/>
              <w:ind w:left="198"/>
            </w:pPr>
            <w:r>
              <w:t>&gt;</w:t>
            </w:r>
            <w:r w:rsidRPr="000B16D1">
              <w:t xml:space="preserve">&gt;Expected Zeni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9E6EC2">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9E6EC2">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102D46">
        <w:tc>
          <w:tcPr>
            <w:tcW w:w="2451" w:type="dxa"/>
            <w:tcBorders>
              <w:top w:val="single" w:sz="4" w:space="0" w:color="auto"/>
              <w:left w:val="single" w:sz="4" w:space="0" w:color="auto"/>
              <w:bottom w:val="single" w:sz="4" w:space="0" w:color="auto"/>
              <w:right w:val="single" w:sz="4" w:space="0" w:color="auto"/>
            </w:tcBorders>
          </w:tcPr>
          <w:p w14:paraId="76491A5F" w14:textId="77777777" w:rsidR="004710BF" w:rsidRDefault="004710BF" w:rsidP="009E6EC2">
            <w:pPr>
              <w:pStyle w:val="TAL"/>
              <w:ind w:left="198"/>
            </w:pPr>
            <w:r>
              <w:t>&gt;</w:t>
            </w:r>
            <w:r w:rsidRPr="000B16D1">
              <w:t xml:space="preserve">&gt;Expected Zeni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9E6EC2">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9E6EC2">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3248A3A1" w14:textId="77777777" w:rsidR="004710BF" w:rsidRPr="00660F7E" w:rsidRDefault="004710BF" w:rsidP="009E6EC2">
            <w:pPr>
              <w:pStyle w:val="TAL"/>
              <w:ind w:left="102"/>
              <w:rPr>
                <w:lang w:eastAsia="zh-CN"/>
              </w:rPr>
            </w:pPr>
            <w:r w:rsidRPr="00660F7E">
              <w:t>&gt;</w:t>
            </w:r>
            <w:r w:rsidRPr="009E6EC2">
              <w:rPr>
                <w:i/>
                <w:iCs/>
              </w:rPr>
              <w:t>Expected UL Angle of Arrival Zenith Only</w:t>
            </w:r>
          </w:p>
        </w:tc>
        <w:tc>
          <w:tcPr>
            <w:tcW w:w="1077"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9E6EC2">
            <w:pPr>
              <w:pStyle w:val="TAL"/>
              <w:rPr>
                <w:i/>
                <w:iCs/>
              </w:rPr>
            </w:pPr>
          </w:p>
        </w:tc>
        <w:tc>
          <w:tcPr>
            <w:tcW w:w="2234"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9E6EC2">
            <w:pPr>
              <w:pStyle w:val="TAL"/>
            </w:pPr>
            <w:r w:rsidRPr="000B16D1">
              <w:t>Defined as</w:t>
            </w:r>
          </w:p>
          <w:p w14:paraId="023B177D" w14:textId="77777777" w:rsidR="004710BF" w:rsidRPr="000B16D1" w:rsidRDefault="004710BF" w:rsidP="009E6EC2">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9E6EC2">
            <w:pPr>
              <w:pStyle w:val="TAL"/>
              <w:ind w:left="198"/>
            </w:pPr>
            <w:r>
              <w:t>&gt;</w:t>
            </w:r>
            <w:r w:rsidRPr="000B16D1">
              <w:t xml:space="preserve">&gt;Expected Zeni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9E6EC2">
            <w:pPr>
              <w:pStyle w:val="TAL"/>
              <w:rPr>
                <w:lang w:eastAsia="zh-CN"/>
              </w:rPr>
            </w:pPr>
            <w:r w:rsidRPr="000B16D1">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9E6EC2">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9E6EC2">
            <w:pPr>
              <w:pStyle w:val="TAL"/>
              <w:ind w:left="198"/>
            </w:pPr>
            <w:r>
              <w:t>&gt;</w:t>
            </w:r>
            <w:r w:rsidRPr="000B16D1">
              <w:t xml:space="preserve">&gt;Expected Zeni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9E6EC2">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9E6EC2">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9E6EC2">
            <w:pPr>
              <w:pStyle w:val="TAL"/>
              <w:rPr>
                <w:lang w:eastAsia="zh-CN"/>
              </w:rPr>
            </w:pPr>
            <w:r w:rsidRPr="009E6EC2">
              <w:rPr>
                <w:bCs/>
                <w:noProof/>
                <w:lang w:eastAsia="zh-CN"/>
              </w:rPr>
              <w:t>LCS to GCS Translation</w:t>
            </w:r>
          </w:p>
        </w:tc>
        <w:tc>
          <w:tcPr>
            <w:tcW w:w="1077"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9E6EC2">
            <w:pPr>
              <w:pStyle w:val="TAL"/>
            </w:pPr>
            <w:r>
              <w:rPr>
                <w:rFonts w:hint="eastAsia"/>
              </w:rPr>
              <w:t>O</w:t>
            </w:r>
          </w:p>
        </w:tc>
        <w:tc>
          <w:tcPr>
            <w:tcW w:w="1077"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9E6EC2">
            <w:pPr>
              <w:pStyle w:val="TAL"/>
              <w:rPr>
                <w:lang w:eastAsia="zh-CN"/>
              </w:rPr>
            </w:pPr>
            <w:r w:rsidRPr="003878A9">
              <w:rPr>
                <w:lang w:eastAsia="zh-CN"/>
              </w:rPr>
              <w:t>9.3.1.241</w:t>
            </w:r>
          </w:p>
        </w:tc>
        <w:tc>
          <w:tcPr>
            <w:tcW w:w="2881"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9E6EC2">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4710BF"/>
    <w:p w14:paraId="2671F92B" w14:textId="77777777" w:rsidR="004710BF" w:rsidRPr="00523C2E" w:rsidRDefault="004710BF" w:rsidP="004710BF">
      <w:pPr>
        <w:pStyle w:val="Heading4"/>
      </w:pPr>
      <w:bookmarkStart w:id="10519" w:name="OLE_LINK30"/>
      <w:bookmarkStart w:id="10520" w:name="OLE_LINK67"/>
      <w:bookmarkStart w:id="10521" w:name="_Toc99038918"/>
      <w:bookmarkStart w:id="10522" w:name="_Toc99731181"/>
      <w:bookmarkStart w:id="10523" w:name="_Toc105511312"/>
      <w:bookmarkStart w:id="10524" w:name="_Toc105927844"/>
      <w:bookmarkStart w:id="10525" w:name="_Toc106110384"/>
      <w:bookmarkStart w:id="10526" w:name="_Toc113835821"/>
      <w:r w:rsidRPr="00523C2E">
        <w:t>9.</w:t>
      </w:r>
      <w:r>
        <w:t>3.1</w:t>
      </w:r>
      <w:r w:rsidRPr="00523C2E">
        <w:t>.</w:t>
      </w:r>
      <w:bookmarkEnd w:id="10519"/>
      <w:bookmarkEnd w:id="10520"/>
      <w:r>
        <w:t>239</w:t>
      </w:r>
      <w:r w:rsidRPr="00523C2E">
        <w:tab/>
      </w:r>
      <w:r>
        <w:t>Zenith Angle</w:t>
      </w:r>
      <w:r w:rsidRPr="00523C2E">
        <w:t xml:space="preserve"> of Arrival</w:t>
      </w:r>
      <w:bookmarkEnd w:id="10521"/>
      <w:r w:rsidR="00222A95">
        <w:t xml:space="preserve"> Information</w:t>
      </w:r>
      <w:bookmarkEnd w:id="10522"/>
      <w:bookmarkEnd w:id="10523"/>
      <w:bookmarkEnd w:id="10524"/>
      <w:bookmarkEnd w:id="10525"/>
      <w:bookmarkEnd w:id="10526"/>
    </w:p>
    <w:p w14:paraId="7D70BC56" w14:textId="77777777" w:rsidR="004710BF" w:rsidRPr="00523C2E" w:rsidRDefault="004710BF" w:rsidP="004710BF">
      <w:pPr>
        <w:spacing w:line="0" w:lineRule="atLeast"/>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523C2E" w14:paraId="22AF42A5" w14:textId="77777777" w:rsidTr="00102D46">
        <w:tc>
          <w:tcPr>
            <w:tcW w:w="2450" w:type="dxa"/>
          </w:tcPr>
          <w:p w14:paraId="68F627A6" w14:textId="77777777" w:rsidR="004710BF" w:rsidRPr="00523C2E" w:rsidRDefault="004710BF" w:rsidP="009E6EC2">
            <w:pPr>
              <w:pStyle w:val="TAH"/>
            </w:pPr>
            <w:r w:rsidRPr="00523C2E">
              <w:t>IE/Group Name</w:t>
            </w:r>
          </w:p>
        </w:tc>
        <w:tc>
          <w:tcPr>
            <w:tcW w:w="1077" w:type="dxa"/>
          </w:tcPr>
          <w:p w14:paraId="465C079C" w14:textId="77777777" w:rsidR="004710BF" w:rsidRPr="00523C2E" w:rsidRDefault="004710BF" w:rsidP="009E6EC2">
            <w:pPr>
              <w:pStyle w:val="TAH"/>
            </w:pPr>
            <w:r w:rsidRPr="00523C2E">
              <w:t>Presence</w:t>
            </w:r>
          </w:p>
        </w:tc>
        <w:tc>
          <w:tcPr>
            <w:tcW w:w="1077" w:type="dxa"/>
          </w:tcPr>
          <w:p w14:paraId="539CD29F" w14:textId="77777777" w:rsidR="004710BF" w:rsidRPr="00523C2E" w:rsidRDefault="004710BF" w:rsidP="009E6EC2">
            <w:pPr>
              <w:pStyle w:val="TAH"/>
            </w:pPr>
            <w:r w:rsidRPr="00523C2E">
              <w:t>Range</w:t>
            </w:r>
          </w:p>
        </w:tc>
        <w:tc>
          <w:tcPr>
            <w:tcW w:w="2234" w:type="dxa"/>
          </w:tcPr>
          <w:p w14:paraId="42490DA1" w14:textId="77777777" w:rsidR="004710BF" w:rsidRPr="00523C2E" w:rsidRDefault="004710BF" w:rsidP="009E6EC2">
            <w:pPr>
              <w:pStyle w:val="TAH"/>
            </w:pPr>
            <w:r w:rsidRPr="00523C2E">
              <w:t>IE Type and Reference</w:t>
            </w:r>
          </w:p>
        </w:tc>
        <w:tc>
          <w:tcPr>
            <w:tcW w:w="2880" w:type="dxa"/>
          </w:tcPr>
          <w:p w14:paraId="079CBA99" w14:textId="77777777" w:rsidR="004710BF" w:rsidRPr="00523C2E" w:rsidRDefault="004710BF" w:rsidP="009E6EC2">
            <w:pPr>
              <w:pStyle w:val="TAH"/>
            </w:pPr>
            <w:r w:rsidRPr="00523C2E">
              <w:t>Semantics Description</w:t>
            </w:r>
          </w:p>
        </w:tc>
      </w:tr>
      <w:tr w:rsidR="004710BF" w:rsidRPr="00523C2E" w14:paraId="641254D6" w14:textId="77777777" w:rsidTr="00102D46">
        <w:tc>
          <w:tcPr>
            <w:tcW w:w="2450" w:type="dxa"/>
          </w:tcPr>
          <w:p w14:paraId="389C7D39" w14:textId="77777777" w:rsidR="004710BF" w:rsidRPr="00523C2E" w:rsidRDefault="004710BF" w:rsidP="009E6EC2">
            <w:pPr>
              <w:pStyle w:val="TAL"/>
            </w:pPr>
            <w:r w:rsidRPr="00523C2E">
              <w:rPr>
                <w:lang w:eastAsia="zh-CN"/>
              </w:rPr>
              <w:t>Zenith Angle of Arrival</w:t>
            </w:r>
          </w:p>
        </w:tc>
        <w:tc>
          <w:tcPr>
            <w:tcW w:w="1077" w:type="dxa"/>
          </w:tcPr>
          <w:p w14:paraId="667CBFE8" w14:textId="77777777" w:rsidR="004710BF" w:rsidRPr="00523C2E" w:rsidRDefault="004710BF" w:rsidP="009E6EC2">
            <w:pPr>
              <w:pStyle w:val="TAL"/>
            </w:pPr>
            <w:r w:rsidRPr="00523C2E">
              <w:rPr>
                <w:lang w:eastAsia="zh-CN"/>
              </w:rPr>
              <w:t>M</w:t>
            </w:r>
          </w:p>
        </w:tc>
        <w:tc>
          <w:tcPr>
            <w:tcW w:w="1077" w:type="dxa"/>
          </w:tcPr>
          <w:p w14:paraId="5ADB1D11" w14:textId="77777777" w:rsidR="004710BF" w:rsidRPr="00523C2E" w:rsidRDefault="004710BF" w:rsidP="009E6EC2">
            <w:pPr>
              <w:pStyle w:val="TAL"/>
            </w:pPr>
          </w:p>
        </w:tc>
        <w:tc>
          <w:tcPr>
            <w:tcW w:w="2234" w:type="dxa"/>
          </w:tcPr>
          <w:p w14:paraId="22F703B2" w14:textId="77777777" w:rsidR="004710BF" w:rsidRPr="00523C2E" w:rsidRDefault="004710BF" w:rsidP="009E6EC2">
            <w:pPr>
              <w:pStyle w:val="TAL"/>
            </w:pPr>
            <w:r w:rsidRPr="00523C2E">
              <w:rPr>
                <w:lang w:eastAsia="zh-CN"/>
              </w:rPr>
              <w:t>INTEGER(0..1799)</w:t>
            </w:r>
          </w:p>
        </w:tc>
        <w:tc>
          <w:tcPr>
            <w:tcW w:w="2880" w:type="dxa"/>
          </w:tcPr>
          <w:p w14:paraId="79559A6E" w14:textId="77777777" w:rsidR="004710BF" w:rsidRPr="00523C2E" w:rsidRDefault="004710BF" w:rsidP="009E6EC2">
            <w:pPr>
              <w:pStyle w:val="TAL"/>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102D46">
        <w:tc>
          <w:tcPr>
            <w:tcW w:w="2450" w:type="dxa"/>
          </w:tcPr>
          <w:p w14:paraId="2E4D7EB8" w14:textId="4FCCB696" w:rsidR="004710BF" w:rsidRPr="00B9152F" w:rsidRDefault="004710BF" w:rsidP="009E6EC2">
            <w:pPr>
              <w:pStyle w:val="TAL"/>
              <w:rPr>
                <w:lang w:eastAsia="zh-CN"/>
              </w:rPr>
            </w:pPr>
            <w:r w:rsidRPr="009E6EC2">
              <w:rPr>
                <w:bCs/>
                <w:noProof/>
                <w:lang w:eastAsia="zh-CN"/>
              </w:rPr>
              <w:t>LCS to GCS Translation</w:t>
            </w:r>
          </w:p>
        </w:tc>
        <w:tc>
          <w:tcPr>
            <w:tcW w:w="1077" w:type="dxa"/>
          </w:tcPr>
          <w:p w14:paraId="6E031EAD" w14:textId="77777777" w:rsidR="004710BF" w:rsidRPr="00BC6580" w:rsidRDefault="004710BF" w:rsidP="009E6EC2">
            <w:pPr>
              <w:pStyle w:val="TAL"/>
              <w:rPr>
                <w:rFonts w:eastAsia="Malgun Gothic"/>
              </w:rPr>
            </w:pPr>
            <w:r>
              <w:rPr>
                <w:rFonts w:eastAsia="Malgun Gothic" w:hint="eastAsia"/>
              </w:rPr>
              <w:t>O</w:t>
            </w:r>
          </w:p>
        </w:tc>
        <w:tc>
          <w:tcPr>
            <w:tcW w:w="1077" w:type="dxa"/>
          </w:tcPr>
          <w:p w14:paraId="08BCB7C8" w14:textId="77777777" w:rsidR="004710BF" w:rsidRPr="00523C2E" w:rsidRDefault="004710BF" w:rsidP="009E6EC2">
            <w:pPr>
              <w:pStyle w:val="TAL"/>
            </w:pPr>
          </w:p>
        </w:tc>
        <w:tc>
          <w:tcPr>
            <w:tcW w:w="2234" w:type="dxa"/>
          </w:tcPr>
          <w:p w14:paraId="4AE31A8B" w14:textId="77777777" w:rsidR="004710BF" w:rsidRPr="00523C2E" w:rsidRDefault="003878A9" w:rsidP="009E6EC2">
            <w:pPr>
              <w:pStyle w:val="TAL"/>
              <w:rPr>
                <w:lang w:eastAsia="zh-CN"/>
              </w:rPr>
            </w:pPr>
            <w:r w:rsidRPr="003878A9">
              <w:rPr>
                <w:lang w:eastAsia="zh-CN"/>
              </w:rPr>
              <w:t>9.3.1.241</w:t>
            </w:r>
          </w:p>
        </w:tc>
        <w:tc>
          <w:tcPr>
            <w:tcW w:w="2880" w:type="dxa"/>
          </w:tcPr>
          <w:p w14:paraId="057E2AC1" w14:textId="77777777" w:rsidR="004710BF" w:rsidRPr="00523C2E" w:rsidRDefault="004710BF" w:rsidP="009E6EC2">
            <w:pPr>
              <w:pStyle w:val="TAL"/>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9E6EC2">
      <w:pPr>
        <w:rPr>
          <w:highlight w:val="yellow"/>
        </w:rPr>
      </w:pPr>
    </w:p>
    <w:p w14:paraId="74389976" w14:textId="77777777" w:rsidR="004710BF" w:rsidRPr="00BC6580" w:rsidRDefault="004710BF" w:rsidP="004710BF">
      <w:pPr>
        <w:pStyle w:val="Heading4"/>
        <w:rPr>
          <w:lang w:val="en-US"/>
        </w:rPr>
      </w:pPr>
      <w:bookmarkStart w:id="10527" w:name="OLE_LINK68"/>
      <w:bookmarkStart w:id="10528" w:name="OLE_LINK69"/>
      <w:bookmarkStart w:id="10529" w:name="_Toc99038919"/>
      <w:bookmarkStart w:id="10530" w:name="_Toc99731182"/>
      <w:bookmarkStart w:id="10531" w:name="_Toc105511313"/>
      <w:bookmarkStart w:id="10532" w:name="_Toc105927845"/>
      <w:bookmarkStart w:id="10533" w:name="_Toc106110385"/>
      <w:bookmarkStart w:id="10534" w:name="_Toc113835822"/>
      <w:r w:rsidRPr="00BC6580">
        <w:rPr>
          <w:lang w:val="en-US"/>
        </w:rPr>
        <w:t>9.3.1.</w:t>
      </w:r>
      <w:bookmarkEnd w:id="10527"/>
      <w:bookmarkEnd w:id="10528"/>
      <w:r>
        <w:rPr>
          <w:lang w:val="en-US"/>
        </w:rPr>
        <w:t>240</w:t>
      </w:r>
      <w:r w:rsidRPr="00BC6580">
        <w:rPr>
          <w:lang w:val="en-US"/>
        </w:rPr>
        <w:tab/>
        <w:t>On-demand PRS TRP Information</w:t>
      </w:r>
      <w:bookmarkEnd w:id="10529"/>
      <w:bookmarkEnd w:id="10530"/>
      <w:bookmarkEnd w:id="10531"/>
      <w:bookmarkEnd w:id="10532"/>
      <w:bookmarkEnd w:id="10533"/>
      <w:bookmarkEnd w:id="10534"/>
    </w:p>
    <w:p w14:paraId="3A643F46" w14:textId="77777777" w:rsidR="004710BF" w:rsidRDefault="004710BF" w:rsidP="004710BF">
      <w:pPr>
        <w:keepNext/>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C418C8" w14:paraId="0F7C8707" w14:textId="77777777" w:rsidTr="00102D46">
        <w:tc>
          <w:tcPr>
            <w:tcW w:w="2450" w:type="dxa"/>
          </w:tcPr>
          <w:p w14:paraId="32DC4090" w14:textId="77777777" w:rsidR="004710BF" w:rsidRPr="00C418C8" w:rsidRDefault="004710BF" w:rsidP="00102D46">
            <w:pPr>
              <w:pStyle w:val="TAH"/>
              <w:rPr>
                <w:rFonts w:eastAsia="Malgun Gothic"/>
              </w:rPr>
            </w:pPr>
            <w:r w:rsidRPr="00C418C8">
              <w:rPr>
                <w:rFonts w:eastAsia="Malgun Gothic"/>
              </w:rPr>
              <w:t>IE/Group Name</w:t>
            </w:r>
          </w:p>
        </w:tc>
        <w:tc>
          <w:tcPr>
            <w:tcW w:w="1077" w:type="dxa"/>
          </w:tcPr>
          <w:p w14:paraId="46A5AFE0" w14:textId="77777777" w:rsidR="004710BF" w:rsidRPr="00C418C8" w:rsidRDefault="004710BF" w:rsidP="00102D46">
            <w:pPr>
              <w:pStyle w:val="TAH"/>
              <w:rPr>
                <w:rFonts w:eastAsia="Malgun Gothic"/>
              </w:rPr>
            </w:pPr>
            <w:r w:rsidRPr="00C418C8">
              <w:rPr>
                <w:rFonts w:eastAsia="Malgun Gothic"/>
              </w:rPr>
              <w:t>Presence</w:t>
            </w:r>
          </w:p>
        </w:tc>
        <w:tc>
          <w:tcPr>
            <w:tcW w:w="1077" w:type="dxa"/>
          </w:tcPr>
          <w:p w14:paraId="5D58FCDD" w14:textId="77777777" w:rsidR="004710BF" w:rsidRPr="00C418C8" w:rsidRDefault="004710BF" w:rsidP="00102D46">
            <w:pPr>
              <w:pStyle w:val="TAH"/>
              <w:rPr>
                <w:rFonts w:eastAsia="Malgun Gothic"/>
              </w:rPr>
            </w:pPr>
            <w:r w:rsidRPr="00C418C8">
              <w:rPr>
                <w:rFonts w:eastAsia="Malgun Gothic"/>
              </w:rPr>
              <w:t>Range</w:t>
            </w:r>
          </w:p>
        </w:tc>
        <w:tc>
          <w:tcPr>
            <w:tcW w:w="2234" w:type="dxa"/>
          </w:tcPr>
          <w:p w14:paraId="39E997FB" w14:textId="77777777" w:rsidR="004710BF" w:rsidRPr="00C418C8" w:rsidRDefault="004710BF" w:rsidP="00102D46">
            <w:pPr>
              <w:pStyle w:val="TAH"/>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102D46">
            <w:pPr>
              <w:pStyle w:val="TAH"/>
              <w:rPr>
                <w:rFonts w:eastAsia="Malgun Gothic"/>
              </w:rPr>
            </w:pPr>
            <w:r w:rsidRPr="00C418C8">
              <w:rPr>
                <w:rFonts w:eastAsia="Malgun Gothic"/>
              </w:rPr>
              <w:t>Semantics Description</w:t>
            </w:r>
          </w:p>
        </w:tc>
      </w:tr>
      <w:tr w:rsidR="004710BF" w:rsidRPr="00C418C8" w14:paraId="304203DA" w14:textId="77777777" w:rsidTr="00102D46">
        <w:tc>
          <w:tcPr>
            <w:tcW w:w="2450"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102D46">
            <w:pPr>
              <w:pStyle w:val="TAL"/>
              <w:rPr>
                <w:rFonts w:eastAsia="Malgun Gothic"/>
              </w:rPr>
            </w:pPr>
            <w:r w:rsidRPr="00BC6580">
              <w:t>On-demand PRS Request Allowed</w:t>
            </w:r>
          </w:p>
        </w:tc>
        <w:tc>
          <w:tcPr>
            <w:tcW w:w="1077"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102D46">
            <w:pPr>
              <w:pStyle w:val="TAL"/>
              <w:rPr>
                <w:rFonts w:eastAsia="Malgun Gothic"/>
                <w:lang w:val="en-US"/>
              </w:rPr>
            </w:pPr>
            <w:r w:rsidRPr="00AC655C">
              <w:rPr>
                <w:rFonts w:eastAsia="Malgun Gothic"/>
                <w:lang w:val="en-US"/>
              </w:rPr>
              <w:t>M</w:t>
            </w:r>
          </w:p>
        </w:tc>
        <w:tc>
          <w:tcPr>
            <w:tcW w:w="1077"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102D46">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102D46">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102D46">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102D46">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102D46">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102D46">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102D46">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102D46">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102D46">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102D46">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102D46">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102D46">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102D46">
        <w:tc>
          <w:tcPr>
            <w:tcW w:w="2450"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102D46">
            <w:pPr>
              <w:pStyle w:val="TAL"/>
            </w:pPr>
            <w:r w:rsidRPr="00BC6580">
              <w:t>Allowed Resource Set Periodicity Values</w:t>
            </w:r>
          </w:p>
        </w:tc>
        <w:tc>
          <w:tcPr>
            <w:tcW w:w="1077"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102D46">
            <w:pPr>
              <w:pStyle w:val="TAL"/>
              <w:rPr>
                <w:rFonts w:eastAsia="SimSun"/>
                <w:bCs/>
                <w:lang w:eastAsia="zh-CN"/>
              </w:rPr>
            </w:pPr>
          </w:p>
          <w:p w14:paraId="3BC2069B"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102D46">
        <w:tc>
          <w:tcPr>
            <w:tcW w:w="2450"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102D46">
            <w:pPr>
              <w:pStyle w:val="TAL"/>
            </w:pPr>
            <w:r w:rsidRPr="00BC6580">
              <w:t>Allowed PRS Bandwidth Values</w:t>
            </w:r>
          </w:p>
        </w:tc>
        <w:tc>
          <w:tcPr>
            <w:tcW w:w="1077"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102D46">
            <w:pPr>
              <w:pStyle w:val="TAL"/>
              <w:rPr>
                <w:rFonts w:eastAsia="SimSun"/>
                <w:bCs/>
                <w:lang w:eastAsia="zh-CN"/>
              </w:rPr>
            </w:pPr>
          </w:p>
          <w:p w14:paraId="755F2FD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102D46">
        <w:tc>
          <w:tcPr>
            <w:tcW w:w="2450"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102D46">
            <w:pPr>
              <w:pStyle w:val="TAL"/>
            </w:pPr>
            <w:r w:rsidRPr="00BC6580">
              <w:t>Allowed Resource Repetition Factor Values</w:t>
            </w:r>
          </w:p>
        </w:tc>
        <w:tc>
          <w:tcPr>
            <w:tcW w:w="1077"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102D46">
            <w:pPr>
              <w:pStyle w:val="TAL"/>
              <w:rPr>
                <w:rFonts w:eastAsia="SimSun"/>
                <w:bCs/>
                <w:lang w:eastAsia="zh-CN"/>
              </w:rPr>
            </w:pPr>
          </w:p>
          <w:p w14:paraId="0599FDFB"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102D46">
        <w:tc>
          <w:tcPr>
            <w:tcW w:w="2450"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102D46">
            <w:pPr>
              <w:pStyle w:val="TAL"/>
            </w:pPr>
            <w:r w:rsidRPr="00BC6580">
              <w:t>Allowed Resource Number of Symbols Values</w:t>
            </w:r>
          </w:p>
        </w:tc>
        <w:tc>
          <w:tcPr>
            <w:tcW w:w="1077"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102D46">
            <w:pPr>
              <w:pStyle w:val="TAL"/>
              <w:rPr>
                <w:rFonts w:eastAsia="SimSun"/>
                <w:bCs/>
                <w:lang w:eastAsia="zh-CN"/>
              </w:rPr>
            </w:pPr>
          </w:p>
          <w:p w14:paraId="7EA6935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102D46">
        <w:tc>
          <w:tcPr>
            <w:tcW w:w="2450"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102D46">
            <w:pPr>
              <w:pStyle w:val="TAL"/>
            </w:pPr>
            <w:r w:rsidRPr="00BC6580">
              <w:t>Allowed Comb Size Values</w:t>
            </w:r>
          </w:p>
        </w:tc>
        <w:tc>
          <w:tcPr>
            <w:tcW w:w="1077"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102D46">
            <w:pPr>
              <w:pStyle w:val="TAL"/>
              <w:rPr>
                <w:rFonts w:eastAsia="SimSun"/>
                <w:bCs/>
                <w:lang w:eastAsia="zh-CN"/>
              </w:rPr>
            </w:pPr>
          </w:p>
          <w:p w14:paraId="76EC034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4710BF">
      <w:pPr>
        <w:rPr>
          <w:noProof/>
        </w:rPr>
      </w:pPr>
    </w:p>
    <w:p w14:paraId="577E3535" w14:textId="7B856A89" w:rsidR="004710BF" w:rsidRDefault="004710BF" w:rsidP="004710BF">
      <w:pPr>
        <w:pStyle w:val="Heading4"/>
      </w:pPr>
      <w:bookmarkStart w:id="10535" w:name="_Toc99038920"/>
      <w:bookmarkStart w:id="10536" w:name="_Toc99731183"/>
      <w:bookmarkStart w:id="10537" w:name="_Toc105511314"/>
      <w:bookmarkStart w:id="10538" w:name="_Toc105927846"/>
      <w:bookmarkStart w:id="10539" w:name="_Toc106110386"/>
      <w:bookmarkStart w:id="10540" w:name="_Toc113835823"/>
      <w:r>
        <w:t>9.3.1.241</w:t>
      </w:r>
      <w:r w:rsidRPr="002A1C8D">
        <w:tab/>
      </w:r>
      <w:r w:rsidRPr="00AF585C">
        <w:t>LCS to GCS Translation</w:t>
      </w:r>
      <w:bookmarkEnd w:id="10535"/>
      <w:bookmarkEnd w:id="10536"/>
      <w:bookmarkEnd w:id="10537"/>
      <w:bookmarkEnd w:id="10538"/>
      <w:bookmarkEnd w:id="10539"/>
      <w:bookmarkEnd w:id="10540"/>
    </w:p>
    <w:p w14:paraId="1FCC0D98" w14:textId="77777777" w:rsidR="004710BF" w:rsidRPr="004710BF" w:rsidRDefault="004710BF" w:rsidP="009E6EC2">
      <w:r w:rsidRPr="00AF585C">
        <w:rPr>
          <w:rFonts w:eastAsia="MS Mincho"/>
        </w:rPr>
        <w:t xml:space="preserve">This IE contains </w:t>
      </w:r>
      <w:r w:rsidRPr="00765451">
        <w:t>the LCS to GCS Translation information</w:t>
      </w:r>
      <w:r w:rsidRPr="00AF585C">
        <w:rPr>
          <w:rFonts w:eastAsia="MS Mincho"/>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765451" w14:paraId="19F709E3" w14:textId="77777777" w:rsidTr="00102D46">
        <w:tc>
          <w:tcPr>
            <w:tcW w:w="2450" w:type="dxa"/>
          </w:tcPr>
          <w:p w14:paraId="723243CD" w14:textId="77777777" w:rsidR="004710BF" w:rsidRPr="00765451" w:rsidRDefault="004710BF" w:rsidP="00102D46">
            <w:pPr>
              <w:pStyle w:val="TAH"/>
              <w:rPr>
                <w:rFonts w:eastAsia="Malgun Gothic"/>
              </w:rPr>
            </w:pPr>
            <w:r w:rsidRPr="00765451">
              <w:rPr>
                <w:rFonts w:eastAsia="Malgun Gothic"/>
              </w:rPr>
              <w:t>IE/Group Name</w:t>
            </w:r>
          </w:p>
        </w:tc>
        <w:tc>
          <w:tcPr>
            <w:tcW w:w="1077" w:type="dxa"/>
          </w:tcPr>
          <w:p w14:paraId="0D600989" w14:textId="77777777" w:rsidR="004710BF" w:rsidRPr="00765451" w:rsidRDefault="004710BF" w:rsidP="00102D46">
            <w:pPr>
              <w:pStyle w:val="TAH"/>
              <w:rPr>
                <w:rFonts w:eastAsia="Malgun Gothic"/>
              </w:rPr>
            </w:pPr>
            <w:r w:rsidRPr="00765451">
              <w:rPr>
                <w:rFonts w:eastAsia="Malgun Gothic"/>
              </w:rPr>
              <w:t>Presence</w:t>
            </w:r>
          </w:p>
        </w:tc>
        <w:tc>
          <w:tcPr>
            <w:tcW w:w="1077" w:type="dxa"/>
          </w:tcPr>
          <w:p w14:paraId="385A7C33" w14:textId="77777777" w:rsidR="004710BF" w:rsidRPr="00765451" w:rsidRDefault="004710BF" w:rsidP="00102D46">
            <w:pPr>
              <w:pStyle w:val="TAH"/>
              <w:rPr>
                <w:rFonts w:eastAsia="Malgun Gothic"/>
              </w:rPr>
            </w:pPr>
            <w:r w:rsidRPr="00765451">
              <w:rPr>
                <w:rFonts w:eastAsia="Malgun Gothic"/>
              </w:rPr>
              <w:t>Range</w:t>
            </w:r>
          </w:p>
        </w:tc>
        <w:tc>
          <w:tcPr>
            <w:tcW w:w="2234" w:type="dxa"/>
          </w:tcPr>
          <w:p w14:paraId="025B898C" w14:textId="77777777" w:rsidR="004710BF" w:rsidRPr="00765451" w:rsidRDefault="004710BF" w:rsidP="00102D46">
            <w:pPr>
              <w:pStyle w:val="TAH"/>
              <w:rPr>
                <w:rFonts w:eastAsia="Malgun Gothic"/>
              </w:rPr>
            </w:pPr>
            <w:r w:rsidRPr="00765451">
              <w:rPr>
                <w:rFonts w:eastAsia="Malgun Gothic"/>
              </w:rPr>
              <w:t>IE Type and Reference</w:t>
            </w:r>
          </w:p>
        </w:tc>
        <w:tc>
          <w:tcPr>
            <w:tcW w:w="2880" w:type="dxa"/>
          </w:tcPr>
          <w:p w14:paraId="0CB86B3F" w14:textId="77777777" w:rsidR="004710BF" w:rsidRPr="00765451" w:rsidRDefault="004710BF" w:rsidP="00102D46">
            <w:pPr>
              <w:pStyle w:val="TAH"/>
              <w:rPr>
                <w:rFonts w:eastAsia="Malgun Gothic"/>
              </w:rPr>
            </w:pPr>
            <w:r w:rsidRPr="00765451">
              <w:rPr>
                <w:rFonts w:eastAsia="Malgun Gothic"/>
              </w:rPr>
              <w:t>Semantics Description</w:t>
            </w:r>
          </w:p>
        </w:tc>
      </w:tr>
      <w:tr w:rsidR="004710BF" w:rsidRPr="00765451" w14:paraId="5898FD9F" w14:textId="77777777" w:rsidTr="00102D46">
        <w:tc>
          <w:tcPr>
            <w:tcW w:w="2450" w:type="dxa"/>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102D46">
            <w:pPr>
              <w:pStyle w:val="TAL"/>
              <w:rPr>
                <w:rFonts w:eastAsia="Malgun Gothic"/>
              </w:rPr>
            </w:pPr>
            <w:r w:rsidRPr="00BC6580">
              <w:t>Alpha</w:t>
            </w:r>
          </w:p>
        </w:tc>
        <w:tc>
          <w:tcPr>
            <w:tcW w:w="1077" w:type="dxa"/>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102D46">
            <w:pPr>
              <w:pStyle w:val="TAL"/>
              <w:rPr>
                <w:bCs/>
                <w:lang w:val="en-US" w:eastAsia="zh-CN"/>
              </w:rPr>
            </w:pPr>
          </w:p>
        </w:tc>
      </w:tr>
      <w:tr w:rsidR="004710BF" w:rsidRPr="00765451" w14:paraId="56039BFB" w14:textId="77777777" w:rsidTr="00102D46">
        <w:tc>
          <w:tcPr>
            <w:tcW w:w="2450" w:type="dxa"/>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102D46">
            <w:pPr>
              <w:pStyle w:val="TAL"/>
              <w:rPr>
                <w:rFonts w:eastAsia="Malgun Gothic"/>
              </w:rPr>
            </w:pPr>
            <w:r w:rsidRPr="00BC6580">
              <w:t>Beta</w:t>
            </w:r>
          </w:p>
        </w:tc>
        <w:tc>
          <w:tcPr>
            <w:tcW w:w="1077" w:type="dxa"/>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102D46">
            <w:pPr>
              <w:pStyle w:val="TAL"/>
              <w:rPr>
                <w:bCs/>
                <w:lang w:val="en-US" w:eastAsia="zh-CN"/>
              </w:rPr>
            </w:pPr>
          </w:p>
        </w:tc>
      </w:tr>
      <w:tr w:rsidR="004710BF" w:rsidRPr="00C418C8" w14:paraId="2987F0C1" w14:textId="77777777" w:rsidTr="00102D46">
        <w:tc>
          <w:tcPr>
            <w:tcW w:w="2450" w:type="dxa"/>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102D46">
            <w:pPr>
              <w:pStyle w:val="TAL"/>
              <w:rPr>
                <w:rFonts w:eastAsia="Malgun Gothic"/>
              </w:rPr>
            </w:pPr>
            <w:r w:rsidRPr="00BC6580">
              <w:t>Gamma</w:t>
            </w:r>
          </w:p>
        </w:tc>
        <w:tc>
          <w:tcPr>
            <w:tcW w:w="1077" w:type="dxa"/>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102D46">
            <w:pPr>
              <w:pStyle w:val="TAL"/>
              <w:rPr>
                <w:bCs/>
                <w:lang w:val="en-US" w:eastAsia="zh-CN"/>
              </w:rPr>
            </w:pPr>
          </w:p>
        </w:tc>
      </w:tr>
    </w:tbl>
    <w:p w14:paraId="5F2BD608" w14:textId="77777777" w:rsidR="004710BF" w:rsidRDefault="004710BF" w:rsidP="004710BF">
      <w:pPr>
        <w:rPr>
          <w:noProof/>
        </w:rPr>
      </w:pPr>
    </w:p>
    <w:p w14:paraId="2FBEDA68" w14:textId="77777777" w:rsidR="004710BF" w:rsidRDefault="004710BF" w:rsidP="004710BF">
      <w:pPr>
        <w:pStyle w:val="Heading4"/>
      </w:pPr>
      <w:bookmarkStart w:id="10541" w:name="OLE_LINK70"/>
      <w:bookmarkStart w:id="10542" w:name="OLE_LINK71"/>
      <w:bookmarkStart w:id="10543" w:name="_Toc99038921"/>
      <w:bookmarkStart w:id="10544" w:name="_Toc99731184"/>
      <w:bookmarkStart w:id="10545" w:name="_Toc105511315"/>
      <w:bookmarkStart w:id="10546" w:name="_Toc105927847"/>
      <w:bookmarkStart w:id="10547" w:name="_Toc106110387"/>
      <w:bookmarkStart w:id="10548" w:name="_Toc113835824"/>
      <w:r>
        <w:t>9.3.1.</w:t>
      </w:r>
      <w:bookmarkEnd w:id="10541"/>
      <w:bookmarkEnd w:id="10542"/>
      <w:r>
        <w:t>242</w:t>
      </w:r>
      <w:r>
        <w:tab/>
        <w:t>Response Time</w:t>
      </w:r>
      <w:bookmarkEnd w:id="10543"/>
      <w:bookmarkEnd w:id="10544"/>
      <w:bookmarkEnd w:id="10545"/>
      <w:bookmarkEnd w:id="10546"/>
      <w:bookmarkEnd w:id="10547"/>
      <w:bookmarkEnd w:id="10548"/>
    </w:p>
    <w:p w14:paraId="47CD9808" w14:textId="77777777" w:rsidR="004710BF" w:rsidRDefault="004710BF" w:rsidP="004710BF">
      <w:pPr>
        <w:spacing w:line="0" w:lineRule="atLeast"/>
        <w:rPr>
          <w:rFonts w:eastAsia="SimSun"/>
        </w:rPr>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4710BF" w14:paraId="6373ED00"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102D46">
            <w:pPr>
              <w:pStyle w:val="TAH"/>
            </w:pPr>
            <w:r>
              <w:t>IE/Group Name</w:t>
            </w:r>
          </w:p>
        </w:tc>
        <w:tc>
          <w:tcPr>
            <w:tcW w:w="1077" w:type="dxa"/>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102D46">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102D46">
            <w:pPr>
              <w:pStyle w:val="TAH"/>
            </w:pPr>
            <w:r>
              <w:t>Range</w:t>
            </w:r>
          </w:p>
        </w:tc>
        <w:tc>
          <w:tcPr>
            <w:tcW w:w="2234" w:type="dxa"/>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102D46">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102D46">
            <w:pPr>
              <w:pStyle w:val="TAH"/>
            </w:pPr>
            <w:r>
              <w:t>Semantics Description</w:t>
            </w:r>
          </w:p>
        </w:tc>
      </w:tr>
      <w:tr w:rsidR="004710BF" w14:paraId="0F9987B6"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102D46">
            <w:pPr>
              <w:pStyle w:val="TAL"/>
              <w:rPr>
                <w:lang w:eastAsia="zh-CN"/>
              </w:rPr>
            </w:pPr>
            <w:r>
              <w:rPr>
                <w:lang w:eastAsia="zh-CN"/>
              </w:rPr>
              <w:t>Time</w:t>
            </w:r>
          </w:p>
        </w:tc>
        <w:tc>
          <w:tcPr>
            <w:tcW w:w="1077" w:type="dxa"/>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102D46">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AB6A88" w14:textId="77777777" w:rsidR="004710BF" w:rsidRDefault="004710BF" w:rsidP="00102D46">
            <w:pPr>
              <w:pStyle w:val="TAL"/>
              <w:rPr>
                <w:lang w:eastAsia="en-GB"/>
              </w:rPr>
            </w:pPr>
          </w:p>
        </w:tc>
        <w:tc>
          <w:tcPr>
            <w:tcW w:w="2234" w:type="dxa"/>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102D46">
            <w:pPr>
              <w:pStyle w:val="TAL"/>
              <w:rPr>
                <w:lang w:eastAsia="zh-CN"/>
              </w:rPr>
            </w:pPr>
            <w:r w:rsidRPr="003E3474">
              <w:rPr>
                <w:lang w:eastAsia="zh-CN"/>
              </w:rPr>
              <w:t>INTEGER(1..128, …)</w:t>
            </w:r>
          </w:p>
        </w:tc>
        <w:tc>
          <w:tcPr>
            <w:tcW w:w="2880" w:type="dxa"/>
            <w:tcBorders>
              <w:top w:val="single" w:sz="4" w:space="0" w:color="auto"/>
              <w:left w:val="single" w:sz="4" w:space="0" w:color="auto"/>
              <w:bottom w:val="single" w:sz="4" w:space="0" w:color="auto"/>
              <w:right w:val="single" w:sz="4" w:space="0" w:color="auto"/>
            </w:tcBorders>
          </w:tcPr>
          <w:p w14:paraId="0323CDC4" w14:textId="77777777" w:rsidR="004710BF" w:rsidRDefault="004710BF" w:rsidP="00102D46">
            <w:pPr>
              <w:pStyle w:val="TAL"/>
              <w:rPr>
                <w:bCs/>
                <w:lang w:eastAsia="zh-CN"/>
              </w:rPr>
            </w:pPr>
          </w:p>
        </w:tc>
      </w:tr>
      <w:tr w:rsidR="004710BF" w14:paraId="244B8A56"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102D46">
            <w:pPr>
              <w:pStyle w:val="TAL"/>
              <w:rPr>
                <w:lang w:eastAsia="en-GB"/>
              </w:rPr>
            </w:pPr>
            <w:r>
              <w:rPr>
                <w:lang w:eastAsia="zh-CN"/>
              </w:rPr>
              <w:t>Time Unit</w:t>
            </w:r>
          </w:p>
        </w:tc>
        <w:tc>
          <w:tcPr>
            <w:tcW w:w="1077" w:type="dxa"/>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102D46">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65CC38D" w14:textId="77777777" w:rsidR="004710BF" w:rsidRDefault="004710BF" w:rsidP="00102D46">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102D46">
            <w:pPr>
              <w:pStyle w:val="TAL"/>
              <w:rPr>
                <w:lang w:eastAsia="zh-CN"/>
              </w:rPr>
            </w:pPr>
            <w:r w:rsidRPr="003E3474">
              <w:rPr>
                <w:lang w:eastAsia="zh-CN"/>
              </w:rPr>
              <w:t>ENUMERATED(second, ten-seconds, ten-milliseconds, …)</w:t>
            </w:r>
          </w:p>
        </w:tc>
        <w:tc>
          <w:tcPr>
            <w:tcW w:w="2880" w:type="dxa"/>
            <w:tcBorders>
              <w:top w:val="single" w:sz="4" w:space="0" w:color="auto"/>
              <w:left w:val="single" w:sz="4" w:space="0" w:color="auto"/>
              <w:bottom w:val="single" w:sz="4" w:space="0" w:color="auto"/>
              <w:right w:val="single" w:sz="4" w:space="0" w:color="auto"/>
            </w:tcBorders>
          </w:tcPr>
          <w:p w14:paraId="26B2614D" w14:textId="77777777" w:rsidR="004710BF" w:rsidRDefault="004710BF" w:rsidP="00102D46">
            <w:pPr>
              <w:pStyle w:val="TAL"/>
              <w:rPr>
                <w:bCs/>
                <w:lang w:eastAsia="zh-CN"/>
              </w:rPr>
            </w:pPr>
          </w:p>
        </w:tc>
      </w:tr>
    </w:tbl>
    <w:p w14:paraId="0106C409" w14:textId="77777777" w:rsidR="004710BF" w:rsidRDefault="004710BF" w:rsidP="004710BF">
      <w:pPr>
        <w:spacing w:line="0" w:lineRule="atLeast"/>
      </w:pPr>
    </w:p>
    <w:p w14:paraId="7B9B48FC" w14:textId="77777777" w:rsidR="004710BF" w:rsidRPr="00EA741A" w:rsidRDefault="004710BF" w:rsidP="00E25043">
      <w:pPr>
        <w:pStyle w:val="Heading4"/>
        <w:rPr>
          <w:noProof/>
        </w:rPr>
      </w:pPr>
      <w:bookmarkStart w:id="10549" w:name="_Toc64447727"/>
      <w:bookmarkStart w:id="10550" w:name="_Toc74152383"/>
      <w:bookmarkStart w:id="10551" w:name="_Toc99038922"/>
      <w:bookmarkStart w:id="10552" w:name="_Toc99731185"/>
      <w:bookmarkStart w:id="10553" w:name="_Toc105511316"/>
      <w:bookmarkStart w:id="10554" w:name="_Toc105927848"/>
      <w:bookmarkStart w:id="10555" w:name="_Toc106110388"/>
      <w:bookmarkStart w:id="10556" w:name="_Toc113835825"/>
      <w:r w:rsidRPr="00EA741A">
        <w:rPr>
          <w:noProof/>
        </w:rPr>
        <w:t>9.3.1.</w:t>
      </w:r>
      <w:r>
        <w:rPr>
          <w:noProof/>
        </w:rPr>
        <w:t>243</w:t>
      </w:r>
      <w:r w:rsidRPr="00EA741A">
        <w:rPr>
          <w:noProof/>
        </w:rPr>
        <w:tab/>
        <w:t>ARP Location Information</w:t>
      </w:r>
      <w:bookmarkEnd w:id="10549"/>
      <w:bookmarkEnd w:id="10550"/>
      <w:bookmarkEnd w:id="10551"/>
      <w:bookmarkEnd w:id="10552"/>
      <w:bookmarkEnd w:id="10553"/>
      <w:bookmarkEnd w:id="10554"/>
      <w:bookmarkEnd w:id="10555"/>
      <w:bookmarkEnd w:id="10556"/>
    </w:p>
    <w:p w14:paraId="0F4BE2D6" w14:textId="77777777" w:rsidR="004710BF" w:rsidRPr="00EA741A" w:rsidRDefault="004710BF" w:rsidP="004710BF">
      <w:pPr>
        <w:spacing w:after="120"/>
        <w:jc w:val="both"/>
        <w:rPr>
          <w:noProof/>
          <w:lang w:eastAsia="zh-CN"/>
        </w:rPr>
      </w:pPr>
      <w:r w:rsidRPr="00EA741A">
        <w:rPr>
          <w:noProof/>
          <w:lang w:eastAsia="zh-CN"/>
        </w:rPr>
        <w:t>This IE contains the relative position of ARP(s) to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4710BF" w:rsidRPr="00EA741A" w14:paraId="2B67FB35" w14:textId="77777777" w:rsidTr="00102D46">
        <w:trPr>
          <w:jc w:val="center"/>
        </w:trPr>
        <w:tc>
          <w:tcPr>
            <w:tcW w:w="2330" w:type="dxa"/>
          </w:tcPr>
          <w:p w14:paraId="6D49F159" w14:textId="77777777" w:rsidR="004710BF" w:rsidRPr="00EA741A" w:rsidRDefault="004710BF" w:rsidP="00102D46">
            <w:pPr>
              <w:pStyle w:val="TAH"/>
              <w:spacing w:line="0" w:lineRule="atLeast"/>
            </w:pPr>
            <w:r w:rsidRPr="00EA741A">
              <w:t>IE/Group Name</w:t>
            </w:r>
          </w:p>
        </w:tc>
        <w:tc>
          <w:tcPr>
            <w:tcW w:w="1134" w:type="dxa"/>
          </w:tcPr>
          <w:p w14:paraId="48BCD9B8" w14:textId="77777777" w:rsidR="004710BF" w:rsidRPr="00EA741A" w:rsidRDefault="004710BF" w:rsidP="00102D46">
            <w:pPr>
              <w:pStyle w:val="TAH"/>
              <w:spacing w:line="0" w:lineRule="atLeast"/>
            </w:pPr>
            <w:r w:rsidRPr="00EA741A">
              <w:t>Presence</w:t>
            </w:r>
          </w:p>
        </w:tc>
        <w:tc>
          <w:tcPr>
            <w:tcW w:w="1559" w:type="dxa"/>
          </w:tcPr>
          <w:p w14:paraId="0FF94163" w14:textId="77777777" w:rsidR="004710BF" w:rsidRPr="0096779A" w:rsidRDefault="004710BF" w:rsidP="00102D46">
            <w:pPr>
              <w:pStyle w:val="TAH"/>
              <w:spacing w:line="0" w:lineRule="atLeast"/>
            </w:pPr>
            <w:r w:rsidRPr="008365EB">
              <w:t>Range</w:t>
            </w:r>
          </w:p>
        </w:tc>
        <w:tc>
          <w:tcPr>
            <w:tcW w:w="1963" w:type="dxa"/>
          </w:tcPr>
          <w:p w14:paraId="684E28C3" w14:textId="77777777" w:rsidR="004710BF" w:rsidRPr="000A208E" w:rsidRDefault="004710BF" w:rsidP="00102D46">
            <w:pPr>
              <w:pStyle w:val="TAH"/>
              <w:spacing w:line="0" w:lineRule="atLeast"/>
            </w:pPr>
            <w:r w:rsidRPr="000A208E">
              <w:t>IE Type and Reference</w:t>
            </w:r>
          </w:p>
        </w:tc>
        <w:tc>
          <w:tcPr>
            <w:tcW w:w="2227" w:type="dxa"/>
          </w:tcPr>
          <w:p w14:paraId="197EAAB7" w14:textId="77777777" w:rsidR="004710BF" w:rsidRPr="00EA741A" w:rsidRDefault="004710BF" w:rsidP="00102D46">
            <w:pPr>
              <w:pStyle w:val="TAH"/>
              <w:spacing w:line="0" w:lineRule="atLeast"/>
            </w:pPr>
            <w:r w:rsidRPr="000A208E">
              <w:t>Semantics Description</w:t>
            </w:r>
          </w:p>
        </w:tc>
      </w:tr>
      <w:tr w:rsidR="004710BF" w:rsidRPr="00EA741A" w14:paraId="77291D38"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102D46">
            <w:pPr>
              <w:pStyle w:val="TAL"/>
              <w:rPr>
                <w:rFonts w:eastAsia="SimSun"/>
                <w:lang w:val="x-none"/>
              </w:rPr>
            </w:pPr>
            <w:r w:rsidRPr="00EA741A">
              <w:rPr>
                <w:b/>
                <w:bCs/>
                <w:noProof/>
                <w:lang w:eastAsia="zh-CN"/>
              </w:rPr>
              <w:t>ARP Location Information</w:t>
            </w:r>
          </w:p>
        </w:tc>
        <w:tc>
          <w:tcPr>
            <w:tcW w:w="1134" w:type="dxa"/>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102D46">
            <w:pPr>
              <w:pStyle w:val="TAL"/>
            </w:pPr>
            <w:r w:rsidRPr="00EA741A">
              <w:rPr>
                <w:i/>
                <w:iCs/>
                <w:noProof/>
                <w:lang w:eastAsia="zh-CN"/>
              </w:rPr>
              <w:t xml:space="preserve">1 </w:t>
            </w:r>
          </w:p>
        </w:tc>
        <w:tc>
          <w:tcPr>
            <w:tcW w:w="1963" w:type="dxa"/>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102D46">
            <w:pPr>
              <w:pStyle w:val="TAL"/>
              <w:rPr>
                <w:bCs/>
                <w:lang w:eastAsia="zh-CN"/>
              </w:rPr>
            </w:pPr>
          </w:p>
        </w:tc>
      </w:tr>
      <w:tr w:rsidR="004710BF" w:rsidRPr="00EA741A" w14:paraId="5502EE3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7F52F4BC" w14:textId="77777777" w:rsidR="004710BF" w:rsidRPr="00EA741A" w:rsidRDefault="004710BF" w:rsidP="009E6EC2">
            <w:pPr>
              <w:pStyle w:val="TAL"/>
              <w:ind w:left="102"/>
              <w:rPr>
                <w:rFonts w:eastAsia="SimSun"/>
                <w:lang w:val="x-none"/>
              </w:rPr>
            </w:pPr>
            <w:r w:rsidRPr="00EA741A">
              <w:rPr>
                <w:b/>
                <w:bCs/>
                <w:noProof/>
                <w:lang w:eastAsia="zh-CN"/>
              </w:rPr>
              <w:t>&gt;ARP Location Information Item</w:t>
            </w:r>
          </w:p>
        </w:tc>
        <w:tc>
          <w:tcPr>
            <w:tcW w:w="1134" w:type="dxa"/>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102D46">
            <w:pPr>
              <w:pStyle w:val="TAL"/>
            </w:pPr>
            <w:r w:rsidRPr="00EA741A">
              <w:rPr>
                <w:i/>
                <w:iCs/>
                <w:noProof/>
                <w:lang w:eastAsia="zh-CN"/>
              </w:rPr>
              <w:t>1..&lt;maxnoARPs&gt;</w:t>
            </w:r>
          </w:p>
        </w:tc>
        <w:tc>
          <w:tcPr>
            <w:tcW w:w="1963" w:type="dxa"/>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102D46">
            <w:pPr>
              <w:pStyle w:val="TAL"/>
              <w:rPr>
                <w:bCs/>
                <w:lang w:eastAsia="zh-CN"/>
              </w:rPr>
            </w:pPr>
          </w:p>
        </w:tc>
      </w:tr>
      <w:tr w:rsidR="004710BF" w:rsidRPr="00EA741A" w14:paraId="659F5AC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9E6EC2">
            <w:pPr>
              <w:pStyle w:val="TAL"/>
              <w:ind w:left="198"/>
              <w:rPr>
                <w:rFonts w:eastAsia="SimSun"/>
                <w:lang w:val="x-none"/>
              </w:rPr>
            </w:pPr>
            <w:r w:rsidRPr="00EA741A">
              <w:t>&gt;&gt;</w:t>
            </w:r>
            <w:r w:rsidRPr="00EA741A">
              <w:rPr>
                <w:lang w:eastAsia="zh-CN"/>
              </w:rPr>
              <w:t>ARP ID</w:t>
            </w:r>
          </w:p>
        </w:tc>
        <w:tc>
          <w:tcPr>
            <w:tcW w:w="1134" w:type="dxa"/>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102D46">
            <w:pPr>
              <w:pStyle w:val="TAL"/>
              <w:rPr>
                <w:lang w:eastAsia="zh-CN"/>
              </w:rPr>
            </w:pPr>
            <w:r w:rsidRPr="00EA741A">
              <w:rPr>
                <w:rFonts w:eastAsia="Malgun Gothic" w:hint="eastAsia"/>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102D46">
            <w:pPr>
              <w:pStyle w:val="TAL"/>
              <w:rPr>
                <w:rFonts w:eastAsia="SimSun"/>
                <w:lang w:val="x-none"/>
              </w:rPr>
            </w:pPr>
            <w:r w:rsidRPr="00477948">
              <w:rPr>
                <w:lang w:eastAsia="zh-CN"/>
              </w:rPr>
              <w:t>9.3.1.244</w:t>
            </w:r>
          </w:p>
        </w:tc>
        <w:tc>
          <w:tcPr>
            <w:tcW w:w="2227" w:type="dxa"/>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102D46">
            <w:pPr>
              <w:pStyle w:val="TAL"/>
              <w:rPr>
                <w:bCs/>
                <w:lang w:eastAsia="zh-CN"/>
              </w:rPr>
            </w:pPr>
          </w:p>
        </w:tc>
      </w:tr>
      <w:tr w:rsidR="004710BF" w:rsidRPr="00EA741A" w14:paraId="51DD308B"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9E6EC2">
            <w:pPr>
              <w:pStyle w:val="TAL"/>
              <w:ind w:left="198"/>
              <w:rPr>
                <w:rFonts w:eastAsia="SimSun"/>
                <w:lang w:val="x-none"/>
              </w:rPr>
            </w:pPr>
            <w:r w:rsidRPr="00EA741A">
              <w:rPr>
                <w:bCs/>
              </w:rPr>
              <w:t xml:space="preserve">&gt;&gt;CHOICE </w:t>
            </w:r>
            <w:r w:rsidRPr="00EA741A">
              <w:rPr>
                <w:bCs/>
                <w:i/>
                <w:iCs/>
              </w:rPr>
              <w:t>ARP Location Type</w:t>
            </w:r>
          </w:p>
        </w:tc>
        <w:tc>
          <w:tcPr>
            <w:tcW w:w="1134" w:type="dxa"/>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102D46">
            <w:pPr>
              <w:pStyle w:val="TAL"/>
              <w:rPr>
                <w:lang w:eastAsia="zh-CN"/>
              </w:rPr>
            </w:pPr>
            <w:r w:rsidRPr="00EA741A">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102D46">
            <w:pPr>
              <w:pStyle w:val="TAL"/>
              <w:rPr>
                <w:rFonts w:eastAsia="SimSun"/>
                <w:lang w:val="x-none"/>
              </w:rPr>
            </w:pPr>
            <w:r w:rsidRPr="00EA741A">
              <w:rPr>
                <w:lang w:eastAsia="zh-CN"/>
              </w:rPr>
              <w:t xml:space="preserve"> </w:t>
            </w:r>
          </w:p>
        </w:tc>
        <w:tc>
          <w:tcPr>
            <w:tcW w:w="2227" w:type="dxa"/>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102D46">
            <w:pPr>
              <w:pStyle w:val="TAL"/>
              <w:rPr>
                <w:bCs/>
                <w:lang w:eastAsia="zh-CN"/>
              </w:rPr>
            </w:pPr>
          </w:p>
        </w:tc>
      </w:tr>
      <w:tr w:rsidR="004710BF" w:rsidRPr="00EA741A" w14:paraId="5EA43A77"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2D9C374A" w14:textId="77777777" w:rsidR="004710BF" w:rsidRPr="00EA741A" w:rsidRDefault="004710BF" w:rsidP="009E6EC2">
            <w:pPr>
              <w:pStyle w:val="TAL"/>
              <w:ind w:left="300"/>
              <w:rPr>
                <w:rFonts w:eastAsia="SimSun"/>
                <w:lang w:val="x-none"/>
              </w:rPr>
            </w:pPr>
            <w:r w:rsidRPr="00EA741A">
              <w:rPr>
                <w:bCs/>
                <w:lang w:eastAsia="zh-CN"/>
              </w:rPr>
              <w:t>&gt;&gt;&gt;</w:t>
            </w:r>
            <w:r w:rsidRPr="00EA741A">
              <w:rPr>
                <w:bCs/>
                <w:i/>
                <w:iCs/>
                <w:lang w:eastAsia="zh-CN"/>
              </w:rPr>
              <w:t>geodetic</w:t>
            </w:r>
          </w:p>
        </w:tc>
        <w:tc>
          <w:tcPr>
            <w:tcW w:w="1134" w:type="dxa"/>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102D46">
            <w:pPr>
              <w:pStyle w:val="TAL"/>
              <w:rPr>
                <w:bCs/>
                <w:lang w:eastAsia="zh-CN"/>
              </w:rPr>
            </w:pPr>
          </w:p>
        </w:tc>
      </w:tr>
      <w:tr w:rsidR="004710BF" w:rsidRPr="00EA741A" w14:paraId="0F792FD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9E6EC2">
            <w:pPr>
              <w:pStyle w:val="TAL"/>
              <w:ind w:left="403"/>
              <w:rPr>
                <w:rFonts w:eastAsia="SimSun"/>
                <w:lang w:val="x-none"/>
              </w:rPr>
            </w:pPr>
            <w:r w:rsidRPr="00EA741A">
              <w:rPr>
                <w:bCs/>
              </w:rPr>
              <w:t>&gt;&gt;&gt;&gt;ARP Position Relative Geodetic</w:t>
            </w:r>
          </w:p>
        </w:tc>
        <w:tc>
          <w:tcPr>
            <w:tcW w:w="1134" w:type="dxa"/>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102D46">
            <w:pPr>
              <w:pStyle w:val="TAL"/>
              <w:rPr>
                <w:lang w:eastAsia="zh-CN"/>
              </w:rPr>
            </w:pPr>
            <w:r w:rsidRPr="00EA741A">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102D46">
            <w:pPr>
              <w:pStyle w:val="TAL"/>
              <w:rPr>
                <w:noProof/>
                <w:lang w:eastAsia="zh-CN"/>
              </w:rPr>
            </w:pPr>
            <w:r w:rsidRPr="00EA741A">
              <w:rPr>
                <w:noProof/>
                <w:lang w:eastAsia="zh-CN"/>
              </w:rPr>
              <w:t>Relative Geodetic Location</w:t>
            </w:r>
          </w:p>
          <w:p w14:paraId="3D52253B" w14:textId="77777777" w:rsidR="004710BF" w:rsidRPr="00EA741A" w:rsidRDefault="004710BF" w:rsidP="00102D46">
            <w:pPr>
              <w:pStyle w:val="TAL"/>
              <w:rPr>
                <w:rFonts w:eastAsia="SimSun"/>
                <w:lang w:val="x-none"/>
              </w:rPr>
            </w:pPr>
            <w:r w:rsidRPr="00EA741A">
              <w:rPr>
                <w:rFonts w:eastAsia="SimSun"/>
              </w:rPr>
              <w:t>9.3.1.186</w:t>
            </w:r>
          </w:p>
        </w:tc>
        <w:tc>
          <w:tcPr>
            <w:tcW w:w="2227" w:type="dxa"/>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102D46">
            <w:pPr>
              <w:pStyle w:val="TAL"/>
              <w:rPr>
                <w:bCs/>
                <w:lang w:eastAsia="zh-CN"/>
              </w:rPr>
            </w:pPr>
          </w:p>
        </w:tc>
      </w:tr>
      <w:tr w:rsidR="004710BF" w:rsidRPr="00EA741A" w14:paraId="1B1E7726"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372CA185" w14:textId="77777777" w:rsidR="004710BF" w:rsidRPr="00EA741A" w:rsidRDefault="004710BF" w:rsidP="009E6EC2">
            <w:pPr>
              <w:pStyle w:val="TAL"/>
              <w:ind w:left="300"/>
              <w:rPr>
                <w:rFonts w:eastAsia="SimSun"/>
                <w:lang w:val="x-none"/>
              </w:rPr>
            </w:pPr>
            <w:r w:rsidRPr="00EA741A">
              <w:rPr>
                <w:bCs/>
              </w:rPr>
              <w:t>&gt;&gt;&gt;</w:t>
            </w:r>
            <w:r w:rsidRPr="00EA741A">
              <w:rPr>
                <w:bCs/>
                <w:i/>
                <w:iCs/>
              </w:rPr>
              <w:t>cartesian</w:t>
            </w:r>
          </w:p>
        </w:tc>
        <w:tc>
          <w:tcPr>
            <w:tcW w:w="1134" w:type="dxa"/>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102D46">
            <w:pPr>
              <w:pStyle w:val="TAL"/>
              <w:rPr>
                <w:bCs/>
                <w:lang w:eastAsia="zh-CN"/>
              </w:rPr>
            </w:pPr>
          </w:p>
        </w:tc>
      </w:tr>
      <w:tr w:rsidR="004710BF" w:rsidRPr="00EA741A" w14:paraId="7DBABC4B"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9E6EC2">
            <w:pPr>
              <w:pStyle w:val="TAL"/>
              <w:ind w:left="403"/>
              <w:rPr>
                <w:rFonts w:eastAsia="SimSun"/>
                <w:lang w:val="x-none"/>
              </w:rPr>
            </w:pPr>
            <w:r w:rsidRPr="00EA741A">
              <w:rPr>
                <w:bCs/>
              </w:rPr>
              <w:t>&gt;&gt;&gt;&gt;ARP Position Relative Cartesian</w:t>
            </w:r>
          </w:p>
        </w:tc>
        <w:tc>
          <w:tcPr>
            <w:tcW w:w="1134" w:type="dxa"/>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102D46">
            <w:pPr>
              <w:pStyle w:val="TAL"/>
              <w:rPr>
                <w:lang w:eastAsia="zh-CN"/>
              </w:rPr>
            </w:pPr>
            <w:r w:rsidRPr="00EA741A">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102D46">
            <w:pPr>
              <w:pStyle w:val="TAL"/>
              <w:rPr>
                <w:noProof/>
                <w:lang w:eastAsia="zh-CN"/>
              </w:rPr>
            </w:pPr>
            <w:r w:rsidRPr="00EA741A">
              <w:rPr>
                <w:noProof/>
                <w:lang w:eastAsia="zh-CN"/>
              </w:rPr>
              <w:t>Relative Cartesian Location</w:t>
            </w:r>
          </w:p>
          <w:p w14:paraId="0CA62742" w14:textId="77777777" w:rsidR="004710BF" w:rsidRPr="00EA741A" w:rsidRDefault="004710BF" w:rsidP="00102D46">
            <w:pPr>
              <w:pStyle w:val="TAL"/>
              <w:rPr>
                <w:rFonts w:eastAsia="SimSun"/>
                <w:lang w:val="x-none"/>
              </w:rPr>
            </w:pPr>
            <w:r w:rsidRPr="00EA741A">
              <w:rPr>
                <w:rFonts w:eastAsia="SimSun"/>
              </w:rPr>
              <w:t>9.3.1.187</w:t>
            </w:r>
          </w:p>
        </w:tc>
        <w:tc>
          <w:tcPr>
            <w:tcW w:w="2227" w:type="dxa"/>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102D46">
            <w:pPr>
              <w:pStyle w:val="TAL"/>
              <w:rPr>
                <w:bCs/>
                <w:lang w:eastAsia="zh-CN"/>
              </w:rPr>
            </w:pPr>
          </w:p>
        </w:tc>
      </w:tr>
    </w:tbl>
    <w:p w14:paraId="7FD68A32" w14:textId="77777777" w:rsidR="004710BF" w:rsidRPr="00EA741A" w:rsidRDefault="004710BF" w:rsidP="004710BF"/>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102D46">
            <w:pPr>
              <w:pStyle w:val="TAH"/>
              <w:rPr>
                <w:noProof/>
              </w:rPr>
            </w:pPr>
            <w:r w:rsidRPr="00EA741A">
              <w:rPr>
                <w:noProof/>
              </w:rPr>
              <w:t>Range bound</w:t>
            </w:r>
          </w:p>
        </w:tc>
        <w:tc>
          <w:tcPr>
            <w:tcW w:w="5670" w:type="dxa"/>
          </w:tcPr>
          <w:p w14:paraId="33506205" w14:textId="77777777" w:rsidR="004710BF" w:rsidRPr="00EA741A" w:rsidRDefault="004710BF" w:rsidP="00102D46">
            <w:pPr>
              <w:pStyle w:val="TAH"/>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102D46">
            <w:pPr>
              <w:pStyle w:val="TAL"/>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102D46">
            <w:pPr>
              <w:pStyle w:val="TAL"/>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4710BF">
      <w:pPr>
        <w:pStyle w:val="3GPPHeader"/>
        <w:spacing w:after="120"/>
        <w:rPr>
          <w:b w:val="0"/>
          <w:sz w:val="20"/>
          <w:lang w:val="en-US"/>
        </w:rPr>
      </w:pPr>
    </w:p>
    <w:p w14:paraId="47B0A4CE" w14:textId="77777777" w:rsidR="004710BF" w:rsidRPr="00EA741A" w:rsidRDefault="004710BF" w:rsidP="004710BF">
      <w:pPr>
        <w:pStyle w:val="Heading4"/>
      </w:pPr>
      <w:bookmarkStart w:id="10557" w:name="_Toc51776043"/>
      <w:bookmarkStart w:id="10558" w:name="_Toc56773065"/>
      <w:bookmarkStart w:id="10559" w:name="_Toc64447694"/>
      <w:bookmarkStart w:id="10560" w:name="_Toc74152350"/>
      <w:bookmarkStart w:id="10561" w:name="_Toc81323053"/>
      <w:bookmarkStart w:id="10562" w:name="_Toc99038923"/>
      <w:bookmarkStart w:id="10563" w:name="_Toc99731186"/>
      <w:bookmarkStart w:id="10564" w:name="_Toc105511317"/>
      <w:bookmarkStart w:id="10565" w:name="_Toc105927849"/>
      <w:bookmarkStart w:id="10566" w:name="_Toc106110389"/>
      <w:bookmarkStart w:id="10567" w:name="_Toc113835826"/>
      <w:r w:rsidRPr="00EA741A">
        <w:t>9.3.1.</w:t>
      </w:r>
      <w:r w:rsidR="00E25043">
        <w:t>244</w:t>
      </w:r>
      <w:r w:rsidRPr="00EA741A">
        <w:tab/>
        <w:t>ARP ID</w:t>
      </w:r>
      <w:bookmarkEnd w:id="10557"/>
      <w:bookmarkEnd w:id="10558"/>
      <w:bookmarkEnd w:id="10559"/>
      <w:bookmarkEnd w:id="10560"/>
      <w:bookmarkEnd w:id="10561"/>
      <w:bookmarkEnd w:id="10562"/>
      <w:bookmarkEnd w:id="10563"/>
      <w:bookmarkEnd w:id="10564"/>
      <w:bookmarkEnd w:id="10565"/>
      <w:bookmarkEnd w:id="10566"/>
      <w:bookmarkEnd w:id="10567"/>
    </w:p>
    <w:p w14:paraId="5EAF494D" w14:textId="77777777" w:rsidR="004710BF" w:rsidRPr="00EA741A" w:rsidRDefault="004710BF" w:rsidP="004710BF">
      <w:r w:rsidRPr="00EA741A">
        <w:t>This IE is used to uniquely identify an ARP associated with a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4710BF" w:rsidRPr="00EA741A" w14:paraId="68794E43" w14:textId="77777777" w:rsidTr="00102D46">
        <w:trPr>
          <w:jc w:val="center"/>
        </w:trPr>
        <w:tc>
          <w:tcPr>
            <w:tcW w:w="2330" w:type="dxa"/>
          </w:tcPr>
          <w:p w14:paraId="059C0058" w14:textId="77777777" w:rsidR="004710BF" w:rsidRPr="00EA741A" w:rsidRDefault="004710BF" w:rsidP="00102D46">
            <w:pPr>
              <w:pStyle w:val="TAH"/>
              <w:spacing w:line="0" w:lineRule="atLeast"/>
            </w:pPr>
            <w:r w:rsidRPr="00EA741A">
              <w:t>IE/Group Name</w:t>
            </w:r>
          </w:p>
        </w:tc>
        <w:tc>
          <w:tcPr>
            <w:tcW w:w="1134" w:type="dxa"/>
          </w:tcPr>
          <w:p w14:paraId="4CC5DCA0" w14:textId="77777777" w:rsidR="004710BF" w:rsidRPr="0096779A" w:rsidRDefault="004710BF" w:rsidP="00102D46">
            <w:pPr>
              <w:pStyle w:val="TAH"/>
              <w:spacing w:line="0" w:lineRule="atLeast"/>
            </w:pPr>
            <w:r w:rsidRPr="008365EB">
              <w:t>Presence</w:t>
            </w:r>
          </w:p>
        </w:tc>
        <w:tc>
          <w:tcPr>
            <w:tcW w:w="1559" w:type="dxa"/>
          </w:tcPr>
          <w:p w14:paraId="5DADC9DA" w14:textId="77777777" w:rsidR="004710BF" w:rsidRPr="000A208E" w:rsidRDefault="004710BF" w:rsidP="00102D46">
            <w:pPr>
              <w:pStyle w:val="TAH"/>
              <w:spacing w:line="0" w:lineRule="atLeast"/>
            </w:pPr>
            <w:r w:rsidRPr="000A208E">
              <w:t>Range</w:t>
            </w:r>
          </w:p>
        </w:tc>
        <w:tc>
          <w:tcPr>
            <w:tcW w:w="1963" w:type="dxa"/>
          </w:tcPr>
          <w:p w14:paraId="6F25A754" w14:textId="77777777" w:rsidR="004710BF" w:rsidRPr="000A208E" w:rsidRDefault="004710BF" w:rsidP="00102D46">
            <w:pPr>
              <w:pStyle w:val="TAH"/>
              <w:spacing w:line="0" w:lineRule="atLeast"/>
            </w:pPr>
            <w:r w:rsidRPr="000A208E">
              <w:t>IE Type and Reference</w:t>
            </w:r>
          </w:p>
        </w:tc>
        <w:tc>
          <w:tcPr>
            <w:tcW w:w="2227" w:type="dxa"/>
          </w:tcPr>
          <w:p w14:paraId="12913A61" w14:textId="77777777" w:rsidR="004710BF" w:rsidRPr="000A208E" w:rsidRDefault="004710BF" w:rsidP="00102D46">
            <w:pPr>
              <w:pStyle w:val="TAH"/>
              <w:spacing w:line="0" w:lineRule="atLeast"/>
            </w:pPr>
            <w:r w:rsidRPr="000A208E">
              <w:t>Semantics Description</w:t>
            </w:r>
          </w:p>
        </w:tc>
      </w:tr>
      <w:tr w:rsidR="004710BF" w:rsidRPr="00C65EBA" w14:paraId="4636E731"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102D46">
            <w:pPr>
              <w:pStyle w:val="TAL"/>
              <w:rPr>
                <w:rFonts w:eastAsia="SimSun"/>
                <w:lang w:val="x-none"/>
              </w:rPr>
            </w:pPr>
            <w:r w:rsidRPr="000A208E">
              <w:rPr>
                <w:noProof/>
                <w:lang w:eastAsia="zh-CN"/>
              </w:rPr>
              <w:t xml:space="preserve">ARP </w:t>
            </w:r>
            <w:r w:rsidRPr="00EA741A">
              <w:rPr>
                <w:noProof/>
                <w:lang w:eastAsia="zh-CN"/>
              </w:rPr>
              <w:t>Identifier</w:t>
            </w:r>
          </w:p>
        </w:tc>
        <w:tc>
          <w:tcPr>
            <w:tcW w:w="1134" w:type="dxa"/>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102D46">
            <w:pPr>
              <w:pStyle w:val="TAL"/>
              <w:rPr>
                <w:lang w:eastAsia="zh-CN"/>
              </w:rPr>
            </w:pPr>
            <w:r w:rsidRPr="008365E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102D46">
            <w:pPr>
              <w:pStyle w:val="TAL"/>
              <w:rPr>
                <w:rFonts w:eastAsia="SimSun"/>
                <w:lang w:val="x-none"/>
              </w:rPr>
            </w:pPr>
            <w:r w:rsidRPr="00EA741A">
              <w:t>INTEGER (1..</w:t>
            </w:r>
            <w:r>
              <w:t>16</w:t>
            </w:r>
            <w:r w:rsidRPr="00EA741A">
              <w:t>, …)</w:t>
            </w:r>
          </w:p>
        </w:tc>
        <w:tc>
          <w:tcPr>
            <w:tcW w:w="2227" w:type="dxa"/>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102D46">
            <w:pPr>
              <w:pStyle w:val="TAL"/>
              <w:rPr>
                <w:lang w:eastAsia="zh-CN"/>
              </w:rPr>
            </w:pPr>
          </w:p>
        </w:tc>
      </w:tr>
    </w:tbl>
    <w:p w14:paraId="43500DF4" w14:textId="77777777" w:rsidR="004710BF" w:rsidRDefault="004710BF" w:rsidP="004710BF">
      <w:pPr>
        <w:rPr>
          <w:noProof/>
        </w:rPr>
      </w:pPr>
    </w:p>
    <w:p w14:paraId="71342A98" w14:textId="77777777" w:rsidR="004710BF" w:rsidRPr="003E0BA7" w:rsidRDefault="004710BF" w:rsidP="004710BF">
      <w:pPr>
        <w:pStyle w:val="Heading4"/>
      </w:pPr>
      <w:bookmarkStart w:id="10568" w:name="_Toc99038924"/>
      <w:bookmarkStart w:id="10569" w:name="_Toc99731187"/>
      <w:bookmarkStart w:id="10570" w:name="_Toc105511318"/>
      <w:bookmarkStart w:id="10571" w:name="_Toc105927850"/>
      <w:bookmarkStart w:id="10572" w:name="_Toc106110390"/>
      <w:bookmarkStart w:id="10573" w:name="_Toc113835827"/>
      <w:r w:rsidRPr="003E0BA7">
        <w:t>9.</w:t>
      </w:r>
      <w:r>
        <w:t>3.1</w:t>
      </w:r>
      <w:r w:rsidRPr="003E0BA7">
        <w:t>.</w:t>
      </w:r>
      <w:r w:rsidR="00E25043">
        <w:t>245</w:t>
      </w:r>
      <w:r w:rsidRPr="003E0BA7">
        <w:tab/>
      </w:r>
      <w:r w:rsidRPr="004532F3">
        <w:t>Multiple UL</w:t>
      </w:r>
      <w:r w:rsidR="00E96666">
        <w:t xml:space="preserve"> </w:t>
      </w:r>
      <w:r w:rsidRPr="004532F3">
        <w:t>AoA</w:t>
      </w:r>
      <w:bookmarkEnd w:id="10568"/>
      <w:bookmarkEnd w:id="10569"/>
      <w:bookmarkEnd w:id="10570"/>
      <w:bookmarkEnd w:id="10571"/>
      <w:bookmarkEnd w:id="10572"/>
      <w:bookmarkEnd w:id="10573"/>
    </w:p>
    <w:p w14:paraId="79530B11" w14:textId="77777777" w:rsidR="004710BF" w:rsidRPr="003E0BA7" w:rsidRDefault="004710BF" w:rsidP="004710BF">
      <w:pPr>
        <w:spacing w:line="0" w:lineRule="atLeast"/>
      </w:pPr>
      <w:r w:rsidRPr="003E0BA7">
        <w:t xml:space="preserve">This information element contains the list of the </w:t>
      </w:r>
      <w:r w:rsidRPr="00B96E79">
        <w:t>multiple UL</w:t>
      </w:r>
      <w:r w:rsidR="00E96666">
        <w:t xml:space="preserve"> </w:t>
      </w:r>
      <w:r w:rsidRPr="00B96E79">
        <w:t>AOAs values</w:t>
      </w:r>
      <w:r w:rsidRPr="003E0BA7">
        <w:t>.</w:t>
      </w:r>
    </w:p>
    <w:tbl>
      <w:tblPr>
        <w:tblW w:w="9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1045"/>
        <w:gridCol w:w="2028"/>
        <w:gridCol w:w="1768"/>
        <w:gridCol w:w="2219"/>
      </w:tblGrid>
      <w:tr w:rsidR="004710BF" w:rsidRPr="00870A2D" w14:paraId="052ADCA7" w14:textId="77777777" w:rsidTr="00102D46">
        <w:trPr>
          <w:trHeight w:val="160"/>
        </w:trPr>
        <w:tc>
          <w:tcPr>
            <w:tcW w:w="2003" w:type="dxa"/>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9E6EC2">
            <w:pPr>
              <w:pStyle w:val="TAH"/>
              <w:rPr>
                <w:lang w:eastAsia="en-GB"/>
              </w:rPr>
            </w:pPr>
            <w:r w:rsidRPr="00870A2D">
              <w:rPr>
                <w:lang w:eastAsia="en-GB"/>
              </w:rPr>
              <w:t>IE/Group Name</w:t>
            </w:r>
          </w:p>
        </w:tc>
        <w:tc>
          <w:tcPr>
            <w:tcW w:w="1045" w:type="dxa"/>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9E6EC2">
            <w:pPr>
              <w:pStyle w:val="TAH"/>
              <w:rPr>
                <w:lang w:eastAsia="en-GB"/>
              </w:rPr>
            </w:pPr>
            <w:r w:rsidRPr="00870A2D">
              <w:rPr>
                <w:lang w:eastAsia="en-GB"/>
              </w:rPr>
              <w:t>Presence</w:t>
            </w:r>
          </w:p>
        </w:tc>
        <w:tc>
          <w:tcPr>
            <w:tcW w:w="2028" w:type="dxa"/>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9E6EC2">
            <w:pPr>
              <w:pStyle w:val="TAH"/>
              <w:rPr>
                <w:lang w:eastAsia="en-GB"/>
              </w:rPr>
            </w:pPr>
            <w:r w:rsidRPr="00870A2D">
              <w:rPr>
                <w:lang w:eastAsia="en-GB"/>
              </w:rPr>
              <w:t>Range</w:t>
            </w:r>
          </w:p>
        </w:tc>
        <w:tc>
          <w:tcPr>
            <w:tcW w:w="1768" w:type="dxa"/>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9E6EC2">
            <w:pPr>
              <w:pStyle w:val="TAH"/>
              <w:rPr>
                <w:lang w:eastAsia="en-GB"/>
              </w:rPr>
            </w:pPr>
            <w:r w:rsidRPr="00870A2D">
              <w:rPr>
                <w:lang w:eastAsia="en-GB"/>
              </w:rPr>
              <w:t>IE Type and Reference</w:t>
            </w:r>
          </w:p>
        </w:tc>
        <w:tc>
          <w:tcPr>
            <w:tcW w:w="2219" w:type="dxa"/>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9E6EC2">
            <w:pPr>
              <w:pStyle w:val="TAH"/>
              <w:rPr>
                <w:lang w:eastAsia="en-GB"/>
              </w:rPr>
            </w:pPr>
            <w:r w:rsidRPr="00870A2D">
              <w:rPr>
                <w:lang w:eastAsia="en-GB"/>
              </w:rPr>
              <w:t>Semantics Description</w:t>
            </w:r>
          </w:p>
        </w:tc>
      </w:tr>
      <w:tr w:rsidR="004710BF" w:rsidRPr="00870A2D" w14:paraId="5B61F1A0" w14:textId="77777777" w:rsidTr="00102D46">
        <w:trPr>
          <w:trHeight w:val="327"/>
        </w:trPr>
        <w:tc>
          <w:tcPr>
            <w:tcW w:w="2003" w:type="dxa"/>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102D46">
            <w:pPr>
              <w:pStyle w:val="TAL"/>
              <w:rPr>
                <w:rFonts w:eastAsia="SimSun"/>
                <w:lang w:val="x-none"/>
              </w:rPr>
            </w:pPr>
            <w:r w:rsidRPr="00BC6580">
              <w:rPr>
                <w:b/>
                <w:bCs/>
                <w:noProof/>
                <w:lang w:eastAsia="zh-CN"/>
              </w:rPr>
              <w:t>UL AoA List</w:t>
            </w:r>
          </w:p>
        </w:tc>
        <w:tc>
          <w:tcPr>
            <w:tcW w:w="1045" w:type="dxa"/>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77C2F75E"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1</w:t>
            </w:r>
          </w:p>
        </w:tc>
        <w:tc>
          <w:tcPr>
            <w:tcW w:w="1768" w:type="dxa"/>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102D46">
            <w:pPr>
              <w:keepNext/>
              <w:keepLines/>
              <w:spacing w:after="0"/>
              <w:rPr>
                <w:rFonts w:ascii="Arial" w:eastAsia="SimSun" w:hAnsi="Arial"/>
                <w:sz w:val="18"/>
                <w:lang w:val="x-none"/>
              </w:rPr>
            </w:pPr>
          </w:p>
        </w:tc>
      </w:tr>
      <w:tr w:rsidR="004710BF" w:rsidRPr="00870A2D" w14:paraId="1D30CC4B" w14:textId="77777777" w:rsidTr="00102D46">
        <w:trPr>
          <w:trHeight w:val="275"/>
        </w:trPr>
        <w:tc>
          <w:tcPr>
            <w:tcW w:w="2003" w:type="dxa"/>
            <w:tcBorders>
              <w:top w:val="single" w:sz="4" w:space="0" w:color="auto"/>
              <w:left w:val="single" w:sz="4" w:space="0" w:color="auto"/>
              <w:bottom w:val="single" w:sz="4" w:space="0" w:color="auto"/>
              <w:right w:val="single" w:sz="4" w:space="0" w:color="auto"/>
            </w:tcBorders>
          </w:tcPr>
          <w:p w14:paraId="577F5EDD" w14:textId="77777777" w:rsidR="004710BF" w:rsidRPr="00BC6580" w:rsidRDefault="004710BF" w:rsidP="009E6EC2">
            <w:pPr>
              <w:pStyle w:val="TAL"/>
              <w:ind w:left="102"/>
              <w:rPr>
                <w:rFonts w:eastAsia="SimSun"/>
                <w:b/>
                <w:lang w:val="x-none"/>
              </w:rPr>
            </w:pPr>
            <w:r w:rsidRPr="00BC6580">
              <w:rPr>
                <w:rFonts w:eastAsia="SimSun"/>
                <w:b/>
                <w:lang w:val="x-none"/>
              </w:rPr>
              <w:t>&gt;UL AoA item</w:t>
            </w:r>
          </w:p>
        </w:tc>
        <w:tc>
          <w:tcPr>
            <w:tcW w:w="1045" w:type="dxa"/>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2F0374DF"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1..&lt;maxnoofULAoAs &gt;</w:t>
            </w:r>
          </w:p>
        </w:tc>
        <w:tc>
          <w:tcPr>
            <w:tcW w:w="1768" w:type="dxa"/>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102D46">
            <w:pPr>
              <w:keepNext/>
              <w:keepLines/>
              <w:spacing w:after="0"/>
              <w:rPr>
                <w:rFonts w:ascii="Arial" w:eastAsia="SimSun" w:hAnsi="Arial"/>
                <w:sz w:val="18"/>
                <w:lang w:val="x-none"/>
              </w:rPr>
            </w:pPr>
          </w:p>
        </w:tc>
      </w:tr>
      <w:tr w:rsidR="004710BF" w:rsidRPr="00870A2D" w14:paraId="5088D73E"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9E6EC2">
            <w:pPr>
              <w:pStyle w:val="TAL"/>
              <w:ind w:left="198"/>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1045" w:type="dxa"/>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102D46">
            <w:pPr>
              <w:keepNext/>
              <w:keepLines/>
              <w:spacing w:after="0"/>
              <w:rPr>
                <w:rFonts w:ascii="Arial" w:eastAsia="SimSun" w:hAnsi="Arial"/>
                <w:sz w:val="18"/>
                <w:lang w:val="x-none"/>
              </w:rPr>
            </w:pPr>
          </w:p>
        </w:tc>
      </w:tr>
      <w:tr w:rsidR="004710BF" w:rsidRPr="00870A2D" w14:paraId="33C5223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2CB636C0" w14:textId="77777777" w:rsidR="004710BF" w:rsidRPr="00BC6580" w:rsidRDefault="004710BF" w:rsidP="009E6EC2">
            <w:pPr>
              <w:pStyle w:val="TAL"/>
              <w:ind w:left="300"/>
              <w:rPr>
                <w:rFonts w:eastAsia="SimSun"/>
                <w:lang w:val="x-none"/>
              </w:rPr>
            </w:pPr>
            <w:r w:rsidRPr="00BC6580">
              <w:rPr>
                <w:rFonts w:eastAsia="SimSun"/>
                <w:lang w:val="x-none"/>
              </w:rPr>
              <w:t>&gt;&gt;&gt;</w:t>
            </w:r>
            <w:r w:rsidRPr="00454D3D">
              <w:rPr>
                <w:rFonts w:eastAsia="SimSun"/>
                <w:i/>
                <w:iCs/>
                <w:lang w:val="x-none"/>
              </w:rPr>
              <w:t>UL Angle of Arrival</w:t>
            </w:r>
          </w:p>
        </w:tc>
        <w:tc>
          <w:tcPr>
            <w:tcW w:w="1045" w:type="dxa"/>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102D46">
            <w:pPr>
              <w:keepNext/>
              <w:keepLines/>
              <w:spacing w:after="0"/>
              <w:rPr>
                <w:rFonts w:ascii="Arial" w:eastAsia="SimSun" w:hAnsi="Arial"/>
                <w:sz w:val="18"/>
                <w:lang w:val="x-none"/>
              </w:rPr>
            </w:pPr>
          </w:p>
        </w:tc>
      </w:tr>
      <w:tr w:rsidR="004710BF" w:rsidRPr="00870A2D" w14:paraId="7B5A485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9E6EC2">
            <w:pPr>
              <w:pStyle w:val="TAL"/>
              <w:ind w:left="403"/>
              <w:rPr>
                <w:rFonts w:eastAsia="SimSun"/>
                <w:lang w:val="x-none"/>
              </w:rPr>
            </w:pPr>
            <w:r w:rsidRPr="00BC6580">
              <w:rPr>
                <w:rFonts w:eastAsia="SimSun"/>
                <w:lang w:val="x-none"/>
              </w:rPr>
              <w:t>&gt;&gt;&gt;&gt;UL Angle of Arrival</w:t>
            </w:r>
          </w:p>
        </w:tc>
        <w:tc>
          <w:tcPr>
            <w:tcW w:w="1045" w:type="dxa"/>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9.3.1.167</w:t>
            </w:r>
          </w:p>
        </w:tc>
        <w:tc>
          <w:tcPr>
            <w:tcW w:w="2219" w:type="dxa"/>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102D46">
            <w:pPr>
              <w:keepNext/>
              <w:keepLines/>
              <w:spacing w:after="0"/>
              <w:rPr>
                <w:rFonts w:ascii="Arial" w:eastAsia="SimSun" w:hAnsi="Arial"/>
                <w:sz w:val="18"/>
                <w:lang w:val="x-none"/>
              </w:rPr>
            </w:pPr>
          </w:p>
        </w:tc>
      </w:tr>
      <w:tr w:rsidR="004710BF" w:rsidRPr="00870A2D" w14:paraId="1158E922"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519649A2" w14:textId="77777777" w:rsidR="004710BF" w:rsidRPr="00BC6580" w:rsidRDefault="004710BF" w:rsidP="009E6EC2">
            <w:pPr>
              <w:pStyle w:val="TAL"/>
              <w:ind w:left="300"/>
              <w:rPr>
                <w:rFonts w:eastAsia="SimSun"/>
                <w:lang w:val="x-none"/>
              </w:rPr>
            </w:pPr>
            <w:r w:rsidRPr="00BC6580">
              <w:rPr>
                <w:rFonts w:eastAsia="SimSun"/>
                <w:lang w:val="x-none"/>
              </w:rPr>
              <w:t>&gt;&gt;&gt;</w:t>
            </w:r>
            <w:r w:rsidRPr="00454D3D">
              <w:rPr>
                <w:rFonts w:eastAsia="SimSun"/>
                <w:i/>
                <w:iCs/>
                <w:lang w:val="x-none"/>
              </w:rPr>
              <w:t>UL Zenith Angle of Arrival</w:t>
            </w:r>
          </w:p>
        </w:tc>
        <w:tc>
          <w:tcPr>
            <w:tcW w:w="1045" w:type="dxa"/>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102D46">
            <w:pPr>
              <w:keepNext/>
              <w:keepLines/>
              <w:spacing w:after="0"/>
              <w:rPr>
                <w:rFonts w:ascii="Arial" w:eastAsia="SimSun" w:hAnsi="Arial"/>
                <w:sz w:val="18"/>
                <w:lang w:val="x-none"/>
              </w:rPr>
            </w:pPr>
          </w:p>
        </w:tc>
      </w:tr>
      <w:tr w:rsidR="004710BF" w:rsidRPr="00870A2D" w14:paraId="06FD81E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9E6EC2">
            <w:pPr>
              <w:pStyle w:val="TAL"/>
              <w:ind w:left="403"/>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1045" w:type="dxa"/>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102D46">
            <w:pPr>
              <w:keepNext/>
              <w:keepLines/>
              <w:spacing w:after="0"/>
              <w:rPr>
                <w:rFonts w:ascii="Arial" w:eastAsia="SimSun" w:hAnsi="Arial"/>
                <w:sz w:val="18"/>
                <w:lang w:val="x-none"/>
              </w:rPr>
            </w:pPr>
            <w:r w:rsidRPr="003878A9">
              <w:rPr>
                <w:rFonts w:ascii="Arial" w:eastAsia="SimSun" w:hAnsi="Arial"/>
                <w:sz w:val="18"/>
                <w:lang w:val="x-none"/>
              </w:rPr>
              <w:t>9.3.1.239</w:t>
            </w:r>
          </w:p>
        </w:tc>
        <w:tc>
          <w:tcPr>
            <w:tcW w:w="2219" w:type="dxa"/>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102D46">
            <w:pPr>
              <w:keepNext/>
              <w:keepLines/>
              <w:spacing w:after="0"/>
              <w:rPr>
                <w:rFonts w:ascii="Arial" w:eastAsia="SimSun" w:hAnsi="Arial"/>
                <w:sz w:val="18"/>
                <w:lang w:val="x-none"/>
              </w:rPr>
            </w:pPr>
          </w:p>
        </w:tc>
      </w:tr>
    </w:tbl>
    <w:p w14:paraId="466D5282" w14:textId="77777777" w:rsidR="004710BF" w:rsidRPr="00870A2D" w:rsidRDefault="004710BF" w:rsidP="009E6EC2">
      <w:pPr>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9E6EC2">
            <w:pPr>
              <w:pStyle w:val="TAH"/>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9E6EC2">
            <w:pPr>
              <w:pStyle w:val="TAH"/>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9E6EC2">
            <w:pPr>
              <w:pStyle w:val="TAL"/>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9E6EC2">
            <w:pPr>
              <w:pStyle w:val="TAL"/>
              <w:rPr>
                <w:noProof/>
              </w:rPr>
            </w:pPr>
            <w:r w:rsidRPr="00870A2D">
              <w:rPr>
                <w:noProof/>
              </w:rPr>
              <w:t>Maximum no of UL-AOAs values (pair of AOA &amp; ZOA values) that can be reported. Value is 8</w:t>
            </w:r>
          </w:p>
        </w:tc>
      </w:tr>
    </w:tbl>
    <w:p w14:paraId="0F2CA2F1" w14:textId="77777777" w:rsidR="004710BF" w:rsidRPr="00870A2D" w:rsidRDefault="004710BF" w:rsidP="004710BF">
      <w:pPr>
        <w:rPr>
          <w:lang w:val="sv-SE"/>
        </w:rPr>
      </w:pPr>
    </w:p>
    <w:p w14:paraId="3E73C28E" w14:textId="77777777" w:rsidR="004710BF" w:rsidRPr="00870A2D" w:rsidRDefault="004710BF" w:rsidP="004710BF">
      <w:pPr>
        <w:pStyle w:val="Heading4"/>
      </w:pPr>
      <w:bookmarkStart w:id="10574" w:name="_Toc99038925"/>
      <w:bookmarkStart w:id="10575" w:name="_Toc99731188"/>
      <w:bookmarkStart w:id="10576" w:name="_Toc105511319"/>
      <w:bookmarkStart w:id="10577" w:name="_Toc105927851"/>
      <w:bookmarkStart w:id="10578" w:name="_Toc106110391"/>
      <w:bookmarkStart w:id="10579" w:name="_Toc113835828"/>
      <w:r w:rsidRPr="00870A2D">
        <w:t>9.</w:t>
      </w:r>
      <w:r>
        <w:t>3.1</w:t>
      </w:r>
      <w:r w:rsidRPr="00870A2D">
        <w:t>.</w:t>
      </w:r>
      <w:r w:rsidR="00E25043">
        <w:t>246</w:t>
      </w:r>
      <w:r w:rsidRPr="00870A2D">
        <w:tab/>
        <w:t>UL SRS-RSRPP</w:t>
      </w:r>
      <w:bookmarkEnd w:id="10574"/>
      <w:bookmarkEnd w:id="10575"/>
      <w:bookmarkEnd w:id="10576"/>
      <w:bookmarkEnd w:id="10577"/>
      <w:bookmarkEnd w:id="10578"/>
      <w:bookmarkEnd w:id="10579"/>
    </w:p>
    <w:p w14:paraId="79FB949A" w14:textId="77777777" w:rsidR="004710BF" w:rsidRPr="00870A2D" w:rsidRDefault="004710BF" w:rsidP="004710BF">
      <w:pPr>
        <w:spacing w:line="0" w:lineRule="atLeast"/>
      </w:pPr>
      <w:r w:rsidRPr="00870A2D">
        <w:t>This information element contains the UL SRS RSRPP 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7"/>
        <w:gridCol w:w="1440"/>
        <w:gridCol w:w="1871"/>
        <w:gridCol w:w="2880"/>
      </w:tblGrid>
      <w:tr w:rsidR="00E25043" w:rsidRPr="00870A2D" w14:paraId="658F4F34" w14:textId="77777777" w:rsidTr="00E25043">
        <w:trPr>
          <w:trHeight w:val="431"/>
        </w:trPr>
        <w:tc>
          <w:tcPr>
            <w:tcW w:w="2449" w:type="dxa"/>
          </w:tcPr>
          <w:p w14:paraId="4380E20A" w14:textId="77777777" w:rsidR="004710BF" w:rsidRPr="00870A2D" w:rsidRDefault="004710BF" w:rsidP="009E6EC2">
            <w:pPr>
              <w:pStyle w:val="TAH"/>
            </w:pPr>
            <w:r w:rsidRPr="00870A2D">
              <w:t>IE/Group Name</w:t>
            </w:r>
          </w:p>
        </w:tc>
        <w:tc>
          <w:tcPr>
            <w:tcW w:w="1077" w:type="dxa"/>
          </w:tcPr>
          <w:p w14:paraId="426C6A7B" w14:textId="77777777" w:rsidR="004710BF" w:rsidRPr="00870A2D" w:rsidRDefault="004710BF" w:rsidP="009E6EC2">
            <w:pPr>
              <w:pStyle w:val="TAH"/>
            </w:pPr>
            <w:r w:rsidRPr="00870A2D">
              <w:t>Presence</w:t>
            </w:r>
          </w:p>
        </w:tc>
        <w:tc>
          <w:tcPr>
            <w:tcW w:w="1440" w:type="dxa"/>
          </w:tcPr>
          <w:p w14:paraId="543DCA26" w14:textId="77777777" w:rsidR="004710BF" w:rsidRPr="00870A2D" w:rsidRDefault="004710BF" w:rsidP="009E6EC2">
            <w:pPr>
              <w:pStyle w:val="TAH"/>
            </w:pPr>
            <w:r w:rsidRPr="00870A2D">
              <w:t>Range</w:t>
            </w:r>
          </w:p>
        </w:tc>
        <w:tc>
          <w:tcPr>
            <w:tcW w:w="1871" w:type="dxa"/>
          </w:tcPr>
          <w:p w14:paraId="6180E8FF" w14:textId="77777777" w:rsidR="004710BF" w:rsidRPr="00870A2D" w:rsidRDefault="004710BF" w:rsidP="009E6EC2">
            <w:pPr>
              <w:pStyle w:val="TAH"/>
            </w:pPr>
            <w:r w:rsidRPr="00870A2D">
              <w:t>IE Type and Reference</w:t>
            </w:r>
          </w:p>
        </w:tc>
        <w:tc>
          <w:tcPr>
            <w:tcW w:w="2880" w:type="dxa"/>
          </w:tcPr>
          <w:p w14:paraId="29776CA2" w14:textId="77777777" w:rsidR="004710BF" w:rsidRPr="00870A2D" w:rsidRDefault="004710BF" w:rsidP="009E6EC2">
            <w:pPr>
              <w:pStyle w:val="TAH"/>
            </w:pPr>
            <w:r w:rsidRPr="00870A2D">
              <w:t>Semantics Description</w:t>
            </w:r>
          </w:p>
        </w:tc>
      </w:tr>
      <w:tr w:rsidR="00E25043" w:rsidRPr="00870A2D" w14:paraId="3B80C9BB" w14:textId="77777777" w:rsidTr="00E25043">
        <w:trPr>
          <w:trHeight w:val="227"/>
        </w:trPr>
        <w:tc>
          <w:tcPr>
            <w:tcW w:w="2449" w:type="dxa"/>
          </w:tcPr>
          <w:p w14:paraId="45DE5B40" w14:textId="77777777" w:rsidR="004710BF" w:rsidRPr="00091552" w:rsidRDefault="004710BF" w:rsidP="009E6EC2">
            <w:pPr>
              <w:pStyle w:val="TAL"/>
            </w:pPr>
            <w:bookmarkStart w:id="10580" w:name="_Hlk93660148"/>
            <w:r w:rsidRPr="00D46829">
              <w:t>First Path RSRP Power</w:t>
            </w:r>
          </w:p>
        </w:tc>
        <w:tc>
          <w:tcPr>
            <w:tcW w:w="1077" w:type="dxa"/>
          </w:tcPr>
          <w:p w14:paraId="7E5F8C86" w14:textId="77777777" w:rsidR="004710BF" w:rsidRPr="00091552" w:rsidRDefault="004710BF" w:rsidP="009E6EC2">
            <w:pPr>
              <w:pStyle w:val="TAL"/>
            </w:pPr>
            <w:r w:rsidRPr="00D46829">
              <w:t>M</w:t>
            </w:r>
          </w:p>
        </w:tc>
        <w:tc>
          <w:tcPr>
            <w:tcW w:w="1440" w:type="dxa"/>
          </w:tcPr>
          <w:p w14:paraId="329EEE8F" w14:textId="77777777" w:rsidR="004710BF" w:rsidRPr="00091552" w:rsidRDefault="004710BF" w:rsidP="009E6EC2">
            <w:pPr>
              <w:pStyle w:val="TAL"/>
            </w:pPr>
          </w:p>
        </w:tc>
        <w:tc>
          <w:tcPr>
            <w:tcW w:w="1871" w:type="dxa"/>
          </w:tcPr>
          <w:p w14:paraId="1632C3C9" w14:textId="77777777" w:rsidR="004710BF" w:rsidRPr="00091552" w:rsidRDefault="004710BF" w:rsidP="009E6EC2">
            <w:pPr>
              <w:pStyle w:val="TAL"/>
            </w:pPr>
            <w:r w:rsidRPr="00D46829">
              <w:t>INTEGER (0..126)</w:t>
            </w:r>
          </w:p>
        </w:tc>
        <w:tc>
          <w:tcPr>
            <w:tcW w:w="2880" w:type="dxa"/>
          </w:tcPr>
          <w:p w14:paraId="348DB5B6" w14:textId="77777777" w:rsidR="004710BF" w:rsidRPr="00870A2D" w:rsidRDefault="004710BF" w:rsidP="009E6EC2">
            <w:pPr>
              <w:pStyle w:val="TAL"/>
              <w:rPr>
                <w:bCs/>
              </w:rPr>
            </w:pPr>
          </w:p>
        </w:tc>
      </w:tr>
      <w:bookmarkEnd w:id="10580"/>
    </w:tbl>
    <w:p w14:paraId="56C7D0C4" w14:textId="77777777" w:rsidR="004710BF" w:rsidRPr="00870A2D" w:rsidRDefault="004710BF" w:rsidP="004710BF">
      <w:pPr>
        <w:rPr>
          <w:lang w:val="sv-SE"/>
        </w:rPr>
      </w:pPr>
    </w:p>
    <w:p w14:paraId="4AA0D422" w14:textId="77777777" w:rsidR="004710BF" w:rsidRPr="00870A2D" w:rsidRDefault="004710BF" w:rsidP="004710BF">
      <w:pPr>
        <w:pStyle w:val="Heading4"/>
      </w:pPr>
      <w:bookmarkStart w:id="10581" w:name="_Toc99038926"/>
      <w:bookmarkStart w:id="10582" w:name="_Toc99731189"/>
      <w:bookmarkStart w:id="10583" w:name="_Toc105511320"/>
      <w:bookmarkStart w:id="10584" w:name="_Toc105927852"/>
      <w:bookmarkStart w:id="10585" w:name="_Toc106110392"/>
      <w:bookmarkStart w:id="10586" w:name="_Toc113835829"/>
      <w:r w:rsidRPr="00870A2D">
        <w:t>9.</w:t>
      </w:r>
      <w:r>
        <w:t>3.1</w:t>
      </w:r>
      <w:r w:rsidRPr="00870A2D">
        <w:t>.</w:t>
      </w:r>
      <w:r w:rsidR="00E25043">
        <w:t>247</w:t>
      </w:r>
      <w:r w:rsidRPr="00870A2D">
        <w:tab/>
        <w:t>SRS Resource type</w:t>
      </w:r>
      <w:bookmarkEnd w:id="10581"/>
      <w:bookmarkEnd w:id="10582"/>
      <w:bookmarkEnd w:id="10583"/>
      <w:bookmarkEnd w:id="10584"/>
      <w:bookmarkEnd w:id="10585"/>
      <w:bookmarkEnd w:id="10586"/>
    </w:p>
    <w:p w14:paraId="16F6E988" w14:textId="77777777" w:rsidR="004710BF" w:rsidRPr="00870A2D" w:rsidRDefault="004710BF" w:rsidP="004710BF">
      <w:pPr>
        <w:spacing w:line="0" w:lineRule="atLeast"/>
        <w:rPr>
          <w:rFonts w:eastAsia="Yu Mincho"/>
        </w:rPr>
      </w:pPr>
      <w:r w:rsidRPr="00870A2D">
        <w:rPr>
          <w:rFonts w:eastAsia="Yu Mincho"/>
        </w:rPr>
        <w:t>This IE contains the SRS resource type.</w:t>
      </w:r>
    </w:p>
    <w:tbl>
      <w:tblPr>
        <w:tblW w:w="10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1259"/>
        <w:gridCol w:w="1247"/>
        <w:gridCol w:w="1259"/>
        <w:gridCol w:w="1763"/>
        <w:gridCol w:w="1287"/>
        <w:gridCol w:w="1276"/>
      </w:tblGrid>
      <w:tr w:rsidR="00852AFE" w:rsidRPr="00870A2D" w14:paraId="44BB08ED" w14:textId="46A31D69" w:rsidTr="006B4CD2">
        <w:tc>
          <w:tcPr>
            <w:tcW w:w="2393" w:type="dxa"/>
          </w:tcPr>
          <w:p w14:paraId="1969BD55" w14:textId="77777777" w:rsidR="00852AFE" w:rsidRPr="00870A2D" w:rsidRDefault="00852AFE" w:rsidP="00852AFE">
            <w:pPr>
              <w:pStyle w:val="TAH"/>
              <w:rPr>
                <w:rFonts w:eastAsia="Yu Mincho"/>
              </w:rPr>
            </w:pPr>
            <w:r w:rsidRPr="00870A2D">
              <w:rPr>
                <w:rFonts w:eastAsia="Yu Mincho"/>
              </w:rPr>
              <w:t>IE/Group Name</w:t>
            </w:r>
          </w:p>
        </w:tc>
        <w:tc>
          <w:tcPr>
            <w:tcW w:w="1259" w:type="dxa"/>
          </w:tcPr>
          <w:p w14:paraId="08911ED4" w14:textId="77777777" w:rsidR="00852AFE" w:rsidRPr="00870A2D" w:rsidRDefault="00852AFE" w:rsidP="00852AFE">
            <w:pPr>
              <w:pStyle w:val="TAH"/>
              <w:rPr>
                <w:rFonts w:eastAsia="Yu Mincho"/>
              </w:rPr>
            </w:pPr>
            <w:r w:rsidRPr="00870A2D">
              <w:rPr>
                <w:rFonts w:eastAsia="Yu Mincho"/>
              </w:rPr>
              <w:t>Presence</w:t>
            </w:r>
          </w:p>
        </w:tc>
        <w:tc>
          <w:tcPr>
            <w:tcW w:w="1247" w:type="dxa"/>
          </w:tcPr>
          <w:p w14:paraId="4258604A" w14:textId="77777777" w:rsidR="00852AFE" w:rsidRPr="00870A2D" w:rsidRDefault="00852AFE" w:rsidP="00852AFE">
            <w:pPr>
              <w:pStyle w:val="TAH"/>
              <w:rPr>
                <w:rFonts w:eastAsia="Yu Mincho"/>
              </w:rPr>
            </w:pPr>
            <w:r w:rsidRPr="00870A2D">
              <w:rPr>
                <w:rFonts w:eastAsia="Yu Mincho"/>
              </w:rPr>
              <w:t>Range</w:t>
            </w:r>
          </w:p>
        </w:tc>
        <w:tc>
          <w:tcPr>
            <w:tcW w:w="1259" w:type="dxa"/>
          </w:tcPr>
          <w:p w14:paraId="5372D657" w14:textId="77777777" w:rsidR="00852AFE" w:rsidRPr="00870A2D" w:rsidRDefault="00852AFE" w:rsidP="00852AFE">
            <w:pPr>
              <w:pStyle w:val="TAH"/>
              <w:rPr>
                <w:rFonts w:eastAsia="Yu Mincho"/>
              </w:rPr>
            </w:pPr>
            <w:r w:rsidRPr="00870A2D">
              <w:rPr>
                <w:rFonts w:eastAsia="Yu Mincho"/>
              </w:rPr>
              <w:t>IE Type and Reference</w:t>
            </w:r>
          </w:p>
        </w:tc>
        <w:tc>
          <w:tcPr>
            <w:tcW w:w="1763" w:type="dxa"/>
          </w:tcPr>
          <w:p w14:paraId="7795B12D" w14:textId="77777777" w:rsidR="00852AFE" w:rsidRPr="00870A2D" w:rsidRDefault="00852AFE" w:rsidP="00852AFE">
            <w:pPr>
              <w:pStyle w:val="TAH"/>
              <w:rPr>
                <w:rFonts w:eastAsia="Yu Mincho"/>
              </w:rPr>
            </w:pPr>
            <w:r w:rsidRPr="00870A2D">
              <w:rPr>
                <w:rFonts w:eastAsia="Yu Mincho"/>
              </w:rPr>
              <w:t>Semantics Description</w:t>
            </w:r>
          </w:p>
        </w:tc>
        <w:tc>
          <w:tcPr>
            <w:tcW w:w="1287" w:type="dxa"/>
          </w:tcPr>
          <w:p w14:paraId="42B754D8" w14:textId="6AF79711" w:rsidR="00852AFE" w:rsidRPr="00870A2D" w:rsidRDefault="00852AFE" w:rsidP="00852AFE">
            <w:pPr>
              <w:pStyle w:val="TAH"/>
              <w:rPr>
                <w:rFonts w:eastAsia="Yu Mincho"/>
              </w:rPr>
            </w:pPr>
            <w:r w:rsidRPr="000F7050">
              <w:rPr>
                <w:rFonts w:eastAsia="Yu Mincho"/>
              </w:rPr>
              <w:t>Criticality</w:t>
            </w:r>
          </w:p>
        </w:tc>
        <w:tc>
          <w:tcPr>
            <w:tcW w:w="1276" w:type="dxa"/>
          </w:tcPr>
          <w:p w14:paraId="7AAC1038" w14:textId="376B5A1E" w:rsidR="00852AFE" w:rsidRPr="00870A2D" w:rsidRDefault="00852AFE" w:rsidP="00852AFE">
            <w:pPr>
              <w:pStyle w:val="TAH"/>
              <w:rPr>
                <w:rFonts w:eastAsia="Yu Mincho"/>
              </w:rPr>
            </w:pPr>
            <w:r w:rsidRPr="000F7050">
              <w:rPr>
                <w:rFonts w:eastAsia="Yu Mincho"/>
              </w:rPr>
              <w:t>Assigned Criticality</w:t>
            </w:r>
          </w:p>
        </w:tc>
      </w:tr>
      <w:tr w:rsidR="00852AFE" w:rsidRPr="00870A2D" w14:paraId="63E4739B" w14:textId="35F734B2" w:rsidTr="006B4CD2">
        <w:tc>
          <w:tcPr>
            <w:tcW w:w="2393" w:type="dxa"/>
          </w:tcPr>
          <w:p w14:paraId="5652566B" w14:textId="77777777" w:rsidR="00852AFE" w:rsidRPr="00870A2D" w:rsidRDefault="00852AFE" w:rsidP="00852AFE">
            <w:pPr>
              <w:pStyle w:val="TAL"/>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1259" w:type="dxa"/>
          </w:tcPr>
          <w:p w14:paraId="2FCA3D69" w14:textId="77777777" w:rsidR="00852AFE" w:rsidRPr="00870A2D" w:rsidRDefault="00852AFE" w:rsidP="00852AFE">
            <w:pPr>
              <w:pStyle w:val="TAL"/>
              <w:rPr>
                <w:rFonts w:eastAsia="Yu Mincho"/>
                <w:lang w:eastAsia="zh-CN"/>
              </w:rPr>
            </w:pPr>
            <w:r w:rsidRPr="00870A2D">
              <w:rPr>
                <w:rFonts w:eastAsia="Yu Mincho"/>
                <w:lang w:eastAsia="zh-CN"/>
              </w:rPr>
              <w:t>M</w:t>
            </w:r>
          </w:p>
        </w:tc>
        <w:tc>
          <w:tcPr>
            <w:tcW w:w="1247" w:type="dxa"/>
          </w:tcPr>
          <w:p w14:paraId="7CA2A641" w14:textId="77777777" w:rsidR="00852AFE" w:rsidRPr="00870A2D" w:rsidRDefault="00852AFE" w:rsidP="00852AFE">
            <w:pPr>
              <w:pStyle w:val="TAL"/>
              <w:rPr>
                <w:rFonts w:eastAsia="Yu Mincho"/>
              </w:rPr>
            </w:pPr>
          </w:p>
        </w:tc>
        <w:tc>
          <w:tcPr>
            <w:tcW w:w="1259" w:type="dxa"/>
          </w:tcPr>
          <w:p w14:paraId="06D105E6" w14:textId="77777777" w:rsidR="00852AFE" w:rsidRPr="00870A2D" w:rsidRDefault="00852AFE" w:rsidP="00852AFE">
            <w:pPr>
              <w:pStyle w:val="TAL"/>
              <w:rPr>
                <w:rFonts w:eastAsia="Yu Mincho"/>
                <w:lang w:eastAsia="zh-CN"/>
              </w:rPr>
            </w:pPr>
          </w:p>
        </w:tc>
        <w:tc>
          <w:tcPr>
            <w:tcW w:w="1763" w:type="dxa"/>
          </w:tcPr>
          <w:p w14:paraId="1BDC0CD1" w14:textId="77777777" w:rsidR="00852AFE" w:rsidRPr="00870A2D" w:rsidRDefault="00852AFE" w:rsidP="00852AFE">
            <w:pPr>
              <w:pStyle w:val="TAL"/>
              <w:rPr>
                <w:rFonts w:eastAsia="Yu Mincho"/>
                <w:bCs/>
                <w:lang w:eastAsia="zh-CN"/>
              </w:rPr>
            </w:pPr>
          </w:p>
        </w:tc>
        <w:tc>
          <w:tcPr>
            <w:tcW w:w="1287" w:type="dxa"/>
          </w:tcPr>
          <w:p w14:paraId="16AB814E" w14:textId="77777777" w:rsidR="00852AFE" w:rsidRPr="00870A2D" w:rsidRDefault="00852AFE" w:rsidP="006B4CD2">
            <w:pPr>
              <w:pStyle w:val="TAC"/>
              <w:rPr>
                <w:rFonts w:eastAsia="Yu Mincho"/>
                <w:lang w:eastAsia="zh-CN"/>
              </w:rPr>
            </w:pPr>
          </w:p>
        </w:tc>
        <w:tc>
          <w:tcPr>
            <w:tcW w:w="1276" w:type="dxa"/>
          </w:tcPr>
          <w:p w14:paraId="67AD7058" w14:textId="77777777" w:rsidR="00852AFE" w:rsidRPr="00870A2D" w:rsidRDefault="00852AFE" w:rsidP="006B4CD2">
            <w:pPr>
              <w:pStyle w:val="TAC"/>
              <w:rPr>
                <w:rFonts w:eastAsia="Yu Mincho"/>
                <w:lang w:eastAsia="zh-CN"/>
              </w:rPr>
            </w:pPr>
          </w:p>
        </w:tc>
      </w:tr>
      <w:tr w:rsidR="00852AFE" w:rsidRPr="00870A2D" w14:paraId="7F7F6093" w14:textId="03BBDE74" w:rsidTr="006B4CD2">
        <w:tc>
          <w:tcPr>
            <w:tcW w:w="2393" w:type="dxa"/>
          </w:tcPr>
          <w:p w14:paraId="4E33FEAA" w14:textId="77777777" w:rsidR="00852AFE" w:rsidRPr="00870A2D" w:rsidRDefault="00852AFE" w:rsidP="00852AFE">
            <w:pPr>
              <w:pStyle w:val="TAL"/>
              <w:ind w:left="102"/>
              <w:rPr>
                <w:rFonts w:eastAsia="Yu Mincho"/>
                <w:lang w:eastAsia="zh-CN"/>
              </w:rPr>
            </w:pPr>
            <w:r w:rsidRPr="00870A2D">
              <w:rPr>
                <w:rFonts w:eastAsia="Yu Mincho"/>
                <w:lang w:eastAsia="zh-CN"/>
              </w:rPr>
              <w:t>&gt;</w:t>
            </w:r>
            <w:r w:rsidRPr="009E6EC2">
              <w:rPr>
                <w:rFonts w:eastAsia="Yu Mincho"/>
                <w:i/>
                <w:iCs/>
                <w:lang w:eastAsia="zh-CN"/>
              </w:rPr>
              <w:t>SRS</w:t>
            </w:r>
          </w:p>
        </w:tc>
        <w:tc>
          <w:tcPr>
            <w:tcW w:w="1259" w:type="dxa"/>
          </w:tcPr>
          <w:p w14:paraId="3BBD952D" w14:textId="77777777" w:rsidR="00852AFE" w:rsidRPr="00870A2D" w:rsidRDefault="00852AFE" w:rsidP="00852AFE">
            <w:pPr>
              <w:pStyle w:val="TAL"/>
              <w:rPr>
                <w:rFonts w:eastAsia="Yu Mincho"/>
                <w:lang w:eastAsia="zh-CN"/>
              </w:rPr>
            </w:pPr>
          </w:p>
        </w:tc>
        <w:tc>
          <w:tcPr>
            <w:tcW w:w="1247" w:type="dxa"/>
          </w:tcPr>
          <w:p w14:paraId="7310BBE2" w14:textId="77777777" w:rsidR="00852AFE" w:rsidRPr="00870A2D" w:rsidRDefault="00852AFE" w:rsidP="00852AFE">
            <w:pPr>
              <w:pStyle w:val="TAL"/>
              <w:rPr>
                <w:rFonts w:eastAsia="Yu Mincho"/>
              </w:rPr>
            </w:pPr>
          </w:p>
        </w:tc>
        <w:tc>
          <w:tcPr>
            <w:tcW w:w="1259" w:type="dxa"/>
          </w:tcPr>
          <w:p w14:paraId="6404B374" w14:textId="77777777" w:rsidR="00852AFE" w:rsidRPr="00870A2D" w:rsidRDefault="00852AFE" w:rsidP="00852AFE">
            <w:pPr>
              <w:pStyle w:val="TAL"/>
              <w:rPr>
                <w:rFonts w:eastAsia="Yu Mincho"/>
                <w:lang w:eastAsia="zh-CN"/>
              </w:rPr>
            </w:pPr>
          </w:p>
        </w:tc>
        <w:tc>
          <w:tcPr>
            <w:tcW w:w="1763" w:type="dxa"/>
          </w:tcPr>
          <w:p w14:paraId="236547C7" w14:textId="77777777" w:rsidR="00852AFE" w:rsidRPr="00870A2D" w:rsidRDefault="00852AFE" w:rsidP="00852AFE">
            <w:pPr>
              <w:pStyle w:val="TAL"/>
              <w:rPr>
                <w:rFonts w:eastAsia="Yu Mincho"/>
                <w:bCs/>
                <w:lang w:eastAsia="zh-CN"/>
              </w:rPr>
            </w:pPr>
          </w:p>
        </w:tc>
        <w:tc>
          <w:tcPr>
            <w:tcW w:w="1287" w:type="dxa"/>
          </w:tcPr>
          <w:p w14:paraId="3FD24CDE" w14:textId="77777777" w:rsidR="00852AFE" w:rsidRPr="00870A2D" w:rsidRDefault="00852AFE" w:rsidP="006B4CD2">
            <w:pPr>
              <w:pStyle w:val="TAC"/>
              <w:rPr>
                <w:rFonts w:eastAsia="Yu Mincho"/>
                <w:lang w:eastAsia="zh-CN"/>
              </w:rPr>
            </w:pPr>
          </w:p>
        </w:tc>
        <w:tc>
          <w:tcPr>
            <w:tcW w:w="1276" w:type="dxa"/>
          </w:tcPr>
          <w:p w14:paraId="5951ACA1" w14:textId="77777777" w:rsidR="00852AFE" w:rsidRPr="00870A2D" w:rsidRDefault="00852AFE" w:rsidP="006B4CD2">
            <w:pPr>
              <w:pStyle w:val="TAC"/>
              <w:rPr>
                <w:rFonts w:eastAsia="Yu Mincho"/>
                <w:lang w:eastAsia="zh-CN"/>
              </w:rPr>
            </w:pPr>
          </w:p>
        </w:tc>
      </w:tr>
      <w:tr w:rsidR="00852AFE" w:rsidRPr="00870A2D" w14:paraId="7BF63371" w14:textId="2D5887F0" w:rsidTr="006B4CD2">
        <w:tc>
          <w:tcPr>
            <w:tcW w:w="2393" w:type="dxa"/>
          </w:tcPr>
          <w:p w14:paraId="54A8EBF3" w14:textId="77777777" w:rsidR="00852AFE" w:rsidRPr="00870A2D" w:rsidRDefault="00852AFE" w:rsidP="00852AFE">
            <w:pPr>
              <w:pStyle w:val="TAL"/>
              <w:ind w:left="198"/>
              <w:rPr>
                <w:rFonts w:eastAsia="Yu Mincho"/>
                <w:lang w:eastAsia="zh-CN"/>
              </w:rPr>
            </w:pPr>
            <w:r w:rsidRPr="00870A2D">
              <w:rPr>
                <w:rFonts w:eastAsia="Yu Mincho"/>
                <w:lang w:eastAsia="zh-CN"/>
              </w:rPr>
              <w:t>&gt;&gt;SRS Resource ID</w:t>
            </w:r>
          </w:p>
        </w:tc>
        <w:tc>
          <w:tcPr>
            <w:tcW w:w="1259" w:type="dxa"/>
          </w:tcPr>
          <w:p w14:paraId="6F70AF8D" w14:textId="77777777" w:rsidR="00852AFE" w:rsidRPr="00870A2D" w:rsidRDefault="00852AFE" w:rsidP="00852AFE">
            <w:pPr>
              <w:pStyle w:val="TAL"/>
              <w:rPr>
                <w:rFonts w:eastAsia="Yu Mincho"/>
                <w:lang w:eastAsia="zh-CN"/>
              </w:rPr>
            </w:pPr>
            <w:r>
              <w:rPr>
                <w:rFonts w:eastAsia="Yu Mincho"/>
                <w:lang w:eastAsia="zh-CN"/>
              </w:rPr>
              <w:t>M</w:t>
            </w:r>
          </w:p>
        </w:tc>
        <w:tc>
          <w:tcPr>
            <w:tcW w:w="1247" w:type="dxa"/>
          </w:tcPr>
          <w:p w14:paraId="510BB21A" w14:textId="77777777" w:rsidR="00852AFE" w:rsidRPr="00870A2D" w:rsidRDefault="00852AFE" w:rsidP="00852AFE">
            <w:pPr>
              <w:pStyle w:val="TAL"/>
              <w:rPr>
                <w:rFonts w:eastAsia="Yu Mincho"/>
              </w:rPr>
            </w:pPr>
          </w:p>
        </w:tc>
        <w:tc>
          <w:tcPr>
            <w:tcW w:w="1259" w:type="dxa"/>
          </w:tcPr>
          <w:p w14:paraId="48BC6F47" w14:textId="77777777" w:rsidR="00852AFE" w:rsidRPr="00870A2D" w:rsidRDefault="00852AFE" w:rsidP="00852AFE">
            <w:pPr>
              <w:pStyle w:val="TAL"/>
              <w:rPr>
                <w:rFonts w:eastAsia="Yu Mincho"/>
                <w:lang w:eastAsia="zh-CN"/>
              </w:rPr>
            </w:pPr>
            <w:r w:rsidRPr="00870A2D">
              <w:rPr>
                <w:rFonts w:eastAsia="Yu Mincho"/>
                <w:lang w:eastAsia="zh-CN"/>
              </w:rPr>
              <w:t>INTEGER(0..63)</w:t>
            </w:r>
          </w:p>
        </w:tc>
        <w:tc>
          <w:tcPr>
            <w:tcW w:w="1763" w:type="dxa"/>
          </w:tcPr>
          <w:p w14:paraId="0005DCD9" w14:textId="77777777" w:rsidR="00852AFE" w:rsidRPr="00870A2D" w:rsidRDefault="00852AFE" w:rsidP="00852AFE">
            <w:pPr>
              <w:pStyle w:val="TAL"/>
              <w:rPr>
                <w:rFonts w:eastAsia="Yu Mincho"/>
                <w:bCs/>
                <w:lang w:eastAsia="zh-CN"/>
              </w:rPr>
            </w:pPr>
          </w:p>
        </w:tc>
        <w:tc>
          <w:tcPr>
            <w:tcW w:w="1287" w:type="dxa"/>
          </w:tcPr>
          <w:p w14:paraId="647A2B7F" w14:textId="77777777" w:rsidR="00852AFE" w:rsidRPr="00870A2D" w:rsidRDefault="00852AFE" w:rsidP="006B4CD2">
            <w:pPr>
              <w:pStyle w:val="TAC"/>
              <w:rPr>
                <w:rFonts w:eastAsia="Yu Mincho"/>
                <w:lang w:eastAsia="zh-CN"/>
              </w:rPr>
            </w:pPr>
          </w:p>
        </w:tc>
        <w:tc>
          <w:tcPr>
            <w:tcW w:w="1276" w:type="dxa"/>
          </w:tcPr>
          <w:p w14:paraId="3863C7CC" w14:textId="77777777" w:rsidR="00852AFE" w:rsidRPr="00870A2D" w:rsidRDefault="00852AFE" w:rsidP="006B4CD2">
            <w:pPr>
              <w:pStyle w:val="TAC"/>
              <w:rPr>
                <w:rFonts w:eastAsia="Yu Mincho"/>
                <w:lang w:eastAsia="zh-CN"/>
              </w:rPr>
            </w:pPr>
          </w:p>
        </w:tc>
      </w:tr>
      <w:tr w:rsidR="00852AFE" w:rsidRPr="00870A2D" w14:paraId="6FF8C92D" w14:textId="66F4AD21" w:rsidTr="006B4CD2">
        <w:tc>
          <w:tcPr>
            <w:tcW w:w="2393" w:type="dxa"/>
          </w:tcPr>
          <w:p w14:paraId="1D8097F4" w14:textId="77777777" w:rsidR="00852AFE" w:rsidRPr="00870A2D" w:rsidRDefault="00852AFE" w:rsidP="00852AFE">
            <w:pPr>
              <w:pStyle w:val="TAL"/>
              <w:ind w:left="102"/>
              <w:rPr>
                <w:rFonts w:eastAsia="Yu Mincho"/>
                <w:lang w:eastAsia="zh-CN"/>
              </w:rPr>
            </w:pPr>
            <w:r w:rsidRPr="00870A2D">
              <w:rPr>
                <w:rFonts w:eastAsia="Yu Mincho"/>
                <w:lang w:eastAsia="zh-CN"/>
              </w:rPr>
              <w:t>&gt;</w:t>
            </w:r>
            <w:r w:rsidRPr="009E6EC2">
              <w:rPr>
                <w:rFonts w:eastAsia="Yu Mincho"/>
                <w:i/>
                <w:iCs/>
                <w:lang w:eastAsia="zh-CN"/>
              </w:rPr>
              <w:t>Positioning SRS</w:t>
            </w:r>
          </w:p>
        </w:tc>
        <w:tc>
          <w:tcPr>
            <w:tcW w:w="1259" w:type="dxa"/>
          </w:tcPr>
          <w:p w14:paraId="695231FF" w14:textId="77777777" w:rsidR="00852AFE" w:rsidRPr="00870A2D" w:rsidRDefault="00852AFE" w:rsidP="00852AFE">
            <w:pPr>
              <w:pStyle w:val="TAL"/>
              <w:rPr>
                <w:rFonts w:eastAsia="Yu Mincho"/>
                <w:lang w:eastAsia="zh-CN"/>
              </w:rPr>
            </w:pPr>
          </w:p>
        </w:tc>
        <w:tc>
          <w:tcPr>
            <w:tcW w:w="1247" w:type="dxa"/>
          </w:tcPr>
          <w:p w14:paraId="1154F2FC" w14:textId="77777777" w:rsidR="00852AFE" w:rsidRPr="00870A2D" w:rsidRDefault="00852AFE" w:rsidP="00852AFE">
            <w:pPr>
              <w:pStyle w:val="TAL"/>
              <w:rPr>
                <w:rFonts w:eastAsia="Yu Mincho"/>
              </w:rPr>
            </w:pPr>
          </w:p>
        </w:tc>
        <w:tc>
          <w:tcPr>
            <w:tcW w:w="1259" w:type="dxa"/>
          </w:tcPr>
          <w:p w14:paraId="02FA5DE1" w14:textId="77777777" w:rsidR="00852AFE" w:rsidRPr="00870A2D" w:rsidRDefault="00852AFE" w:rsidP="00852AFE">
            <w:pPr>
              <w:pStyle w:val="TAL"/>
              <w:rPr>
                <w:rFonts w:eastAsia="Yu Mincho"/>
                <w:lang w:eastAsia="zh-CN"/>
              </w:rPr>
            </w:pPr>
          </w:p>
        </w:tc>
        <w:tc>
          <w:tcPr>
            <w:tcW w:w="1763" w:type="dxa"/>
          </w:tcPr>
          <w:p w14:paraId="59F03A48" w14:textId="77777777" w:rsidR="00852AFE" w:rsidRPr="00870A2D" w:rsidRDefault="00852AFE" w:rsidP="00852AFE">
            <w:pPr>
              <w:pStyle w:val="TAL"/>
              <w:rPr>
                <w:rFonts w:eastAsia="Yu Mincho"/>
                <w:bCs/>
                <w:lang w:eastAsia="zh-CN"/>
              </w:rPr>
            </w:pPr>
          </w:p>
        </w:tc>
        <w:tc>
          <w:tcPr>
            <w:tcW w:w="1287" w:type="dxa"/>
          </w:tcPr>
          <w:p w14:paraId="5D928B94" w14:textId="77777777" w:rsidR="00852AFE" w:rsidRPr="00870A2D" w:rsidRDefault="00852AFE" w:rsidP="006B4CD2">
            <w:pPr>
              <w:pStyle w:val="TAC"/>
              <w:rPr>
                <w:rFonts w:eastAsia="Yu Mincho"/>
                <w:lang w:eastAsia="zh-CN"/>
              </w:rPr>
            </w:pPr>
          </w:p>
        </w:tc>
        <w:tc>
          <w:tcPr>
            <w:tcW w:w="1276" w:type="dxa"/>
          </w:tcPr>
          <w:p w14:paraId="53A2CAE4" w14:textId="77777777" w:rsidR="00852AFE" w:rsidRPr="00870A2D" w:rsidRDefault="00852AFE" w:rsidP="006B4CD2">
            <w:pPr>
              <w:pStyle w:val="TAC"/>
              <w:rPr>
                <w:rFonts w:eastAsia="Yu Mincho"/>
                <w:lang w:eastAsia="zh-CN"/>
              </w:rPr>
            </w:pPr>
          </w:p>
        </w:tc>
      </w:tr>
      <w:tr w:rsidR="00852AFE" w:rsidRPr="00870A2D" w14:paraId="5E7A3955" w14:textId="274E68FE" w:rsidTr="006B4CD2">
        <w:tc>
          <w:tcPr>
            <w:tcW w:w="2393" w:type="dxa"/>
          </w:tcPr>
          <w:p w14:paraId="364ABF34" w14:textId="77777777" w:rsidR="00852AFE" w:rsidRPr="00870A2D" w:rsidRDefault="00852AFE" w:rsidP="00852AFE">
            <w:pPr>
              <w:pStyle w:val="TAL"/>
              <w:ind w:left="198"/>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1259" w:type="dxa"/>
          </w:tcPr>
          <w:p w14:paraId="6C961178" w14:textId="77777777" w:rsidR="00852AFE" w:rsidRPr="00870A2D" w:rsidRDefault="00852AFE" w:rsidP="00852AFE">
            <w:pPr>
              <w:pStyle w:val="TAL"/>
              <w:rPr>
                <w:rFonts w:eastAsia="Yu Mincho"/>
                <w:lang w:eastAsia="zh-CN"/>
              </w:rPr>
            </w:pPr>
            <w:r w:rsidRPr="00870A2D">
              <w:rPr>
                <w:rFonts w:eastAsia="Yu Mincho"/>
                <w:lang w:eastAsia="zh-CN"/>
              </w:rPr>
              <w:t>M</w:t>
            </w:r>
          </w:p>
        </w:tc>
        <w:tc>
          <w:tcPr>
            <w:tcW w:w="1247" w:type="dxa"/>
          </w:tcPr>
          <w:p w14:paraId="542911CB" w14:textId="77777777" w:rsidR="00852AFE" w:rsidRPr="00870A2D" w:rsidRDefault="00852AFE" w:rsidP="00852AFE">
            <w:pPr>
              <w:pStyle w:val="TAL"/>
              <w:rPr>
                <w:rFonts w:eastAsia="Yu Mincho"/>
              </w:rPr>
            </w:pPr>
          </w:p>
        </w:tc>
        <w:tc>
          <w:tcPr>
            <w:tcW w:w="1259" w:type="dxa"/>
          </w:tcPr>
          <w:p w14:paraId="469C737C" w14:textId="77777777" w:rsidR="00852AFE" w:rsidRPr="00870A2D" w:rsidRDefault="00852AFE" w:rsidP="00852AFE">
            <w:pPr>
              <w:pStyle w:val="TAL"/>
              <w:rPr>
                <w:rFonts w:eastAsia="Yu Mincho"/>
                <w:lang w:eastAsia="zh-CN"/>
              </w:rPr>
            </w:pPr>
            <w:r w:rsidRPr="00870A2D">
              <w:rPr>
                <w:rFonts w:eastAsia="Yu Mincho"/>
                <w:lang w:eastAsia="zh-CN"/>
              </w:rPr>
              <w:t>INTEGER(0..63)</w:t>
            </w:r>
          </w:p>
        </w:tc>
        <w:tc>
          <w:tcPr>
            <w:tcW w:w="1763" w:type="dxa"/>
          </w:tcPr>
          <w:p w14:paraId="7B07349C" w14:textId="77777777" w:rsidR="00852AFE" w:rsidRPr="00870A2D" w:rsidRDefault="00852AFE" w:rsidP="00852AFE">
            <w:pPr>
              <w:pStyle w:val="TAL"/>
              <w:rPr>
                <w:rFonts w:eastAsia="Yu Mincho"/>
                <w:bCs/>
                <w:lang w:eastAsia="zh-CN"/>
              </w:rPr>
            </w:pPr>
          </w:p>
        </w:tc>
        <w:tc>
          <w:tcPr>
            <w:tcW w:w="1287" w:type="dxa"/>
          </w:tcPr>
          <w:p w14:paraId="08C94C25" w14:textId="77777777" w:rsidR="00852AFE" w:rsidRPr="00870A2D" w:rsidRDefault="00852AFE" w:rsidP="006B4CD2">
            <w:pPr>
              <w:pStyle w:val="TAC"/>
              <w:rPr>
                <w:rFonts w:eastAsia="Yu Mincho"/>
                <w:lang w:eastAsia="zh-CN"/>
              </w:rPr>
            </w:pPr>
          </w:p>
        </w:tc>
        <w:tc>
          <w:tcPr>
            <w:tcW w:w="1276" w:type="dxa"/>
          </w:tcPr>
          <w:p w14:paraId="061E9BCA" w14:textId="77777777" w:rsidR="00852AFE" w:rsidRPr="00870A2D" w:rsidRDefault="00852AFE" w:rsidP="006B4CD2">
            <w:pPr>
              <w:pStyle w:val="TAC"/>
              <w:rPr>
                <w:rFonts w:eastAsia="Yu Mincho"/>
                <w:lang w:eastAsia="zh-CN"/>
              </w:rPr>
            </w:pPr>
          </w:p>
        </w:tc>
      </w:tr>
      <w:tr w:rsidR="00852AFE" w:rsidRPr="00870A2D" w14:paraId="301390DA" w14:textId="77777777" w:rsidTr="00852AFE">
        <w:tc>
          <w:tcPr>
            <w:tcW w:w="2393" w:type="dxa"/>
          </w:tcPr>
          <w:p w14:paraId="10748FCA" w14:textId="4B53FDED" w:rsidR="00852AFE" w:rsidRPr="00870A2D" w:rsidRDefault="00852AFE" w:rsidP="006B4CD2">
            <w:pPr>
              <w:pStyle w:val="TAL"/>
              <w:rPr>
                <w:rFonts w:eastAsia="Yu Mincho"/>
                <w:lang w:eastAsia="zh-CN"/>
              </w:rPr>
            </w:pPr>
            <w:r w:rsidRPr="00383508">
              <w:rPr>
                <w:rFonts w:eastAsia="SimSun"/>
                <w:lang w:val="fr-FR" w:eastAsia="zh-CN"/>
              </w:rPr>
              <w:t>SRS Port Index</w:t>
            </w:r>
          </w:p>
        </w:tc>
        <w:tc>
          <w:tcPr>
            <w:tcW w:w="1259" w:type="dxa"/>
          </w:tcPr>
          <w:p w14:paraId="62BCEB7B" w14:textId="70413E2B" w:rsidR="00852AFE" w:rsidRPr="00870A2D" w:rsidRDefault="00852AFE" w:rsidP="00852AFE">
            <w:pPr>
              <w:pStyle w:val="TAL"/>
              <w:rPr>
                <w:rFonts w:eastAsia="Yu Mincho"/>
                <w:lang w:eastAsia="zh-CN"/>
              </w:rPr>
            </w:pPr>
            <w:r w:rsidRPr="00383508">
              <w:rPr>
                <w:rFonts w:eastAsia="SimSun" w:hint="eastAsia"/>
                <w:lang w:eastAsia="zh-CN"/>
              </w:rPr>
              <w:t>O</w:t>
            </w:r>
          </w:p>
        </w:tc>
        <w:tc>
          <w:tcPr>
            <w:tcW w:w="1247" w:type="dxa"/>
          </w:tcPr>
          <w:p w14:paraId="04A2C93F" w14:textId="77777777" w:rsidR="00852AFE" w:rsidRPr="00870A2D" w:rsidRDefault="00852AFE" w:rsidP="00852AFE">
            <w:pPr>
              <w:pStyle w:val="TAL"/>
              <w:rPr>
                <w:rFonts w:eastAsia="Yu Mincho"/>
              </w:rPr>
            </w:pPr>
          </w:p>
        </w:tc>
        <w:tc>
          <w:tcPr>
            <w:tcW w:w="1259" w:type="dxa"/>
          </w:tcPr>
          <w:p w14:paraId="740F1727" w14:textId="11FAE5FE" w:rsidR="00852AFE" w:rsidRPr="00870A2D" w:rsidRDefault="00852AFE" w:rsidP="00852AFE">
            <w:pPr>
              <w:pStyle w:val="TAL"/>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1763" w:type="dxa"/>
          </w:tcPr>
          <w:p w14:paraId="01F825E3" w14:textId="61560A2D" w:rsidR="00852AFE" w:rsidRPr="00870A2D" w:rsidRDefault="00852AFE" w:rsidP="00852AFE">
            <w:pPr>
              <w:pStyle w:val="TAL"/>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1287" w:type="dxa"/>
          </w:tcPr>
          <w:p w14:paraId="27D22C8A" w14:textId="2C6CFCF4" w:rsidR="00852AFE" w:rsidRPr="00870A2D" w:rsidRDefault="00852AFE" w:rsidP="006B4CD2">
            <w:pPr>
              <w:pStyle w:val="TAC"/>
              <w:rPr>
                <w:rFonts w:eastAsia="Yu Mincho"/>
                <w:lang w:eastAsia="zh-CN"/>
              </w:rPr>
            </w:pPr>
            <w:r>
              <w:rPr>
                <w:rFonts w:eastAsia="DengXian"/>
                <w:lang w:eastAsia="zh-CN"/>
              </w:rPr>
              <w:t>YES</w:t>
            </w:r>
          </w:p>
        </w:tc>
        <w:tc>
          <w:tcPr>
            <w:tcW w:w="1276" w:type="dxa"/>
          </w:tcPr>
          <w:p w14:paraId="45037104" w14:textId="6C30DE20" w:rsidR="00852AFE" w:rsidRPr="00870A2D" w:rsidRDefault="00852AFE" w:rsidP="006B4CD2">
            <w:pPr>
              <w:pStyle w:val="TAC"/>
              <w:rPr>
                <w:rFonts w:eastAsia="Yu Mincho"/>
                <w:lang w:eastAsia="zh-CN"/>
              </w:rPr>
            </w:pPr>
            <w:r>
              <w:rPr>
                <w:rFonts w:eastAsia="DengXian"/>
                <w:lang w:eastAsia="zh-CN"/>
              </w:rPr>
              <w:t>ignore</w:t>
            </w:r>
          </w:p>
        </w:tc>
      </w:tr>
    </w:tbl>
    <w:p w14:paraId="556C818F" w14:textId="77777777" w:rsidR="004710BF" w:rsidRPr="00870A2D" w:rsidRDefault="004710BF" w:rsidP="004710BF">
      <w:pPr>
        <w:rPr>
          <w:lang w:val="sv-SE"/>
        </w:rPr>
      </w:pPr>
    </w:p>
    <w:p w14:paraId="3EB325C3" w14:textId="77777777" w:rsidR="004710BF" w:rsidRPr="00870A2D" w:rsidRDefault="004710BF" w:rsidP="004710BF">
      <w:pPr>
        <w:pStyle w:val="Heading4"/>
      </w:pPr>
      <w:bookmarkStart w:id="10587" w:name="_Toc99038927"/>
      <w:bookmarkStart w:id="10588" w:name="_Toc99731190"/>
      <w:bookmarkStart w:id="10589" w:name="_Toc105511321"/>
      <w:bookmarkStart w:id="10590" w:name="_Toc105927853"/>
      <w:bookmarkStart w:id="10591" w:name="_Toc106110393"/>
      <w:bookmarkStart w:id="10592" w:name="_Toc113835830"/>
      <w:r w:rsidRPr="00870A2D">
        <w:t>9.</w:t>
      </w:r>
      <w:r>
        <w:t>3.1</w:t>
      </w:r>
      <w:r w:rsidRPr="00870A2D">
        <w:t>.</w:t>
      </w:r>
      <w:r w:rsidR="00E25043">
        <w:t>248</w:t>
      </w:r>
      <w:r w:rsidRPr="00870A2D">
        <w:tab/>
        <w:t>Extended Additional Path List</w:t>
      </w:r>
      <w:bookmarkEnd w:id="10587"/>
      <w:bookmarkEnd w:id="10588"/>
      <w:bookmarkEnd w:id="10589"/>
      <w:bookmarkEnd w:id="10590"/>
      <w:bookmarkEnd w:id="10591"/>
      <w:bookmarkEnd w:id="10592"/>
    </w:p>
    <w:p w14:paraId="79BC895F" w14:textId="77777777" w:rsidR="004710BF" w:rsidRPr="00870A2D" w:rsidRDefault="004710BF" w:rsidP="004710BF">
      <w:pPr>
        <w:spacing w:line="0" w:lineRule="atLeast"/>
        <w:rPr>
          <w:rFonts w:eastAsia="Yu Mincho"/>
        </w:rPr>
      </w:pPr>
      <w:r w:rsidRPr="00870A2D">
        <w:rPr>
          <w:rFonts w:eastAsia="Yu Mincho"/>
        </w:rPr>
        <w:t>This IE contains the extended additional path results of time 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870A2D" w14:paraId="3F96D27F" w14:textId="77777777" w:rsidTr="00102D46">
        <w:tc>
          <w:tcPr>
            <w:tcW w:w="2450" w:type="dxa"/>
          </w:tcPr>
          <w:p w14:paraId="50EEF20E" w14:textId="77777777" w:rsidR="004710BF" w:rsidRPr="00870A2D" w:rsidRDefault="004710BF" w:rsidP="009E6EC2">
            <w:pPr>
              <w:pStyle w:val="TAH"/>
              <w:rPr>
                <w:rFonts w:eastAsia="Yu Mincho"/>
              </w:rPr>
            </w:pPr>
            <w:r w:rsidRPr="00870A2D">
              <w:rPr>
                <w:rFonts w:eastAsia="Yu Mincho"/>
              </w:rPr>
              <w:t>IE/Group Name</w:t>
            </w:r>
          </w:p>
        </w:tc>
        <w:tc>
          <w:tcPr>
            <w:tcW w:w="1077" w:type="dxa"/>
          </w:tcPr>
          <w:p w14:paraId="79C8D654" w14:textId="77777777" w:rsidR="004710BF" w:rsidRPr="00870A2D" w:rsidRDefault="004710BF" w:rsidP="009E6EC2">
            <w:pPr>
              <w:pStyle w:val="TAH"/>
              <w:rPr>
                <w:rFonts w:eastAsia="Yu Mincho"/>
              </w:rPr>
            </w:pPr>
            <w:r w:rsidRPr="00870A2D">
              <w:rPr>
                <w:rFonts w:eastAsia="Yu Mincho"/>
              </w:rPr>
              <w:t>Presence</w:t>
            </w:r>
          </w:p>
        </w:tc>
        <w:tc>
          <w:tcPr>
            <w:tcW w:w="1077" w:type="dxa"/>
          </w:tcPr>
          <w:p w14:paraId="28D34D27" w14:textId="77777777" w:rsidR="004710BF" w:rsidRPr="00870A2D" w:rsidRDefault="004710BF" w:rsidP="009E6EC2">
            <w:pPr>
              <w:pStyle w:val="TAH"/>
              <w:rPr>
                <w:rFonts w:eastAsia="Yu Mincho"/>
              </w:rPr>
            </w:pPr>
            <w:r w:rsidRPr="00870A2D">
              <w:rPr>
                <w:rFonts w:eastAsia="Yu Mincho"/>
              </w:rPr>
              <w:t>Range</w:t>
            </w:r>
          </w:p>
        </w:tc>
        <w:tc>
          <w:tcPr>
            <w:tcW w:w="2234" w:type="dxa"/>
          </w:tcPr>
          <w:p w14:paraId="4D4395BA" w14:textId="77777777" w:rsidR="004710BF" w:rsidRPr="00870A2D" w:rsidRDefault="004710BF" w:rsidP="009E6EC2">
            <w:pPr>
              <w:pStyle w:val="TAH"/>
              <w:rPr>
                <w:rFonts w:eastAsia="Yu Mincho"/>
              </w:rPr>
            </w:pPr>
            <w:r w:rsidRPr="00870A2D">
              <w:rPr>
                <w:rFonts w:eastAsia="Yu Mincho"/>
              </w:rPr>
              <w:t>IE Type and Reference</w:t>
            </w:r>
          </w:p>
        </w:tc>
        <w:tc>
          <w:tcPr>
            <w:tcW w:w="2880" w:type="dxa"/>
          </w:tcPr>
          <w:p w14:paraId="34D3E221" w14:textId="77777777" w:rsidR="004710BF" w:rsidRPr="00870A2D" w:rsidRDefault="004710BF" w:rsidP="009E6EC2">
            <w:pPr>
              <w:pStyle w:val="TAH"/>
              <w:rPr>
                <w:rFonts w:eastAsia="Yu Mincho"/>
              </w:rPr>
            </w:pPr>
            <w:r w:rsidRPr="00870A2D">
              <w:rPr>
                <w:rFonts w:eastAsia="Yu Mincho"/>
              </w:rPr>
              <w:t>Semantics Description</w:t>
            </w:r>
          </w:p>
        </w:tc>
      </w:tr>
      <w:tr w:rsidR="004710BF" w:rsidRPr="00870A2D" w14:paraId="4886291A" w14:textId="77777777" w:rsidTr="00102D46">
        <w:tc>
          <w:tcPr>
            <w:tcW w:w="2450" w:type="dxa"/>
          </w:tcPr>
          <w:p w14:paraId="1816290E" w14:textId="77777777" w:rsidR="004710BF" w:rsidRPr="00870A2D" w:rsidRDefault="004710BF" w:rsidP="009E6EC2">
            <w:pPr>
              <w:pStyle w:val="TAL"/>
              <w:rPr>
                <w:rFonts w:eastAsia="Yu Mincho"/>
                <w:lang w:eastAsia="zh-CN"/>
              </w:rPr>
            </w:pPr>
            <w:r w:rsidRPr="00870A2D">
              <w:rPr>
                <w:rFonts w:eastAsia="Yu Mincho"/>
                <w:lang w:eastAsia="zh-CN"/>
              </w:rPr>
              <w:t>Additional Path Item</w:t>
            </w:r>
          </w:p>
        </w:tc>
        <w:tc>
          <w:tcPr>
            <w:tcW w:w="1077" w:type="dxa"/>
          </w:tcPr>
          <w:p w14:paraId="2531CC8A" w14:textId="77777777" w:rsidR="004710BF" w:rsidRPr="00870A2D" w:rsidRDefault="004710BF" w:rsidP="009E6EC2">
            <w:pPr>
              <w:pStyle w:val="TAL"/>
              <w:rPr>
                <w:rFonts w:eastAsia="Yu Mincho"/>
                <w:lang w:eastAsia="zh-CN"/>
              </w:rPr>
            </w:pPr>
          </w:p>
        </w:tc>
        <w:tc>
          <w:tcPr>
            <w:tcW w:w="1077" w:type="dxa"/>
          </w:tcPr>
          <w:p w14:paraId="0280846E" w14:textId="48550600" w:rsidR="004710BF" w:rsidRPr="00870A2D" w:rsidRDefault="004710BF" w:rsidP="009E6EC2">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2234" w:type="dxa"/>
          </w:tcPr>
          <w:p w14:paraId="17652F94" w14:textId="77777777" w:rsidR="004710BF" w:rsidRPr="00870A2D" w:rsidRDefault="004710BF" w:rsidP="009E6EC2">
            <w:pPr>
              <w:pStyle w:val="TAL"/>
              <w:rPr>
                <w:rFonts w:eastAsia="Yu Mincho"/>
                <w:lang w:eastAsia="zh-CN"/>
              </w:rPr>
            </w:pPr>
          </w:p>
        </w:tc>
        <w:tc>
          <w:tcPr>
            <w:tcW w:w="2880" w:type="dxa"/>
          </w:tcPr>
          <w:p w14:paraId="1FDEFC6A" w14:textId="77777777" w:rsidR="004710BF" w:rsidRPr="00870A2D" w:rsidRDefault="004710BF" w:rsidP="009E6EC2">
            <w:pPr>
              <w:pStyle w:val="TAL"/>
              <w:rPr>
                <w:rFonts w:eastAsia="Yu Mincho"/>
                <w:lang w:eastAsia="zh-CN"/>
              </w:rPr>
            </w:pPr>
          </w:p>
        </w:tc>
      </w:tr>
      <w:tr w:rsidR="004710BF" w:rsidRPr="00870A2D" w14:paraId="62E1A4AD" w14:textId="77777777" w:rsidTr="00102D46">
        <w:tc>
          <w:tcPr>
            <w:tcW w:w="2450" w:type="dxa"/>
          </w:tcPr>
          <w:p w14:paraId="5DE3A5EE" w14:textId="77777777" w:rsidR="004710BF" w:rsidRPr="00870A2D" w:rsidRDefault="004710BF" w:rsidP="009E6EC2">
            <w:pPr>
              <w:pStyle w:val="TAL"/>
              <w:ind w:left="102"/>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77" w:type="dxa"/>
          </w:tcPr>
          <w:p w14:paraId="0161935A"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175E88CA" w14:textId="77777777" w:rsidR="004710BF" w:rsidRPr="00870A2D" w:rsidRDefault="004710BF" w:rsidP="009E6EC2">
            <w:pPr>
              <w:pStyle w:val="TAL"/>
              <w:rPr>
                <w:rFonts w:eastAsia="Yu Mincho"/>
              </w:rPr>
            </w:pPr>
          </w:p>
        </w:tc>
        <w:tc>
          <w:tcPr>
            <w:tcW w:w="2234" w:type="dxa"/>
          </w:tcPr>
          <w:p w14:paraId="20B25D7D" w14:textId="77777777" w:rsidR="004710BF" w:rsidRPr="00870A2D" w:rsidRDefault="004710BF" w:rsidP="009E6EC2">
            <w:pPr>
              <w:pStyle w:val="TAL"/>
              <w:rPr>
                <w:rFonts w:eastAsia="Yu Mincho"/>
                <w:lang w:eastAsia="zh-CN"/>
              </w:rPr>
            </w:pPr>
          </w:p>
        </w:tc>
        <w:tc>
          <w:tcPr>
            <w:tcW w:w="2880" w:type="dxa"/>
          </w:tcPr>
          <w:p w14:paraId="75B95AE9" w14:textId="77777777" w:rsidR="004710BF" w:rsidRPr="00870A2D" w:rsidRDefault="004710BF" w:rsidP="009E6EC2">
            <w:pPr>
              <w:pStyle w:val="TAL"/>
              <w:rPr>
                <w:rFonts w:eastAsia="Yu Mincho"/>
                <w:lang w:eastAsia="zh-CN"/>
              </w:rPr>
            </w:pPr>
          </w:p>
        </w:tc>
      </w:tr>
      <w:tr w:rsidR="003A48C8" w:rsidRPr="00870A2D" w14:paraId="6E343B1A" w14:textId="77777777" w:rsidTr="00102D46">
        <w:tc>
          <w:tcPr>
            <w:tcW w:w="2450" w:type="dxa"/>
          </w:tcPr>
          <w:p w14:paraId="05776508" w14:textId="77777777" w:rsidR="003A48C8" w:rsidRPr="00870A2D" w:rsidRDefault="003A48C8" w:rsidP="00454D3D">
            <w:pPr>
              <w:pStyle w:val="TAL"/>
              <w:ind w:left="198"/>
              <w:rPr>
                <w:rFonts w:eastAsia="Yu Mincho"/>
                <w:lang w:eastAsia="zh-CN"/>
              </w:rPr>
            </w:pPr>
            <w:r w:rsidRPr="006112FD">
              <w:rPr>
                <w:rFonts w:eastAsia="Yu Mincho"/>
                <w:i/>
                <w:lang w:eastAsia="zh-CN"/>
              </w:rPr>
              <w:t>&gt;&gt;k0</w:t>
            </w:r>
          </w:p>
        </w:tc>
        <w:tc>
          <w:tcPr>
            <w:tcW w:w="1077" w:type="dxa"/>
          </w:tcPr>
          <w:p w14:paraId="506B91C3" w14:textId="77777777" w:rsidR="003A48C8" w:rsidRPr="00870A2D" w:rsidRDefault="003A48C8" w:rsidP="003A48C8">
            <w:pPr>
              <w:pStyle w:val="TAL"/>
              <w:rPr>
                <w:rFonts w:eastAsia="Yu Mincho"/>
                <w:lang w:eastAsia="zh-CN"/>
              </w:rPr>
            </w:pPr>
          </w:p>
        </w:tc>
        <w:tc>
          <w:tcPr>
            <w:tcW w:w="1077" w:type="dxa"/>
          </w:tcPr>
          <w:p w14:paraId="49C3C5F9" w14:textId="77777777" w:rsidR="003A48C8" w:rsidRPr="00870A2D" w:rsidRDefault="003A48C8" w:rsidP="003A48C8">
            <w:pPr>
              <w:pStyle w:val="TAL"/>
              <w:rPr>
                <w:rFonts w:eastAsia="Yu Mincho"/>
              </w:rPr>
            </w:pPr>
          </w:p>
        </w:tc>
        <w:tc>
          <w:tcPr>
            <w:tcW w:w="2234" w:type="dxa"/>
          </w:tcPr>
          <w:p w14:paraId="768EBD04" w14:textId="77777777" w:rsidR="003A48C8" w:rsidRPr="00870A2D" w:rsidRDefault="003A48C8" w:rsidP="003A48C8">
            <w:pPr>
              <w:pStyle w:val="TAL"/>
              <w:rPr>
                <w:rFonts w:eastAsia="Yu Mincho"/>
                <w:lang w:eastAsia="zh-CN"/>
              </w:rPr>
            </w:pPr>
          </w:p>
        </w:tc>
        <w:tc>
          <w:tcPr>
            <w:tcW w:w="2880" w:type="dxa"/>
          </w:tcPr>
          <w:p w14:paraId="5CF6414E" w14:textId="77777777" w:rsidR="003A48C8" w:rsidRPr="00870A2D" w:rsidRDefault="003A48C8" w:rsidP="003A48C8">
            <w:pPr>
              <w:pStyle w:val="TAL"/>
              <w:rPr>
                <w:rFonts w:eastAsia="Yu Mincho"/>
                <w:lang w:eastAsia="zh-CN"/>
              </w:rPr>
            </w:pPr>
          </w:p>
        </w:tc>
      </w:tr>
      <w:tr w:rsidR="004710BF" w:rsidRPr="00870A2D" w14:paraId="68B014B9" w14:textId="77777777" w:rsidTr="00102D46">
        <w:tc>
          <w:tcPr>
            <w:tcW w:w="2450" w:type="dxa"/>
          </w:tcPr>
          <w:p w14:paraId="64CC589E" w14:textId="77777777" w:rsidR="004710BF" w:rsidRPr="00870A2D" w:rsidRDefault="003A48C8" w:rsidP="00454D3D">
            <w:pPr>
              <w:pStyle w:val="TAL"/>
              <w:ind w:left="300"/>
              <w:rPr>
                <w:rFonts w:eastAsia="Yu Mincho"/>
                <w:lang w:eastAsia="zh-CN"/>
              </w:rPr>
            </w:pPr>
            <w:r>
              <w:rPr>
                <w:rFonts w:eastAsia="Yu Mincho"/>
                <w:lang w:eastAsia="zh-CN"/>
              </w:rPr>
              <w:t>&gt;</w:t>
            </w:r>
            <w:r w:rsidR="004710BF" w:rsidRPr="00870A2D">
              <w:rPr>
                <w:rFonts w:eastAsia="Yu Mincho"/>
                <w:lang w:eastAsia="zh-CN"/>
              </w:rPr>
              <w:t>&gt;&gt;k0</w:t>
            </w:r>
          </w:p>
        </w:tc>
        <w:tc>
          <w:tcPr>
            <w:tcW w:w="1077" w:type="dxa"/>
          </w:tcPr>
          <w:p w14:paraId="0E708F20"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0F2F7D6B" w14:textId="77777777" w:rsidR="004710BF" w:rsidRPr="00870A2D" w:rsidRDefault="004710BF" w:rsidP="009E6EC2">
            <w:pPr>
              <w:pStyle w:val="TAL"/>
              <w:rPr>
                <w:rFonts w:eastAsia="Yu Mincho"/>
              </w:rPr>
            </w:pPr>
          </w:p>
        </w:tc>
        <w:tc>
          <w:tcPr>
            <w:tcW w:w="2234" w:type="dxa"/>
          </w:tcPr>
          <w:p w14:paraId="2BEB2D97" w14:textId="77777777" w:rsidR="004710BF" w:rsidRPr="00870A2D" w:rsidRDefault="004710BF" w:rsidP="009E6EC2">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9E6EC2">
            <w:pPr>
              <w:pStyle w:val="TAL"/>
              <w:rPr>
                <w:rFonts w:eastAsia="Yu Mincho"/>
                <w:lang w:eastAsia="zh-CN"/>
              </w:rPr>
            </w:pPr>
          </w:p>
        </w:tc>
      </w:tr>
      <w:tr w:rsidR="003A48C8" w:rsidRPr="00870A2D" w14:paraId="77B25A10" w14:textId="77777777" w:rsidTr="00102D46">
        <w:tc>
          <w:tcPr>
            <w:tcW w:w="2450" w:type="dxa"/>
          </w:tcPr>
          <w:p w14:paraId="4617F4B8"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1</w:t>
            </w:r>
          </w:p>
        </w:tc>
        <w:tc>
          <w:tcPr>
            <w:tcW w:w="1077" w:type="dxa"/>
          </w:tcPr>
          <w:p w14:paraId="201405D2" w14:textId="77777777" w:rsidR="003A48C8" w:rsidRPr="00870A2D" w:rsidRDefault="003A48C8" w:rsidP="003A48C8">
            <w:pPr>
              <w:pStyle w:val="TAL"/>
              <w:rPr>
                <w:rFonts w:eastAsia="Yu Mincho"/>
                <w:lang w:eastAsia="zh-CN"/>
              </w:rPr>
            </w:pPr>
          </w:p>
        </w:tc>
        <w:tc>
          <w:tcPr>
            <w:tcW w:w="1077" w:type="dxa"/>
          </w:tcPr>
          <w:p w14:paraId="3B300E00" w14:textId="77777777" w:rsidR="003A48C8" w:rsidRPr="00870A2D" w:rsidRDefault="003A48C8" w:rsidP="003A48C8">
            <w:pPr>
              <w:pStyle w:val="TAL"/>
              <w:rPr>
                <w:rFonts w:eastAsia="Yu Mincho"/>
              </w:rPr>
            </w:pPr>
          </w:p>
        </w:tc>
        <w:tc>
          <w:tcPr>
            <w:tcW w:w="2234" w:type="dxa"/>
          </w:tcPr>
          <w:p w14:paraId="3D95DF21" w14:textId="77777777" w:rsidR="003A48C8" w:rsidRPr="00870A2D" w:rsidRDefault="003A48C8" w:rsidP="003A48C8">
            <w:pPr>
              <w:pStyle w:val="TAL"/>
              <w:rPr>
                <w:rFonts w:eastAsia="Yu Mincho"/>
                <w:lang w:eastAsia="zh-CN"/>
              </w:rPr>
            </w:pPr>
          </w:p>
        </w:tc>
        <w:tc>
          <w:tcPr>
            <w:tcW w:w="2880" w:type="dxa"/>
          </w:tcPr>
          <w:p w14:paraId="399DD99E" w14:textId="77777777" w:rsidR="003A48C8" w:rsidRPr="00870A2D" w:rsidRDefault="003A48C8" w:rsidP="003A48C8">
            <w:pPr>
              <w:pStyle w:val="TAL"/>
              <w:rPr>
                <w:rFonts w:eastAsia="Yu Mincho"/>
                <w:lang w:eastAsia="zh-CN"/>
              </w:rPr>
            </w:pPr>
          </w:p>
        </w:tc>
      </w:tr>
      <w:tr w:rsidR="004710BF" w:rsidRPr="00870A2D" w14:paraId="6427AD17" w14:textId="77777777" w:rsidTr="00102D46">
        <w:tc>
          <w:tcPr>
            <w:tcW w:w="2450" w:type="dxa"/>
          </w:tcPr>
          <w:p w14:paraId="10360596" w14:textId="77777777" w:rsidR="004710BF" w:rsidRPr="00870A2D" w:rsidRDefault="003A48C8" w:rsidP="00454D3D">
            <w:pPr>
              <w:pStyle w:val="TAL"/>
              <w:ind w:left="300"/>
              <w:rPr>
                <w:rFonts w:eastAsia="Yu Mincho"/>
                <w:lang w:eastAsia="zh-CN"/>
              </w:rPr>
            </w:pPr>
            <w:r>
              <w:rPr>
                <w:rFonts w:eastAsia="Yu Mincho"/>
                <w:lang w:eastAsia="zh-CN"/>
              </w:rPr>
              <w:t>&gt;</w:t>
            </w:r>
            <w:r w:rsidR="004710BF" w:rsidRPr="00870A2D">
              <w:rPr>
                <w:rFonts w:eastAsia="Yu Mincho"/>
                <w:lang w:eastAsia="zh-CN"/>
              </w:rPr>
              <w:t>&gt;&gt;k1</w:t>
            </w:r>
          </w:p>
        </w:tc>
        <w:tc>
          <w:tcPr>
            <w:tcW w:w="1077" w:type="dxa"/>
          </w:tcPr>
          <w:p w14:paraId="03810305"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075D7AC9" w14:textId="77777777" w:rsidR="004710BF" w:rsidRPr="00870A2D" w:rsidRDefault="004710BF" w:rsidP="009E6EC2">
            <w:pPr>
              <w:pStyle w:val="TAL"/>
              <w:rPr>
                <w:rFonts w:eastAsia="Yu Mincho"/>
              </w:rPr>
            </w:pPr>
          </w:p>
        </w:tc>
        <w:tc>
          <w:tcPr>
            <w:tcW w:w="2234" w:type="dxa"/>
          </w:tcPr>
          <w:p w14:paraId="283C2BB1" w14:textId="77777777" w:rsidR="004710BF" w:rsidRPr="00870A2D" w:rsidRDefault="004710BF" w:rsidP="009E6EC2">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9E6EC2">
            <w:pPr>
              <w:pStyle w:val="TAL"/>
              <w:rPr>
                <w:rFonts w:eastAsia="Yu Mincho"/>
                <w:lang w:eastAsia="zh-CN"/>
              </w:rPr>
            </w:pPr>
          </w:p>
        </w:tc>
      </w:tr>
      <w:tr w:rsidR="003A48C8" w:rsidRPr="00870A2D" w14:paraId="2EA8ECC2" w14:textId="77777777" w:rsidTr="00102D46">
        <w:tc>
          <w:tcPr>
            <w:tcW w:w="2450" w:type="dxa"/>
          </w:tcPr>
          <w:p w14:paraId="61283D8B"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2</w:t>
            </w:r>
          </w:p>
        </w:tc>
        <w:tc>
          <w:tcPr>
            <w:tcW w:w="1077" w:type="dxa"/>
          </w:tcPr>
          <w:p w14:paraId="5FCDF6CE" w14:textId="77777777" w:rsidR="003A48C8" w:rsidRPr="00870A2D" w:rsidRDefault="003A48C8" w:rsidP="003A48C8">
            <w:pPr>
              <w:pStyle w:val="TAL"/>
              <w:rPr>
                <w:rFonts w:eastAsia="Yu Mincho"/>
                <w:lang w:eastAsia="zh-CN"/>
              </w:rPr>
            </w:pPr>
          </w:p>
        </w:tc>
        <w:tc>
          <w:tcPr>
            <w:tcW w:w="1077" w:type="dxa"/>
          </w:tcPr>
          <w:p w14:paraId="7B821998" w14:textId="77777777" w:rsidR="003A48C8" w:rsidRPr="00870A2D" w:rsidRDefault="003A48C8" w:rsidP="003A48C8">
            <w:pPr>
              <w:pStyle w:val="TAL"/>
              <w:rPr>
                <w:rFonts w:eastAsia="Yu Mincho"/>
              </w:rPr>
            </w:pPr>
          </w:p>
        </w:tc>
        <w:tc>
          <w:tcPr>
            <w:tcW w:w="2234" w:type="dxa"/>
          </w:tcPr>
          <w:p w14:paraId="491CD77A" w14:textId="77777777" w:rsidR="003A48C8" w:rsidRPr="00870A2D" w:rsidRDefault="003A48C8" w:rsidP="003A48C8">
            <w:pPr>
              <w:pStyle w:val="TAL"/>
              <w:rPr>
                <w:rFonts w:eastAsia="Yu Mincho"/>
                <w:lang w:eastAsia="zh-CN"/>
              </w:rPr>
            </w:pPr>
          </w:p>
        </w:tc>
        <w:tc>
          <w:tcPr>
            <w:tcW w:w="2880" w:type="dxa"/>
          </w:tcPr>
          <w:p w14:paraId="72833584" w14:textId="77777777" w:rsidR="003A48C8" w:rsidRPr="00870A2D" w:rsidRDefault="003A48C8" w:rsidP="003A48C8">
            <w:pPr>
              <w:pStyle w:val="TAL"/>
              <w:rPr>
                <w:rFonts w:eastAsia="Yu Mincho"/>
                <w:lang w:eastAsia="zh-CN"/>
              </w:rPr>
            </w:pPr>
          </w:p>
        </w:tc>
      </w:tr>
      <w:tr w:rsidR="003A48C8" w:rsidRPr="00870A2D" w14:paraId="7BD4F29C" w14:textId="77777777" w:rsidTr="00102D46">
        <w:tc>
          <w:tcPr>
            <w:tcW w:w="2450" w:type="dxa"/>
          </w:tcPr>
          <w:p w14:paraId="218FA638"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2</w:t>
            </w:r>
          </w:p>
        </w:tc>
        <w:tc>
          <w:tcPr>
            <w:tcW w:w="1077" w:type="dxa"/>
          </w:tcPr>
          <w:p w14:paraId="1EE880B9"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589EEC88" w14:textId="77777777" w:rsidR="003A48C8" w:rsidRPr="00870A2D" w:rsidRDefault="003A48C8" w:rsidP="003A48C8">
            <w:pPr>
              <w:pStyle w:val="TAL"/>
              <w:rPr>
                <w:rFonts w:eastAsia="Yu Mincho"/>
              </w:rPr>
            </w:pPr>
          </w:p>
        </w:tc>
        <w:tc>
          <w:tcPr>
            <w:tcW w:w="2234" w:type="dxa"/>
          </w:tcPr>
          <w:p w14:paraId="63E50781" w14:textId="77777777" w:rsidR="003A48C8" w:rsidRPr="00870A2D" w:rsidRDefault="003A48C8" w:rsidP="003A48C8">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A48C8">
            <w:pPr>
              <w:pStyle w:val="TAL"/>
              <w:rPr>
                <w:rFonts w:eastAsia="Yu Mincho"/>
                <w:lang w:eastAsia="zh-CN"/>
              </w:rPr>
            </w:pPr>
          </w:p>
        </w:tc>
      </w:tr>
      <w:tr w:rsidR="003A48C8" w:rsidRPr="00870A2D" w14:paraId="34EE0C8B" w14:textId="77777777" w:rsidTr="00102D46">
        <w:tc>
          <w:tcPr>
            <w:tcW w:w="2450" w:type="dxa"/>
          </w:tcPr>
          <w:p w14:paraId="336C43D5"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3</w:t>
            </w:r>
          </w:p>
        </w:tc>
        <w:tc>
          <w:tcPr>
            <w:tcW w:w="1077" w:type="dxa"/>
          </w:tcPr>
          <w:p w14:paraId="5B731147" w14:textId="77777777" w:rsidR="003A48C8" w:rsidRPr="00870A2D" w:rsidRDefault="003A48C8" w:rsidP="003A48C8">
            <w:pPr>
              <w:pStyle w:val="TAL"/>
              <w:rPr>
                <w:rFonts w:eastAsia="Yu Mincho"/>
                <w:lang w:eastAsia="zh-CN"/>
              </w:rPr>
            </w:pPr>
          </w:p>
        </w:tc>
        <w:tc>
          <w:tcPr>
            <w:tcW w:w="1077" w:type="dxa"/>
          </w:tcPr>
          <w:p w14:paraId="686AB4E5" w14:textId="77777777" w:rsidR="003A48C8" w:rsidRPr="00870A2D" w:rsidRDefault="003A48C8" w:rsidP="003A48C8">
            <w:pPr>
              <w:pStyle w:val="TAL"/>
              <w:rPr>
                <w:rFonts w:eastAsia="Yu Mincho"/>
              </w:rPr>
            </w:pPr>
          </w:p>
        </w:tc>
        <w:tc>
          <w:tcPr>
            <w:tcW w:w="2234" w:type="dxa"/>
          </w:tcPr>
          <w:p w14:paraId="60AAA8CE" w14:textId="77777777" w:rsidR="003A48C8" w:rsidRPr="00870A2D" w:rsidRDefault="003A48C8" w:rsidP="003A48C8">
            <w:pPr>
              <w:pStyle w:val="TAL"/>
              <w:rPr>
                <w:rFonts w:eastAsia="Yu Mincho"/>
                <w:lang w:eastAsia="zh-CN"/>
              </w:rPr>
            </w:pPr>
          </w:p>
        </w:tc>
        <w:tc>
          <w:tcPr>
            <w:tcW w:w="2880" w:type="dxa"/>
          </w:tcPr>
          <w:p w14:paraId="0E1ACB18" w14:textId="77777777" w:rsidR="003A48C8" w:rsidRPr="00870A2D" w:rsidRDefault="003A48C8" w:rsidP="003A48C8">
            <w:pPr>
              <w:pStyle w:val="TAL"/>
              <w:rPr>
                <w:rFonts w:eastAsia="Yu Mincho"/>
                <w:lang w:eastAsia="zh-CN"/>
              </w:rPr>
            </w:pPr>
          </w:p>
        </w:tc>
      </w:tr>
      <w:tr w:rsidR="003A48C8" w:rsidRPr="00870A2D" w14:paraId="109A42E9" w14:textId="77777777" w:rsidTr="00102D46">
        <w:tc>
          <w:tcPr>
            <w:tcW w:w="2450" w:type="dxa"/>
          </w:tcPr>
          <w:p w14:paraId="2B640C82"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3</w:t>
            </w:r>
          </w:p>
        </w:tc>
        <w:tc>
          <w:tcPr>
            <w:tcW w:w="1077" w:type="dxa"/>
          </w:tcPr>
          <w:p w14:paraId="3840B32A"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526273A" w14:textId="77777777" w:rsidR="003A48C8" w:rsidRPr="00870A2D" w:rsidRDefault="003A48C8" w:rsidP="003A48C8">
            <w:pPr>
              <w:pStyle w:val="TAL"/>
              <w:rPr>
                <w:rFonts w:eastAsia="Yu Mincho"/>
              </w:rPr>
            </w:pPr>
          </w:p>
        </w:tc>
        <w:tc>
          <w:tcPr>
            <w:tcW w:w="2234" w:type="dxa"/>
          </w:tcPr>
          <w:p w14:paraId="43BBB529" w14:textId="77777777" w:rsidR="003A48C8" w:rsidRPr="00870A2D" w:rsidRDefault="003A48C8" w:rsidP="003A48C8">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A48C8">
            <w:pPr>
              <w:pStyle w:val="TAL"/>
              <w:rPr>
                <w:rFonts w:eastAsia="Yu Mincho"/>
                <w:lang w:eastAsia="zh-CN"/>
              </w:rPr>
            </w:pPr>
          </w:p>
        </w:tc>
      </w:tr>
      <w:tr w:rsidR="003A48C8" w:rsidRPr="00870A2D" w14:paraId="69F4C9FB" w14:textId="77777777" w:rsidTr="00102D46">
        <w:tc>
          <w:tcPr>
            <w:tcW w:w="2450" w:type="dxa"/>
          </w:tcPr>
          <w:p w14:paraId="0905AF20"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4</w:t>
            </w:r>
          </w:p>
        </w:tc>
        <w:tc>
          <w:tcPr>
            <w:tcW w:w="1077" w:type="dxa"/>
          </w:tcPr>
          <w:p w14:paraId="3A1C273B" w14:textId="77777777" w:rsidR="003A48C8" w:rsidRPr="00870A2D" w:rsidRDefault="003A48C8" w:rsidP="003A48C8">
            <w:pPr>
              <w:pStyle w:val="TAL"/>
              <w:rPr>
                <w:rFonts w:eastAsia="Yu Mincho"/>
                <w:lang w:eastAsia="zh-CN"/>
              </w:rPr>
            </w:pPr>
          </w:p>
        </w:tc>
        <w:tc>
          <w:tcPr>
            <w:tcW w:w="1077" w:type="dxa"/>
          </w:tcPr>
          <w:p w14:paraId="6519DCA5" w14:textId="77777777" w:rsidR="003A48C8" w:rsidRPr="00870A2D" w:rsidRDefault="003A48C8" w:rsidP="003A48C8">
            <w:pPr>
              <w:pStyle w:val="TAL"/>
              <w:rPr>
                <w:rFonts w:eastAsia="Yu Mincho"/>
              </w:rPr>
            </w:pPr>
          </w:p>
        </w:tc>
        <w:tc>
          <w:tcPr>
            <w:tcW w:w="2234" w:type="dxa"/>
          </w:tcPr>
          <w:p w14:paraId="2C329A75" w14:textId="77777777" w:rsidR="003A48C8" w:rsidRPr="00870A2D" w:rsidRDefault="003A48C8" w:rsidP="003A48C8">
            <w:pPr>
              <w:pStyle w:val="TAL"/>
              <w:rPr>
                <w:rFonts w:eastAsia="Yu Mincho"/>
                <w:lang w:eastAsia="zh-CN"/>
              </w:rPr>
            </w:pPr>
          </w:p>
        </w:tc>
        <w:tc>
          <w:tcPr>
            <w:tcW w:w="2880" w:type="dxa"/>
          </w:tcPr>
          <w:p w14:paraId="2C5C3F4A" w14:textId="77777777" w:rsidR="003A48C8" w:rsidRPr="00870A2D" w:rsidRDefault="003A48C8" w:rsidP="003A48C8">
            <w:pPr>
              <w:pStyle w:val="TAL"/>
              <w:rPr>
                <w:rFonts w:eastAsia="Yu Mincho"/>
                <w:lang w:eastAsia="zh-CN"/>
              </w:rPr>
            </w:pPr>
          </w:p>
        </w:tc>
      </w:tr>
      <w:tr w:rsidR="003A48C8" w:rsidRPr="00870A2D" w14:paraId="5EA1C182" w14:textId="77777777" w:rsidTr="00102D46">
        <w:tc>
          <w:tcPr>
            <w:tcW w:w="2450" w:type="dxa"/>
          </w:tcPr>
          <w:p w14:paraId="6EF582B0"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4</w:t>
            </w:r>
          </w:p>
        </w:tc>
        <w:tc>
          <w:tcPr>
            <w:tcW w:w="1077" w:type="dxa"/>
          </w:tcPr>
          <w:p w14:paraId="5BA39857"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E182BEE" w14:textId="77777777" w:rsidR="003A48C8" w:rsidRPr="00870A2D" w:rsidRDefault="003A48C8" w:rsidP="003A48C8">
            <w:pPr>
              <w:pStyle w:val="TAL"/>
              <w:rPr>
                <w:rFonts w:eastAsia="Yu Mincho"/>
              </w:rPr>
            </w:pPr>
          </w:p>
        </w:tc>
        <w:tc>
          <w:tcPr>
            <w:tcW w:w="2234" w:type="dxa"/>
          </w:tcPr>
          <w:p w14:paraId="705A19A2" w14:textId="77777777" w:rsidR="003A48C8" w:rsidRPr="00870A2D" w:rsidRDefault="003A48C8" w:rsidP="003A48C8">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A48C8">
            <w:pPr>
              <w:pStyle w:val="TAL"/>
              <w:rPr>
                <w:rFonts w:eastAsia="Yu Mincho"/>
                <w:lang w:eastAsia="zh-CN"/>
              </w:rPr>
            </w:pPr>
          </w:p>
        </w:tc>
      </w:tr>
      <w:tr w:rsidR="003A48C8" w:rsidRPr="00870A2D" w14:paraId="63209E2D" w14:textId="77777777" w:rsidTr="00102D46">
        <w:tc>
          <w:tcPr>
            <w:tcW w:w="2450" w:type="dxa"/>
          </w:tcPr>
          <w:p w14:paraId="7E8989D0"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5</w:t>
            </w:r>
          </w:p>
        </w:tc>
        <w:tc>
          <w:tcPr>
            <w:tcW w:w="1077" w:type="dxa"/>
          </w:tcPr>
          <w:p w14:paraId="7D78FED9" w14:textId="77777777" w:rsidR="003A48C8" w:rsidRPr="00870A2D" w:rsidRDefault="003A48C8" w:rsidP="003A48C8">
            <w:pPr>
              <w:pStyle w:val="TAL"/>
              <w:rPr>
                <w:rFonts w:eastAsia="Yu Mincho"/>
                <w:lang w:eastAsia="zh-CN"/>
              </w:rPr>
            </w:pPr>
          </w:p>
        </w:tc>
        <w:tc>
          <w:tcPr>
            <w:tcW w:w="1077" w:type="dxa"/>
          </w:tcPr>
          <w:p w14:paraId="25D5C8A3" w14:textId="77777777" w:rsidR="003A48C8" w:rsidRPr="00870A2D" w:rsidRDefault="003A48C8" w:rsidP="003A48C8">
            <w:pPr>
              <w:pStyle w:val="TAL"/>
              <w:rPr>
                <w:rFonts w:eastAsia="Yu Mincho"/>
              </w:rPr>
            </w:pPr>
          </w:p>
        </w:tc>
        <w:tc>
          <w:tcPr>
            <w:tcW w:w="2234" w:type="dxa"/>
          </w:tcPr>
          <w:p w14:paraId="157EEE28" w14:textId="77777777" w:rsidR="003A48C8" w:rsidRPr="00870A2D" w:rsidRDefault="003A48C8" w:rsidP="003A48C8">
            <w:pPr>
              <w:pStyle w:val="TAL"/>
              <w:rPr>
                <w:rFonts w:eastAsia="Yu Mincho"/>
                <w:lang w:eastAsia="zh-CN"/>
              </w:rPr>
            </w:pPr>
          </w:p>
        </w:tc>
        <w:tc>
          <w:tcPr>
            <w:tcW w:w="2880" w:type="dxa"/>
          </w:tcPr>
          <w:p w14:paraId="41833F4F" w14:textId="77777777" w:rsidR="003A48C8" w:rsidRPr="00870A2D" w:rsidRDefault="003A48C8" w:rsidP="003A48C8">
            <w:pPr>
              <w:pStyle w:val="TAL"/>
              <w:rPr>
                <w:rFonts w:eastAsia="Yu Mincho"/>
                <w:lang w:eastAsia="zh-CN"/>
              </w:rPr>
            </w:pPr>
          </w:p>
        </w:tc>
      </w:tr>
      <w:tr w:rsidR="003A48C8" w:rsidRPr="00870A2D" w14:paraId="396276EF" w14:textId="77777777" w:rsidTr="00102D46">
        <w:tc>
          <w:tcPr>
            <w:tcW w:w="2450" w:type="dxa"/>
          </w:tcPr>
          <w:p w14:paraId="75611470"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5</w:t>
            </w:r>
          </w:p>
        </w:tc>
        <w:tc>
          <w:tcPr>
            <w:tcW w:w="1077" w:type="dxa"/>
          </w:tcPr>
          <w:p w14:paraId="285A02B4"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0266A2A" w14:textId="77777777" w:rsidR="003A48C8" w:rsidRPr="00870A2D" w:rsidRDefault="003A48C8" w:rsidP="003A48C8">
            <w:pPr>
              <w:pStyle w:val="TAL"/>
              <w:rPr>
                <w:rFonts w:eastAsia="Yu Mincho"/>
              </w:rPr>
            </w:pPr>
          </w:p>
        </w:tc>
        <w:tc>
          <w:tcPr>
            <w:tcW w:w="2234" w:type="dxa"/>
          </w:tcPr>
          <w:p w14:paraId="7CC39EA0" w14:textId="77777777" w:rsidR="003A48C8" w:rsidRPr="00870A2D" w:rsidRDefault="003A48C8" w:rsidP="003A48C8">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A48C8">
            <w:pPr>
              <w:pStyle w:val="TAL"/>
              <w:rPr>
                <w:rFonts w:eastAsia="Yu Mincho"/>
                <w:lang w:eastAsia="zh-CN"/>
              </w:rPr>
            </w:pPr>
          </w:p>
        </w:tc>
      </w:tr>
      <w:tr w:rsidR="003A48C8" w:rsidRPr="00870A2D" w14:paraId="3A62A955" w14:textId="77777777" w:rsidTr="00102D46">
        <w:tc>
          <w:tcPr>
            <w:tcW w:w="2450" w:type="dxa"/>
          </w:tcPr>
          <w:p w14:paraId="11798020" w14:textId="77777777" w:rsidR="003A48C8" w:rsidRPr="00870A2D" w:rsidRDefault="003A48C8" w:rsidP="003A48C8">
            <w:pPr>
              <w:pStyle w:val="TAL"/>
              <w:ind w:left="102"/>
              <w:rPr>
                <w:rFonts w:eastAsia="Yu Mincho"/>
                <w:lang w:eastAsia="zh-CN"/>
              </w:rPr>
            </w:pPr>
            <w:r w:rsidRPr="00870A2D">
              <w:rPr>
                <w:rFonts w:eastAsia="Yu Mincho"/>
                <w:lang w:eastAsia="zh-CN"/>
              </w:rPr>
              <w:t>&gt;Path Quality</w:t>
            </w:r>
          </w:p>
        </w:tc>
        <w:tc>
          <w:tcPr>
            <w:tcW w:w="1077" w:type="dxa"/>
          </w:tcPr>
          <w:p w14:paraId="7D35022B" w14:textId="77777777" w:rsidR="003A48C8" w:rsidRPr="00870A2D" w:rsidRDefault="003A48C8" w:rsidP="003A48C8">
            <w:pPr>
              <w:pStyle w:val="TAL"/>
              <w:rPr>
                <w:rFonts w:eastAsia="Yu Mincho"/>
                <w:lang w:eastAsia="zh-CN"/>
              </w:rPr>
            </w:pPr>
            <w:r w:rsidRPr="00870A2D">
              <w:rPr>
                <w:rFonts w:eastAsia="Yu Mincho"/>
                <w:lang w:eastAsia="zh-CN"/>
              </w:rPr>
              <w:t>O</w:t>
            </w:r>
          </w:p>
        </w:tc>
        <w:tc>
          <w:tcPr>
            <w:tcW w:w="1077" w:type="dxa"/>
          </w:tcPr>
          <w:p w14:paraId="75A134D0" w14:textId="77777777" w:rsidR="003A48C8" w:rsidRPr="00870A2D" w:rsidRDefault="003A48C8" w:rsidP="003A48C8">
            <w:pPr>
              <w:pStyle w:val="TAL"/>
              <w:rPr>
                <w:rFonts w:eastAsia="Yu Mincho"/>
              </w:rPr>
            </w:pPr>
          </w:p>
        </w:tc>
        <w:tc>
          <w:tcPr>
            <w:tcW w:w="2234" w:type="dxa"/>
          </w:tcPr>
          <w:p w14:paraId="4473FFE1" w14:textId="77777777" w:rsidR="003A48C8" w:rsidRPr="00870A2D" w:rsidRDefault="003A48C8" w:rsidP="003A48C8">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A48C8">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A48C8">
            <w:pPr>
              <w:pStyle w:val="TAL"/>
              <w:rPr>
                <w:rFonts w:eastAsia="Yu Mincho"/>
                <w:lang w:eastAsia="zh-CN"/>
              </w:rPr>
            </w:pPr>
          </w:p>
        </w:tc>
      </w:tr>
      <w:tr w:rsidR="003A48C8" w:rsidRPr="00870A2D" w14:paraId="478BBCC5" w14:textId="77777777" w:rsidTr="00102D46">
        <w:tc>
          <w:tcPr>
            <w:tcW w:w="2450" w:type="dxa"/>
          </w:tcPr>
          <w:p w14:paraId="7606FFB0" w14:textId="77777777" w:rsidR="003A48C8" w:rsidRPr="00091552" w:rsidRDefault="003A48C8" w:rsidP="003A48C8">
            <w:pPr>
              <w:pStyle w:val="TAL"/>
              <w:ind w:left="102"/>
              <w:rPr>
                <w:rFonts w:eastAsia="Yu Mincho"/>
                <w:lang w:eastAsia="zh-CN"/>
              </w:rPr>
            </w:pPr>
            <w:r w:rsidRPr="00D46829">
              <w:rPr>
                <w:rFonts w:eastAsia="Yu Mincho"/>
                <w:lang w:eastAsia="zh-CN"/>
              </w:rPr>
              <w:t>&gt;Path Power</w:t>
            </w:r>
          </w:p>
        </w:tc>
        <w:tc>
          <w:tcPr>
            <w:tcW w:w="1077" w:type="dxa"/>
          </w:tcPr>
          <w:p w14:paraId="058BECAA" w14:textId="77777777" w:rsidR="003A48C8" w:rsidRPr="00091552" w:rsidRDefault="003A48C8" w:rsidP="003A48C8">
            <w:pPr>
              <w:pStyle w:val="TAL"/>
              <w:rPr>
                <w:rFonts w:eastAsia="Yu Mincho"/>
                <w:lang w:eastAsia="zh-CN"/>
              </w:rPr>
            </w:pPr>
            <w:r w:rsidRPr="00D46829">
              <w:rPr>
                <w:rFonts w:eastAsia="Yu Mincho"/>
                <w:lang w:eastAsia="zh-CN"/>
              </w:rPr>
              <w:t>O</w:t>
            </w:r>
          </w:p>
        </w:tc>
        <w:tc>
          <w:tcPr>
            <w:tcW w:w="1077" w:type="dxa"/>
          </w:tcPr>
          <w:p w14:paraId="6402F49F" w14:textId="77777777" w:rsidR="003A48C8" w:rsidRPr="00091552" w:rsidRDefault="003A48C8" w:rsidP="003A48C8">
            <w:pPr>
              <w:pStyle w:val="TAL"/>
              <w:rPr>
                <w:rFonts w:eastAsia="Yu Mincho"/>
              </w:rPr>
            </w:pPr>
          </w:p>
        </w:tc>
        <w:tc>
          <w:tcPr>
            <w:tcW w:w="2234" w:type="dxa"/>
          </w:tcPr>
          <w:p w14:paraId="606F60CF" w14:textId="77777777" w:rsidR="003A48C8" w:rsidRPr="00D46829" w:rsidRDefault="003A48C8" w:rsidP="003A48C8">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A48C8">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A48C8">
            <w:pPr>
              <w:pStyle w:val="TAL"/>
              <w:rPr>
                <w:rFonts w:eastAsia="Yu Mincho"/>
                <w:lang w:eastAsia="zh-CN"/>
              </w:rPr>
            </w:pPr>
          </w:p>
        </w:tc>
      </w:tr>
      <w:tr w:rsidR="003A48C8" w:rsidRPr="00870A2D" w14:paraId="4B55C161" w14:textId="77777777" w:rsidTr="00102D46">
        <w:tc>
          <w:tcPr>
            <w:tcW w:w="2450" w:type="dxa"/>
          </w:tcPr>
          <w:p w14:paraId="56D5AB54" w14:textId="77777777" w:rsidR="003A48C8" w:rsidRPr="00870A2D" w:rsidRDefault="003A48C8" w:rsidP="003A48C8">
            <w:pPr>
              <w:pStyle w:val="TAL"/>
              <w:ind w:left="102"/>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77" w:type="dxa"/>
          </w:tcPr>
          <w:p w14:paraId="5E1AA695" w14:textId="77777777" w:rsidR="003A48C8" w:rsidRPr="00870A2D" w:rsidRDefault="003A48C8" w:rsidP="003A48C8">
            <w:pPr>
              <w:pStyle w:val="TAL"/>
              <w:rPr>
                <w:rFonts w:eastAsia="Yu Mincho"/>
                <w:lang w:eastAsia="zh-CN"/>
              </w:rPr>
            </w:pPr>
            <w:r w:rsidRPr="00870A2D">
              <w:rPr>
                <w:rFonts w:eastAsia="Yu Mincho"/>
                <w:lang w:eastAsia="zh-CN"/>
              </w:rPr>
              <w:t>O</w:t>
            </w:r>
          </w:p>
        </w:tc>
        <w:tc>
          <w:tcPr>
            <w:tcW w:w="1077" w:type="dxa"/>
          </w:tcPr>
          <w:p w14:paraId="3F757FA4" w14:textId="77777777" w:rsidR="003A48C8" w:rsidRPr="00870A2D" w:rsidRDefault="003A48C8" w:rsidP="003A48C8">
            <w:pPr>
              <w:pStyle w:val="TAL"/>
              <w:rPr>
                <w:rFonts w:eastAsia="Yu Mincho"/>
              </w:rPr>
            </w:pPr>
          </w:p>
        </w:tc>
        <w:tc>
          <w:tcPr>
            <w:tcW w:w="2234" w:type="dxa"/>
          </w:tcPr>
          <w:p w14:paraId="19AE846E" w14:textId="77777777" w:rsidR="003A48C8" w:rsidRPr="00870A2D" w:rsidRDefault="003A48C8" w:rsidP="003A48C8">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3A48C8">
            <w:pPr>
              <w:pStyle w:val="TAL"/>
              <w:rPr>
                <w:rFonts w:eastAsia="Yu Mincho"/>
                <w:lang w:eastAsia="zh-CN"/>
              </w:rPr>
            </w:pPr>
          </w:p>
        </w:tc>
      </w:tr>
    </w:tbl>
    <w:p w14:paraId="33E88540" w14:textId="77777777" w:rsidR="004710BF" w:rsidRPr="00870A2D" w:rsidRDefault="004710BF" w:rsidP="004710BF">
      <w:pPr>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102D46">
            <w:pPr>
              <w:keepNext/>
              <w:keepLines/>
              <w:spacing w:after="0"/>
              <w:jc w:val="center"/>
              <w:rPr>
                <w:rFonts w:ascii="Arial" w:eastAsia="Yu Mincho" w:hAnsi="Arial"/>
                <w:b/>
                <w:noProof/>
                <w:sz w:val="18"/>
              </w:rPr>
            </w:pPr>
            <w:r w:rsidRPr="00870A2D">
              <w:rPr>
                <w:rFonts w:ascii="Arial" w:eastAsia="Yu Mincho" w:hAnsi="Arial"/>
                <w:b/>
                <w:noProof/>
                <w:sz w:val="18"/>
              </w:rPr>
              <w:t>Range bound</w:t>
            </w:r>
          </w:p>
        </w:tc>
        <w:tc>
          <w:tcPr>
            <w:tcW w:w="5584" w:type="dxa"/>
          </w:tcPr>
          <w:p w14:paraId="69D66B08" w14:textId="77777777" w:rsidR="004710BF" w:rsidRPr="00870A2D" w:rsidRDefault="004710BF" w:rsidP="00102D46">
            <w:pPr>
              <w:keepNext/>
              <w:keepLines/>
              <w:spacing w:after="0"/>
              <w:jc w:val="center"/>
              <w:rPr>
                <w:rFonts w:ascii="Arial" w:eastAsia="Yu Mincho" w:hAnsi="Arial"/>
                <w:b/>
                <w:noProof/>
                <w:sz w:val="18"/>
              </w:rPr>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rsidP="00102D46">
            <w:pPr>
              <w:keepNext/>
              <w:keepLines/>
              <w:spacing w:after="0"/>
              <w:rPr>
                <w:rFonts w:ascii="Arial" w:eastAsia="Yu Mincho" w:hAnsi="Arial"/>
                <w:noProof/>
                <w:sz w:val="18"/>
              </w:rPr>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rsidP="00102D46">
            <w:pPr>
              <w:keepNext/>
              <w:keepLines/>
              <w:spacing w:after="0"/>
              <w:rPr>
                <w:rFonts w:ascii="Arial" w:eastAsia="Yu Mincho" w:hAnsi="Arial"/>
                <w:noProof/>
                <w:sz w:val="18"/>
              </w:rPr>
            </w:pPr>
            <w:r w:rsidRPr="00870A2D">
              <w:rPr>
                <w:rFonts w:ascii="Arial" w:eastAsia="Yu Mincho" w:hAnsi="Arial"/>
                <w:noProof/>
                <w:sz w:val="18"/>
              </w:rPr>
              <w:t>Maximum no. of additional path measurement. Value is 8.</w:t>
            </w:r>
          </w:p>
        </w:tc>
      </w:tr>
    </w:tbl>
    <w:p w14:paraId="6204257A" w14:textId="77777777" w:rsidR="004710BF" w:rsidRPr="00870A2D" w:rsidRDefault="004710BF" w:rsidP="009E6EC2">
      <w:pPr>
        <w:rPr>
          <w:highlight w:val="green"/>
        </w:rPr>
      </w:pPr>
    </w:p>
    <w:p w14:paraId="541EA6DD" w14:textId="77777777" w:rsidR="004710BF" w:rsidRPr="00020BA3" w:rsidRDefault="004710BF" w:rsidP="004710BF">
      <w:pPr>
        <w:pStyle w:val="Heading4"/>
        <w:rPr>
          <w:noProof/>
        </w:rPr>
      </w:pPr>
      <w:bookmarkStart w:id="10593" w:name="_Toc99038928"/>
      <w:bookmarkStart w:id="10594" w:name="_Toc99731191"/>
      <w:bookmarkStart w:id="10595" w:name="_Toc105511322"/>
      <w:bookmarkStart w:id="10596" w:name="_Toc105927854"/>
      <w:bookmarkStart w:id="10597" w:name="_Toc106110394"/>
      <w:bookmarkStart w:id="10598" w:name="_Toc113835831"/>
      <w:r w:rsidRPr="00020BA3">
        <w:rPr>
          <w:noProof/>
        </w:rPr>
        <w:t>9.3.1.</w:t>
      </w:r>
      <w:r w:rsidR="00E25043">
        <w:rPr>
          <w:noProof/>
        </w:rPr>
        <w:t>249</w:t>
      </w:r>
      <w:r w:rsidRPr="00020BA3">
        <w:rPr>
          <w:noProof/>
        </w:rPr>
        <w:tab/>
        <w:t>LoS/NLoS Information</w:t>
      </w:r>
      <w:bookmarkEnd w:id="10593"/>
      <w:bookmarkEnd w:id="10594"/>
      <w:bookmarkEnd w:id="10595"/>
      <w:bookmarkEnd w:id="10596"/>
      <w:bookmarkEnd w:id="10597"/>
      <w:bookmarkEnd w:id="10598"/>
    </w:p>
    <w:p w14:paraId="36F45B8E" w14:textId="77777777" w:rsidR="004710BF" w:rsidRPr="00020BA3" w:rsidRDefault="004710BF" w:rsidP="004710BF">
      <w:pPr>
        <w:spacing w:after="120"/>
        <w:jc w:val="both"/>
        <w:rPr>
          <w:noProof/>
          <w:lang w:eastAsia="zh-CN"/>
        </w:rPr>
      </w:pPr>
      <w:r w:rsidRPr="00020BA3">
        <w:rPr>
          <w:noProof/>
          <w:lang w:eastAsia="zh-CN"/>
        </w:rPr>
        <w:t>This IE contains the LoS/NLoS information for UL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25043" w:rsidRPr="00020BA3" w14:paraId="4F036154" w14:textId="77777777" w:rsidTr="00E25043">
        <w:trPr>
          <w:jc w:val="center"/>
        </w:trPr>
        <w:tc>
          <w:tcPr>
            <w:tcW w:w="2449" w:type="dxa"/>
          </w:tcPr>
          <w:p w14:paraId="5769264F" w14:textId="77777777" w:rsidR="004710BF" w:rsidRPr="00020BA3" w:rsidRDefault="004710BF" w:rsidP="00102D46">
            <w:pPr>
              <w:pStyle w:val="TAH"/>
              <w:spacing w:line="0" w:lineRule="atLeast"/>
            </w:pPr>
            <w:r w:rsidRPr="00020BA3">
              <w:t>IE/Group Name</w:t>
            </w:r>
          </w:p>
        </w:tc>
        <w:tc>
          <w:tcPr>
            <w:tcW w:w="1077" w:type="dxa"/>
          </w:tcPr>
          <w:p w14:paraId="77EF88BA" w14:textId="77777777" w:rsidR="004710BF" w:rsidRPr="00020BA3" w:rsidRDefault="004710BF" w:rsidP="00102D46">
            <w:pPr>
              <w:pStyle w:val="TAH"/>
              <w:spacing w:line="0" w:lineRule="atLeast"/>
            </w:pPr>
            <w:r w:rsidRPr="00020BA3">
              <w:t>Presence</w:t>
            </w:r>
          </w:p>
        </w:tc>
        <w:tc>
          <w:tcPr>
            <w:tcW w:w="1440" w:type="dxa"/>
          </w:tcPr>
          <w:p w14:paraId="3B5D3438" w14:textId="77777777" w:rsidR="004710BF" w:rsidRPr="00020BA3" w:rsidRDefault="004710BF" w:rsidP="00102D46">
            <w:pPr>
              <w:pStyle w:val="TAH"/>
              <w:spacing w:line="0" w:lineRule="atLeast"/>
            </w:pPr>
            <w:r w:rsidRPr="00020BA3">
              <w:t>Range</w:t>
            </w:r>
          </w:p>
        </w:tc>
        <w:tc>
          <w:tcPr>
            <w:tcW w:w="1871" w:type="dxa"/>
          </w:tcPr>
          <w:p w14:paraId="01A90A82" w14:textId="77777777" w:rsidR="004710BF" w:rsidRPr="00020BA3" w:rsidRDefault="004710BF" w:rsidP="00102D46">
            <w:pPr>
              <w:pStyle w:val="TAH"/>
              <w:spacing w:line="0" w:lineRule="atLeast"/>
            </w:pPr>
            <w:r w:rsidRPr="00020BA3">
              <w:t>IE Type and Reference</w:t>
            </w:r>
          </w:p>
        </w:tc>
        <w:tc>
          <w:tcPr>
            <w:tcW w:w="2880" w:type="dxa"/>
          </w:tcPr>
          <w:p w14:paraId="4D04DF9D" w14:textId="77777777" w:rsidR="004710BF" w:rsidRPr="00020BA3" w:rsidRDefault="004710BF" w:rsidP="00102D46">
            <w:pPr>
              <w:pStyle w:val="TAH"/>
              <w:spacing w:line="0" w:lineRule="atLeast"/>
            </w:pPr>
            <w:r w:rsidRPr="00020BA3">
              <w:t>Semantics Description</w:t>
            </w:r>
          </w:p>
        </w:tc>
      </w:tr>
      <w:tr w:rsidR="00E25043" w:rsidRPr="00020BA3" w14:paraId="740A408E"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102D46">
            <w:pPr>
              <w:pStyle w:val="TAL"/>
              <w:rPr>
                <w:rFonts w:eastAsia="SimSun"/>
                <w:lang w:val="x-none"/>
              </w:rPr>
            </w:pPr>
            <w:r w:rsidRPr="00020BA3">
              <w:rPr>
                <w:noProof/>
                <w:lang w:eastAsia="zh-CN"/>
              </w:rPr>
              <w:t xml:space="preserve">CHOICE </w:t>
            </w:r>
            <w:r w:rsidRPr="00020BA3">
              <w:rPr>
                <w:i/>
                <w:iCs/>
                <w:noProof/>
                <w:lang w:eastAsia="zh-CN"/>
              </w:rPr>
              <w:t>LoS/NLoS Indicator</w:t>
            </w:r>
          </w:p>
        </w:tc>
        <w:tc>
          <w:tcPr>
            <w:tcW w:w="1077" w:type="dxa"/>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102D46">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102D46">
            <w:pPr>
              <w:pStyle w:val="TAL"/>
              <w:rPr>
                <w:bCs/>
                <w:lang w:eastAsia="zh-CN"/>
              </w:rPr>
            </w:pPr>
          </w:p>
        </w:tc>
      </w:tr>
      <w:tr w:rsidR="00E25043" w:rsidRPr="00020BA3" w14:paraId="0A3F94DC"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85B7608" w14:textId="77777777" w:rsidR="004710BF" w:rsidRPr="00020BA3" w:rsidRDefault="004710BF" w:rsidP="009E6EC2">
            <w:pPr>
              <w:pStyle w:val="TAL"/>
              <w:ind w:left="102"/>
              <w:rPr>
                <w:rFonts w:eastAsia="SimSun"/>
                <w:lang w:val="x-none"/>
              </w:rPr>
            </w:pPr>
            <w:r w:rsidRPr="00020BA3">
              <w:rPr>
                <w:noProof/>
                <w:lang w:eastAsia="zh-CN"/>
              </w:rPr>
              <w:t>&gt;</w:t>
            </w:r>
            <w:r w:rsidRPr="00454D3D">
              <w:rPr>
                <w:i/>
                <w:iCs/>
                <w:noProof/>
                <w:lang w:eastAsia="zh-CN"/>
              </w:rPr>
              <w:t>Soft Indicator</w:t>
            </w:r>
          </w:p>
        </w:tc>
        <w:tc>
          <w:tcPr>
            <w:tcW w:w="1077" w:type="dxa"/>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102D46">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102D46">
            <w:pPr>
              <w:pStyle w:val="TAL"/>
              <w:rPr>
                <w:lang w:eastAsia="zh-CN"/>
              </w:rPr>
            </w:pPr>
          </w:p>
        </w:tc>
      </w:tr>
      <w:tr w:rsidR="00E25043" w:rsidRPr="00020BA3" w14:paraId="69EE2724"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9E6EC2">
            <w:pPr>
              <w:pStyle w:val="TAL"/>
              <w:ind w:left="198"/>
              <w:rPr>
                <w:rFonts w:eastAsia="SimSun"/>
                <w:lang w:val="x-none"/>
              </w:rPr>
            </w:pPr>
            <w:r w:rsidRPr="00020BA3">
              <w:t>&gt;&gt;</w:t>
            </w:r>
            <w:r w:rsidRPr="00020BA3">
              <w:rPr>
                <w:noProof/>
                <w:lang w:eastAsia="zh-CN"/>
              </w:rPr>
              <w:t>LoS/NLoS Indicator Soft</w:t>
            </w:r>
          </w:p>
        </w:tc>
        <w:tc>
          <w:tcPr>
            <w:tcW w:w="1077" w:type="dxa"/>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102D46">
            <w:pPr>
              <w:pStyle w:val="TAL"/>
              <w:rPr>
                <w:lang w:eastAsia="zh-CN"/>
              </w:rPr>
            </w:pPr>
            <w:r w:rsidRPr="00020BA3">
              <w:rPr>
                <w:rFonts w:eastAsia="Malgun Gothic"/>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102D46">
            <w:pPr>
              <w:pStyle w:val="TAL"/>
              <w:rPr>
                <w:rFonts w:eastAsia="SimSun"/>
                <w:lang w:val="x-none"/>
              </w:rPr>
            </w:pPr>
            <w:r w:rsidRPr="00020BA3">
              <w:rPr>
                <w:noProof/>
                <w:lang w:eastAsia="zh-CN"/>
              </w:rPr>
              <w:t>INTEGER (0..10)</w:t>
            </w:r>
          </w:p>
        </w:tc>
        <w:tc>
          <w:tcPr>
            <w:tcW w:w="2880" w:type="dxa"/>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102D46">
            <w:pPr>
              <w:pStyle w:val="TAL"/>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70606CC3" w14:textId="77777777" w:rsidR="004710BF" w:rsidRPr="00020BA3" w:rsidRDefault="004710BF" w:rsidP="009E6EC2">
            <w:pPr>
              <w:pStyle w:val="TAL"/>
              <w:ind w:left="102"/>
              <w:rPr>
                <w:rFonts w:eastAsia="SimSun"/>
                <w:lang w:val="x-none"/>
              </w:rPr>
            </w:pPr>
            <w:r w:rsidRPr="00020BA3">
              <w:rPr>
                <w:noProof/>
                <w:lang w:eastAsia="zh-CN"/>
              </w:rPr>
              <w:t>&gt;</w:t>
            </w:r>
            <w:r w:rsidRPr="00454D3D">
              <w:rPr>
                <w:i/>
                <w:iCs/>
                <w:noProof/>
                <w:lang w:eastAsia="zh-CN"/>
              </w:rPr>
              <w:t>Hard Indicator</w:t>
            </w:r>
          </w:p>
        </w:tc>
        <w:tc>
          <w:tcPr>
            <w:tcW w:w="1077" w:type="dxa"/>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102D46">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102D46">
            <w:pPr>
              <w:pStyle w:val="TAL"/>
              <w:rPr>
                <w:bCs/>
                <w:lang w:eastAsia="zh-CN"/>
              </w:rPr>
            </w:pPr>
          </w:p>
        </w:tc>
      </w:tr>
      <w:tr w:rsidR="00E25043" w:rsidRPr="003A5F73" w14:paraId="6EF17572"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9E6EC2">
            <w:pPr>
              <w:pStyle w:val="TAL"/>
              <w:ind w:left="198"/>
              <w:rPr>
                <w:rFonts w:eastAsia="SimSun"/>
                <w:lang w:val="x-none"/>
              </w:rPr>
            </w:pPr>
            <w:r w:rsidRPr="00020BA3">
              <w:t>&gt;&gt;</w:t>
            </w:r>
            <w:r w:rsidRPr="00020BA3">
              <w:rPr>
                <w:noProof/>
                <w:lang w:eastAsia="zh-CN"/>
              </w:rPr>
              <w:t>LoS/NLoS Indicator Hard</w:t>
            </w:r>
          </w:p>
        </w:tc>
        <w:tc>
          <w:tcPr>
            <w:tcW w:w="1077" w:type="dxa"/>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102D46">
            <w:pPr>
              <w:pStyle w:val="TAL"/>
              <w:rPr>
                <w:lang w:eastAsia="zh-CN"/>
              </w:rPr>
            </w:pPr>
            <w:r w:rsidRPr="00020BA3">
              <w:rPr>
                <w:rFonts w:eastAsia="Malgun Gothic"/>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102D46">
            <w:pPr>
              <w:pStyle w:val="TAL"/>
              <w:rPr>
                <w:rFonts w:eastAsia="SimSun"/>
                <w:lang w:val="x-none"/>
              </w:rPr>
            </w:pPr>
            <w:r w:rsidRPr="00020BA3">
              <w:rPr>
                <w:lang w:eastAsia="zh-CN"/>
              </w:rPr>
              <w:t>ENUMERATED (NLoS, LoS)</w:t>
            </w:r>
          </w:p>
        </w:tc>
        <w:tc>
          <w:tcPr>
            <w:tcW w:w="2880" w:type="dxa"/>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102D46">
            <w:pPr>
              <w:pStyle w:val="TAL"/>
              <w:rPr>
                <w:bCs/>
                <w:lang w:eastAsia="zh-CN"/>
              </w:rPr>
            </w:pPr>
          </w:p>
        </w:tc>
      </w:tr>
    </w:tbl>
    <w:p w14:paraId="40337D5E" w14:textId="77777777" w:rsidR="004710BF" w:rsidRPr="00EA5B02" w:rsidRDefault="004710BF" w:rsidP="004710BF">
      <w:pPr>
        <w:pStyle w:val="3GPPHeader"/>
        <w:spacing w:after="120"/>
        <w:rPr>
          <w:b w:val="0"/>
          <w:sz w:val="20"/>
          <w:lang w:val="en-US"/>
        </w:rPr>
      </w:pPr>
    </w:p>
    <w:p w14:paraId="125D48CE" w14:textId="77777777" w:rsidR="004710BF" w:rsidRPr="00EF409B" w:rsidRDefault="004710BF" w:rsidP="004710BF">
      <w:pPr>
        <w:pStyle w:val="Heading4"/>
        <w:tabs>
          <w:tab w:val="num" w:pos="864"/>
        </w:tabs>
      </w:pPr>
      <w:bookmarkStart w:id="10599" w:name="_Toc99038929"/>
      <w:bookmarkStart w:id="10600" w:name="_Toc99731192"/>
      <w:bookmarkStart w:id="10601" w:name="_Toc105511323"/>
      <w:bookmarkStart w:id="10602" w:name="_Toc105927855"/>
      <w:bookmarkStart w:id="10603" w:name="_Toc106110395"/>
      <w:bookmarkStart w:id="10604" w:name="_Toc113835832"/>
      <w:r w:rsidRPr="00EF409B">
        <w:t>9.3.1.</w:t>
      </w:r>
      <w:r w:rsidR="00E25043">
        <w:t>250</w:t>
      </w:r>
      <w:r w:rsidRPr="00EF409B">
        <w:tab/>
        <w:t>Requested DL-PRS Resource List</w:t>
      </w:r>
      <w:bookmarkEnd w:id="10599"/>
      <w:bookmarkEnd w:id="10600"/>
      <w:bookmarkEnd w:id="10601"/>
      <w:bookmarkEnd w:id="10602"/>
      <w:bookmarkEnd w:id="10603"/>
      <w:bookmarkEnd w:id="10604"/>
    </w:p>
    <w:p w14:paraId="1FBECF85" w14:textId="77777777" w:rsidR="004710BF" w:rsidRPr="00EF409B" w:rsidRDefault="004710BF" w:rsidP="004710BF">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EF409B" w14:paraId="585A6582"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102D46">
            <w:pPr>
              <w:pStyle w:val="TAH"/>
              <w:rPr>
                <w:rFonts w:eastAsia="Malgun Gothic"/>
              </w:rPr>
            </w:pPr>
            <w:r w:rsidRPr="00EF409B">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102D46">
            <w:pPr>
              <w:pStyle w:val="TAH"/>
              <w:rPr>
                <w:rFonts w:eastAsia="Malgun Gothic"/>
              </w:rPr>
            </w:pPr>
            <w:r w:rsidRPr="00EF409B">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102D46">
            <w:pPr>
              <w:pStyle w:val="TAH"/>
              <w:rPr>
                <w:rFonts w:eastAsia="Malgun Gothic"/>
              </w:rPr>
            </w:pPr>
            <w:r w:rsidRPr="00EF409B">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102D46">
            <w:pPr>
              <w:pStyle w:val="TAH"/>
              <w:rPr>
                <w:rFonts w:eastAsia="Malgun Gothic"/>
              </w:rPr>
            </w:pPr>
            <w:r w:rsidRPr="00EF409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102D46">
            <w:pPr>
              <w:pStyle w:val="TAH"/>
              <w:rPr>
                <w:rFonts w:eastAsia="Malgun Gothic"/>
              </w:rPr>
            </w:pPr>
            <w:r w:rsidRPr="00EF409B">
              <w:rPr>
                <w:rFonts w:eastAsia="Malgun Gothic"/>
              </w:rPr>
              <w:t>Semantics Description</w:t>
            </w:r>
          </w:p>
        </w:tc>
      </w:tr>
      <w:tr w:rsidR="004710BF" w:rsidRPr="00EF409B" w14:paraId="1165F0A2" w14:textId="77777777" w:rsidTr="00102D46">
        <w:tc>
          <w:tcPr>
            <w:tcW w:w="2451"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102D46">
            <w:pPr>
              <w:pStyle w:val="TAL"/>
              <w:rPr>
                <w:rFonts w:eastAsia="Malgun Gothic"/>
                <w:b/>
                <w:bCs/>
              </w:rPr>
            </w:pPr>
            <w:r w:rsidRPr="00EF409B">
              <w:rPr>
                <w:b/>
                <w:bCs/>
              </w:rPr>
              <w:t>Requested DL-PRS Resource List</w:t>
            </w:r>
          </w:p>
        </w:tc>
        <w:tc>
          <w:tcPr>
            <w:tcW w:w="1077"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102D46">
            <w:pPr>
              <w:pStyle w:val="TAL"/>
              <w:rPr>
                <w:rFonts w:eastAsia="Malgun Gothic"/>
                <w:i/>
                <w:iCs/>
                <w:szCs w:val="18"/>
              </w:rPr>
            </w:pPr>
            <w:r w:rsidRPr="00EF409B">
              <w:rPr>
                <w:i/>
                <w:iCs/>
              </w:rPr>
              <w:t>1</w:t>
            </w:r>
          </w:p>
        </w:tc>
        <w:tc>
          <w:tcPr>
            <w:tcW w:w="2234"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ED28A6">
            <w:pPr>
              <w:pStyle w:val="TAL"/>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102D46">
        <w:tc>
          <w:tcPr>
            <w:tcW w:w="2451" w:type="dxa"/>
            <w:tcBorders>
              <w:top w:val="single" w:sz="4" w:space="0" w:color="auto"/>
              <w:left w:val="single" w:sz="4" w:space="0" w:color="auto"/>
              <w:bottom w:val="single" w:sz="4" w:space="0" w:color="auto"/>
              <w:right w:val="single" w:sz="4" w:space="0" w:color="auto"/>
            </w:tcBorders>
          </w:tcPr>
          <w:p w14:paraId="0ECD2B88" w14:textId="77777777" w:rsidR="004710BF" w:rsidRPr="00EF409B" w:rsidRDefault="004710BF" w:rsidP="009E6EC2">
            <w:pPr>
              <w:pStyle w:val="TAL"/>
              <w:ind w:left="102"/>
              <w:rPr>
                <w:b/>
                <w:bCs/>
              </w:rPr>
            </w:pPr>
            <w:r w:rsidRPr="00EF409B">
              <w:t>&gt;</w:t>
            </w:r>
            <w:r w:rsidRPr="00EF409B">
              <w:rPr>
                <w:b/>
                <w:bCs/>
              </w:rPr>
              <w:t>Requested DL-PRS Resource Item</w:t>
            </w:r>
          </w:p>
        </w:tc>
        <w:tc>
          <w:tcPr>
            <w:tcW w:w="1077"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102D46">
            <w:pPr>
              <w:pStyle w:val="TAL"/>
            </w:pPr>
          </w:p>
        </w:tc>
        <w:tc>
          <w:tcPr>
            <w:tcW w:w="1077"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102D46">
            <w:pPr>
              <w:pStyle w:val="TAL"/>
              <w:rPr>
                <w:i/>
                <w:iCs/>
              </w:rPr>
            </w:pPr>
            <w:r w:rsidRPr="00EF409B">
              <w:rPr>
                <w:i/>
                <w:iCs/>
              </w:rPr>
              <w:t>1..&lt;maxnoofPRSresource&gt;</w:t>
            </w:r>
          </w:p>
        </w:tc>
        <w:tc>
          <w:tcPr>
            <w:tcW w:w="2234"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102D46">
            <w:pPr>
              <w:pStyle w:val="TAL"/>
              <w:rPr>
                <w:i/>
                <w:iCs/>
                <w:lang w:eastAsia="zh-CN"/>
              </w:rPr>
            </w:pPr>
          </w:p>
        </w:tc>
      </w:tr>
      <w:tr w:rsidR="004710BF" w:rsidRPr="00EF409B" w14:paraId="53F8403A" w14:textId="77777777" w:rsidTr="00102D46">
        <w:tc>
          <w:tcPr>
            <w:tcW w:w="2451"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9E6EC2">
            <w:pPr>
              <w:pStyle w:val="TAL"/>
              <w:ind w:left="198"/>
              <w:rPr>
                <w:rFonts w:eastAsia="Malgun Gothic"/>
                <w:b/>
                <w:bCs/>
              </w:rPr>
            </w:pPr>
            <w:r w:rsidRPr="00EF409B">
              <w:t>&gt;&gt;CHOICE QCL Info</w:t>
            </w:r>
          </w:p>
        </w:tc>
        <w:tc>
          <w:tcPr>
            <w:tcW w:w="1077"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102D46">
            <w:pPr>
              <w:pStyle w:val="TAL"/>
              <w:rPr>
                <w:bCs/>
                <w:lang w:eastAsia="zh-CN"/>
              </w:rPr>
            </w:pPr>
          </w:p>
        </w:tc>
      </w:tr>
      <w:tr w:rsidR="004710BF" w:rsidRPr="00EF409B" w14:paraId="29DEA223" w14:textId="77777777" w:rsidTr="00102D46">
        <w:tc>
          <w:tcPr>
            <w:tcW w:w="2451" w:type="dxa"/>
            <w:tcBorders>
              <w:top w:val="single" w:sz="4" w:space="0" w:color="auto"/>
              <w:left w:val="single" w:sz="4" w:space="0" w:color="auto"/>
              <w:bottom w:val="single" w:sz="4" w:space="0" w:color="auto"/>
              <w:right w:val="single" w:sz="4" w:space="0" w:color="auto"/>
            </w:tcBorders>
          </w:tcPr>
          <w:p w14:paraId="75C4D219" w14:textId="77777777" w:rsidR="004710BF" w:rsidRPr="00EF409B" w:rsidRDefault="004710BF" w:rsidP="009E6EC2">
            <w:pPr>
              <w:keepNext/>
              <w:keepLines/>
              <w:spacing w:after="0"/>
              <w:ind w:left="300"/>
              <w:rPr>
                <w:rFonts w:eastAsia="Malgun Gothic"/>
                <w:b/>
                <w:bCs/>
              </w:rPr>
            </w:pPr>
            <w:r w:rsidRPr="00EF409B">
              <w:rPr>
                <w:rFonts w:ascii="Arial" w:hAnsi="Arial" w:cs="Arial"/>
                <w:sz w:val="18"/>
              </w:rPr>
              <w:t>&gt;&gt;&gt;</w:t>
            </w:r>
            <w:r w:rsidRPr="00454D3D">
              <w:rPr>
                <w:rFonts w:ascii="Arial" w:hAnsi="Arial" w:cs="Arial"/>
                <w:i/>
                <w:iCs/>
                <w:sz w:val="18"/>
              </w:rPr>
              <w:t>SSB</w:t>
            </w:r>
          </w:p>
        </w:tc>
        <w:tc>
          <w:tcPr>
            <w:tcW w:w="1077"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102D46">
            <w:pPr>
              <w:pStyle w:val="TAL"/>
              <w:rPr>
                <w:bCs/>
                <w:lang w:eastAsia="zh-CN"/>
              </w:rPr>
            </w:pPr>
          </w:p>
        </w:tc>
      </w:tr>
      <w:tr w:rsidR="004710BF" w:rsidRPr="00EF409B" w14:paraId="5A1CF96F" w14:textId="77777777" w:rsidTr="00102D46">
        <w:tc>
          <w:tcPr>
            <w:tcW w:w="2451"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9E6EC2">
            <w:pPr>
              <w:pStyle w:val="TAL"/>
              <w:ind w:left="403"/>
              <w:rPr>
                <w:rFonts w:eastAsia="Malgun Gothic"/>
                <w:b/>
                <w:bCs/>
              </w:rPr>
            </w:pPr>
            <w:r w:rsidRPr="00EF409B">
              <w:t>&gt;&gt;&gt;&gt;NR PCI</w:t>
            </w:r>
          </w:p>
        </w:tc>
        <w:tc>
          <w:tcPr>
            <w:tcW w:w="1077"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102D46">
            <w:pPr>
              <w:pStyle w:val="TAL"/>
              <w:rPr>
                <w:rFonts w:eastAsia="Malgun Gothic"/>
              </w:rPr>
            </w:pPr>
            <w:r w:rsidRPr="00EF409B">
              <w:t>M</w:t>
            </w:r>
          </w:p>
        </w:tc>
        <w:tc>
          <w:tcPr>
            <w:tcW w:w="1077"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102D46">
            <w:pPr>
              <w:pStyle w:val="TAL"/>
              <w:rPr>
                <w:rFonts w:eastAsia="Malgun Gothic"/>
              </w:rPr>
            </w:pPr>
            <w:r w:rsidRPr="00EF409B">
              <w:t>INTEGER(0..1007)</w:t>
            </w:r>
          </w:p>
        </w:tc>
        <w:tc>
          <w:tcPr>
            <w:tcW w:w="2881"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102D46">
            <w:pPr>
              <w:pStyle w:val="TAL"/>
              <w:rPr>
                <w:bCs/>
                <w:lang w:eastAsia="zh-CN"/>
              </w:rPr>
            </w:pPr>
          </w:p>
        </w:tc>
      </w:tr>
      <w:tr w:rsidR="004710BF" w:rsidRPr="00EF409B" w14:paraId="1D6CB91E" w14:textId="77777777" w:rsidTr="00102D46">
        <w:tc>
          <w:tcPr>
            <w:tcW w:w="2451"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9E6EC2">
            <w:pPr>
              <w:pStyle w:val="TAL"/>
              <w:ind w:left="403"/>
              <w:rPr>
                <w:rFonts w:eastAsia="Malgun Gothic"/>
                <w:b/>
                <w:bCs/>
              </w:rPr>
            </w:pPr>
            <w:r w:rsidRPr="00EF409B">
              <w:t xml:space="preserve">&gt;&gt;&gt;&gt;SSB </w:t>
            </w:r>
            <w:r w:rsidRPr="00EF409B">
              <w:tab/>
              <w:t>Index</w:t>
            </w:r>
          </w:p>
        </w:tc>
        <w:tc>
          <w:tcPr>
            <w:tcW w:w="1077"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102D46">
            <w:pPr>
              <w:pStyle w:val="TAL"/>
              <w:rPr>
                <w:rFonts w:eastAsia="Malgun Gothic"/>
              </w:rPr>
            </w:pPr>
            <w:r w:rsidRPr="00EF409B">
              <w:t>INTEGER(0..63)</w:t>
            </w:r>
          </w:p>
        </w:tc>
        <w:tc>
          <w:tcPr>
            <w:tcW w:w="2881"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102D46">
            <w:pPr>
              <w:pStyle w:val="TAL"/>
              <w:rPr>
                <w:bCs/>
                <w:lang w:eastAsia="zh-CN"/>
              </w:rPr>
            </w:pPr>
          </w:p>
        </w:tc>
      </w:tr>
      <w:tr w:rsidR="004710BF" w:rsidRPr="00EF409B" w14:paraId="3B43BDA4" w14:textId="77777777" w:rsidTr="00102D46">
        <w:tc>
          <w:tcPr>
            <w:tcW w:w="2451" w:type="dxa"/>
            <w:tcBorders>
              <w:top w:val="single" w:sz="4" w:space="0" w:color="auto"/>
              <w:left w:val="single" w:sz="4" w:space="0" w:color="auto"/>
              <w:bottom w:val="single" w:sz="4" w:space="0" w:color="auto"/>
              <w:right w:val="single" w:sz="4" w:space="0" w:color="auto"/>
            </w:tcBorders>
          </w:tcPr>
          <w:p w14:paraId="6F0669AF" w14:textId="77777777" w:rsidR="004710BF" w:rsidRPr="00EF409B" w:rsidRDefault="004710BF" w:rsidP="009E6EC2">
            <w:pPr>
              <w:keepNext/>
              <w:keepLines/>
              <w:spacing w:after="0"/>
              <w:ind w:left="300"/>
              <w:rPr>
                <w:rFonts w:eastAsia="Malgun Gothic"/>
                <w:b/>
                <w:bCs/>
              </w:rPr>
            </w:pPr>
            <w:r w:rsidRPr="00EF409B">
              <w:rPr>
                <w:rFonts w:ascii="Arial" w:hAnsi="Arial" w:cs="Arial"/>
                <w:sz w:val="18"/>
              </w:rPr>
              <w:t>&gt;&gt;&gt;</w:t>
            </w:r>
            <w:r w:rsidRPr="00454D3D">
              <w:rPr>
                <w:rFonts w:ascii="Arial" w:hAnsi="Arial" w:cs="Arial"/>
                <w:i/>
                <w:iCs/>
                <w:sz w:val="18"/>
              </w:rPr>
              <w:t>DL-PRS</w:t>
            </w:r>
          </w:p>
        </w:tc>
        <w:tc>
          <w:tcPr>
            <w:tcW w:w="1077"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102D46">
            <w:pPr>
              <w:pStyle w:val="TAL"/>
              <w:rPr>
                <w:bCs/>
                <w:lang w:eastAsia="zh-CN"/>
              </w:rPr>
            </w:pPr>
          </w:p>
        </w:tc>
      </w:tr>
      <w:tr w:rsidR="004710BF" w:rsidRPr="00EF409B" w14:paraId="596B1C55" w14:textId="77777777" w:rsidTr="00102D46">
        <w:tc>
          <w:tcPr>
            <w:tcW w:w="2451"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9E6EC2">
            <w:pPr>
              <w:pStyle w:val="TAL"/>
              <w:ind w:left="403"/>
              <w:rPr>
                <w:rFonts w:eastAsia="Malgun Gothic"/>
                <w:b/>
                <w:bCs/>
              </w:rPr>
            </w:pPr>
            <w:r w:rsidRPr="00EF409B">
              <w:t>&gt;&gt;&gt;&gt;QCL Source PRS Resource Set ID</w:t>
            </w:r>
          </w:p>
        </w:tc>
        <w:tc>
          <w:tcPr>
            <w:tcW w:w="1077"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102D46">
            <w:pPr>
              <w:pStyle w:val="TAL"/>
              <w:rPr>
                <w:rFonts w:eastAsia="Malgun Gothic"/>
              </w:rPr>
            </w:pPr>
            <w:r w:rsidRPr="00EF409B">
              <w:t>M</w:t>
            </w:r>
          </w:p>
        </w:tc>
        <w:tc>
          <w:tcPr>
            <w:tcW w:w="1077"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102D46">
            <w:pPr>
              <w:pStyle w:val="TAL"/>
              <w:rPr>
                <w:rFonts w:eastAsia="Malgun Gothic"/>
              </w:rPr>
            </w:pPr>
            <w:r w:rsidRPr="00EF409B">
              <w:t>INTEGER(0..7)</w:t>
            </w:r>
          </w:p>
        </w:tc>
        <w:tc>
          <w:tcPr>
            <w:tcW w:w="2881"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102D46">
            <w:pPr>
              <w:pStyle w:val="TAL"/>
              <w:rPr>
                <w:bCs/>
                <w:lang w:eastAsia="zh-CN"/>
              </w:rPr>
            </w:pPr>
          </w:p>
        </w:tc>
      </w:tr>
      <w:tr w:rsidR="004710BF" w:rsidRPr="00EF409B" w14:paraId="0D65BB1A" w14:textId="77777777" w:rsidTr="00102D46">
        <w:tc>
          <w:tcPr>
            <w:tcW w:w="2451"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9E6EC2">
            <w:pPr>
              <w:pStyle w:val="TAL"/>
              <w:ind w:left="403"/>
              <w:rPr>
                <w:rFonts w:eastAsia="Malgun Gothic"/>
                <w:b/>
                <w:bCs/>
              </w:rPr>
            </w:pPr>
            <w:r w:rsidRPr="00EF409B">
              <w:t xml:space="preserve">&gt;&gt;&gt;&gt;QCL Source PRS Resource ID </w:t>
            </w:r>
          </w:p>
        </w:tc>
        <w:tc>
          <w:tcPr>
            <w:tcW w:w="1077"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102D46">
            <w:pPr>
              <w:pStyle w:val="TAL"/>
              <w:rPr>
                <w:rFonts w:eastAsia="Malgun Gothic"/>
              </w:rPr>
            </w:pPr>
            <w:r w:rsidRPr="00EF409B">
              <w:t>INTEGER(0..63)</w:t>
            </w:r>
          </w:p>
        </w:tc>
        <w:tc>
          <w:tcPr>
            <w:tcW w:w="2881"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102D46">
            <w:pPr>
              <w:pStyle w:val="TAL"/>
              <w:rPr>
                <w:bCs/>
                <w:lang w:eastAsia="zh-CN"/>
              </w:rPr>
            </w:pPr>
          </w:p>
        </w:tc>
      </w:tr>
    </w:tbl>
    <w:p w14:paraId="12C79483" w14:textId="77777777" w:rsidR="004710BF" w:rsidRPr="00EF409B" w:rsidRDefault="004710BF" w:rsidP="001E0A42"/>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9E6EC2">
            <w:pPr>
              <w:pStyle w:val="TAH"/>
              <w:rPr>
                <w:noProof/>
              </w:rPr>
            </w:pPr>
            <w:r w:rsidRPr="00EF409B">
              <w:rPr>
                <w:noProof/>
              </w:rPr>
              <w:t>Range bound</w:t>
            </w:r>
          </w:p>
        </w:tc>
        <w:tc>
          <w:tcPr>
            <w:tcW w:w="6284" w:type="dxa"/>
          </w:tcPr>
          <w:p w14:paraId="4720FECD" w14:textId="77777777" w:rsidR="004710BF" w:rsidRPr="00EF409B" w:rsidRDefault="004710BF" w:rsidP="009E6EC2">
            <w:pPr>
              <w:pStyle w:val="TAH"/>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9E6EC2">
            <w:pPr>
              <w:pStyle w:val="TAL"/>
              <w:rPr>
                <w:noProof/>
              </w:rPr>
            </w:pPr>
            <w:r w:rsidRPr="00EF409B">
              <w:rPr>
                <w:lang w:eastAsia="zh-CN"/>
              </w:rPr>
              <w:t>maxnoofPRSresource</w:t>
            </w:r>
          </w:p>
        </w:tc>
        <w:tc>
          <w:tcPr>
            <w:tcW w:w="6284" w:type="dxa"/>
          </w:tcPr>
          <w:p w14:paraId="196A02C6" w14:textId="77777777" w:rsidR="004710BF" w:rsidRPr="00EF409B" w:rsidRDefault="004710BF" w:rsidP="009E6EC2">
            <w:pPr>
              <w:pStyle w:val="TAL"/>
              <w:rPr>
                <w:noProof/>
              </w:rPr>
            </w:pPr>
            <w:r w:rsidRPr="00EF409B">
              <w:rPr>
                <w:noProof/>
              </w:rPr>
              <w:t>Maximum no of PRS resources per PRS resource set. Value is 64.</w:t>
            </w:r>
          </w:p>
        </w:tc>
      </w:tr>
    </w:tbl>
    <w:p w14:paraId="7B89A2D8" w14:textId="77777777" w:rsidR="004710BF" w:rsidRDefault="004710BF" w:rsidP="004710BF">
      <w:pPr>
        <w:pStyle w:val="B10"/>
        <w:tabs>
          <w:tab w:val="left" w:pos="450"/>
        </w:tabs>
        <w:ind w:left="0" w:firstLine="0"/>
        <w:rPr>
          <w:rFonts w:eastAsia="MS Mincho"/>
          <w:lang w:eastAsia="ja-JP"/>
        </w:rPr>
      </w:pPr>
    </w:p>
    <w:p w14:paraId="6A392DE1" w14:textId="622F09EA" w:rsidR="001E0A42" w:rsidRPr="00111E0F" w:rsidRDefault="001E0A42" w:rsidP="001E0A42">
      <w:pPr>
        <w:pStyle w:val="Heading4"/>
      </w:pPr>
      <w:bookmarkStart w:id="10605" w:name="_Toc99038930"/>
      <w:bookmarkStart w:id="10606" w:name="_Toc99731193"/>
      <w:bookmarkStart w:id="10607" w:name="_Toc105511324"/>
      <w:bookmarkStart w:id="10608" w:name="_Toc105927856"/>
      <w:bookmarkStart w:id="10609" w:name="_Toc106110396"/>
      <w:bookmarkStart w:id="10610" w:name="_Toc113835833"/>
      <w:r w:rsidRPr="00111E0F">
        <w:t>9.</w:t>
      </w:r>
      <w:r>
        <w:t>3.1.251</w:t>
      </w:r>
      <w:r>
        <w:tab/>
      </w:r>
      <w:bookmarkEnd w:id="10605"/>
      <w:bookmarkEnd w:id="10606"/>
      <w:r w:rsidR="00423493">
        <w:t>Void</w:t>
      </w:r>
      <w:bookmarkEnd w:id="10607"/>
      <w:bookmarkEnd w:id="10608"/>
      <w:bookmarkEnd w:id="10609"/>
      <w:bookmarkEnd w:id="10610"/>
    </w:p>
    <w:p w14:paraId="2ACB3DE5" w14:textId="77777777" w:rsidR="001E0A42" w:rsidRPr="003F43EC" w:rsidRDefault="001E0A42" w:rsidP="001E0A42">
      <w:pPr>
        <w:pStyle w:val="Heading4"/>
      </w:pPr>
      <w:bookmarkStart w:id="10611" w:name="_Toc99038931"/>
      <w:bookmarkStart w:id="10612" w:name="_Toc99731194"/>
      <w:bookmarkStart w:id="10613" w:name="_Toc105511325"/>
      <w:bookmarkStart w:id="10614" w:name="_Toc105927857"/>
      <w:bookmarkStart w:id="10615" w:name="_Toc106110397"/>
      <w:bookmarkStart w:id="10616" w:name="_Toc113835834"/>
      <w:r w:rsidRPr="003F43EC">
        <w:t>9.</w:t>
      </w:r>
      <w:r>
        <w:t>3.1.252</w:t>
      </w:r>
      <w:r>
        <w:tab/>
      </w:r>
      <w:r w:rsidRPr="003F43EC">
        <w:t>TRP Tx TEG Association</w:t>
      </w:r>
      <w:bookmarkEnd w:id="10611"/>
      <w:bookmarkEnd w:id="10612"/>
      <w:bookmarkEnd w:id="10613"/>
      <w:bookmarkEnd w:id="10614"/>
      <w:bookmarkEnd w:id="10615"/>
      <w:bookmarkEnd w:id="10616"/>
    </w:p>
    <w:p w14:paraId="52124951" w14:textId="77777777" w:rsidR="001E0A42" w:rsidRPr="003F43EC" w:rsidRDefault="001E0A42" w:rsidP="001E0A42">
      <w:pPr>
        <w:keepNext/>
      </w:pPr>
      <w:r w:rsidRPr="003F43EC">
        <w:t>This information element contains the TRP Tx TEG information.</w:t>
      </w:r>
    </w:p>
    <w:tbl>
      <w:tblPr>
        <w:tblW w:w="10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1259"/>
        <w:gridCol w:w="1243"/>
        <w:gridCol w:w="1260"/>
        <w:gridCol w:w="1764"/>
        <w:gridCol w:w="1288"/>
        <w:gridCol w:w="1277"/>
      </w:tblGrid>
      <w:tr w:rsidR="009B45ED" w:rsidRPr="003F43EC" w14:paraId="5B7466F0" w14:textId="2ED14C8A" w:rsidTr="006B4CD2">
        <w:tc>
          <w:tcPr>
            <w:tcW w:w="2393" w:type="dxa"/>
          </w:tcPr>
          <w:p w14:paraId="22937B13" w14:textId="77777777" w:rsidR="009B45ED" w:rsidRPr="003F43EC" w:rsidRDefault="009B45ED" w:rsidP="009B45ED">
            <w:pPr>
              <w:pStyle w:val="TAH"/>
              <w:rPr>
                <w:lang w:eastAsia="ja-JP"/>
              </w:rPr>
            </w:pPr>
            <w:r w:rsidRPr="003F43EC">
              <w:rPr>
                <w:lang w:eastAsia="ja-JP"/>
              </w:rPr>
              <w:t>IE/Group Name</w:t>
            </w:r>
          </w:p>
        </w:tc>
        <w:tc>
          <w:tcPr>
            <w:tcW w:w="1259" w:type="dxa"/>
          </w:tcPr>
          <w:p w14:paraId="0EE548CB" w14:textId="77777777" w:rsidR="009B45ED" w:rsidRPr="003F43EC" w:rsidRDefault="009B45ED" w:rsidP="009B45ED">
            <w:pPr>
              <w:pStyle w:val="TAH"/>
              <w:rPr>
                <w:lang w:eastAsia="ja-JP"/>
              </w:rPr>
            </w:pPr>
            <w:r w:rsidRPr="003F43EC">
              <w:rPr>
                <w:lang w:eastAsia="ja-JP"/>
              </w:rPr>
              <w:t>Presence</w:t>
            </w:r>
          </w:p>
        </w:tc>
        <w:tc>
          <w:tcPr>
            <w:tcW w:w="1243" w:type="dxa"/>
          </w:tcPr>
          <w:p w14:paraId="0D2652C4" w14:textId="77777777" w:rsidR="009B45ED" w:rsidRPr="003F43EC" w:rsidRDefault="009B45ED" w:rsidP="009B45ED">
            <w:pPr>
              <w:pStyle w:val="TAH"/>
              <w:rPr>
                <w:lang w:eastAsia="ja-JP"/>
              </w:rPr>
            </w:pPr>
            <w:r w:rsidRPr="003F43EC">
              <w:rPr>
                <w:lang w:eastAsia="ja-JP"/>
              </w:rPr>
              <w:t>Range</w:t>
            </w:r>
          </w:p>
        </w:tc>
        <w:tc>
          <w:tcPr>
            <w:tcW w:w="1260" w:type="dxa"/>
          </w:tcPr>
          <w:p w14:paraId="1241D377" w14:textId="77777777" w:rsidR="009B45ED" w:rsidRPr="003F43EC" w:rsidRDefault="009B45ED" w:rsidP="009B45ED">
            <w:pPr>
              <w:pStyle w:val="TAH"/>
              <w:rPr>
                <w:lang w:eastAsia="ja-JP"/>
              </w:rPr>
            </w:pPr>
            <w:r w:rsidRPr="003F43EC">
              <w:rPr>
                <w:lang w:eastAsia="ja-JP"/>
              </w:rPr>
              <w:t>IE type and reference</w:t>
            </w:r>
          </w:p>
        </w:tc>
        <w:tc>
          <w:tcPr>
            <w:tcW w:w="1764" w:type="dxa"/>
          </w:tcPr>
          <w:p w14:paraId="025A40CB" w14:textId="77777777" w:rsidR="009B45ED" w:rsidRPr="003F43EC" w:rsidRDefault="009B45ED" w:rsidP="009B45ED">
            <w:pPr>
              <w:pStyle w:val="TAH"/>
              <w:rPr>
                <w:lang w:eastAsia="ja-JP"/>
              </w:rPr>
            </w:pPr>
            <w:r w:rsidRPr="003F43EC">
              <w:rPr>
                <w:lang w:eastAsia="ja-JP"/>
              </w:rPr>
              <w:t>Semantics description</w:t>
            </w:r>
          </w:p>
        </w:tc>
        <w:tc>
          <w:tcPr>
            <w:tcW w:w="1288" w:type="dxa"/>
          </w:tcPr>
          <w:p w14:paraId="726DEDD0" w14:textId="235D0BBA" w:rsidR="009B45ED" w:rsidRPr="003F43EC" w:rsidRDefault="009B45ED" w:rsidP="009B45ED">
            <w:pPr>
              <w:pStyle w:val="TAH"/>
              <w:rPr>
                <w:lang w:eastAsia="ja-JP"/>
              </w:rPr>
            </w:pPr>
            <w:r w:rsidRPr="008926B4">
              <w:rPr>
                <w:lang w:eastAsia="ja-JP"/>
              </w:rPr>
              <w:t>Criticality</w:t>
            </w:r>
          </w:p>
        </w:tc>
        <w:tc>
          <w:tcPr>
            <w:tcW w:w="1277" w:type="dxa"/>
          </w:tcPr>
          <w:p w14:paraId="2E72234D" w14:textId="4397A17B" w:rsidR="009B45ED" w:rsidRPr="003F43EC" w:rsidRDefault="009B45ED" w:rsidP="009B45ED">
            <w:pPr>
              <w:pStyle w:val="TAH"/>
              <w:rPr>
                <w:lang w:eastAsia="ja-JP"/>
              </w:rPr>
            </w:pPr>
            <w:r w:rsidRPr="008926B4">
              <w:rPr>
                <w:lang w:eastAsia="ja-JP"/>
              </w:rPr>
              <w:t>Assigned Criticality</w:t>
            </w:r>
          </w:p>
        </w:tc>
      </w:tr>
      <w:tr w:rsidR="009B45ED" w:rsidRPr="003F43EC" w14:paraId="04673B02" w14:textId="6BC0FA4A" w:rsidTr="006B4CD2">
        <w:tc>
          <w:tcPr>
            <w:tcW w:w="2393" w:type="dxa"/>
          </w:tcPr>
          <w:p w14:paraId="1B9DF210" w14:textId="77777777" w:rsidR="009B45ED" w:rsidRPr="003F43EC" w:rsidRDefault="009B45ED" w:rsidP="009B45ED">
            <w:pPr>
              <w:pStyle w:val="TAL"/>
              <w:rPr>
                <w:lang w:eastAsia="ja-JP"/>
              </w:rPr>
            </w:pPr>
            <w:r w:rsidRPr="003F43EC">
              <w:rPr>
                <w:b/>
                <w:bCs/>
                <w:lang w:eastAsia="ja-JP"/>
              </w:rPr>
              <w:t>TRP TEG item</w:t>
            </w:r>
          </w:p>
        </w:tc>
        <w:tc>
          <w:tcPr>
            <w:tcW w:w="1259" w:type="dxa"/>
          </w:tcPr>
          <w:p w14:paraId="155C175F" w14:textId="5974AD6F" w:rsidR="009B45ED" w:rsidRPr="003F43EC" w:rsidRDefault="009B45ED" w:rsidP="009B45ED">
            <w:pPr>
              <w:pStyle w:val="TAL"/>
              <w:rPr>
                <w:lang w:eastAsia="ja-JP"/>
              </w:rPr>
            </w:pPr>
          </w:p>
        </w:tc>
        <w:tc>
          <w:tcPr>
            <w:tcW w:w="1243" w:type="dxa"/>
          </w:tcPr>
          <w:p w14:paraId="08F95CE6" w14:textId="77777777" w:rsidR="009B45ED" w:rsidRPr="003F43EC" w:rsidRDefault="009B45ED" w:rsidP="009B45ED">
            <w:pPr>
              <w:pStyle w:val="TAL"/>
              <w:rPr>
                <w:lang w:eastAsia="ja-JP"/>
              </w:rPr>
            </w:pPr>
            <w:r w:rsidRPr="003F43EC">
              <w:rPr>
                <w:i/>
                <w:iCs/>
                <w:noProof/>
              </w:rPr>
              <w:t>1 .. &lt;maxnoTRPTEGs&gt;</w:t>
            </w:r>
          </w:p>
        </w:tc>
        <w:tc>
          <w:tcPr>
            <w:tcW w:w="1260" w:type="dxa"/>
          </w:tcPr>
          <w:p w14:paraId="616D9EAC" w14:textId="77777777" w:rsidR="009B45ED" w:rsidRPr="003F43EC" w:rsidRDefault="009B45ED" w:rsidP="009B45ED">
            <w:pPr>
              <w:pStyle w:val="TAL"/>
              <w:rPr>
                <w:lang w:eastAsia="ja-JP"/>
              </w:rPr>
            </w:pPr>
          </w:p>
        </w:tc>
        <w:tc>
          <w:tcPr>
            <w:tcW w:w="1764" w:type="dxa"/>
          </w:tcPr>
          <w:p w14:paraId="456D1263" w14:textId="77777777" w:rsidR="009B45ED" w:rsidRPr="003F43EC" w:rsidRDefault="009B45ED" w:rsidP="009B45ED">
            <w:pPr>
              <w:pStyle w:val="TAL"/>
              <w:rPr>
                <w:lang w:eastAsia="ja-JP"/>
              </w:rPr>
            </w:pPr>
          </w:p>
        </w:tc>
        <w:tc>
          <w:tcPr>
            <w:tcW w:w="1288" w:type="dxa"/>
          </w:tcPr>
          <w:p w14:paraId="5B10EE43" w14:textId="2B1ACD64" w:rsidR="009B45ED" w:rsidRPr="003F43EC" w:rsidRDefault="009B45ED" w:rsidP="006B4CD2">
            <w:pPr>
              <w:pStyle w:val="TAC"/>
              <w:rPr>
                <w:lang w:eastAsia="ja-JP"/>
              </w:rPr>
            </w:pPr>
            <w:r w:rsidRPr="008926B4">
              <w:rPr>
                <w:lang w:eastAsia="ja-JP"/>
              </w:rPr>
              <w:t>-</w:t>
            </w:r>
          </w:p>
        </w:tc>
        <w:tc>
          <w:tcPr>
            <w:tcW w:w="1277" w:type="dxa"/>
          </w:tcPr>
          <w:p w14:paraId="654EE75C" w14:textId="77777777" w:rsidR="009B45ED" w:rsidRPr="003F43EC" w:rsidRDefault="009B45ED" w:rsidP="006B4CD2">
            <w:pPr>
              <w:pStyle w:val="TAC"/>
              <w:rPr>
                <w:lang w:eastAsia="ja-JP"/>
              </w:rPr>
            </w:pPr>
          </w:p>
        </w:tc>
      </w:tr>
      <w:tr w:rsidR="009B45ED" w:rsidRPr="003F43EC" w14:paraId="5A310FD5" w14:textId="1F0EA5A4" w:rsidTr="006B4CD2">
        <w:tc>
          <w:tcPr>
            <w:tcW w:w="2393" w:type="dxa"/>
          </w:tcPr>
          <w:p w14:paraId="074F6371" w14:textId="77777777" w:rsidR="009B45ED" w:rsidRPr="003F43EC" w:rsidRDefault="009B45ED" w:rsidP="009B45ED">
            <w:pPr>
              <w:keepNext/>
              <w:keepLines/>
              <w:ind w:left="102"/>
              <w:rPr>
                <w:rFonts w:ascii="Arial" w:hAnsi="Arial"/>
                <w:sz w:val="18"/>
              </w:rPr>
            </w:pPr>
            <w:r w:rsidRPr="003F43EC">
              <w:rPr>
                <w:rFonts w:ascii="Arial" w:hAnsi="Arial"/>
                <w:sz w:val="18"/>
              </w:rPr>
              <w:t>&gt;TRP Tx TEG ID</w:t>
            </w:r>
          </w:p>
        </w:tc>
        <w:tc>
          <w:tcPr>
            <w:tcW w:w="1259" w:type="dxa"/>
          </w:tcPr>
          <w:p w14:paraId="0BA6A3DF" w14:textId="77777777" w:rsidR="009B45ED" w:rsidRPr="003F43EC" w:rsidRDefault="009B45ED" w:rsidP="009B45ED">
            <w:pPr>
              <w:pStyle w:val="TAL"/>
              <w:rPr>
                <w:lang w:eastAsia="ja-JP"/>
              </w:rPr>
            </w:pPr>
            <w:r w:rsidRPr="003F43EC">
              <w:rPr>
                <w:lang w:eastAsia="ja-JP"/>
              </w:rPr>
              <w:t>M</w:t>
            </w:r>
          </w:p>
        </w:tc>
        <w:tc>
          <w:tcPr>
            <w:tcW w:w="1243" w:type="dxa"/>
          </w:tcPr>
          <w:p w14:paraId="12E94FDF" w14:textId="77777777" w:rsidR="009B45ED" w:rsidRPr="003F43EC" w:rsidRDefault="009B45ED" w:rsidP="009B45ED">
            <w:pPr>
              <w:pStyle w:val="TAL"/>
              <w:rPr>
                <w:lang w:eastAsia="ja-JP"/>
              </w:rPr>
            </w:pPr>
          </w:p>
        </w:tc>
        <w:tc>
          <w:tcPr>
            <w:tcW w:w="1260" w:type="dxa"/>
          </w:tcPr>
          <w:p w14:paraId="1BA9D7C9" w14:textId="6C2E5875" w:rsidR="009B45ED" w:rsidRPr="00111E0F" w:rsidRDefault="009B45ED" w:rsidP="009B45ED">
            <w:pPr>
              <w:pStyle w:val="TAL"/>
              <w:rPr>
                <w:lang w:eastAsia="ja-JP"/>
              </w:rPr>
            </w:pPr>
            <w:r w:rsidRPr="003F43EC">
              <w:rPr>
                <w:lang w:eastAsia="ja-JP"/>
              </w:rPr>
              <w:t>INTEGER (</w:t>
            </w:r>
            <w:r w:rsidRPr="00091552">
              <w:rPr>
                <w:lang w:eastAsia="ja-JP"/>
              </w:rPr>
              <w:t>0..7)</w:t>
            </w:r>
          </w:p>
        </w:tc>
        <w:tc>
          <w:tcPr>
            <w:tcW w:w="1764" w:type="dxa"/>
          </w:tcPr>
          <w:p w14:paraId="5DC7EF38" w14:textId="77777777" w:rsidR="009B45ED" w:rsidRPr="00111E0F" w:rsidRDefault="009B45ED" w:rsidP="009B45ED">
            <w:pPr>
              <w:pStyle w:val="TAL"/>
              <w:rPr>
                <w:lang w:eastAsia="ja-JP"/>
              </w:rPr>
            </w:pPr>
          </w:p>
        </w:tc>
        <w:tc>
          <w:tcPr>
            <w:tcW w:w="1288" w:type="dxa"/>
          </w:tcPr>
          <w:p w14:paraId="69B36E97" w14:textId="3E4649C6" w:rsidR="009B45ED" w:rsidRPr="00111E0F" w:rsidRDefault="009B45ED" w:rsidP="006B4CD2">
            <w:pPr>
              <w:pStyle w:val="TAC"/>
              <w:rPr>
                <w:lang w:eastAsia="ja-JP"/>
              </w:rPr>
            </w:pPr>
            <w:r w:rsidRPr="008926B4">
              <w:rPr>
                <w:lang w:eastAsia="ja-JP"/>
              </w:rPr>
              <w:t>-</w:t>
            </w:r>
          </w:p>
        </w:tc>
        <w:tc>
          <w:tcPr>
            <w:tcW w:w="1277" w:type="dxa"/>
          </w:tcPr>
          <w:p w14:paraId="0FF549AA" w14:textId="77777777" w:rsidR="009B45ED" w:rsidRPr="00111E0F" w:rsidRDefault="009B45ED" w:rsidP="006B4CD2">
            <w:pPr>
              <w:pStyle w:val="TAC"/>
              <w:rPr>
                <w:lang w:eastAsia="ja-JP"/>
              </w:rPr>
            </w:pPr>
          </w:p>
        </w:tc>
      </w:tr>
      <w:tr w:rsidR="009B45ED" w:rsidRPr="003F43EC" w14:paraId="1289630F" w14:textId="5017C45E" w:rsidTr="006B4CD2">
        <w:tc>
          <w:tcPr>
            <w:tcW w:w="2393" w:type="dxa"/>
            <w:tcBorders>
              <w:top w:val="single" w:sz="4" w:space="0" w:color="auto"/>
              <w:left w:val="single" w:sz="4" w:space="0" w:color="auto"/>
              <w:bottom w:val="single" w:sz="4" w:space="0" w:color="auto"/>
              <w:right w:val="single" w:sz="4" w:space="0" w:color="auto"/>
            </w:tcBorders>
          </w:tcPr>
          <w:p w14:paraId="27394C13" w14:textId="77777777" w:rsidR="009B45ED" w:rsidRPr="003F43EC" w:rsidRDefault="009B45ED" w:rsidP="009B45ED">
            <w:pPr>
              <w:keepNext/>
              <w:keepLines/>
              <w:ind w:left="102"/>
              <w:rPr>
                <w:rFonts w:ascii="Arial" w:hAnsi="Arial"/>
                <w:sz w:val="18"/>
              </w:rPr>
            </w:pPr>
            <w:r w:rsidRPr="003F43EC">
              <w:rPr>
                <w:rFonts w:ascii="Arial" w:hAnsi="Arial"/>
                <w:sz w:val="18"/>
              </w:rPr>
              <w:t>&gt;DL-PRS Resource Set ID</w:t>
            </w:r>
          </w:p>
        </w:tc>
        <w:tc>
          <w:tcPr>
            <w:tcW w:w="1259" w:type="dxa"/>
            <w:tcBorders>
              <w:top w:val="single" w:sz="4" w:space="0" w:color="auto"/>
              <w:left w:val="single" w:sz="4" w:space="0" w:color="auto"/>
              <w:bottom w:val="single" w:sz="4" w:space="0" w:color="auto"/>
              <w:right w:val="single" w:sz="4" w:space="0" w:color="auto"/>
            </w:tcBorders>
          </w:tcPr>
          <w:p w14:paraId="5C284BBE" w14:textId="77777777" w:rsidR="009B45ED" w:rsidRPr="003F43EC" w:rsidRDefault="009B45ED" w:rsidP="009B45ED">
            <w:pPr>
              <w:pStyle w:val="TAL"/>
              <w:rPr>
                <w:lang w:eastAsia="ja-JP"/>
              </w:rPr>
            </w:pPr>
            <w:r w:rsidRPr="003F43EC">
              <w:rPr>
                <w:lang w:eastAsia="ja-JP"/>
              </w:rPr>
              <w:t>M</w:t>
            </w:r>
          </w:p>
        </w:tc>
        <w:tc>
          <w:tcPr>
            <w:tcW w:w="1243" w:type="dxa"/>
            <w:tcBorders>
              <w:top w:val="single" w:sz="4" w:space="0" w:color="auto"/>
              <w:left w:val="single" w:sz="4" w:space="0" w:color="auto"/>
              <w:bottom w:val="single" w:sz="4" w:space="0" w:color="auto"/>
              <w:right w:val="single" w:sz="4" w:space="0" w:color="auto"/>
            </w:tcBorders>
          </w:tcPr>
          <w:p w14:paraId="10EEA5DF"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5E1A6E" w14:textId="77777777" w:rsidR="009B45ED" w:rsidRPr="003F43EC" w:rsidRDefault="009B45ED" w:rsidP="009B45ED">
            <w:pPr>
              <w:pStyle w:val="TAL"/>
              <w:rPr>
                <w:lang w:eastAsia="ja-JP"/>
              </w:rPr>
            </w:pPr>
            <w:r w:rsidRPr="003F43EC">
              <w:rPr>
                <w:lang w:eastAsia="ja-JP"/>
              </w:rPr>
              <w:t>INTEGER (0..7)</w:t>
            </w:r>
          </w:p>
        </w:tc>
        <w:tc>
          <w:tcPr>
            <w:tcW w:w="1764" w:type="dxa"/>
            <w:tcBorders>
              <w:top w:val="single" w:sz="4" w:space="0" w:color="auto"/>
              <w:left w:val="single" w:sz="4" w:space="0" w:color="auto"/>
              <w:bottom w:val="single" w:sz="4" w:space="0" w:color="auto"/>
              <w:right w:val="single" w:sz="4" w:space="0" w:color="auto"/>
            </w:tcBorders>
          </w:tcPr>
          <w:p w14:paraId="6B28AD33"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12E4C4" w14:textId="2988FF9B" w:rsidR="009B45ED" w:rsidRPr="003F43EC" w:rsidRDefault="009B45ED" w:rsidP="006B4CD2">
            <w:pPr>
              <w:pStyle w:val="TAC"/>
              <w:rPr>
                <w:lang w:eastAsia="ja-JP"/>
              </w:rPr>
            </w:pPr>
            <w:r w:rsidRPr="008926B4">
              <w:rPr>
                <w:lang w:eastAsia="ja-JP"/>
              </w:rPr>
              <w:t>-</w:t>
            </w:r>
          </w:p>
        </w:tc>
        <w:tc>
          <w:tcPr>
            <w:tcW w:w="1277" w:type="dxa"/>
            <w:tcBorders>
              <w:top w:val="single" w:sz="4" w:space="0" w:color="auto"/>
              <w:left w:val="single" w:sz="4" w:space="0" w:color="auto"/>
              <w:bottom w:val="single" w:sz="4" w:space="0" w:color="auto"/>
              <w:right w:val="single" w:sz="4" w:space="0" w:color="auto"/>
            </w:tcBorders>
          </w:tcPr>
          <w:p w14:paraId="3AD51A2C" w14:textId="77777777" w:rsidR="009B45ED" w:rsidRPr="003F43EC" w:rsidRDefault="009B45ED" w:rsidP="006B4CD2">
            <w:pPr>
              <w:pStyle w:val="TAC"/>
              <w:rPr>
                <w:lang w:eastAsia="ja-JP"/>
              </w:rPr>
            </w:pPr>
          </w:p>
        </w:tc>
      </w:tr>
      <w:tr w:rsidR="009B45ED" w:rsidRPr="003F43EC" w14:paraId="28D217A4" w14:textId="1C59E387" w:rsidTr="006B4CD2">
        <w:tc>
          <w:tcPr>
            <w:tcW w:w="2393" w:type="dxa"/>
            <w:tcBorders>
              <w:top w:val="single" w:sz="4" w:space="0" w:color="auto"/>
              <w:left w:val="single" w:sz="4" w:space="0" w:color="auto"/>
              <w:bottom w:val="single" w:sz="4" w:space="0" w:color="auto"/>
              <w:right w:val="single" w:sz="4" w:space="0" w:color="auto"/>
            </w:tcBorders>
          </w:tcPr>
          <w:p w14:paraId="3BA9EEB9" w14:textId="77777777" w:rsidR="009B45ED" w:rsidRPr="003F43EC" w:rsidRDefault="009B45ED" w:rsidP="009B45ED">
            <w:pPr>
              <w:keepNext/>
              <w:keepLines/>
              <w:ind w:left="102"/>
              <w:rPr>
                <w:rFonts w:ascii="Arial" w:hAnsi="Arial"/>
                <w:b/>
                <w:bCs/>
                <w:sz w:val="18"/>
              </w:rPr>
            </w:pPr>
            <w:r w:rsidRPr="003F43EC">
              <w:rPr>
                <w:rFonts w:ascii="Arial" w:hAnsi="Arial"/>
                <w:b/>
                <w:bCs/>
                <w:sz w:val="18"/>
              </w:rPr>
              <w:t>&gt;DL-PRS Resource ID List</w:t>
            </w:r>
          </w:p>
        </w:tc>
        <w:tc>
          <w:tcPr>
            <w:tcW w:w="1259" w:type="dxa"/>
            <w:tcBorders>
              <w:top w:val="single" w:sz="4" w:space="0" w:color="auto"/>
              <w:left w:val="single" w:sz="4" w:space="0" w:color="auto"/>
              <w:bottom w:val="single" w:sz="4" w:space="0" w:color="auto"/>
              <w:right w:val="single" w:sz="4" w:space="0" w:color="auto"/>
            </w:tcBorders>
          </w:tcPr>
          <w:p w14:paraId="0137F27F" w14:textId="77777777" w:rsidR="009B45ED" w:rsidRPr="003F43EC" w:rsidRDefault="009B45ED" w:rsidP="009B45ED">
            <w:pPr>
              <w:pStyle w:val="TAL"/>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A5EA9F5" w14:textId="40DD9401" w:rsidR="009B45ED" w:rsidRPr="00111E0F" w:rsidRDefault="009B45ED" w:rsidP="009B45ED">
            <w:pPr>
              <w:pStyle w:val="TAL"/>
              <w:rPr>
                <w:lang w:eastAsia="ja-JP"/>
              </w:rPr>
            </w:pPr>
            <w:r>
              <w:rPr>
                <w:rFonts w:eastAsia="Malgun Gothic"/>
                <w:i/>
                <w:iCs/>
              </w:rPr>
              <w:t>0</w:t>
            </w:r>
            <w:r w:rsidRPr="003F43EC">
              <w:rPr>
                <w:rFonts w:eastAsia="Malgun Gothic"/>
                <w:i/>
                <w:iCs/>
              </w:rPr>
              <w:t>..</w:t>
            </w:r>
            <w:r>
              <w:rPr>
                <w:rFonts w:eastAsia="Malgun Gothic"/>
                <w:i/>
                <w:iCs/>
              </w:rPr>
              <w:t>1</w:t>
            </w:r>
          </w:p>
        </w:tc>
        <w:tc>
          <w:tcPr>
            <w:tcW w:w="1260" w:type="dxa"/>
            <w:tcBorders>
              <w:top w:val="single" w:sz="4" w:space="0" w:color="auto"/>
              <w:left w:val="single" w:sz="4" w:space="0" w:color="auto"/>
              <w:bottom w:val="single" w:sz="4" w:space="0" w:color="auto"/>
              <w:right w:val="single" w:sz="4" w:space="0" w:color="auto"/>
            </w:tcBorders>
          </w:tcPr>
          <w:p w14:paraId="7CAB0234" w14:textId="77777777" w:rsidR="009B45ED" w:rsidRPr="003F43EC" w:rsidRDefault="009B45ED" w:rsidP="009B45ED">
            <w:pPr>
              <w:pStyle w:val="TAL"/>
              <w:rPr>
                <w:lang w:eastAsia="ja-JP"/>
              </w:rPr>
            </w:pPr>
          </w:p>
        </w:tc>
        <w:tc>
          <w:tcPr>
            <w:tcW w:w="1764" w:type="dxa"/>
            <w:tcBorders>
              <w:top w:val="single" w:sz="4" w:space="0" w:color="auto"/>
              <w:left w:val="single" w:sz="4" w:space="0" w:color="auto"/>
              <w:bottom w:val="single" w:sz="4" w:space="0" w:color="auto"/>
              <w:right w:val="single" w:sz="4" w:space="0" w:color="auto"/>
            </w:tcBorders>
          </w:tcPr>
          <w:p w14:paraId="47808744"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F3DAE15" w14:textId="07C2AC83" w:rsidR="009B45ED" w:rsidRPr="003F43EC" w:rsidRDefault="009B45ED" w:rsidP="006B4CD2">
            <w:pPr>
              <w:pStyle w:val="TAC"/>
              <w:rPr>
                <w:lang w:eastAsia="ja-JP"/>
              </w:rPr>
            </w:pPr>
            <w:r w:rsidRPr="008926B4">
              <w:rPr>
                <w:lang w:eastAsia="ja-JP"/>
              </w:rPr>
              <w:t>-</w:t>
            </w:r>
          </w:p>
        </w:tc>
        <w:tc>
          <w:tcPr>
            <w:tcW w:w="1277" w:type="dxa"/>
            <w:tcBorders>
              <w:top w:val="single" w:sz="4" w:space="0" w:color="auto"/>
              <w:left w:val="single" w:sz="4" w:space="0" w:color="auto"/>
              <w:bottom w:val="single" w:sz="4" w:space="0" w:color="auto"/>
              <w:right w:val="single" w:sz="4" w:space="0" w:color="auto"/>
            </w:tcBorders>
          </w:tcPr>
          <w:p w14:paraId="3F7A67D8" w14:textId="77777777" w:rsidR="009B45ED" w:rsidRPr="003F43EC" w:rsidRDefault="009B45ED" w:rsidP="006B4CD2">
            <w:pPr>
              <w:pStyle w:val="TAC"/>
              <w:rPr>
                <w:lang w:eastAsia="ja-JP"/>
              </w:rPr>
            </w:pPr>
          </w:p>
        </w:tc>
      </w:tr>
      <w:tr w:rsidR="009B45ED" w:rsidRPr="003F43EC" w14:paraId="45541725" w14:textId="55EE8CFA" w:rsidTr="006B4CD2">
        <w:tc>
          <w:tcPr>
            <w:tcW w:w="2393" w:type="dxa"/>
            <w:tcBorders>
              <w:top w:val="single" w:sz="4" w:space="0" w:color="auto"/>
              <w:left w:val="single" w:sz="4" w:space="0" w:color="auto"/>
              <w:bottom w:val="single" w:sz="4" w:space="0" w:color="auto"/>
              <w:right w:val="single" w:sz="4" w:space="0" w:color="auto"/>
            </w:tcBorders>
          </w:tcPr>
          <w:p w14:paraId="1EE1C38D" w14:textId="77777777" w:rsidR="009B45ED" w:rsidRPr="003F43EC" w:rsidRDefault="009B45ED" w:rsidP="009B45ED">
            <w:pPr>
              <w:keepNext/>
              <w:keepLines/>
              <w:ind w:left="198"/>
              <w:rPr>
                <w:rFonts w:ascii="Arial" w:hAnsi="Arial"/>
                <w:b/>
                <w:bCs/>
                <w:sz w:val="18"/>
              </w:rPr>
            </w:pPr>
            <w:r w:rsidRPr="00454D3D">
              <w:rPr>
                <w:rFonts w:ascii="Arial" w:hAnsi="Arial"/>
                <w:b/>
                <w:bCs/>
                <w:sz w:val="18"/>
              </w:rPr>
              <w:t>&gt;&gt;</w:t>
            </w:r>
            <w:r w:rsidRPr="00A37699">
              <w:rPr>
                <w:rFonts w:ascii="Arial" w:hAnsi="Arial"/>
                <w:b/>
                <w:bCs/>
                <w:sz w:val="18"/>
              </w:rPr>
              <w:t>DL-PRS Resource ID Item</w:t>
            </w:r>
          </w:p>
        </w:tc>
        <w:tc>
          <w:tcPr>
            <w:tcW w:w="1259" w:type="dxa"/>
            <w:tcBorders>
              <w:top w:val="single" w:sz="4" w:space="0" w:color="auto"/>
              <w:left w:val="single" w:sz="4" w:space="0" w:color="auto"/>
              <w:bottom w:val="single" w:sz="4" w:space="0" w:color="auto"/>
              <w:right w:val="single" w:sz="4" w:space="0" w:color="auto"/>
            </w:tcBorders>
          </w:tcPr>
          <w:p w14:paraId="5617AAF3" w14:textId="77777777" w:rsidR="009B45ED" w:rsidRPr="003F43EC" w:rsidRDefault="009B45ED" w:rsidP="009B45ED">
            <w:pPr>
              <w:pStyle w:val="TAL"/>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50604FE" w14:textId="77777777" w:rsidR="009B45ED" w:rsidRDefault="009B45ED" w:rsidP="009B45ED">
            <w:pPr>
              <w:pStyle w:val="TAL"/>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260" w:type="dxa"/>
            <w:tcBorders>
              <w:top w:val="single" w:sz="4" w:space="0" w:color="auto"/>
              <w:left w:val="single" w:sz="4" w:space="0" w:color="auto"/>
              <w:bottom w:val="single" w:sz="4" w:space="0" w:color="auto"/>
              <w:right w:val="single" w:sz="4" w:space="0" w:color="auto"/>
            </w:tcBorders>
          </w:tcPr>
          <w:p w14:paraId="32FA6083" w14:textId="77777777" w:rsidR="009B45ED" w:rsidRPr="003F43EC" w:rsidRDefault="009B45ED" w:rsidP="009B45ED">
            <w:pPr>
              <w:pStyle w:val="TAL"/>
              <w:rPr>
                <w:lang w:eastAsia="ja-JP"/>
              </w:rPr>
            </w:pPr>
          </w:p>
        </w:tc>
        <w:tc>
          <w:tcPr>
            <w:tcW w:w="1764" w:type="dxa"/>
            <w:tcBorders>
              <w:top w:val="single" w:sz="4" w:space="0" w:color="auto"/>
              <w:left w:val="single" w:sz="4" w:space="0" w:color="auto"/>
              <w:bottom w:val="single" w:sz="4" w:space="0" w:color="auto"/>
              <w:right w:val="single" w:sz="4" w:space="0" w:color="auto"/>
            </w:tcBorders>
          </w:tcPr>
          <w:p w14:paraId="4A554C11"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C058DF" w14:textId="5260D0D7" w:rsidR="009B45ED" w:rsidRPr="003F43EC" w:rsidRDefault="009B45ED" w:rsidP="006B4CD2">
            <w:pPr>
              <w:pStyle w:val="TAC"/>
              <w:rPr>
                <w:lang w:eastAsia="ja-JP"/>
              </w:rPr>
            </w:pPr>
            <w:r w:rsidRPr="008926B4">
              <w:rPr>
                <w:lang w:eastAsia="ja-JP"/>
              </w:rPr>
              <w:t>-</w:t>
            </w:r>
          </w:p>
        </w:tc>
        <w:tc>
          <w:tcPr>
            <w:tcW w:w="1277" w:type="dxa"/>
            <w:tcBorders>
              <w:top w:val="single" w:sz="4" w:space="0" w:color="auto"/>
              <w:left w:val="single" w:sz="4" w:space="0" w:color="auto"/>
              <w:bottom w:val="single" w:sz="4" w:space="0" w:color="auto"/>
              <w:right w:val="single" w:sz="4" w:space="0" w:color="auto"/>
            </w:tcBorders>
          </w:tcPr>
          <w:p w14:paraId="3BA345E9" w14:textId="77777777" w:rsidR="009B45ED" w:rsidRPr="003F43EC" w:rsidRDefault="009B45ED" w:rsidP="006B4CD2">
            <w:pPr>
              <w:pStyle w:val="TAC"/>
              <w:rPr>
                <w:lang w:eastAsia="ja-JP"/>
              </w:rPr>
            </w:pPr>
          </w:p>
        </w:tc>
      </w:tr>
      <w:tr w:rsidR="009B45ED" w:rsidRPr="003F43EC" w14:paraId="039A2632" w14:textId="01BDD57D" w:rsidTr="006B4CD2">
        <w:tc>
          <w:tcPr>
            <w:tcW w:w="2393" w:type="dxa"/>
            <w:tcBorders>
              <w:top w:val="single" w:sz="4" w:space="0" w:color="auto"/>
              <w:left w:val="single" w:sz="4" w:space="0" w:color="auto"/>
              <w:bottom w:val="single" w:sz="4" w:space="0" w:color="auto"/>
              <w:right w:val="single" w:sz="4" w:space="0" w:color="auto"/>
            </w:tcBorders>
          </w:tcPr>
          <w:p w14:paraId="4608C0A8" w14:textId="77777777" w:rsidR="009B45ED" w:rsidRPr="003F43EC" w:rsidRDefault="009B45ED" w:rsidP="009B45ED">
            <w:pPr>
              <w:keepNext/>
              <w:keepLines/>
              <w:ind w:left="300"/>
              <w:rPr>
                <w:rFonts w:ascii="Arial" w:hAnsi="Arial"/>
                <w:sz w:val="18"/>
              </w:rPr>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259" w:type="dxa"/>
            <w:tcBorders>
              <w:top w:val="single" w:sz="4" w:space="0" w:color="auto"/>
              <w:left w:val="single" w:sz="4" w:space="0" w:color="auto"/>
              <w:bottom w:val="single" w:sz="4" w:space="0" w:color="auto"/>
              <w:right w:val="single" w:sz="4" w:space="0" w:color="auto"/>
            </w:tcBorders>
          </w:tcPr>
          <w:p w14:paraId="58D3BB2E" w14:textId="77777777" w:rsidR="009B45ED" w:rsidRPr="003F43EC" w:rsidRDefault="009B45ED" w:rsidP="009B45ED">
            <w:pPr>
              <w:pStyle w:val="TAL"/>
              <w:rPr>
                <w:lang w:eastAsia="ja-JP"/>
              </w:rPr>
            </w:pPr>
            <w:r w:rsidRPr="003F43EC">
              <w:rPr>
                <w:lang w:eastAsia="ja-JP"/>
              </w:rPr>
              <w:t>M</w:t>
            </w:r>
          </w:p>
        </w:tc>
        <w:tc>
          <w:tcPr>
            <w:tcW w:w="1243" w:type="dxa"/>
            <w:tcBorders>
              <w:top w:val="single" w:sz="4" w:space="0" w:color="auto"/>
              <w:left w:val="single" w:sz="4" w:space="0" w:color="auto"/>
              <w:bottom w:val="single" w:sz="4" w:space="0" w:color="auto"/>
              <w:right w:val="single" w:sz="4" w:space="0" w:color="auto"/>
            </w:tcBorders>
          </w:tcPr>
          <w:p w14:paraId="4DC0BEDC"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66CE04" w14:textId="77777777" w:rsidR="009B45ED" w:rsidRPr="003F43EC" w:rsidRDefault="009B45ED" w:rsidP="009B45ED">
            <w:pPr>
              <w:pStyle w:val="TAL"/>
              <w:rPr>
                <w:lang w:eastAsia="ja-JP"/>
              </w:rPr>
            </w:pPr>
            <w:r w:rsidRPr="003F43EC">
              <w:rPr>
                <w:lang w:eastAsia="ja-JP"/>
              </w:rPr>
              <w:t>INTEGER (0..63)</w:t>
            </w:r>
          </w:p>
        </w:tc>
        <w:tc>
          <w:tcPr>
            <w:tcW w:w="1764" w:type="dxa"/>
            <w:tcBorders>
              <w:top w:val="single" w:sz="4" w:space="0" w:color="auto"/>
              <w:left w:val="single" w:sz="4" w:space="0" w:color="auto"/>
              <w:bottom w:val="single" w:sz="4" w:space="0" w:color="auto"/>
              <w:right w:val="single" w:sz="4" w:space="0" w:color="auto"/>
            </w:tcBorders>
          </w:tcPr>
          <w:p w14:paraId="60FA7653"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0E65651" w14:textId="6738AB3C" w:rsidR="009B45ED" w:rsidRPr="003F43EC" w:rsidRDefault="009B45ED" w:rsidP="006B4CD2">
            <w:pPr>
              <w:pStyle w:val="TAC"/>
              <w:rPr>
                <w:lang w:eastAsia="ja-JP"/>
              </w:rPr>
            </w:pPr>
            <w:r w:rsidRPr="008926B4">
              <w:rPr>
                <w:lang w:eastAsia="ja-JP"/>
              </w:rPr>
              <w:t>-</w:t>
            </w:r>
          </w:p>
        </w:tc>
        <w:tc>
          <w:tcPr>
            <w:tcW w:w="1277" w:type="dxa"/>
            <w:tcBorders>
              <w:top w:val="single" w:sz="4" w:space="0" w:color="auto"/>
              <w:left w:val="single" w:sz="4" w:space="0" w:color="auto"/>
              <w:bottom w:val="single" w:sz="4" w:space="0" w:color="auto"/>
              <w:right w:val="single" w:sz="4" w:space="0" w:color="auto"/>
            </w:tcBorders>
          </w:tcPr>
          <w:p w14:paraId="6AB3C7B7" w14:textId="77777777" w:rsidR="009B45ED" w:rsidRPr="003F43EC" w:rsidRDefault="009B45ED" w:rsidP="006B4CD2">
            <w:pPr>
              <w:pStyle w:val="TAC"/>
              <w:rPr>
                <w:lang w:eastAsia="ja-JP"/>
              </w:rPr>
            </w:pPr>
          </w:p>
        </w:tc>
      </w:tr>
      <w:tr w:rsidR="009B45ED" w:rsidRPr="003F43EC" w14:paraId="63440D74" w14:textId="77777777" w:rsidTr="009B45ED">
        <w:tc>
          <w:tcPr>
            <w:tcW w:w="2393" w:type="dxa"/>
            <w:tcBorders>
              <w:top w:val="single" w:sz="4" w:space="0" w:color="auto"/>
              <w:left w:val="single" w:sz="4" w:space="0" w:color="auto"/>
              <w:bottom w:val="single" w:sz="4" w:space="0" w:color="auto"/>
              <w:right w:val="single" w:sz="4" w:space="0" w:color="auto"/>
            </w:tcBorders>
          </w:tcPr>
          <w:p w14:paraId="49147CA2" w14:textId="7A38572F" w:rsidR="009B45ED" w:rsidRPr="003F43EC" w:rsidRDefault="009B45ED" w:rsidP="006B4CD2">
            <w:pPr>
              <w:pStyle w:val="TAL"/>
              <w:ind w:left="102"/>
            </w:pPr>
            <w:r>
              <w:rPr>
                <w:rFonts w:hint="eastAsia"/>
              </w:rPr>
              <w:t>&gt;</w:t>
            </w:r>
            <w:r>
              <w:t xml:space="preserve">TRP Tx </w:t>
            </w:r>
            <w:r w:rsidRPr="009208DB">
              <w:rPr>
                <w:rFonts w:hint="eastAsia"/>
              </w:rPr>
              <w:t>Timing Error Margin</w:t>
            </w:r>
          </w:p>
        </w:tc>
        <w:tc>
          <w:tcPr>
            <w:tcW w:w="1259" w:type="dxa"/>
            <w:tcBorders>
              <w:top w:val="single" w:sz="4" w:space="0" w:color="auto"/>
              <w:left w:val="single" w:sz="4" w:space="0" w:color="auto"/>
              <w:bottom w:val="single" w:sz="4" w:space="0" w:color="auto"/>
              <w:right w:val="single" w:sz="4" w:space="0" w:color="auto"/>
            </w:tcBorders>
          </w:tcPr>
          <w:p w14:paraId="31FE3070" w14:textId="5E759378" w:rsidR="009B45ED" w:rsidRPr="003F43EC" w:rsidRDefault="009B45ED" w:rsidP="009B45ED">
            <w:pPr>
              <w:pStyle w:val="TAL"/>
              <w:rPr>
                <w:lang w:eastAsia="ja-JP"/>
              </w:rPr>
            </w:pPr>
            <w:r w:rsidRPr="002E47A9">
              <w:rPr>
                <w:rFonts w:hint="eastAsia"/>
              </w:rPr>
              <w:t>O</w:t>
            </w:r>
          </w:p>
        </w:tc>
        <w:tc>
          <w:tcPr>
            <w:tcW w:w="1243" w:type="dxa"/>
            <w:tcBorders>
              <w:top w:val="single" w:sz="4" w:space="0" w:color="auto"/>
              <w:left w:val="single" w:sz="4" w:space="0" w:color="auto"/>
              <w:bottom w:val="single" w:sz="4" w:space="0" w:color="auto"/>
              <w:right w:val="single" w:sz="4" w:space="0" w:color="auto"/>
            </w:tcBorders>
          </w:tcPr>
          <w:p w14:paraId="7F950D81"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FA743ED" w14:textId="77777777" w:rsidR="009B45ED" w:rsidRDefault="009B45ED" w:rsidP="006B4CD2">
            <w:pPr>
              <w:pStyle w:val="TAL"/>
              <w:rPr>
                <w:rFonts w:eastAsia="DengXian"/>
              </w:rPr>
            </w:pPr>
            <w:r w:rsidRPr="006158D2">
              <w:rPr>
                <w:rFonts w:eastAsia="DengXian" w:hint="eastAsia"/>
              </w:rPr>
              <w:t>Timing Error Margin</w:t>
            </w:r>
          </w:p>
          <w:p w14:paraId="1433FF62" w14:textId="64B0B544" w:rsidR="009B45ED" w:rsidRPr="003F43EC" w:rsidRDefault="009B45ED" w:rsidP="009B45ED">
            <w:pPr>
              <w:pStyle w:val="TAL"/>
              <w:rPr>
                <w:lang w:eastAsia="ja-JP"/>
              </w:rPr>
            </w:pPr>
            <w:r w:rsidRPr="005F00CF">
              <w:rPr>
                <w:rFonts w:cs="Arial" w:hint="eastAsia"/>
                <w:szCs w:val="18"/>
                <w:lang w:eastAsia="zh-CN"/>
              </w:rPr>
              <w:t>9.3.1.</w:t>
            </w:r>
            <w:r>
              <w:rPr>
                <w:rFonts w:cs="Arial"/>
                <w:szCs w:val="18"/>
                <w:lang w:eastAsia="zh-CN"/>
              </w:rPr>
              <w:t>276</w:t>
            </w:r>
          </w:p>
        </w:tc>
        <w:tc>
          <w:tcPr>
            <w:tcW w:w="1764" w:type="dxa"/>
            <w:tcBorders>
              <w:top w:val="single" w:sz="4" w:space="0" w:color="auto"/>
              <w:left w:val="single" w:sz="4" w:space="0" w:color="auto"/>
              <w:bottom w:val="single" w:sz="4" w:space="0" w:color="auto"/>
              <w:right w:val="single" w:sz="4" w:space="0" w:color="auto"/>
            </w:tcBorders>
          </w:tcPr>
          <w:p w14:paraId="29D90D46" w14:textId="3D135018" w:rsidR="009B45ED" w:rsidRPr="003F43EC" w:rsidRDefault="009B45ED" w:rsidP="009B45ED">
            <w:pPr>
              <w:pStyle w:val="TAL"/>
              <w:rPr>
                <w:lang w:eastAsia="ja-JP"/>
              </w:rPr>
            </w:pPr>
            <w:r>
              <w:rPr>
                <w:rFonts w:hint="eastAsia"/>
              </w:rPr>
              <w:t xml:space="preserve">Timing </w:t>
            </w:r>
            <w:r>
              <w:rPr>
                <w:rFonts w:hint="eastAsia"/>
                <w:lang w:eastAsia="zh-CN"/>
              </w:rPr>
              <w:t>e</w:t>
            </w:r>
            <w:r w:rsidRPr="009208DB">
              <w:rPr>
                <w:rFonts w:hint="eastAsia"/>
              </w:rPr>
              <w:t xml:space="preserve">rror </w:t>
            </w:r>
            <w:r>
              <w:rPr>
                <w:rFonts w:hint="eastAsia"/>
                <w:lang w:eastAsia="zh-CN"/>
              </w:rPr>
              <w:t>m</w:t>
            </w:r>
            <w:r w:rsidRPr="009208DB">
              <w:rPr>
                <w:rFonts w:hint="eastAsia"/>
              </w:rPr>
              <w:t>argin</w:t>
            </w:r>
            <w:r>
              <w:rPr>
                <w:rFonts w:hint="eastAsia"/>
                <w:lang w:eastAsia="zh-CN"/>
              </w:rPr>
              <w:t xml:space="preserve"> associated to the TRP Tx TEG ID.</w:t>
            </w:r>
          </w:p>
        </w:tc>
        <w:tc>
          <w:tcPr>
            <w:tcW w:w="1288" w:type="dxa"/>
            <w:tcBorders>
              <w:top w:val="single" w:sz="4" w:space="0" w:color="auto"/>
              <w:left w:val="single" w:sz="4" w:space="0" w:color="auto"/>
              <w:bottom w:val="single" w:sz="4" w:space="0" w:color="auto"/>
              <w:right w:val="single" w:sz="4" w:space="0" w:color="auto"/>
            </w:tcBorders>
          </w:tcPr>
          <w:p w14:paraId="06DEF287" w14:textId="040E028E" w:rsidR="009B45ED" w:rsidRPr="003F43EC" w:rsidRDefault="009B45ED" w:rsidP="006B4CD2">
            <w:pPr>
              <w:pStyle w:val="TAC"/>
              <w:rPr>
                <w:lang w:eastAsia="ja-JP"/>
              </w:rPr>
            </w:pPr>
            <w:r w:rsidRPr="005F00CF">
              <w:rPr>
                <w:rFonts w:hint="eastAsia"/>
                <w:lang w:eastAsia="zh-CN"/>
              </w:rPr>
              <w:t>YES</w:t>
            </w:r>
          </w:p>
        </w:tc>
        <w:tc>
          <w:tcPr>
            <w:tcW w:w="1277" w:type="dxa"/>
            <w:tcBorders>
              <w:top w:val="single" w:sz="4" w:space="0" w:color="auto"/>
              <w:left w:val="single" w:sz="4" w:space="0" w:color="auto"/>
              <w:bottom w:val="single" w:sz="4" w:space="0" w:color="auto"/>
              <w:right w:val="single" w:sz="4" w:space="0" w:color="auto"/>
            </w:tcBorders>
          </w:tcPr>
          <w:p w14:paraId="320ACC15" w14:textId="2884A853" w:rsidR="009B45ED" w:rsidRPr="003F43EC" w:rsidRDefault="009B45ED" w:rsidP="006B4CD2">
            <w:pPr>
              <w:pStyle w:val="TAC"/>
              <w:rPr>
                <w:lang w:eastAsia="ja-JP"/>
              </w:rPr>
            </w:pPr>
            <w:r w:rsidRPr="008926B4">
              <w:rPr>
                <w:rFonts w:hint="eastAsia"/>
                <w:lang w:eastAsia="ja-JP"/>
              </w:rPr>
              <w:t>ignore</w:t>
            </w:r>
          </w:p>
        </w:tc>
      </w:tr>
    </w:tbl>
    <w:p w14:paraId="4BB8100C" w14:textId="77777777" w:rsidR="001E0A42" w:rsidRPr="003F43EC" w:rsidRDefault="001E0A42" w:rsidP="001E0A42"/>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02D46">
        <w:tc>
          <w:tcPr>
            <w:tcW w:w="3631" w:type="dxa"/>
          </w:tcPr>
          <w:p w14:paraId="6F4C8BED" w14:textId="77777777" w:rsidR="001E0A42" w:rsidRPr="003F43EC" w:rsidRDefault="001E0A42" w:rsidP="009E6EC2">
            <w:pPr>
              <w:pStyle w:val="TAH"/>
              <w:rPr>
                <w:noProof/>
              </w:rPr>
            </w:pPr>
            <w:r w:rsidRPr="003F43EC">
              <w:rPr>
                <w:noProof/>
              </w:rPr>
              <w:t>Range bound</w:t>
            </w:r>
          </w:p>
        </w:tc>
        <w:tc>
          <w:tcPr>
            <w:tcW w:w="5583" w:type="dxa"/>
          </w:tcPr>
          <w:p w14:paraId="66A0EEB1" w14:textId="77777777" w:rsidR="001E0A42" w:rsidRPr="003F43EC" w:rsidRDefault="001E0A42" w:rsidP="009E6EC2">
            <w:pPr>
              <w:pStyle w:val="TAH"/>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9E6EC2">
            <w:pPr>
              <w:pStyle w:val="TAL"/>
              <w:rPr>
                <w:noProof/>
              </w:rPr>
            </w:pPr>
            <w:r w:rsidRPr="003F43EC">
              <w:rPr>
                <w:noProof/>
              </w:rPr>
              <w:t>maxnoTRPTEGs</w:t>
            </w:r>
          </w:p>
        </w:tc>
        <w:tc>
          <w:tcPr>
            <w:tcW w:w="5583" w:type="dxa"/>
          </w:tcPr>
          <w:p w14:paraId="6B634C57" w14:textId="77777777" w:rsidR="001E0A42" w:rsidRPr="00111E0F" w:rsidRDefault="001E0A42" w:rsidP="009E6EC2">
            <w:pPr>
              <w:pStyle w:val="TAL"/>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9E6EC2">
            <w:pPr>
              <w:pStyle w:val="TAL"/>
              <w:rPr>
                <w:noProof/>
              </w:rPr>
            </w:pPr>
            <w:r w:rsidRPr="003F43EC">
              <w:rPr>
                <w:noProof/>
              </w:rPr>
              <w:t>maxnoofPRS-ResourcesPerSet</w:t>
            </w:r>
          </w:p>
        </w:tc>
        <w:tc>
          <w:tcPr>
            <w:tcW w:w="5583" w:type="dxa"/>
          </w:tcPr>
          <w:p w14:paraId="5FF1804A" w14:textId="77777777" w:rsidR="001E0A42" w:rsidRPr="00DD5098" w:rsidRDefault="001E0A42" w:rsidP="009E6EC2">
            <w:pPr>
              <w:pStyle w:val="TAL"/>
              <w:rPr>
                <w:noProof/>
              </w:rPr>
            </w:pPr>
            <w:r w:rsidRPr="003F43EC">
              <w:rPr>
                <w:noProof/>
              </w:rPr>
              <w:t>Maximum no of DL-PRS resources of the DL-PRS resource set of the TRP. Value is 64.</w:t>
            </w:r>
          </w:p>
        </w:tc>
      </w:tr>
    </w:tbl>
    <w:p w14:paraId="2110F573" w14:textId="77777777" w:rsidR="001E0A42" w:rsidRDefault="001E0A42" w:rsidP="001E0A42"/>
    <w:p w14:paraId="22A5028A" w14:textId="77777777" w:rsidR="001E0A42" w:rsidRPr="003F43EC" w:rsidRDefault="001E0A42" w:rsidP="001E0A42">
      <w:pPr>
        <w:pStyle w:val="Heading4"/>
      </w:pPr>
      <w:bookmarkStart w:id="10617" w:name="_Toc99038932"/>
      <w:bookmarkStart w:id="10618" w:name="_Toc99731195"/>
      <w:bookmarkStart w:id="10619" w:name="_Toc105511326"/>
      <w:bookmarkStart w:id="10620" w:name="_Toc105927858"/>
      <w:bookmarkStart w:id="10621" w:name="_Toc106110398"/>
      <w:bookmarkStart w:id="10622" w:name="_Toc113835835"/>
      <w:r>
        <w:t>9.3.1.253</w:t>
      </w:r>
      <w:r>
        <w:tab/>
        <w:t xml:space="preserve">TRP </w:t>
      </w:r>
      <w:r w:rsidRPr="004B6BE7">
        <w:t>TEG ID Information</w:t>
      </w:r>
      <w:bookmarkEnd w:id="10617"/>
      <w:bookmarkEnd w:id="10618"/>
      <w:bookmarkEnd w:id="10619"/>
      <w:bookmarkEnd w:id="10620"/>
      <w:bookmarkEnd w:id="10621"/>
      <w:bookmarkEnd w:id="10622"/>
    </w:p>
    <w:p w14:paraId="2F5F1FBB" w14:textId="77777777" w:rsidR="001E0A42" w:rsidRPr="003F43EC" w:rsidRDefault="001E0A42" w:rsidP="001E0A42">
      <w:pPr>
        <w:keepNext/>
      </w:pPr>
      <w:r w:rsidRPr="004B6BE7">
        <w:t xml:space="preserve">This information element contains </w:t>
      </w:r>
      <w:r w:rsidRPr="00D12BD3">
        <w:t xml:space="preserve">the TRP RxTx TEG ID group </w:t>
      </w:r>
      <w:r w:rsidRPr="004B6BE7">
        <w:t>information.</w:t>
      </w:r>
    </w:p>
    <w:tbl>
      <w:tblPr>
        <w:tblW w:w="10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1259"/>
        <w:gridCol w:w="1243"/>
        <w:gridCol w:w="1260"/>
        <w:gridCol w:w="1764"/>
        <w:gridCol w:w="1288"/>
        <w:gridCol w:w="1277"/>
      </w:tblGrid>
      <w:tr w:rsidR="009B45ED" w:rsidRPr="003F43EC" w14:paraId="2C0CC2FA" w14:textId="0713648C" w:rsidTr="006B4CD2">
        <w:tc>
          <w:tcPr>
            <w:tcW w:w="2393" w:type="dxa"/>
          </w:tcPr>
          <w:p w14:paraId="6F511A3A" w14:textId="77777777" w:rsidR="009B45ED" w:rsidRPr="003F43EC" w:rsidRDefault="009B45ED" w:rsidP="009B45ED">
            <w:pPr>
              <w:pStyle w:val="TAH"/>
              <w:rPr>
                <w:lang w:eastAsia="ja-JP"/>
              </w:rPr>
            </w:pPr>
            <w:r w:rsidRPr="003F43EC">
              <w:rPr>
                <w:lang w:eastAsia="ja-JP"/>
              </w:rPr>
              <w:t>IE/Group Name</w:t>
            </w:r>
          </w:p>
        </w:tc>
        <w:tc>
          <w:tcPr>
            <w:tcW w:w="1259" w:type="dxa"/>
          </w:tcPr>
          <w:p w14:paraId="15682659" w14:textId="77777777" w:rsidR="009B45ED" w:rsidRPr="003F43EC" w:rsidRDefault="009B45ED" w:rsidP="009B45ED">
            <w:pPr>
              <w:pStyle w:val="TAH"/>
              <w:rPr>
                <w:lang w:eastAsia="ja-JP"/>
              </w:rPr>
            </w:pPr>
            <w:r w:rsidRPr="003F43EC">
              <w:rPr>
                <w:lang w:eastAsia="ja-JP"/>
              </w:rPr>
              <w:t>Presence</w:t>
            </w:r>
          </w:p>
        </w:tc>
        <w:tc>
          <w:tcPr>
            <w:tcW w:w="1243" w:type="dxa"/>
          </w:tcPr>
          <w:p w14:paraId="5793E0CC" w14:textId="77777777" w:rsidR="009B45ED" w:rsidRPr="003F43EC" w:rsidRDefault="009B45ED" w:rsidP="009B45ED">
            <w:pPr>
              <w:pStyle w:val="TAH"/>
              <w:rPr>
                <w:lang w:eastAsia="ja-JP"/>
              </w:rPr>
            </w:pPr>
            <w:r w:rsidRPr="003F43EC">
              <w:rPr>
                <w:lang w:eastAsia="ja-JP"/>
              </w:rPr>
              <w:t>Range</w:t>
            </w:r>
          </w:p>
        </w:tc>
        <w:tc>
          <w:tcPr>
            <w:tcW w:w="1260" w:type="dxa"/>
          </w:tcPr>
          <w:p w14:paraId="5F23E25A" w14:textId="77777777" w:rsidR="009B45ED" w:rsidRPr="003F43EC" w:rsidRDefault="009B45ED" w:rsidP="009B45ED">
            <w:pPr>
              <w:pStyle w:val="TAH"/>
              <w:rPr>
                <w:lang w:eastAsia="ja-JP"/>
              </w:rPr>
            </w:pPr>
            <w:r w:rsidRPr="003F43EC">
              <w:rPr>
                <w:lang w:eastAsia="ja-JP"/>
              </w:rPr>
              <w:t>IE type and reference</w:t>
            </w:r>
          </w:p>
        </w:tc>
        <w:tc>
          <w:tcPr>
            <w:tcW w:w="1764" w:type="dxa"/>
          </w:tcPr>
          <w:p w14:paraId="7EAF7447" w14:textId="77777777" w:rsidR="009B45ED" w:rsidRPr="003F43EC" w:rsidRDefault="009B45ED" w:rsidP="009B45ED">
            <w:pPr>
              <w:pStyle w:val="TAH"/>
              <w:rPr>
                <w:lang w:eastAsia="ja-JP"/>
              </w:rPr>
            </w:pPr>
            <w:r w:rsidRPr="003F43EC">
              <w:rPr>
                <w:lang w:eastAsia="ja-JP"/>
              </w:rPr>
              <w:t>Semantics description</w:t>
            </w:r>
          </w:p>
        </w:tc>
        <w:tc>
          <w:tcPr>
            <w:tcW w:w="1288" w:type="dxa"/>
          </w:tcPr>
          <w:p w14:paraId="20749E28" w14:textId="0586621D" w:rsidR="009B45ED" w:rsidRPr="003F43EC" w:rsidRDefault="009B45ED" w:rsidP="009B45ED">
            <w:pPr>
              <w:pStyle w:val="TAH"/>
              <w:rPr>
                <w:lang w:eastAsia="ja-JP"/>
              </w:rPr>
            </w:pPr>
            <w:r w:rsidRPr="00F61631">
              <w:rPr>
                <w:rFonts w:eastAsia="Yu Mincho"/>
              </w:rPr>
              <w:t>Criticality</w:t>
            </w:r>
          </w:p>
        </w:tc>
        <w:tc>
          <w:tcPr>
            <w:tcW w:w="1277" w:type="dxa"/>
          </w:tcPr>
          <w:p w14:paraId="0E051106" w14:textId="0F6EB36D" w:rsidR="009B45ED" w:rsidRPr="003F43EC" w:rsidRDefault="009B45ED" w:rsidP="009B45ED">
            <w:pPr>
              <w:pStyle w:val="TAH"/>
              <w:rPr>
                <w:lang w:eastAsia="ja-JP"/>
              </w:rPr>
            </w:pPr>
            <w:r w:rsidRPr="00F61631">
              <w:rPr>
                <w:rFonts w:eastAsia="Yu Mincho"/>
              </w:rPr>
              <w:t>Assigned Criticality</w:t>
            </w:r>
          </w:p>
        </w:tc>
      </w:tr>
      <w:tr w:rsidR="009B45ED" w:rsidRPr="003F43EC" w14:paraId="5FD6F40D" w14:textId="736AD590" w:rsidTr="006B4CD2">
        <w:tc>
          <w:tcPr>
            <w:tcW w:w="2393" w:type="dxa"/>
          </w:tcPr>
          <w:p w14:paraId="00A0BBFA" w14:textId="77777777" w:rsidR="009B45ED" w:rsidRPr="003F43EC" w:rsidRDefault="009B45ED" w:rsidP="009B45ED">
            <w:pPr>
              <w:pStyle w:val="TAL"/>
              <w:rPr>
                <w:lang w:eastAsia="ja-JP"/>
              </w:rPr>
            </w:pPr>
            <w:r w:rsidRPr="005E08D4">
              <w:t>CHOICE</w:t>
            </w:r>
            <w:r w:rsidRPr="00D46829">
              <w:rPr>
                <w:i/>
              </w:rPr>
              <w:t xml:space="preserve"> TRP </w:t>
            </w:r>
            <w:r w:rsidRPr="005951E2">
              <w:rPr>
                <w:i/>
              </w:rPr>
              <w:t>TEG ID</w:t>
            </w:r>
          </w:p>
        </w:tc>
        <w:tc>
          <w:tcPr>
            <w:tcW w:w="1259" w:type="dxa"/>
          </w:tcPr>
          <w:p w14:paraId="3158206A" w14:textId="77777777" w:rsidR="009B45ED" w:rsidRPr="003F43EC" w:rsidRDefault="009B45ED" w:rsidP="009B45ED">
            <w:pPr>
              <w:pStyle w:val="TAL"/>
              <w:rPr>
                <w:lang w:eastAsia="ja-JP"/>
              </w:rPr>
            </w:pPr>
          </w:p>
        </w:tc>
        <w:tc>
          <w:tcPr>
            <w:tcW w:w="1243" w:type="dxa"/>
          </w:tcPr>
          <w:p w14:paraId="1CE05E00" w14:textId="77777777" w:rsidR="009B45ED" w:rsidRPr="003F43EC" w:rsidRDefault="009B45ED" w:rsidP="009B45ED">
            <w:pPr>
              <w:pStyle w:val="TAL"/>
              <w:rPr>
                <w:lang w:eastAsia="ja-JP"/>
              </w:rPr>
            </w:pPr>
          </w:p>
        </w:tc>
        <w:tc>
          <w:tcPr>
            <w:tcW w:w="1260" w:type="dxa"/>
          </w:tcPr>
          <w:p w14:paraId="6682DCA8" w14:textId="77777777" w:rsidR="009B45ED" w:rsidRPr="003F43EC" w:rsidRDefault="009B45ED" w:rsidP="009B45ED">
            <w:pPr>
              <w:pStyle w:val="TAL"/>
              <w:rPr>
                <w:lang w:eastAsia="ja-JP"/>
              </w:rPr>
            </w:pPr>
          </w:p>
        </w:tc>
        <w:tc>
          <w:tcPr>
            <w:tcW w:w="1764" w:type="dxa"/>
          </w:tcPr>
          <w:p w14:paraId="4558197F" w14:textId="77777777" w:rsidR="009B45ED" w:rsidRPr="003F43EC" w:rsidRDefault="009B45ED" w:rsidP="009B45ED">
            <w:pPr>
              <w:pStyle w:val="TAL"/>
              <w:rPr>
                <w:lang w:eastAsia="ja-JP"/>
              </w:rPr>
            </w:pPr>
          </w:p>
        </w:tc>
        <w:tc>
          <w:tcPr>
            <w:tcW w:w="1288" w:type="dxa"/>
          </w:tcPr>
          <w:p w14:paraId="2F2EC2BE" w14:textId="24E61B9D" w:rsidR="009B45ED" w:rsidRPr="003F43EC" w:rsidRDefault="009B45ED" w:rsidP="006B4CD2">
            <w:pPr>
              <w:pStyle w:val="TAC"/>
              <w:rPr>
                <w:lang w:eastAsia="ja-JP"/>
              </w:rPr>
            </w:pPr>
            <w:r w:rsidRPr="00F61631">
              <w:t>-</w:t>
            </w:r>
          </w:p>
        </w:tc>
        <w:tc>
          <w:tcPr>
            <w:tcW w:w="1277" w:type="dxa"/>
          </w:tcPr>
          <w:p w14:paraId="648FF2F7" w14:textId="77777777" w:rsidR="009B45ED" w:rsidRPr="003F43EC" w:rsidRDefault="009B45ED" w:rsidP="006B4CD2">
            <w:pPr>
              <w:pStyle w:val="TAC"/>
              <w:rPr>
                <w:lang w:eastAsia="ja-JP"/>
              </w:rPr>
            </w:pPr>
          </w:p>
        </w:tc>
      </w:tr>
      <w:tr w:rsidR="009B45ED" w:rsidRPr="003F43EC" w14:paraId="783500A2" w14:textId="0168DF1A" w:rsidTr="006B4CD2">
        <w:tc>
          <w:tcPr>
            <w:tcW w:w="2393" w:type="dxa"/>
          </w:tcPr>
          <w:p w14:paraId="545D8B89" w14:textId="77777777" w:rsidR="009B45ED" w:rsidRPr="003F43EC" w:rsidRDefault="009B45ED" w:rsidP="009B45ED">
            <w:pPr>
              <w:pStyle w:val="TALLeft02cm"/>
              <w:ind w:left="102"/>
              <w:rPr>
                <w:rFonts w:eastAsia="Times New Roman"/>
                <w:lang w:eastAsia="ko-KR"/>
              </w:rPr>
            </w:pPr>
            <w:r w:rsidRPr="005E08D4">
              <w:t>&gt;</w:t>
            </w:r>
            <w:r w:rsidRPr="005951E2">
              <w:rPr>
                <w:i/>
              </w:rPr>
              <w:t>RxTx TEG</w:t>
            </w:r>
          </w:p>
        </w:tc>
        <w:tc>
          <w:tcPr>
            <w:tcW w:w="1259" w:type="dxa"/>
          </w:tcPr>
          <w:p w14:paraId="23BEE76E" w14:textId="77777777" w:rsidR="009B45ED" w:rsidRPr="003F43EC" w:rsidRDefault="009B45ED" w:rsidP="009B45ED">
            <w:pPr>
              <w:pStyle w:val="TAL"/>
              <w:rPr>
                <w:lang w:eastAsia="ja-JP"/>
              </w:rPr>
            </w:pPr>
          </w:p>
        </w:tc>
        <w:tc>
          <w:tcPr>
            <w:tcW w:w="1243" w:type="dxa"/>
          </w:tcPr>
          <w:p w14:paraId="6DC12693" w14:textId="77777777" w:rsidR="009B45ED" w:rsidRPr="003F43EC" w:rsidRDefault="009B45ED" w:rsidP="009B45ED">
            <w:pPr>
              <w:pStyle w:val="TAL"/>
              <w:rPr>
                <w:lang w:eastAsia="ja-JP"/>
              </w:rPr>
            </w:pPr>
          </w:p>
        </w:tc>
        <w:tc>
          <w:tcPr>
            <w:tcW w:w="1260" w:type="dxa"/>
          </w:tcPr>
          <w:p w14:paraId="25F1B769" w14:textId="77777777" w:rsidR="009B45ED" w:rsidRPr="00111E0F" w:rsidRDefault="009B45ED" w:rsidP="009B45ED">
            <w:pPr>
              <w:pStyle w:val="TAL"/>
              <w:rPr>
                <w:lang w:eastAsia="ja-JP"/>
              </w:rPr>
            </w:pPr>
          </w:p>
        </w:tc>
        <w:tc>
          <w:tcPr>
            <w:tcW w:w="1764" w:type="dxa"/>
          </w:tcPr>
          <w:p w14:paraId="45160119" w14:textId="77777777" w:rsidR="009B45ED" w:rsidRPr="00111E0F" w:rsidRDefault="009B45ED" w:rsidP="009B45ED">
            <w:pPr>
              <w:pStyle w:val="TAL"/>
              <w:rPr>
                <w:lang w:eastAsia="ja-JP"/>
              </w:rPr>
            </w:pPr>
          </w:p>
        </w:tc>
        <w:tc>
          <w:tcPr>
            <w:tcW w:w="1288" w:type="dxa"/>
          </w:tcPr>
          <w:p w14:paraId="6858E275" w14:textId="2ABE26A9" w:rsidR="009B45ED" w:rsidRPr="00111E0F" w:rsidRDefault="009B45ED" w:rsidP="006B4CD2">
            <w:pPr>
              <w:pStyle w:val="TAC"/>
              <w:rPr>
                <w:lang w:eastAsia="ja-JP"/>
              </w:rPr>
            </w:pPr>
            <w:r w:rsidRPr="00F61631">
              <w:t>-</w:t>
            </w:r>
          </w:p>
        </w:tc>
        <w:tc>
          <w:tcPr>
            <w:tcW w:w="1277" w:type="dxa"/>
          </w:tcPr>
          <w:p w14:paraId="2F43951B" w14:textId="77777777" w:rsidR="009B45ED" w:rsidRPr="00111E0F" w:rsidRDefault="009B45ED" w:rsidP="006B4CD2">
            <w:pPr>
              <w:pStyle w:val="TAC"/>
              <w:rPr>
                <w:lang w:eastAsia="ja-JP"/>
              </w:rPr>
            </w:pPr>
          </w:p>
        </w:tc>
      </w:tr>
      <w:tr w:rsidR="009B45ED" w:rsidRPr="003F43EC" w14:paraId="0D5C35E7" w14:textId="4EBBEA2D" w:rsidTr="006B4CD2">
        <w:tc>
          <w:tcPr>
            <w:tcW w:w="2393" w:type="dxa"/>
            <w:tcBorders>
              <w:top w:val="single" w:sz="4" w:space="0" w:color="auto"/>
              <w:left w:val="single" w:sz="4" w:space="0" w:color="auto"/>
              <w:bottom w:val="single" w:sz="4" w:space="0" w:color="auto"/>
              <w:right w:val="single" w:sz="4" w:space="0" w:color="auto"/>
            </w:tcBorders>
          </w:tcPr>
          <w:p w14:paraId="24663DEA" w14:textId="77777777" w:rsidR="009B45ED" w:rsidRPr="003F43EC" w:rsidRDefault="009B45ED" w:rsidP="009B45ED">
            <w:pPr>
              <w:pStyle w:val="TALLeft02cm"/>
              <w:ind w:left="198"/>
              <w:rPr>
                <w:rFonts w:eastAsia="Times New Roman"/>
                <w:lang w:eastAsia="ko-KR"/>
              </w:rPr>
            </w:pPr>
            <w:r w:rsidRPr="005E08D4">
              <w:t>&gt;&gt;TRP RxTx TEG ID</w:t>
            </w:r>
          </w:p>
        </w:tc>
        <w:tc>
          <w:tcPr>
            <w:tcW w:w="1259" w:type="dxa"/>
            <w:tcBorders>
              <w:top w:val="single" w:sz="4" w:space="0" w:color="auto"/>
              <w:left w:val="single" w:sz="4" w:space="0" w:color="auto"/>
              <w:bottom w:val="single" w:sz="4" w:space="0" w:color="auto"/>
              <w:right w:val="single" w:sz="4" w:space="0" w:color="auto"/>
            </w:tcBorders>
          </w:tcPr>
          <w:p w14:paraId="0162059D" w14:textId="77777777" w:rsidR="009B45ED" w:rsidRPr="003F43EC" w:rsidRDefault="009B45ED" w:rsidP="009B45ED">
            <w:pPr>
              <w:pStyle w:val="TAL"/>
              <w:rPr>
                <w:lang w:eastAsia="ja-JP"/>
              </w:rPr>
            </w:pPr>
            <w:r w:rsidRPr="005E08D4">
              <w:t>M</w:t>
            </w:r>
          </w:p>
        </w:tc>
        <w:tc>
          <w:tcPr>
            <w:tcW w:w="1243" w:type="dxa"/>
            <w:tcBorders>
              <w:top w:val="single" w:sz="4" w:space="0" w:color="auto"/>
              <w:left w:val="single" w:sz="4" w:space="0" w:color="auto"/>
              <w:bottom w:val="single" w:sz="4" w:space="0" w:color="auto"/>
              <w:right w:val="single" w:sz="4" w:space="0" w:color="auto"/>
            </w:tcBorders>
          </w:tcPr>
          <w:p w14:paraId="287E1614"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21C008" w14:textId="77777777" w:rsidR="009B45ED" w:rsidRPr="003F43EC" w:rsidRDefault="009B45ED" w:rsidP="009B45ED">
            <w:pPr>
              <w:pStyle w:val="TAL"/>
              <w:rPr>
                <w:lang w:eastAsia="ja-JP"/>
              </w:rPr>
            </w:pPr>
            <w:r w:rsidRPr="005E08D4">
              <w:t>INTEGER</w:t>
            </w:r>
            <w:r w:rsidRPr="00D12BD3">
              <w:t>0..255</w:t>
            </w:r>
            <w:r w:rsidRPr="005E08D4">
              <w:t>)</w:t>
            </w:r>
          </w:p>
        </w:tc>
        <w:tc>
          <w:tcPr>
            <w:tcW w:w="1764" w:type="dxa"/>
            <w:tcBorders>
              <w:top w:val="single" w:sz="4" w:space="0" w:color="auto"/>
              <w:left w:val="single" w:sz="4" w:space="0" w:color="auto"/>
              <w:bottom w:val="single" w:sz="4" w:space="0" w:color="auto"/>
              <w:right w:val="single" w:sz="4" w:space="0" w:color="auto"/>
            </w:tcBorders>
          </w:tcPr>
          <w:p w14:paraId="11D0ABD1"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3B60A3" w14:textId="5BDDE5F4" w:rsidR="009B45ED" w:rsidRPr="003F43EC" w:rsidRDefault="009B45ED" w:rsidP="006B4CD2">
            <w:pPr>
              <w:pStyle w:val="TAC"/>
              <w:rPr>
                <w:lang w:eastAsia="ja-JP"/>
              </w:rPr>
            </w:pPr>
            <w:r w:rsidRPr="00F61631">
              <w:t>-</w:t>
            </w:r>
          </w:p>
        </w:tc>
        <w:tc>
          <w:tcPr>
            <w:tcW w:w="1277" w:type="dxa"/>
            <w:tcBorders>
              <w:top w:val="single" w:sz="4" w:space="0" w:color="auto"/>
              <w:left w:val="single" w:sz="4" w:space="0" w:color="auto"/>
              <w:bottom w:val="single" w:sz="4" w:space="0" w:color="auto"/>
              <w:right w:val="single" w:sz="4" w:space="0" w:color="auto"/>
            </w:tcBorders>
          </w:tcPr>
          <w:p w14:paraId="1A139CA0" w14:textId="77777777" w:rsidR="009B45ED" w:rsidRPr="003F43EC" w:rsidRDefault="009B45ED" w:rsidP="006B4CD2">
            <w:pPr>
              <w:pStyle w:val="TAC"/>
              <w:rPr>
                <w:lang w:eastAsia="ja-JP"/>
              </w:rPr>
            </w:pPr>
          </w:p>
        </w:tc>
      </w:tr>
      <w:tr w:rsidR="009B45ED" w:rsidRPr="003F43EC" w14:paraId="18568A5F" w14:textId="7D6C60DE" w:rsidTr="006B4CD2">
        <w:tc>
          <w:tcPr>
            <w:tcW w:w="2393" w:type="dxa"/>
            <w:tcBorders>
              <w:top w:val="single" w:sz="4" w:space="0" w:color="auto"/>
              <w:left w:val="single" w:sz="4" w:space="0" w:color="auto"/>
              <w:bottom w:val="single" w:sz="4" w:space="0" w:color="auto"/>
              <w:right w:val="single" w:sz="4" w:space="0" w:color="auto"/>
            </w:tcBorders>
          </w:tcPr>
          <w:p w14:paraId="258C86E5" w14:textId="77777777" w:rsidR="009B45ED" w:rsidRPr="003F43EC" w:rsidRDefault="009B45ED" w:rsidP="009B45ED">
            <w:pPr>
              <w:pStyle w:val="TALLeft02cm"/>
              <w:ind w:left="198"/>
              <w:rPr>
                <w:rFonts w:eastAsia="Times New Roman"/>
                <w:b/>
                <w:lang w:eastAsia="ko-KR"/>
              </w:rPr>
            </w:pPr>
            <w:r w:rsidRPr="005E08D4">
              <w:t>&gt;&gt;TR</w:t>
            </w:r>
            <w:r w:rsidRPr="00B561D9">
              <w:rPr>
                <w:bCs w:val="0"/>
              </w:rPr>
              <w:t>P Tx T</w:t>
            </w:r>
            <w:r w:rsidRPr="005E08D4">
              <w:t>EG ID</w:t>
            </w:r>
          </w:p>
        </w:tc>
        <w:tc>
          <w:tcPr>
            <w:tcW w:w="1259" w:type="dxa"/>
            <w:tcBorders>
              <w:top w:val="single" w:sz="4" w:space="0" w:color="auto"/>
              <w:left w:val="single" w:sz="4" w:space="0" w:color="auto"/>
              <w:bottom w:val="single" w:sz="4" w:space="0" w:color="auto"/>
              <w:right w:val="single" w:sz="4" w:space="0" w:color="auto"/>
            </w:tcBorders>
          </w:tcPr>
          <w:p w14:paraId="1B1FC238" w14:textId="77777777" w:rsidR="009B45ED" w:rsidRPr="003F43EC" w:rsidRDefault="009B45ED" w:rsidP="009B45ED">
            <w:pPr>
              <w:pStyle w:val="TAL"/>
              <w:rPr>
                <w:lang w:eastAsia="ja-JP"/>
              </w:rPr>
            </w:pPr>
            <w:r w:rsidRPr="005E08D4">
              <w:t>O</w:t>
            </w:r>
          </w:p>
        </w:tc>
        <w:tc>
          <w:tcPr>
            <w:tcW w:w="1243" w:type="dxa"/>
            <w:tcBorders>
              <w:top w:val="single" w:sz="4" w:space="0" w:color="auto"/>
              <w:left w:val="single" w:sz="4" w:space="0" w:color="auto"/>
              <w:bottom w:val="single" w:sz="4" w:space="0" w:color="auto"/>
              <w:right w:val="single" w:sz="4" w:space="0" w:color="auto"/>
            </w:tcBorders>
          </w:tcPr>
          <w:p w14:paraId="2C6A90F6" w14:textId="77777777" w:rsidR="009B45ED" w:rsidRPr="00111E0F"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47E874" w14:textId="77777777" w:rsidR="009B45ED" w:rsidRPr="003F43EC" w:rsidRDefault="009B45ED" w:rsidP="009B45ED">
            <w:pPr>
              <w:pStyle w:val="TAL"/>
              <w:rPr>
                <w:lang w:eastAsia="ja-JP"/>
              </w:rPr>
            </w:pPr>
            <w:r w:rsidRPr="005E08D4">
              <w:t>INTEGER (</w:t>
            </w:r>
            <w:r w:rsidRPr="009D3781">
              <w:t>0..7</w:t>
            </w:r>
            <w:r w:rsidRPr="005E08D4">
              <w:t>)</w:t>
            </w:r>
          </w:p>
        </w:tc>
        <w:tc>
          <w:tcPr>
            <w:tcW w:w="1764" w:type="dxa"/>
            <w:tcBorders>
              <w:top w:val="single" w:sz="4" w:space="0" w:color="auto"/>
              <w:left w:val="single" w:sz="4" w:space="0" w:color="auto"/>
              <w:bottom w:val="single" w:sz="4" w:space="0" w:color="auto"/>
              <w:right w:val="single" w:sz="4" w:space="0" w:color="auto"/>
            </w:tcBorders>
          </w:tcPr>
          <w:p w14:paraId="54AD5303"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85D6FE1" w14:textId="6ACBA332" w:rsidR="009B45ED" w:rsidRPr="003F43EC" w:rsidRDefault="009B45ED" w:rsidP="006B4CD2">
            <w:pPr>
              <w:pStyle w:val="TAC"/>
              <w:rPr>
                <w:lang w:eastAsia="ja-JP"/>
              </w:rPr>
            </w:pPr>
            <w:r w:rsidRPr="00F61631">
              <w:t>-</w:t>
            </w:r>
          </w:p>
        </w:tc>
        <w:tc>
          <w:tcPr>
            <w:tcW w:w="1277" w:type="dxa"/>
            <w:tcBorders>
              <w:top w:val="single" w:sz="4" w:space="0" w:color="auto"/>
              <w:left w:val="single" w:sz="4" w:space="0" w:color="auto"/>
              <w:bottom w:val="single" w:sz="4" w:space="0" w:color="auto"/>
              <w:right w:val="single" w:sz="4" w:space="0" w:color="auto"/>
            </w:tcBorders>
          </w:tcPr>
          <w:p w14:paraId="41CD0E13" w14:textId="77777777" w:rsidR="009B45ED" w:rsidRPr="003F43EC" w:rsidRDefault="009B45ED" w:rsidP="006B4CD2">
            <w:pPr>
              <w:pStyle w:val="TAC"/>
              <w:rPr>
                <w:lang w:eastAsia="ja-JP"/>
              </w:rPr>
            </w:pPr>
          </w:p>
        </w:tc>
      </w:tr>
      <w:tr w:rsidR="009B45ED" w:rsidRPr="003F43EC" w14:paraId="41F61BB3" w14:textId="77777777" w:rsidTr="009B45ED">
        <w:tc>
          <w:tcPr>
            <w:tcW w:w="2393" w:type="dxa"/>
            <w:tcBorders>
              <w:top w:val="single" w:sz="4" w:space="0" w:color="auto"/>
              <w:left w:val="single" w:sz="4" w:space="0" w:color="auto"/>
              <w:bottom w:val="single" w:sz="4" w:space="0" w:color="auto"/>
              <w:right w:val="single" w:sz="4" w:space="0" w:color="auto"/>
            </w:tcBorders>
          </w:tcPr>
          <w:p w14:paraId="579092F5" w14:textId="4C5AC301" w:rsidR="009B45ED" w:rsidRPr="005E08D4" w:rsidRDefault="009B45ED" w:rsidP="006B4CD2">
            <w:pPr>
              <w:pStyle w:val="TAL"/>
              <w:ind w:left="198"/>
            </w:pPr>
            <w:r w:rsidRPr="00055F1A">
              <w:rPr>
                <w:rFonts w:eastAsia="DengXian" w:hint="eastAsia"/>
              </w:rPr>
              <w:t>&gt;&gt;TRP Rx</w:t>
            </w:r>
            <w:r>
              <w:rPr>
                <w:rFonts w:eastAsia="DengXian" w:hint="eastAsia"/>
              </w:rPr>
              <w:t>Tx</w:t>
            </w:r>
            <w:r w:rsidRPr="00055F1A">
              <w:rPr>
                <w:rFonts w:eastAsia="DengXian" w:hint="eastAsia"/>
              </w:rPr>
              <w:t xml:space="preserve"> </w:t>
            </w:r>
            <w:r w:rsidRPr="00055F1A">
              <w:rPr>
                <w:rFonts w:hint="eastAsia"/>
                <w:lang w:val="en-US"/>
              </w:rPr>
              <w:t>T</w:t>
            </w:r>
            <w:r w:rsidRPr="00055F1A">
              <w:rPr>
                <w:lang w:val="en-US"/>
              </w:rPr>
              <w:t xml:space="preserve">iming </w:t>
            </w:r>
            <w:r w:rsidRPr="00055F1A">
              <w:rPr>
                <w:rFonts w:hint="eastAsia"/>
                <w:lang w:val="en-US"/>
              </w:rPr>
              <w:t>E</w:t>
            </w:r>
            <w:r w:rsidRPr="00055F1A">
              <w:rPr>
                <w:lang w:val="en-US"/>
              </w:rPr>
              <w:t xml:space="preserve">rror </w:t>
            </w:r>
            <w:r w:rsidRPr="00055F1A">
              <w:rPr>
                <w:rFonts w:hint="eastAsia"/>
                <w:lang w:val="en-US"/>
              </w:rPr>
              <w:t>M</w:t>
            </w:r>
            <w:r w:rsidRPr="00055F1A">
              <w:rPr>
                <w:lang w:val="en-US"/>
              </w:rPr>
              <w:t>argin</w:t>
            </w:r>
          </w:p>
        </w:tc>
        <w:tc>
          <w:tcPr>
            <w:tcW w:w="1259" w:type="dxa"/>
            <w:tcBorders>
              <w:top w:val="single" w:sz="4" w:space="0" w:color="auto"/>
              <w:left w:val="single" w:sz="4" w:space="0" w:color="auto"/>
              <w:bottom w:val="single" w:sz="4" w:space="0" w:color="auto"/>
              <w:right w:val="single" w:sz="4" w:space="0" w:color="auto"/>
            </w:tcBorders>
          </w:tcPr>
          <w:p w14:paraId="6062B43E" w14:textId="50F7EAC2" w:rsidR="009B45ED" w:rsidRPr="005E08D4" w:rsidRDefault="009B45ED" w:rsidP="009B45ED">
            <w:pPr>
              <w:pStyle w:val="TAL"/>
            </w:pPr>
            <w:r w:rsidRPr="00055F1A">
              <w:rPr>
                <w:rFonts w:hint="eastAsia"/>
              </w:rPr>
              <w:t>O</w:t>
            </w:r>
          </w:p>
        </w:tc>
        <w:tc>
          <w:tcPr>
            <w:tcW w:w="1243" w:type="dxa"/>
            <w:tcBorders>
              <w:top w:val="single" w:sz="4" w:space="0" w:color="auto"/>
              <w:left w:val="single" w:sz="4" w:space="0" w:color="auto"/>
              <w:bottom w:val="single" w:sz="4" w:space="0" w:color="auto"/>
              <w:right w:val="single" w:sz="4" w:space="0" w:color="auto"/>
            </w:tcBorders>
          </w:tcPr>
          <w:p w14:paraId="45A9964D" w14:textId="77777777" w:rsidR="009B45ED" w:rsidRPr="00111E0F"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F5F5CF" w14:textId="77777777" w:rsidR="009B45ED" w:rsidRDefault="009B45ED" w:rsidP="006B4CD2">
            <w:pPr>
              <w:pStyle w:val="TAL"/>
              <w:rPr>
                <w:rFonts w:eastAsia="DengXian"/>
              </w:rPr>
            </w:pPr>
            <w:r w:rsidRPr="006158D2">
              <w:rPr>
                <w:rFonts w:eastAsia="DengXian" w:hint="eastAsia"/>
              </w:rPr>
              <w:t>Timing Error Margin</w:t>
            </w:r>
          </w:p>
          <w:p w14:paraId="15F7D168" w14:textId="4886BF5D" w:rsidR="009B45ED" w:rsidRPr="005E08D4" w:rsidRDefault="009B45ED" w:rsidP="009B45ED">
            <w:pPr>
              <w:pStyle w:val="TAL"/>
            </w:pPr>
            <w:r w:rsidRPr="005F00CF">
              <w:rPr>
                <w:rFonts w:cs="Arial" w:hint="eastAsia"/>
              </w:rPr>
              <w:t>9.3.1.</w:t>
            </w:r>
            <w:r>
              <w:rPr>
                <w:rFonts w:cs="Arial"/>
              </w:rPr>
              <w:t>276</w:t>
            </w:r>
          </w:p>
        </w:tc>
        <w:tc>
          <w:tcPr>
            <w:tcW w:w="1764" w:type="dxa"/>
            <w:tcBorders>
              <w:top w:val="single" w:sz="4" w:space="0" w:color="auto"/>
              <w:left w:val="single" w:sz="4" w:space="0" w:color="auto"/>
              <w:bottom w:val="single" w:sz="4" w:space="0" w:color="auto"/>
              <w:right w:val="single" w:sz="4" w:space="0" w:color="auto"/>
            </w:tcBorders>
          </w:tcPr>
          <w:p w14:paraId="5F29368E" w14:textId="37CED48A" w:rsidR="009B45ED" w:rsidRPr="003F43EC" w:rsidRDefault="009B45ED" w:rsidP="009B45ED">
            <w:pPr>
              <w:pStyle w:val="TAL"/>
              <w:rPr>
                <w:lang w:eastAsia="ja-JP"/>
              </w:rPr>
            </w:pPr>
            <w:r w:rsidRPr="00055F1A">
              <w:rPr>
                <w:rFonts w:hint="eastAsia"/>
                <w:lang w:val="en-US"/>
              </w:rPr>
              <w:t>T</w:t>
            </w:r>
            <w:r w:rsidRPr="00055F1A">
              <w:rPr>
                <w:lang w:val="en-US"/>
              </w:rPr>
              <w:t xml:space="preserve">iming </w:t>
            </w:r>
            <w:r>
              <w:rPr>
                <w:rFonts w:hint="eastAsia"/>
                <w:lang w:val="en-US"/>
              </w:rPr>
              <w:t>e</w:t>
            </w:r>
            <w:r w:rsidRPr="00055F1A">
              <w:rPr>
                <w:lang w:val="en-US"/>
              </w:rPr>
              <w:t xml:space="preserve">rror </w:t>
            </w:r>
            <w:r>
              <w:rPr>
                <w:rFonts w:hint="eastAsia"/>
                <w:lang w:val="en-US"/>
              </w:rPr>
              <w:t>m</w:t>
            </w:r>
            <w:r w:rsidRPr="00055F1A">
              <w:rPr>
                <w:lang w:val="en-US"/>
              </w:rPr>
              <w:t>argin</w:t>
            </w:r>
            <w:r>
              <w:rPr>
                <w:rFonts w:hint="eastAsia"/>
                <w:lang w:val="en-US"/>
              </w:rPr>
              <w:t xml:space="preserve"> associated to the TRP RxTx TEG ID.</w:t>
            </w:r>
          </w:p>
        </w:tc>
        <w:tc>
          <w:tcPr>
            <w:tcW w:w="1288" w:type="dxa"/>
            <w:tcBorders>
              <w:top w:val="single" w:sz="4" w:space="0" w:color="auto"/>
              <w:left w:val="single" w:sz="4" w:space="0" w:color="auto"/>
              <w:bottom w:val="single" w:sz="4" w:space="0" w:color="auto"/>
              <w:right w:val="single" w:sz="4" w:space="0" w:color="auto"/>
            </w:tcBorders>
          </w:tcPr>
          <w:p w14:paraId="4B1ED321" w14:textId="2140A209" w:rsidR="009B45ED" w:rsidRPr="003F43EC" w:rsidRDefault="009B45ED" w:rsidP="006B4CD2">
            <w:pPr>
              <w:pStyle w:val="TAC"/>
              <w:rPr>
                <w:lang w:eastAsia="ja-JP"/>
              </w:rPr>
            </w:pPr>
            <w:r>
              <w:rPr>
                <w:rFonts w:hint="eastAsia"/>
              </w:rPr>
              <w:t>YES</w:t>
            </w:r>
          </w:p>
        </w:tc>
        <w:tc>
          <w:tcPr>
            <w:tcW w:w="1277" w:type="dxa"/>
            <w:tcBorders>
              <w:top w:val="single" w:sz="4" w:space="0" w:color="auto"/>
              <w:left w:val="single" w:sz="4" w:space="0" w:color="auto"/>
              <w:bottom w:val="single" w:sz="4" w:space="0" w:color="auto"/>
              <w:right w:val="single" w:sz="4" w:space="0" w:color="auto"/>
            </w:tcBorders>
          </w:tcPr>
          <w:p w14:paraId="78968841" w14:textId="47950A43" w:rsidR="009B45ED" w:rsidRPr="003F43EC" w:rsidRDefault="009B45ED" w:rsidP="006B4CD2">
            <w:pPr>
              <w:pStyle w:val="TAC"/>
              <w:rPr>
                <w:lang w:eastAsia="ja-JP"/>
              </w:rPr>
            </w:pPr>
            <w:r>
              <w:rPr>
                <w:rFonts w:ascii="Times New Roman" w:hAnsi="Times New Roman" w:hint="eastAsia"/>
              </w:rPr>
              <w:t>ignore</w:t>
            </w:r>
          </w:p>
        </w:tc>
      </w:tr>
      <w:tr w:rsidR="009B45ED" w:rsidRPr="003F43EC" w14:paraId="188FE40F" w14:textId="77777777" w:rsidTr="009B45ED">
        <w:tc>
          <w:tcPr>
            <w:tcW w:w="2393" w:type="dxa"/>
            <w:tcBorders>
              <w:top w:val="single" w:sz="4" w:space="0" w:color="auto"/>
              <w:left w:val="single" w:sz="4" w:space="0" w:color="auto"/>
              <w:bottom w:val="single" w:sz="4" w:space="0" w:color="auto"/>
              <w:right w:val="single" w:sz="4" w:space="0" w:color="auto"/>
            </w:tcBorders>
          </w:tcPr>
          <w:p w14:paraId="203E89A9" w14:textId="14BC7F76" w:rsidR="009B45ED" w:rsidRPr="005E08D4" w:rsidRDefault="009B45ED" w:rsidP="006B4CD2">
            <w:pPr>
              <w:pStyle w:val="TAL"/>
              <w:ind w:left="198"/>
            </w:pPr>
            <w:r>
              <w:rPr>
                <w:rFonts w:eastAsia="DengXian" w:hint="eastAsia"/>
              </w:rPr>
              <w:t>&gt;&gt;</w:t>
            </w:r>
            <w:bookmarkStart w:id="10623" w:name="OLE_LINK34"/>
            <w:bookmarkStart w:id="10624" w:name="OLE_LINK35"/>
            <w:r>
              <w:rPr>
                <w:rFonts w:eastAsia="DengXian" w:hint="eastAsia"/>
              </w:rPr>
              <w:t>TRP T</w:t>
            </w:r>
            <w:r w:rsidRPr="00055F1A">
              <w:rPr>
                <w:rFonts w:eastAsia="DengXian" w:hint="eastAsia"/>
              </w:rPr>
              <w:t xml:space="preserve">x </w:t>
            </w:r>
            <w:r w:rsidRPr="00055F1A">
              <w:rPr>
                <w:rFonts w:hint="eastAsia"/>
                <w:lang w:val="en-US"/>
              </w:rPr>
              <w:t>T</w:t>
            </w:r>
            <w:r w:rsidRPr="00055F1A">
              <w:rPr>
                <w:lang w:val="en-US"/>
              </w:rPr>
              <w:t xml:space="preserve">iming </w:t>
            </w:r>
            <w:r w:rsidRPr="00055F1A">
              <w:rPr>
                <w:rFonts w:hint="eastAsia"/>
                <w:lang w:val="en-US"/>
              </w:rPr>
              <w:t>E</w:t>
            </w:r>
            <w:r w:rsidRPr="00055F1A">
              <w:rPr>
                <w:lang w:val="en-US"/>
              </w:rPr>
              <w:t xml:space="preserve">rror </w:t>
            </w:r>
            <w:r w:rsidRPr="00055F1A">
              <w:rPr>
                <w:rFonts w:hint="eastAsia"/>
                <w:lang w:val="en-US"/>
              </w:rPr>
              <w:t>M</w:t>
            </w:r>
            <w:r w:rsidRPr="00055F1A">
              <w:rPr>
                <w:lang w:val="en-US"/>
              </w:rPr>
              <w:t>argin</w:t>
            </w:r>
            <w:bookmarkEnd w:id="10623"/>
            <w:bookmarkEnd w:id="10624"/>
          </w:p>
        </w:tc>
        <w:tc>
          <w:tcPr>
            <w:tcW w:w="1259" w:type="dxa"/>
            <w:tcBorders>
              <w:top w:val="single" w:sz="4" w:space="0" w:color="auto"/>
              <w:left w:val="single" w:sz="4" w:space="0" w:color="auto"/>
              <w:bottom w:val="single" w:sz="4" w:space="0" w:color="auto"/>
              <w:right w:val="single" w:sz="4" w:space="0" w:color="auto"/>
            </w:tcBorders>
          </w:tcPr>
          <w:p w14:paraId="1A33EC64" w14:textId="1E7296BB" w:rsidR="009B45ED" w:rsidRPr="005E08D4" w:rsidRDefault="009B45ED" w:rsidP="009B45ED">
            <w:pPr>
              <w:pStyle w:val="TAL"/>
            </w:pPr>
            <w:r w:rsidRPr="00055F1A">
              <w:rPr>
                <w:rFonts w:hint="eastAsia"/>
              </w:rPr>
              <w:t>O</w:t>
            </w:r>
          </w:p>
        </w:tc>
        <w:tc>
          <w:tcPr>
            <w:tcW w:w="1243" w:type="dxa"/>
            <w:tcBorders>
              <w:top w:val="single" w:sz="4" w:space="0" w:color="auto"/>
              <w:left w:val="single" w:sz="4" w:space="0" w:color="auto"/>
              <w:bottom w:val="single" w:sz="4" w:space="0" w:color="auto"/>
              <w:right w:val="single" w:sz="4" w:space="0" w:color="auto"/>
            </w:tcBorders>
          </w:tcPr>
          <w:p w14:paraId="5500838E" w14:textId="77777777" w:rsidR="009B45ED" w:rsidRPr="00111E0F"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0D34A3" w14:textId="77777777" w:rsidR="009B45ED" w:rsidRDefault="009B45ED" w:rsidP="006B4CD2">
            <w:pPr>
              <w:pStyle w:val="TAL"/>
              <w:rPr>
                <w:rFonts w:eastAsia="DengXian"/>
              </w:rPr>
            </w:pPr>
            <w:r w:rsidRPr="006158D2">
              <w:rPr>
                <w:rFonts w:eastAsia="DengXian" w:hint="eastAsia"/>
              </w:rPr>
              <w:t>Timing Error Margin</w:t>
            </w:r>
          </w:p>
          <w:p w14:paraId="0FC3C684" w14:textId="001914AE" w:rsidR="009B45ED" w:rsidRPr="005E08D4" w:rsidRDefault="009B45ED" w:rsidP="009B45ED">
            <w:pPr>
              <w:pStyle w:val="TAL"/>
            </w:pPr>
            <w:r w:rsidRPr="005F00CF">
              <w:rPr>
                <w:rFonts w:cs="Arial" w:hint="eastAsia"/>
              </w:rPr>
              <w:t>9.3.1.</w:t>
            </w:r>
            <w:r>
              <w:rPr>
                <w:rFonts w:cs="Arial"/>
              </w:rPr>
              <w:t>276</w:t>
            </w:r>
          </w:p>
        </w:tc>
        <w:tc>
          <w:tcPr>
            <w:tcW w:w="1764" w:type="dxa"/>
            <w:tcBorders>
              <w:top w:val="single" w:sz="4" w:space="0" w:color="auto"/>
              <w:left w:val="single" w:sz="4" w:space="0" w:color="auto"/>
              <w:bottom w:val="single" w:sz="4" w:space="0" w:color="auto"/>
              <w:right w:val="single" w:sz="4" w:space="0" w:color="auto"/>
            </w:tcBorders>
          </w:tcPr>
          <w:p w14:paraId="64A366F4" w14:textId="6B47455C" w:rsidR="009B45ED" w:rsidRPr="003F43EC" w:rsidRDefault="009B45ED" w:rsidP="009B45ED">
            <w:pPr>
              <w:pStyle w:val="TAL"/>
              <w:rPr>
                <w:lang w:eastAsia="ja-JP"/>
              </w:rPr>
            </w:pPr>
            <w:r w:rsidRPr="00244F87">
              <w:rPr>
                <w:rFonts w:hint="eastAsia"/>
                <w:lang w:val="en-US"/>
              </w:rPr>
              <w:t>T</w:t>
            </w:r>
            <w:r w:rsidRPr="00244F87">
              <w:rPr>
                <w:lang w:val="en-US"/>
              </w:rPr>
              <w:t xml:space="preserve">iming </w:t>
            </w:r>
            <w:r w:rsidRPr="008A256A">
              <w:rPr>
                <w:rFonts w:hint="eastAsia"/>
                <w:lang w:val="en-US"/>
              </w:rPr>
              <w:t>e</w:t>
            </w:r>
            <w:r w:rsidRPr="008A256A">
              <w:rPr>
                <w:lang w:val="en-US"/>
              </w:rPr>
              <w:t xml:space="preserve">rror </w:t>
            </w:r>
            <w:r w:rsidRPr="0031189B">
              <w:rPr>
                <w:rFonts w:hint="eastAsia"/>
                <w:lang w:val="en-US"/>
              </w:rPr>
              <w:t>m</w:t>
            </w:r>
            <w:r w:rsidRPr="0031189B">
              <w:rPr>
                <w:lang w:val="en-US"/>
              </w:rPr>
              <w:t>argin</w:t>
            </w:r>
            <w:r w:rsidRPr="0031189B">
              <w:rPr>
                <w:rFonts w:hint="eastAsia"/>
                <w:lang w:val="en-US"/>
              </w:rPr>
              <w:t xml:space="preserve"> associated to the TRP</w:t>
            </w:r>
            <w:r w:rsidRPr="00497876">
              <w:rPr>
                <w:rFonts w:hint="eastAsia"/>
                <w:lang w:val="en-US"/>
              </w:rPr>
              <w:t xml:space="preserve"> </w:t>
            </w:r>
            <w:r>
              <w:rPr>
                <w:rFonts w:hint="eastAsia"/>
                <w:lang w:val="en-US"/>
              </w:rPr>
              <w:t>T</w:t>
            </w:r>
            <w:r w:rsidRPr="00497876">
              <w:rPr>
                <w:rFonts w:hint="eastAsia"/>
                <w:lang w:val="en-US"/>
              </w:rPr>
              <w:t>x TEG ID.</w:t>
            </w:r>
          </w:p>
        </w:tc>
        <w:tc>
          <w:tcPr>
            <w:tcW w:w="1288" w:type="dxa"/>
            <w:tcBorders>
              <w:top w:val="single" w:sz="4" w:space="0" w:color="auto"/>
              <w:left w:val="single" w:sz="4" w:space="0" w:color="auto"/>
              <w:bottom w:val="single" w:sz="4" w:space="0" w:color="auto"/>
              <w:right w:val="single" w:sz="4" w:space="0" w:color="auto"/>
            </w:tcBorders>
          </w:tcPr>
          <w:p w14:paraId="6BB196E6" w14:textId="3BB781C2" w:rsidR="009B45ED" w:rsidRPr="003F43EC" w:rsidRDefault="009B45ED" w:rsidP="006B4CD2">
            <w:pPr>
              <w:pStyle w:val="TAC"/>
              <w:rPr>
                <w:lang w:eastAsia="ja-JP"/>
              </w:rPr>
            </w:pPr>
            <w:r>
              <w:rPr>
                <w:rFonts w:hint="eastAsia"/>
              </w:rPr>
              <w:t>YES</w:t>
            </w:r>
          </w:p>
        </w:tc>
        <w:tc>
          <w:tcPr>
            <w:tcW w:w="1277" w:type="dxa"/>
            <w:tcBorders>
              <w:top w:val="single" w:sz="4" w:space="0" w:color="auto"/>
              <w:left w:val="single" w:sz="4" w:space="0" w:color="auto"/>
              <w:bottom w:val="single" w:sz="4" w:space="0" w:color="auto"/>
              <w:right w:val="single" w:sz="4" w:space="0" w:color="auto"/>
            </w:tcBorders>
          </w:tcPr>
          <w:p w14:paraId="16F6E3DA" w14:textId="09F9CC04" w:rsidR="009B45ED" w:rsidRPr="003F43EC" w:rsidRDefault="009B45ED" w:rsidP="006B4CD2">
            <w:pPr>
              <w:pStyle w:val="TAC"/>
              <w:rPr>
                <w:lang w:eastAsia="ja-JP"/>
              </w:rPr>
            </w:pPr>
            <w:r>
              <w:rPr>
                <w:rFonts w:ascii="Times New Roman" w:hAnsi="Times New Roman" w:hint="eastAsia"/>
              </w:rPr>
              <w:t>ignore</w:t>
            </w:r>
          </w:p>
        </w:tc>
      </w:tr>
      <w:tr w:rsidR="009B45ED" w:rsidRPr="003F43EC" w14:paraId="2CA27DFC" w14:textId="72A1B841" w:rsidTr="006B4CD2">
        <w:tc>
          <w:tcPr>
            <w:tcW w:w="2393" w:type="dxa"/>
            <w:tcBorders>
              <w:top w:val="single" w:sz="4" w:space="0" w:color="auto"/>
              <w:left w:val="single" w:sz="4" w:space="0" w:color="auto"/>
              <w:bottom w:val="single" w:sz="4" w:space="0" w:color="auto"/>
              <w:right w:val="single" w:sz="4" w:space="0" w:color="auto"/>
            </w:tcBorders>
          </w:tcPr>
          <w:p w14:paraId="4B072C70" w14:textId="77777777" w:rsidR="009B45ED" w:rsidRPr="003F43EC" w:rsidRDefault="009B45ED" w:rsidP="009B45ED">
            <w:pPr>
              <w:pStyle w:val="TALLeft02cm"/>
              <w:ind w:left="102"/>
              <w:rPr>
                <w:rFonts w:eastAsia="Times New Roman"/>
                <w:lang w:eastAsia="ko-KR"/>
              </w:rPr>
            </w:pPr>
            <w:r w:rsidRPr="005E08D4">
              <w:t>&gt;</w:t>
            </w:r>
            <w:r w:rsidRPr="005951E2">
              <w:rPr>
                <w:i/>
              </w:rPr>
              <w:t>Rx TEG</w:t>
            </w:r>
          </w:p>
        </w:tc>
        <w:tc>
          <w:tcPr>
            <w:tcW w:w="1259" w:type="dxa"/>
            <w:tcBorders>
              <w:top w:val="single" w:sz="4" w:space="0" w:color="auto"/>
              <w:left w:val="single" w:sz="4" w:space="0" w:color="auto"/>
              <w:bottom w:val="single" w:sz="4" w:space="0" w:color="auto"/>
              <w:right w:val="single" w:sz="4" w:space="0" w:color="auto"/>
            </w:tcBorders>
          </w:tcPr>
          <w:p w14:paraId="6D409AED" w14:textId="77777777" w:rsidR="009B45ED" w:rsidRPr="003F43EC" w:rsidRDefault="009B45ED" w:rsidP="009B45ED">
            <w:pPr>
              <w:pStyle w:val="TAL"/>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28478EC"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1FD545" w14:textId="77777777" w:rsidR="009B45ED" w:rsidRPr="003F43EC" w:rsidRDefault="009B45ED" w:rsidP="009B45ED">
            <w:pPr>
              <w:pStyle w:val="TAL"/>
              <w:rPr>
                <w:lang w:eastAsia="ja-JP"/>
              </w:rPr>
            </w:pPr>
          </w:p>
        </w:tc>
        <w:tc>
          <w:tcPr>
            <w:tcW w:w="1764" w:type="dxa"/>
            <w:tcBorders>
              <w:top w:val="single" w:sz="4" w:space="0" w:color="auto"/>
              <w:left w:val="single" w:sz="4" w:space="0" w:color="auto"/>
              <w:bottom w:val="single" w:sz="4" w:space="0" w:color="auto"/>
              <w:right w:val="single" w:sz="4" w:space="0" w:color="auto"/>
            </w:tcBorders>
          </w:tcPr>
          <w:p w14:paraId="5345823F"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D6A5FE" w14:textId="4F147571" w:rsidR="009B45ED" w:rsidRPr="003F43EC" w:rsidRDefault="009B45ED" w:rsidP="006B4CD2">
            <w:pPr>
              <w:pStyle w:val="TAC"/>
              <w:rPr>
                <w:lang w:eastAsia="ja-JP"/>
              </w:rPr>
            </w:pPr>
            <w:r w:rsidRPr="00F61631">
              <w:t>-</w:t>
            </w:r>
          </w:p>
        </w:tc>
        <w:tc>
          <w:tcPr>
            <w:tcW w:w="1277" w:type="dxa"/>
            <w:tcBorders>
              <w:top w:val="single" w:sz="4" w:space="0" w:color="auto"/>
              <w:left w:val="single" w:sz="4" w:space="0" w:color="auto"/>
              <w:bottom w:val="single" w:sz="4" w:space="0" w:color="auto"/>
              <w:right w:val="single" w:sz="4" w:space="0" w:color="auto"/>
            </w:tcBorders>
          </w:tcPr>
          <w:p w14:paraId="41268F26" w14:textId="77777777" w:rsidR="009B45ED" w:rsidRPr="003F43EC" w:rsidRDefault="009B45ED" w:rsidP="006B4CD2">
            <w:pPr>
              <w:pStyle w:val="TAC"/>
              <w:rPr>
                <w:lang w:eastAsia="ja-JP"/>
              </w:rPr>
            </w:pPr>
          </w:p>
        </w:tc>
      </w:tr>
      <w:tr w:rsidR="009B45ED" w:rsidRPr="003F43EC" w14:paraId="7E2BE0B5" w14:textId="7F4E7041" w:rsidTr="006B4CD2">
        <w:tc>
          <w:tcPr>
            <w:tcW w:w="2393" w:type="dxa"/>
            <w:tcBorders>
              <w:top w:val="single" w:sz="4" w:space="0" w:color="auto"/>
              <w:left w:val="single" w:sz="4" w:space="0" w:color="auto"/>
              <w:bottom w:val="single" w:sz="4" w:space="0" w:color="auto"/>
              <w:right w:val="single" w:sz="4" w:space="0" w:color="auto"/>
            </w:tcBorders>
          </w:tcPr>
          <w:p w14:paraId="70C7F0E1" w14:textId="77777777" w:rsidR="009B45ED" w:rsidRPr="003F43EC" w:rsidRDefault="009B45ED" w:rsidP="009B45ED">
            <w:pPr>
              <w:pStyle w:val="TALLeft02cm"/>
              <w:ind w:left="198"/>
              <w:rPr>
                <w:rFonts w:eastAsia="Times New Roman"/>
                <w:lang w:eastAsia="ko-KR"/>
              </w:rPr>
            </w:pPr>
            <w:r w:rsidRPr="005E08D4">
              <w:t xml:space="preserve">&gt;&gt;TRP Rx TEG ID </w:t>
            </w:r>
          </w:p>
        </w:tc>
        <w:tc>
          <w:tcPr>
            <w:tcW w:w="1259" w:type="dxa"/>
            <w:tcBorders>
              <w:top w:val="single" w:sz="4" w:space="0" w:color="auto"/>
              <w:left w:val="single" w:sz="4" w:space="0" w:color="auto"/>
              <w:bottom w:val="single" w:sz="4" w:space="0" w:color="auto"/>
              <w:right w:val="single" w:sz="4" w:space="0" w:color="auto"/>
            </w:tcBorders>
          </w:tcPr>
          <w:p w14:paraId="4170DAC1" w14:textId="77777777" w:rsidR="009B45ED" w:rsidRPr="003F43EC" w:rsidRDefault="009B45ED" w:rsidP="009B45ED">
            <w:pPr>
              <w:pStyle w:val="TAL"/>
              <w:rPr>
                <w:lang w:eastAsia="ja-JP"/>
              </w:rPr>
            </w:pPr>
            <w:r w:rsidRPr="005E08D4">
              <w:t>M</w:t>
            </w:r>
          </w:p>
        </w:tc>
        <w:tc>
          <w:tcPr>
            <w:tcW w:w="1243" w:type="dxa"/>
            <w:tcBorders>
              <w:top w:val="single" w:sz="4" w:space="0" w:color="auto"/>
              <w:left w:val="single" w:sz="4" w:space="0" w:color="auto"/>
              <w:bottom w:val="single" w:sz="4" w:space="0" w:color="auto"/>
              <w:right w:val="single" w:sz="4" w:space="0" w:color="auto"/>
            </w:tcBorders>
          </w:tcPr>
          <w:p w14:paraId="2184F110"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420A937" w14:textId="77777777" w:rsidR="009B45ED" w:rsidRPr="003F43EC" w:rsidRDefault="009B45ED" w:rsidP="009B45ED">
            <w:pPr>
              <w:pStyle w:val="TAL"/>
              <w:rPr>
                <w:lang w:eastAsia="ja-JP"/>
              </w:rPr>
            </w:pPr>
            <w:r w:rsidRPr="005E08D4">
              <w:t>INTEGER (</w:t>
            </w:r>
            <w:r w:rsidRPr="009D3781">
              <w:t>0..31</w:t>
            </w:r>
            <w:r w:rsidRPr="005E08D4">
              <w:t>)</w:t>
            </w:r>
          </w:p>
        </w:tc>
        <w:tc>
          <w:tcPr>
            <w:tcW w:w="1764" w:type="dxa"/>
            <w:tcBorders>
              <w:top w:val="single" w:sz="4" w:space="0" w:color="auto"/>
              <w:left w:val="single" w:sz="4" w:space="0" w:color="auto"/>
              <w:bottom w:val="single" w:sz="4" w:space="0" w:color="auto"/>
              <w:right w:val="single" w:sz="4" w:space="0" w:color="auto"/>
            </w:tcBorders>
          </w:tcPr>
          <w:p w14:paraId="74085182"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FF303C1" w14:textId="5EEA4E89" w:rsidR="009B45ED" w:rsidRPr="003F43EC" w:rsidRDefault="009B45ED" w:rsidP="006B4CD2">
            <w:pPr>
              <w:pStyle w:val="TAC"/>
              <w:rPr>
                <w:lang w:eastAsia="ja-JP"/>
              </w:rPr>
            </w:pPr>
            <w:r w:rsidRPr="00F61631">
              <w:t>-</w:t>
            </w:r>
          </w:p>
        </w:tc>
        <w:tc>
          <w:tcPr>
            <w:tcW w:w="1277" w:type="dxa"/>
            <w:tcBorders>
              <w:top w:val="single" w:sz="4" w:space="0" w:color="auto"/>
              <w:left w:val="single" w:sz="4" w:space="0" w:color="auto"/>
              <w:bottom w:val="single" w:sz="4" w:space="0" w:color="auto"/>
              <w:right w:val="single" w:sz="4" w:space="0" w:color="auto"/>
            </w:tcBorders>
          </w:tcPr>
          <w:p w14:paraId="7F356A71" w14:textId="77777777" w:rsidR="009B45ED" w:rsidRPr="003F43EC" w:rsidRDefault="009B45ED" w:rsidP="006B4CD2">
            <w:pPr>
              <w:pStyle w:val="TAC"/>
              <w:rPr>
                <w:lang w:eastAsia="ja-JP"/>
              </w:rPr>
            </w:pPr>
          </w:p>
        </w:tc>
      </w:tr>
      <w:tr w:rsidR="009B45ED" w:rsidRPr="003F43EC" w14:paraId="1C223171" w14:textId="3F416291" w:rsidTr="006B4CD2">
        <w:tc>
          <w:tcPr>
            <w:tcW w:w="2393" w:type="dxa"/>
            <w:tcBorders>
              <w:top w:val="single" w:sz="4" w:space="0" w:color="auto"/>
              <w:left w:val="single" w:sz="4" w:space="0" w:color="auto"/>
              <w:bottom w:val="single" w:sz="4" w:space="0" w:color="auto"/>
              <w:right w:val="single" w:sz="4" w:space="0" w:color="auto"/>
            </w:tcBorders>
          </w:tcPr>
          <w:p w14:paraId="745882F3" w14:textId="77777777" w:rsidR="009B45ED" w:rsidRPr="003F43EC" w:rsidRDefault="009B45ED" w:rsidP="009B45ED">
            <w:pPr>
              <w:pStyle w:val="TALLeft02cm"/>
              <w:ind w:left="198"/>
              <w:rPr>
                <w:rFonts w:eastAsia="Times New Roman"/>
                <w:lang w:eastAsia="ko-KR"/>
              </w:rPr>
            </w:pPr>
            <w:r w:rsidRPr="005E08D4">
              <w:t>&gt;&gt;TRP Tx TEG ID</w:t>
            </w:r>
          </w:p>
        </w:tc>
        <w:tc>
          <w:tcPr>
            <w:tcW w:w="1259" w:type="dxa"/>
            <w:tcBorders>
              <w:top w:val="single" w:sz="4" w:space="0" w:color="auto"/>
              <w:left w:val="single" w:sz="4" w:space="0" w:color="auto"/>
              <w:bottom w:val="single" w:sz="4" w:space="0" w:color="auto"/>
              <w:right w:val="single" w:sz="4" w:space="0" w:color="auto"/>
            </w:tcBorders>
          </w:tcPr>
          <w:p w14:paraId="02A4A695" w14:textId="77777777" w:rsidR="009B45ED" w:rsidRPr="003F43EC" w:rsidRDefault="009B45ED" w:rsidP="009B45ED">
            <w:pPr>
              <w:pStyle w:val="TAL"/>
              <w:rPr>
                <w:lang w:eastAsia="ja-JP"/>
              </w:rPr>
            </w:pPr>
            <w:r w:rsidRPr="005E08D4">
              <w:t>M</w:t>
            </w:r>
          </w:p>
        </w:tc>
        <w:tc>
          <w:tcPr>
            <w:tcW w:w="1243" w:type="dxa"/>
            <w:tcBorders>
              <w:top w:val="single" w:sz="4" w:space="0" w:color="auto"/>
              <w:left w:val="single" w:sz="4" w:space="0" w:color="auto"/>
              <w:bottom w:val="single" w:sz="4" w:space="0" w:color="auto"/>
              <w:right w:val="single" w:sz="4" w:space="0" w:color="auto"/>
            </w:tcBorders>
          </w:tcPr>
          <w:p w14:paraId="019750D0"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503F543" w14:textId="77777777" w:rsidR="009B45ED" w:rsidRPr="003F43EC" w:rsidRDefault="009B45ED" w:rsidP="009B45ED">
            <w:pPr>
              <w:pStyle w:val="TAL"/>
              <w:rPr>
                <w:lang w:eastAsia="ja-JP"/>
              </w:rPr>
            </w:pPr>
            <w:r w:rsidRPr="005E08D4">
              <w:t>INTEGER (</w:t>
            </w:r>
            <w:r w:rsidRPr="009D3781">
              <w:t>0..7</w:t>
            </w:r>
            <w:r w:rsidRPr="005E08D4">
              <w:t>)</w:t>
            </w:r>
          </w:p>
        </w:tc>
        <w:tc>
          <w:tcPr>
            <w:tcW w:w="1764" w:type="dxa"/>
            <w:tcBorders>
              <w:top w:val="single" w:sz="4" w:space="0" w:color="auto"/>
              <w:left w:val="single" w:sz="4" w:space="0" w:color="auto"/>
              <w:bottom w:val="single" w:sz="4" w:space="0" w:color="auto"/>
              <w:right w:val="single" w:sz="4" w:space="0" w:color="auto"/>
            </w:tcBorders>
          </w:tcPr>
          <w:p w14:paraId="23E4D092" w14:textId="77777777" w:rsidR="009B45ED" w:rsidRPr="003F43EC" w:rsidRDefault="009B45ED" w:rsidP="009B45E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861875" w14:textId="5DD3B97B" w:rsidR="009B45ED" w:rsidRPr="003F43EC" w:rsidRDefault="009B45ED" w:rsidP="006B4CD2">
            <w:pPr>
              <w:pStyle w:val="TAC"/>
              <w:rPr>
                <w:lang w:eastAsia="ja-JP"/>
              </w:rPr>
            </w:pPr>
            <w:r w:rsidRPr="00F61631">
              <w:t>-</w:t>
            </w:r>
          </w:p>
        </w:tc>
        <w:tc>
          <w:tcPr>
            <w:tcW w:w="1277" w:type="dxa"/>
            <w:tcBorders>
              <w:top w:val="single" w:sz="4" w:space="0" w:color="auto"/>
              <w:left w:val="single" w:sz="4" w:space="0" w:color="auto"/>
              <w:bottom w:val="single" w:sz="4" w:space="0" w:color="auto"/>
              <w:right w:val="single" w:sz="4" w:space="0" w:color="auto"/>
            </w:tcBorders>
          </w:tcPr>
          <w:p w14:paraId="4A6F35B5" w14:textId="77777777" w:rsidR="009B45ED" w:rsidRPr="003F43EC" w:rsidRDefault="009B45ED" w:rsidP="006B4CD2">
            <w:pPr>
              <w:pStyle w:val="TAC"/>
              <w:rPr>
                <w:lang w:eastAsia="ja-JP"/>
              </w:rPr>
            </w:pPr>
          </w:p>
        </w:tc>
      </w:tr>
      <w:tr w:rsidR="009B45ED" w:rsidRPr="003F43EC" w14:paraId="0A17990C" w14:textId="77777777" w:rsidTr="009B45ED">
        <w:tc>
          <w:tcPr>
            <w:tcW w:w="2393" w:type="dxa"/>
            <w:tcBorders>
              <w:top w:val="single" w:sz="4" w:space="0" w:color="auto"/>
              <w:left w:val="single" w:sz="4" w:space="0" w:color="auto"/>
              <w:bottom w:val="single" w:sz="4" w:space="0" w:color="auto"/>
              <w:right w:val="single" w:sz="4" w:space="0" w:color="auto"/>
            </w:tcBorders>
          </w:tcPr>
          <w:p w14:paraId="6485AC1F" w14:textId="5F0E0E53" w:rsidR="009B45ED" w:rsidRPr="005E08D4" w:rsidRDefault="009B45ED" w:rsidP="006B4CD2">
            <w:pPr>
              <w:pStyle w:val="TAL"/>
              <w:ind w:left="198"/>
            </w:pPr>
            <w:r w:rsidRPr="00055F1A">
              <w:rPr>
                <w:rFonts w:eastAsia="DengXian" w:hint="eastAsia"/>
              </w:rPr>
              <w:t xml:space="preserve">&gt;&gt;TRP Rx </w:t>
            </w:r>
            <w:r w:rsidRPr="00055F1A">
              <w:rPr>
                <w:rFonts w:hint="eastAsia"/>
                <w:lang w:val="en-US"/>
              </w:rPr>
              <w:t>T</w:t>
            </w:r>
            <w:r w:rsidRPr="00055F1A">
              <w:rPr>
                <w:lang w:val="en-US"/>
              </w:rPr>
              <w:t xml:space="preserve">iming </w:t>
            </w:r>
            <w:r w:rsidRPr="00055F1A">
              <w:rPr>
                <w:rFonts w:hint="eastAsia"/>
                <w:lang w:val="en-US"/>
              </w:rPr>
              <w:t>E</w:t>
            </w:r>
            <w:r w:rsidRPr="00055F1A">
              <w:rPr>
                <w:lang w:val="en-US"/>
              </w:rPr>
              <w:t xml:space="preserve">rror </w:t>
            </w:r>
            <w:r w:rsidRPr="00055F1A">
              <w:rPr>
                <w:rFonts w:hint="eastAsia"/>
                <w:lang w:val="en-US"/>
              </w:rPr>
              <w:t>M</w:t>
            </w:r>
            <w:r w:rsidRPr="00055F1A">
              <w:rPr>
                <w:lang w:val="en-US"/>
              </w:rPr>
              <w:t>argin</w:t>
            </w:r>
          </w:p>
        </w:tc>
        <w:tc>
          <w:tcPr>
            <w:tcW w:w="1259" w:type="dxa"/>
            <w:tcBorders>
              <w:top w:val="single" w:sz="4" w:space="0" w:color="auto"/>
              <w:left w:val="single" w:sz="4" w:space="0" w:color="auto"/>
              <w:bottom w:val="single" w:sz="4" w:space="0" w:color="auto"/>
              <w:right w:val="single" w:sz="4" w:space="0" w:color="auto"/>
            </w:tcBorders>
          </w:tcPr>
          <w:p w14:paraId="7729079C" w14:textId="39486C95" w:rsidR="009B45ED" w:rsidRPr="005E08D4" w:rsidRDefault="009B45ED" w:rsidP="009B45ED">
            <w:pPr>
              <w:pStyle w:val="TAL"/>
            </w:pPr>
            <w:r w:rsidRPr="00055F1A">
              <w:rPr>
                <w:rFonts w:hint="eastAsia"/>
              </w:rPr>
              <w:t>O</w:t>
            </w:r>
          </w:p>
        </w:tc>
        <w:tc>
          <w:tcPr>
            <w:tcW w:w="1243" w:type="dxa"/>
            <w:tcBorders>
              <w:top w:val="single" w:sz="4" w:space="0" w:color="auto"/>
              <w:left w:val="single" w:sz="4" w:space="0" w:color="auto"/>
              <w:bottom w:val="single" w:sz="4" w:space="0" w:color="auto"/>
              <w:right w:val="single" w:sz="4" w:space="0" w:color="auto"/>
            </w:tcBorders>
          </w:tcPr>
          <w:p w14:paraId="7C15F084"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A7A5AAF" w14:textId="77777777" w:rsidR="009B45ED" w:rsidRDefault="009B45ED" w:rsidP="006B4CD2">
            <w:pPr>
              <w:pStyle w:val="TAL"/>
              <w:rPr>
                <w:rFonts w:eastAsia="DengXian"/>
              </w:rPr>
            </w:pPr>
            <w:r w:rsidRPr="006158D2">
              <w:rPr>
                <w:rFonts w:eastAsia="DengXian" w:hint="eastAsia"/>
              </w:rPr>
              <w:t>Timing Error Margin</w:t>
            </w:r>
          </w:p>
          <w:p w14:paraId="70B8FA1A" w14:textId="7A928DF2" w:rsidR="009B45ED" w:rsidRPr="005E08D4" w:rsidRDefault="009B45ED" w:rsidP="009B45ED">
            <w:pPr>
              <w:pStyle w:val="TAL"/>
            </w:pPr>
            <w:r w:rsidRPr="005F00CF">
              <w:rPr>
                <w:rFonts w:cs="Arial" w:hint="eastAsia"/>
              </w:rPr>
              <w:t>9.3.1.</w:t>
            </w:r>
            <w:r>
              <w:rPr>
                <w:rFonts w:cs="Arial"/>
              </w:rPr>
              <w:t>276</w:t>
            </w:r>
          </w:p>
        </w:tc>
        <w:tc>
          <w:tcPr>
            <w:tcW w:w="1764" w:type="dxa"/>
            <w:tcBorders>
              <w:top w:val="single" w:sz="4" w:space="0" w:color="auto"/>
              <w:left w:val="single" w:sz="4" w:space="0" w:color="auto"/>
              <w:bottom w:val="single" w:sz="4" w:space="0" w:color="auto"/>
              <w:right w:val="single" w:sz="4" w:space="0" w:color="auto"/>
            </w:tcBorders>
          </w:tcPr>
          <w:p w14:paraId="035FA4EB" w14:textId="181976E6" w:rsidR="009B45ED" w:rsidRPr="003F43EC" w:rsidRDefault="009B45ED" w:rsidP="009B45ED">
            <w:pPr>
              <w:pStyle w:val="TAL"/>
              <w:rPr>
                <w:lang w:eastAsia="ja-JP"/>
              </w:rPr>
            </w:pPr>
            <w:r w:rsidRPr="00244F87">
              <w:rPr>
                <w:rFonts w:hint="eastAsia"/>
                <w:lang w:val="en-US"/>
              </w:rPr>
              <w:t>T</w:t>
            </w:r>
            <w:r w:rsidRPr="00244F87">
              <w:rPr>
                <w:lang w:val="en-US"/>
              </w:rPr>
              <w:t xml:space="preserve">iming </w:t>
            </w:r>
            <w:r w:rsidRPr="008A256A">
              <w:rPr>
                <w:rFonts w:hint="eastAsia"/>
                <w:lang w:val="en-US"/>
              </w:rPr>
              <w:t>e</w:t>
            </w:r>
            <w:r w:rsidRPr="008A256A">
              <w:rPr>
                <w:lang w:val="en-US"/>
              </w:rPr>
              <w:t xml:space="preserve">rror </w:t>
            </w:r>
            <w:r w:rsidRPr="0031189B">
              <w:rPr>
                <w:rFonts w:hint="eastAsia"/>
                <w:lang w:val="en-US"/>
              </w:rPr>
              <w:t>m</w:t>
            </w:r>
            <w:r w:rsidRPr="0031189B">
              <w:rPr>
                <w:lang w:val="en-US"/>
              </w:rPr>
              <w:t>argin</w:t>
            </w:r>
            <w:r w:rsidRPr="0031189B">
              <w:rPr>
                <w:rFonts w:hint="eastAsia"/>
                <w:lang w:val="en-US"/>
              </w:rPr>
              <w:t xml:space="preserve"> associated to the TRP</w:t>
            </w:r>
            <w:r w:rsidRPr="00497876">
              <w:rPr>
                <w:rFonts w:hint="eastAsia"/>
                <w:lang w:val="en-US"/>
              </w:rPr>
              <w:t xml:space="preserve"> Rx TEG ID.</w:t>
            </w:r>
          </w:p>
        </w:tc>
        <w:tc>
          <w:tcPr>
            <w:tcW w:w="1288" w:type="dxa"/>
            <w:tcBorders>
              <w:top w:val="single" w:sz="4" w:space="0" w:color="auto"/>
              <w:left w:val="single" w:sz="4" w:space="0" w:color="auto"/>
              <w:bottom w:val="single" w:sz="4" w:space="0" w:color="auto"/>
              <w:right w:val="single" w:sz="4" w:space="0" w:color="auto"/>
            </w:tcBorders>
          </w:tcPr>
          <w:p w14:paraId="07468D63" w14:textId="1E7F8A1D" w:rsidR="009B45ED" w:rsidRPr="003F43EC" w:rsidRDefault="009B45ED" w:rsidP="006B4CD2">
            <w:pPr>
              <w:pStyle w:val="TAC"/>
              <w:rPr>
                <w:lang w:eastAsia="ja-JP"/>
              </w:rPr>
            </w:pPr>
            <w:r>
              <w:rPr>
                <w:rFonts w:hint="eastAsia"/>
              </w:rPr>
              <w:t>YES</w:t>
            </w:r>
          </w:p>
        </w:tc>
        <w:tc>
          <w:tcPr>
            <w:tcW w:w="1277" w:type="dxa"/>
            <w:tcBorders>
              <w:top w:val="single" w:sz="4" w:space="0" w:color="auto"/>
              <w:left w:val="single" w:sz="4" w:space="0" w:color="auto"/>
              <w:bottom w:val="single" w:sz="4" w:space="0" w:color="auto"/>
              <w:right w:val="single" w:sz="4" w:space="0" w:color="auto"/>
            </w:tcBorders>
          </w:tcPr>
          <w:p w14:paraId="38AAC36A" w14:textId="1DE239A1" w:rsidR="009B45ED" w:rsidRPr="003F43EC" w:rsidRDefault="009B45ED" w:rsidP="006B4CD2">
            <w:pPr>
              <w:pStyle w:val="TAC"/>
              <w:rPr>
                <w:lang w:eastAsia="ja-JP"/>
              </w:rPr>
            </w:pPr>
            <w:r>
              <w:rPr>
                <w:rFonts w:ascii="Times New Roman" w:hAnsi="Times New Roman" w:hint="eastAsia"/>
              </w:rPr>
              <w:t>ignore</w:t>
            </w:r>
          </w:p>
        </w:tc>
      </w:tr>
      <w:tr w:rsidR="009B45ED" w:rsidRPr="003F43EC" w14:paraId="1FF11329" w14:textId="77777777" w:rsidTr="009B45ED">
        <w:tc>
          <w:tcPr>
            <w:tcW w:w="2393" w:type="dxa"/>
            <w:tcBorders>
              <w:top w:val="single" w:sz="4" w:space="0" w:color="auto"/>
              <w:left w:val="single" w:sz="4" w:space="0" w:color="auto"/>
              <w:bottom w:val="single" w:sz="4" w:space="0" w:color="auto"/>
              <w:right w:val="single" w:sz="4" w:space="0" w:color="auto"/>
            </w:tcBorders>
          </w:tcPr>
          <w:p w14:paraId="4EE04C62" w14:textId="23F32415" w:rsidR="009B45ED" w:rsidRPr="005E08D4" w:rsidRDefault="009B45ED" w:rsidP="006B4CD2">
            <w:pPr>
              <w:pStyle w:val="TAL"/>
              <w:ind w:left="198"/>
            </w:pPr>
            <w:r>
              <w:rPr>
                <w:rFonts w:eastAsia="DengXian" w:hint="eastAsia"/>
              </w:rPr>
              <w:t>&gt;&gt;TRP T</w:t>
            </w:r>
            <w:r w:rsidRPr="00055F1A">
              <w:rPr>
                <w:rFonts w:eastAsia="DengXian" w:hint="eastAsia"/>
              </w:rPr>
              <w:t xml:space="preserve">x </w:t>
            </w:r>
            <w:r w:rsidRPr="00055F1A">
              <w:rPr>
                <w:rFonts w:hint="eastAsia"/>
                <w:lang w:val="en-US"/>
              </w:rPr>
              <w:t>T</w:t>
            </w:r>
            <w:r w:rsidRPr="00055F1A">
              <w:rPr>
                <w:lang w:val="en-US"/>
              </w:rPr>
              <w:t xml:space="preserve">iming </w:t>
            </w:r>
            <w:r w:rsidRPr="00055F1A">
              <w:rPr>
                <w:rFonts w:hint="eastAsia"/>
                <w:lang w:val="en-US"/>
              </w:rPr>
              <w:t>E</w:t>
            </w:r>
            <w:r w:rsidRPr="00055F1A">
              <w:rPr>
                <w:lang w:val="en-US"/>
              </w:rPr>
              <w:t xml:space="preserve">rror </w:t>
            </w:r>
            <w:r w:rsidRPr="00055F1A">
              <w:rPr>
                <w:rFonts w:hint="eastAsia"/>
                <w:lang w:val="en-US"/>
              </w:rPr>
              <w:t>M</w:t>
            </w:r>
            <w:r w:rsidRPr="00055F1A">
              <w:rPr>
                <w:lang w:val="en-US"/>
              </w:rPr>
              <w:t>argin</w:t>
            </w:r>
          </w:p>
        </w:tc>
        <w:tc>
          <w:tcPr>
            <w:tcW w:w="1259" w:type="dxa"/>
            <w:tcBorders>
              <w:top w:val="single" w:sz="4" w:space="0" w:color="auto"/>
              <w:left w:val="single" w:sz="4" w:space="0" w:color="auto"/>
              <w:bottom w:val="single" w:sz="4" w:space="0" w:color="auto"/>
              <w:right w:val="single" w:sz="4" w:space="0" w:color="auto"/>
            </w:tcBorders>
          </w:tcPr>
          <w:p w14:paraId="0DDF1A48" w14:textId="41BBFAE4" w:rsidR="009B45ED" w:rsidRPr="005E08D4" w:rsidRDefault="009B45ED" w:rsidP="009B45ED">
            <w:pPr>
              <w:pStyle w:val="TAL"/>
            </w:pPr>
            <w:r w:rsidRPr="00055F1A">
              <w:rPr>
                <w:rFonts w:hint="eastAsia"/>
              </w:rPr>
              <w:t>O</w:t>
            </w:r>
          </w:p>
        </w:tc>
        <w:tc>
          <w:tcPr>
            <w:tcW w:w="1243" w:type="dxa"/>
            <w:tcBorders>
              <w:top w:val="single" w:sz="4" w:space="0" w:color="auto"/>
              <w:left w:val="single" w:sz="4" w:space="0" w:color="auto"/>
              <w:bottom w:val="single" w:sz="4" w:space="0" w:color="auto"/>
              <w:right w:val="single" w:sz="4" w:space="0" w:color="auto"/>
            </w:tcBorders>
          </w:tcPr>
          <w:p w14:paraId="42FFE4FE" w14:textId="77777777" w:rsidR="009B45ED" w:rsidRPr="003F43EC" w:rsidRDefault="009B45ED" w:rsidP="009B45ED">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394DEAF" w14:textId="77777777" w:rsidR="009B45ED" w:rsidRDefault="009B45ED" w:rsidP="006B4CD2">
            <w:pPr>
              <w:pStyle w:val="TAL"/>
              <w:rPr>
                <w:rFonts w:eastAsia="DengXian"/>
              </w:rPr>
            </w:pPr>
            <w:r w:rsidRPr="006158D2">
              <w:rPr>
                <w:rFonts w:eastAsia="DengXian" w:hint="eastAsia"/>
              </w:rPr>
              <w:t>Timing Error Margin</w:t>
            </w:r>
          </w:p>
          <w:p w14:paraId="6E00BDE3" w14:textId="7841AE20" w:rsidR="009B45ED" w:rsidRPr="005E08D4" w:rsidRDefault="009B45ED" w:rsidP="009B45ED">
            <w:pPr>
              <w:pStyle w:val="TAL"/>
            </w:pPr>
            <w:r w:rsidRPr="005F00CF">
              <w:rPr>
                <w:rFonts w:cs="Arial" w:hint="eastAsia"/>
              </w:rPr>
              <w:t>9.3.1.</w:t>
            </w:r>
            <w:r>
              <w:rPr>
                <w:rFonts w:cs="Arial"/>
              </w:rPr>
              <w:t>276</w:t>
            </w:r>
          </w:p>
        </w:tc>
        <w:tc>
          <w:tcPr>
            <w:tcW w:w="1764" w:type="dxa"/>
            <w:tcBorders>
              <w:top w:val="single" w:sz="4" w:space="0" w:color="auto"/>
              <w:left w:val="single" w:sz="4" w:space="0" w:color="auto"/>
              <w:bottom w:val="single" w:sz="4" w:space="0" w:color="auto"/>
              <w:right w:val="single" w:sz="4" w:space="0" w:color="auto"/>
            </w:tcBorders>
          </w:tcPr>
          <w:p w14:paraId="2D819099" w14:textId="00309A71" w:rsidR="009B45ED" w:rsidRPr="003F43EC" w:rsidRDefault="009B45ED" w:rsidP="009B45ED">
            <w:pPr>
              <w:pStyle w:val="TAL"/>
              <w:rPr>
                <w:lang w:eastAsia="ja-JP"/>
              </w:rPr>
            </w:pPr>
            <w:r w:rsidRPr="00244F87">
              <w:rPr>
                <w:rFonts w:hint="eastAsia"/>
                <w:lang w:val="en-US"/>
              </w:rPr>
              <w:t>T</w:t>
            </w:r>
            <w:r w:rsidRPr="00244F87">
              <w:rPr>
                <w:lang w:val="en-US"/>
              </w:rPr>
              <w:t xml:space="preserve">iming </w:t>
            </w:r>
            <w:r w:rsidRPr="008A256A">
              <w:rPr>
                <w:rFonts w:hint="eastAsia"/>
                <w:lang w:val="en-US"/>
              </w:rPr>
              <w:t>e</w:t>
            </w:r>
            <w:r w:rsidRPr="008A256A">
              <w:rPr>
                <w:lang w:val="en-US"/>
              </w:rPr>
              <w:t xml:space="preserve">rror </w:t>
            </w:r>
            <w:r w:rsidRPr="0031189B">
              <w:rPr>
                <w:rFonts w:hint="eastAsia"/>
                <w:lang w:val="en-US"/>
              </w:rPr>
              <w:t>m</w:t>
            </w:r>
            <w:r w:rsidRPr="0031189B">
              <w:rPr>
                <w:lang w:val="en-US"/>
              </w:rPr>
              <w:t>argin</w:t>
            </w:r>
            <w:r w:rsidRPr="0031189B">
              <w:rPr>
                <w:rFonts w:hint="eastAsia"/>
                <w:lang w:val="en-US"/>
              </w:rPr>
              <w:t xml:space="preserve"> associated to the TRP</w:t>
            </w:r>
            <w:r w:rsidRPr="00497876">
              <w:rPr>
                <w:rFonts w:hint="eastAsia"/>
                <w:lang w:val="en-US"/>
              </w:rPr>
              <w:t xml:space="preserve"> </w:t>
            </w:r>
            <w:r>
              <w:rPr>
                <w:rFonts w:hint="eastAsia"/>
                <w:lang w:val="en-US"/>
              </w:rPr>
              <w:t>T</w:t>
            </w:r>
            <w:r w:rsidRPr="00497876">
              <w:rPr>
                <w:rFonts w:hint="eastAsia"/>
                <w:lang w:val="en-US"/>
              </w:rPr>
              <w:t>x TEG ID.</w:t>
            </w:r>
          </w:p>
        </w:tc>
        <w:tc>
          <w:tcPr>
            <w:tcW w:w="1288" w:type="dxa"/>
            <w:tcBorders>
              <w:top w:val="single" w:sz="4" w:space="0" w:color="auto"/>
              <w:left w:val="single" w:sz="4" w:space="0" w:color="auto"/>
              <w:bottom w:val="single" w:sz="4" w:space="0" w:color="auto"/>
              <w:right w:val="single" w:sz="4" w:space="0" w:color="auto"/>
            </w:tcBorders>
          </w:tcPr>
          <w:p w14:paraId="5E94FD0B" w14:textId="0AC986B8" w:rsidR="009B45ED" w:rsidRPr="003F43EC" w:rsidRDefault="009B45ED" w:rsidP="006B4CD2">
            <w:pPr>
              <w:pStyle w:val="TAC"/>
              <w:rPr>
                <w:lang w:eastAsia="ja-JP"/>
              </w:rPr>
            </w:pPr>
            <w:r>
              <w:rPr>
                <w:rFonts w:hint="eastAsia"/>
              </w:rPr>
              <w:t>YES</w:t>
            </w:r>
          </w:p>
        </w:tc>
        <w:tc>
          <w:tcPr>
            <w:tcW w:w="1277" w:type="dxa"/>
            <w:tcBorders>
              <w:top w:val="single" w:sz="4" w:space="0" w:color="auto"/>
              <w:left w:val="single" w:sz="4" w:space="0" w:color="auto"/>
              <w:bottom w:val="single" w:sz="4" w:space="0" w:color="auto"/>
              <w:right w:val="single" w:sz="4" w:space="0" w:color="auto"/>
            </w:tcBorders>
          </w:tcPr>
          <w:p w14:paraId="14BC896F" w14:textId="70420148" w:rsidR="009B45ED" w:rsidRPr="003F43EC" w:rsidRDefault="009B45ED" w:rsidP="006B4CD2">
            <w:pPr>
              <w:pStyle w:val="TAC"/>
              <w:rPr>
                <w:lang w:eastAsia="ja-JP"/>
              </w:rPr>
            </w:pPr>
            <w:r>
              <w:rPr>
                <w:rFonts w:ascii="Times New Roman" w:hAnsi="Times New Roman" w:hint="eastAsia"/>
              </w:rPr>
              <w:t>ignore</w:t>
            </w:r>
          </w:p>
        </w:tc>
      </w:tr>
    </w:tbl>
    <w:p w14:paraId="66CF8750" w14:textId="77777777" w:rsidR="001E0A42" w:rsidRDefault="001E0A42" w:rsidP="009E6EC2">
      <w:pPr>
        <w:rPr>
          <w:highlight w:val="yellow"/>
        </w:rPr>
      </w:pPr>
    </w:p>
    <w:p w14:paraId="428706A7" w14:textId="77777777" w:rsidR="001E0A42" w:rsidRPr="00D46829" w:rsidRDefault="001E0A42" w:rsidP="009E6EC2">
      <w:pPr>
        <w:pStyle w:val="Heading4"/>
      </w:pPr>
      <w:bookmarkStart w:id="10625" w:name="_Toc99038933"/>
      <w:bookmarkStart w:id="10626" w:name="_Toc99731196"/>
      <w:bookmarkStart w:id="10627" w:name="_Toc105511327"/>
      <w:bookmarkStart w:id="10628" w:name="_Toc105927859"/>
      <w:bookmarkStart w:id="10629" w:name="_Toc106110399"/>
      <w:bookmarkStart w:id="10630" w:name="_Toc113835836"/>
      <w:r w:rsidRPr="00D46829">
        <w:t>9.3.1.</w:t>
      </w:r>
      <w:r>
        <w:t>254</w:t>
      </w:r>
      <w:r w:rsidRPr="00D46829">
        <w:tab/>
        <w:t>Measurement Characteristics Request Indicator</w:t>
      </w:r>
      <w:bookmarkEnd w:id="10625"/>
      <w:bookmarkEnd w:id="10626"/>
      <w:bookmarkEnd w:id="10627"/>
      <w:bookmarkEnd w:id="10628"/>
      <w:bookmarkEnd w:id="10629"/>
      <w:bookmarkEnd w:id="10630"/>
    </w:p>
    <w:p w14:paraId="51171D1E" w14:textId="77777777" w:rsidR="001E0A42" w:rsidRPr="00D46829" w:rsidRDefault="001E0A42" w:rsidP="001E0A42">
      <w:r w:rsidRPr="00D46829">
        <w:t>This IE contains the measurement characteristic information requested by the gNB-CU.</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7"/>
        <w:gridCol w:w="1440"/>
        <w:gridCol w:w="1871"/>
        <w:gridCol w:w="2880"/>
      </w:tblGrid>
      <w:tr w:rsidR="001E0A42" w:rsidRPr="009D3781" w14:paraId="353B30CD" w14:textId="77777777" w:rsidTr="009E6EC2">
        <w:trPr>
          <w:trHeight w:val="205"/>
        </w:trPr>
        <w:tc>
          <w:tcPr>
            <w:tcW w:w="2449"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9E6EC2">
            <w:pPr>
              <w:pStyle w:val="TAH"/>
            </w:pPr>
            <w:r w:rsidRPr="001E0A42">
              <w:t>IE/Group Name</w:t>
            </w:r>
          </w:p>
        </w:tc>
        <w:tc>
          <w:tcPr>
            <w:tcW w:w="1077"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9E6EC2">
            <w:pPr>
              <w:pStyle w:val="TAH"/>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9E6EC2">
            <w:pPr>
              <w:pStyle w:val="TAH"/>
            </w:pPr>
            <w:r w:rsidRPr="001E0A42">
              <w:t>Range</w:t>
            </w:r>
          </w:p>
        </w:tc>
        <w:tc>
          <w:tcPr>
            <w:tcW w:w="1871"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9E6EC2">
            <w:pPr>
              <w:pStyle w:val="TAH"/>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9E6EC2">
            <w:pPr>
              <w:pStyle w:val="TAH"/>
            </w:pPr>
            <w:r w:rsidRPr="001E0A42">
              <w:t>Semantics Description</w:t>
            </w:r>
          </w:p>
        </w:tc>
      </w:tr>
      <w:tr w:rsidR="001E0A42" w:rsidRPr="00127AAF" w14:paraId="2F601059" w14:textId="77777777" w:rsidTr="009E6EC2">
        <w:trPr>
          <w:trHeight w:val="4460"/>
        </w:trPr>
        <w:tc>
          <w:tcPr>
            <w:tcW w:w="2449"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9E6EC2">
            <w:pPr>
              <w:pStyle w:val="TAL"/>
              <w:rPr>
                <w:rFonts w:eastAsia="Calibri"/>
              </w:rPr>
            </w:pPr>
            <w:r w:rsidRPr="001E0A42">
              <w:rPr>
                <w:rFonts w:eastAsia="Calibri"/>
              </w:rPr>
              <w:t>Measurement characteristic request indicator</w:t>
            </w:r>
          </w:p>
        </w:tc>
        <w:tc>
          <w:tcPr>
            <w:tcW w:w="1077"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9E6EC2">
            <w:pPr>
              <w:pStyle w:val="TAL"/>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9E6EC2">
            <w:pPr>
              <w:pStyle w:val="TAL"/>
              <w:rPr>
                <w:szCs w:val="18"/>
              </w:rPr>
            </w:pPr>
          </w:p>
        </w:tc>
        <w:tc>
          <w:tcPr>
            <w:tcW w:w="1871"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9E6EC2">
            <w:pPr>
              <w:pStyle w:val="TAL"/>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9E6EC2">
            <w:pPr>
              <w:pStyle w:val="TAL"/>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9E6EC2">
            <w:pPr>
              <w:pStyle w:val="TAL"/>
              <w:rPr>
                <w:rFonts w:eastAsia="Calibri"/>
                <w:bCs/>
                <w:lang w:eastAsia="zh-CN"/>
              </w:rPr>
            </w:pPr>
          </w:p>
          <w:p w14:paraId="3332AD5C" w14:textId="77777777" w:rsidR="001E0A42" w:rsidRPr="001E0A42" w:rsidRDefault="001E0A42" w:rsidP="009E6EC2">
            <w:pPr>
              <w:pStyle w:val="TAL"/>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9E6EC2">
            <w:pPr>
              <w:pStyle w:val="TAL"/>
              <w:rPr>
                <w:rFonts w:eastAsia="Calibri"/>
                <w:bCs/>
                <w:lang w:eastAsia="zh-CN"/>
              </w:rPr>
            </w:pPr>
          </w:p>
          <w:p w14:paraId="164275FB" w14:textId="77777777" w:rsidR="001E0A42" w:rsidRPr="001E0A42" w:rsidRDefault="001E0A42" w:rsidP="009E6EC2">
            <w:pPr>
              <w:pStyle w:val="TAL"/>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9E6EC2">
            <w:pPr>
              <w:pStyle w:val="TAL"/>
              <w:rPr>
                <w:rFonts w:eastAsia="Calibri"/>
                <w:bCs/>
                <w:lang w:eastAsia="zh-CN"/>
              </w:rPr>
            </w:pPr>
          </w:p>
          <w:p w14:paraId="4D402B02" w14:textId="77777777" w:rsidR="001E0A42" w:rsidRPr="001E0A42" w:rsidRDefault="001E0A42" w:rsidP="009E6EC2">
            <w:pPr>
              <w:pStyle w:val="TAL"/>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9E6EC2">
            <w:pPr>
              <w:pStyle w:val="TAL"/>
              <w:rPr>
                <w:rFonts w:eastAsia="Calibri"/>
                <w:bCs/>
                <w:lang w:eastAsia="zh-CN"/>
              </w:rPr>
            </w:pPr>
          </w:p>
          <w:p w14:paraId="01D2F924" w14:textId="77777777" w:rsidR="001E0A42" w:rsidRPr="001E0A42" w:rsidRDefault="001E0A42" w:rsidP="009E6EC2">
            <w:pPr>
              <w:pStyle w:val="TAL"/>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9E6EC2">
            <w:pPr>
              <w:pStyle w:val="TAL"/>
              <w:rPr>
                <w:rFonts w:eastAsia="Calibri"/>
                <w:bCs/>
                <w:lang w:eastAsia="zh-CN"/>
              </w:rPr>
            </w:pPr>
          </w:p>
          <w:p w14:paraId="173B1836" w14:textId="77777777" w:rsidR="001E0A42" w:rsidRPr="001E0A42" w:rsidRDefault="001E0A42" w:rsidP="009E6EC2">
            <w:pPr>
              <w:pStyle w:val="TAL"/>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9E6EC2">
            <w:pPr>
              <w:pStyle w:val="TAL"/>
              <w:rPr>
                <w:rFonts w:eastAsia="Calibri"/>
                <w:bCs/>
                <w:lang w:eastAsia="zh-CN"/>
              </w:rPr>
            </w:pPr>
          </w:p>
          <w:p w14:paraId="50E8FE58" w14:textId="77777777" w:rsidR="001E0A42" w:rsidRPr="001E0A42" w:rsidRDefault="001E0A42" w:rsidP="009E6EC2">
            <w:pPr>
              <w:pStyle w:val="TAL"/>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9E6EC2">
            <w:pPr>
              <w:pStyle w:val="TAL"/>
              <w:rPr>
                <w:rFonts w:eastAsia="Calibri"/>
                <w:bCs/>
                <w:lang w:eastAsia="zh-CN"/>
              </w:rPr>
            </w:pPr>
          </w:p>
          <w:p w14:paraId="5CB77204" w14:textId="77777777" w:rsidR="001E0A42" w:rsidRPr="001E0A42" w:rsidRDefault="001E0A42" w:rsidP="009E6EC2">
            <w:pPr>
              <w:pStyle w:val="TAL"/>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9E6EC2">
            <w:pPr>
              <w:pStyle w:val="TAL"/>
              <w:rPr>
                <w:rFonts w:eastAsia="Calibri"/>
                <w:bCs/>
                <w:lang w:eastAsia="zh-CN"/>
              </w:rPr>
            </w:pPr>
          </w:p>
          <w:p w14:paraId="3B97C5DF" w14:textId="77777777" w:rsidR="00E41207" w:rsidRDefault="001E0A42" w:rsidP="00E41207">
            <w:pPr>
              <w:pStyle w:val="TAL"/>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E41207">
            <w:pPr>
              <w:pStyle w:val="TAL"/>
              <w:rPr>
                <w:rFonts w:eastAsia="Calibri"/>
                <w:bCs/>
                <w:lang w:eastAsia="zh-CN"/>
              </w:rPr>
            </w:pPr>
          </w:p>
          <w:p w14:paraId="2753648A" w14:textId="77777777" w:rsidR="001E0A42" w:rsidRPr="001E0A42" w:rsidRDefault="00E41207" w:rsidP="00E41207">
            <w:pPr>
              <w:pStyle w:val="TAL"/>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9E6EC2">
            <w:pPr>
              <w:pStyle w:val="TAL"/>
              <w:rPr>
                <w:rFonts w:eastAsia="Calibri"/>
                <w:bCs/>
                <w:lang w:eastAsia="zh-CN"/>
              </w:rPr>
            </w:pPr>
          </w:p>
          <w:p w14:paraId="78960C3A" w14:textId="77777777" w:rsidR="001E0A42" w:rsidRPr="001E0A42" w:rsidRDefault="001E0A42" w:rsidP="009E6EC2">
            <w:pPr>
              <w:pStyle w:val="TAL"/>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1E0A42">
      <w:pPr>
        <w:pStyle w:val="B10"/>
        <w:tabs>
          <w:tab w:val="left" w:pos="450"/>
        </w:tabs>
        <w:ind w:left="0" w:firstLine="0"/>
        <w:rPr>
          <w:rFonts w:eastAsia="MS Mincho"/>
          <w:lang w:eastAsia="ja-JP"/>
        </w:rPr>
      </w:pPr>
    </w:p>
    <w:p w14:paraId="608C9C5A" w14:textId="77777777" w:rsidR="001E0A42" w:rsidRPr="00D46829" w:rsidRDefault="001E0A42" w:rsidP="009E6EC2">
      <w:pPr>
        <w:pStyle w:val="Heading4"/>
        <w:rPr>
          <w:rFonts w:eastAsia="Malgun Gothic"/>
        </w:rPr>
      </w:pPr>
      <w:bookmarkStart w:id="10631" w:name="_Toc99038934"/>
      <w:bookmarkStart w:id="10632" w:name="_Toc99731197"/>
      <w:bookmarkStart w:id="10633" w:name="_Toc105511328"/>
      <w:bookmarkStart w:id="10634" w:name="_Toc105927860"/>
      <w:bookmarkStart w:id="10635" w:name="_Toc106110400"/>
      <w:bookmarkStart w:id="10636" w:name="_Toc113835837"/>
      <w:bookmarkStart w:id="10637" w:name="_Hlk95250476"/>
      <w:r w:rsidRPr="00D46829">
        <w:rPr>
          <w:rFonts w:eastAsia="Malgun Gothic"/>
        </w:rPr>
        <w:t>9.3.1.</w:t>
      </w:r>
      <w:r>
        <w:rPr>
          <w:rFonts w:eastAsia="Malgun Gothic"/>
        </w:rPr>
        <w:t>255</w:t>
      </w:r>
      <w:r w:rsidRPr="00D46829">
        <w:rPr>
          <w:rFonts w:eastAsia="Malgun Gothic"/>
        </w:rPr>
        <w:tab/>
        <w:t>UE Reporting Information</w:t>
      </w:r>
      <w:bookmarkEnd w:id="10631"/>
      <w:bookmarkEnd w:id="10632"/>
      <w:bookmarkEnd w:id="10633"/>
      <w:bookmarkEnd w:id="10634"/>
      <w:bookmarkEnd w:id="10635"/>
      <w:bookmarkEnd w:id="10636"/>
    </w:p>
    <w:p w14:paraId="0D570649" w14:textId="77777777" w:rsidR="001E0A42" w:rsidRPr="002D1BEF" w:rsidRDefault="001E0A42" w:rsidP="001E0A42">
      <w:pPr>
        <w:spacing w:line="0" w:lineRule="atLeast"/>
        <w:rPr>
          <w:rFonts w:eastAsia="SimSun"/>
        </w:rPr>
      </w:pPr>
      <w:r w:rsidRPr="002D1BEF">
        <w:rPr>
          <w:rFonts w:eastAsia="SimSun"/>
        </w:rPr>
        <w:t>This IE contains the UE Reporting Information.</w:t>
      </w:r>
    </w:p>
    <w:tbl>
      <w:tblPr>
        <w:tblW w:w="91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5"/>
        <w:gridCol w:w="1134"/>
        <w:gridCol w:w="992"/>
        <w:gridCol w:w="1701"/>
        <w:gridCol w:w="2835"/>
      </w:tblGrid>
      <w:tr w:rsidR="001E0A42" w:rsidRPr="002D1BEF" w14:paraId="329C1F59" w14:textId="77777777" w:rsidTr="00102D46">
        <w:tc>
          <w:tcPr>
            <w:tcW w:w="2465" w:type="dxa"/>
          </w:tcPr>
          <w:p w14:paraId="5E98CCF9" w14:textId="77777777" w:rsidR="001E0A42" w:rsidRPr="002D1BEF" w:rsidRDefault="001E0A42" w:rsidP="009E6EC2">
            <w:pPr>
              <w:pStyle w:val="TAH"/>
            </w:pPr>
            <w:r w:rsidRPr="002D1BEF">
              <w:t>IE/Group Name</w:t>
            </w:r>
          </w:p>
        </w:tc>
        <w:tc>
          <w:tcPr>
            <w:tcW w:w="1134" w:type="dxa"/>
          </w:tcPr>
          <w:p w14:paraId="26FC5DFA" w14:textId="77777777" w:rsidR="001E0A42" w:rsidRPr="002D1BEF" w:rsidRDefault="001E0A42" w:rsidP="009E6EC2">
            <w:pPr>
              <w:pStyle w:val="TAH"/>
            </w:pPr>
            <w:r w:rsidRPr="002D1BEF">
              <w:t>Presence</w:t>
            </w:r>
          </w:p>
        </w:tc>
        <w:tc>
          <w:tcPr>
            <w:tcW w:w="992" w:type="dxa"/>
          </w:tcPr>
          <w:p w14:paraId="3AADFA6A" w14:textId="77777777" w:rsidR="001E0A42" w:rsidRPr="002D1BEF" w:rsidRDefault="001E0A42" w:rsidP="009E6EC2">
            <w:pPr>
              <w:pStyle w:val="TAH"/>
            </w:pPr>
            <w:r w:rsidRPr="002D1BEF">
              <w:t>Range</w:t>
            </w:r>
          </w:p>
        </w:tc>
        <w:tc>
          <w:tcPr>
            <w:tcW w:w="1701" w:type="dxa"/>
          </w:tcPr>
          <w:p w14:paraId="3F6C8FFF" w14:textId="77777777" w:rsidR="001E0A42" w:rsidRPr="002D1BEF" w:rsidRDefault="001E0A42" w:rsidP="009E6EC2">
            <w:pPr>
              <w:pStyle w:val="TAH"/>
            </w:pPr>
            <w:r w:rsidRPr="002D1BEF">
              <w:t>IE type and reference</w:t>
            </w:r>
          </w:p>
        </w:tc>
        <w:tc>
          <w:tcPr>
            <w:tcW w:w="2835" w:type="dxa"/>
          </w:tcPr>
          <w:p w14:paraId="42DCFB29" w14:textId="77777777" w:rsidR="001E0A42" w:rsidRPr="002D1BEF" w:rsidRDefault="001E0A42" w:rsidP="009E6EC2">
            <w:pPr>
              <w:pStyle w:val="TAH"/>
            </w:pPr>
            <w:r w:rsidRPr="002D1BEF">
              <w:t>Semantics description</w:t>
            </w:r>
          </w:p>
        </w:tc>
      </w:tr>
      <w:tr w:rsidR="001E0A42" w:rsidRPr="002D1BEF" w14:paraId="455821F3" w14:textId="77777777" w:rsidTr="00102D46">
        <w:tc>
          <w:tcPr>
            <w:tcW w:w="2465" w:type="dxa"/>
          </w:tcPr>
          <w:p w14:paraId="2A6B6FCD" w14:textId="77777777" w:rsidR="001E0A42" w:rsidRPr="002D1BEF" w:rsidRDefault="001E0A42" w:rsidP="009E6EC2">
            <w:pPr>
              <w:pStyle w:val="TAL"/>
            </w:pPr>
            <w:r w:rsidRPr="002D1BEF">
              <w:t>Reporting Amount</w:t>
            </w:r>
          </w:p>
        </w:tc>
        <w:tc>
          <w:tcPr>
            <w:tcW w:w="1134" w:type="dxa"/>
          </w:tcPr>
          <w:p w14:paraId="76ACD679" w14:textId="77777777" w:rsidR="001E0A42" w:rsidRPr="002D1BEF" w:rsidRDefault="001E0A42" w:rsidP="009E6EC2">
            <w:pPr>
              <w:pStyle w:val="TAL"/>
            </w:pPr>
            <w:r w:rsidRPr="002D1BEF">
              <w:t>M</w:t>
            </w:r>
          </w:p>
        </w:tc>
        <w:tc>
          <w:tcPr>
            <w:tcW w:w="992" w:type="dxa"/>
          </w:tcPr>
          <w:p w14:paraId="5FACD957" w14:textId="77777777" w:rsidR="001E0A42" w:rsidRPr="002D1BEF" w:rsidRDefault="001E0A42" w:rsidP="009E6EC2">
            <w:pPr>
              <w:pStyle w:val="TAL"/>
              <w:rPr>
                <w:i/>
                <w:iCs/>
              </w:rPr>
            </w:pPr>
          </w:p>
        </w:tc>
        <w:tc>
          <w:tcPr>
            <w:tcW w:w="1701" w:type="dxa"/>
          </w:tcPr>
          <w:p w14:paraId="051AC257" w14:textId="0F83C52E" w:rsidR="001E0A42" w:rsidRPr="002D1BEF" w:rsidRDefault="0053234D" w:rsidP="00454D3D">
            <w:pPr>
              <w:keepNext/>
              <w:keepLines/>
              <w:spacing w:after="0"/>
            </w:pPr>
            <w:r w:rsidRPr="00525C09">
              <w:rPr>
                <w:rFonts w:ascii="Arial" w:hAnsi="Arial"/>
                <w:sz w:val="18"/>
              </w:rPr>
              <w:t>ENUMERATED (0, 1, 2, 4, 8, 16, 32, 64)</w:t>
            </w:r>
          </w:p>
        </w:tc>
        <w:tc>
          <w:tcPr>
            <w:tcW w:w="2835" w:type="dxa"/>
          </w:tcPr>
          <w:p w14:paraId="6E9E2E03" w14:textId="77777777" w:rsidR="001E0A42" w:rsidRPr="002D1BEF" w:rsidRDefault="001E0A42" w:rsidP="009E6EC2">
            <w:pPr>
              <w:pStyle w:val="TAL"/>
            </w:pPr>
            <w:r w:rsidRPr="002D1BEF">
              <w:t>Value 0 represents an infinite number of periodic reporting</w:t>
            </w:r>
          </w:p>
        </w:tc>
      </w:tr>
      <w:tr w:rsidR="001E0A42" w:rsidRPr="002D1BEF" w14:paraId="63AE1E3A" w14:textId="77777777" w:rsidTr="00102D46">
        <w:tc>
          <w:tcPr>
            <w:tcW w:w="2465" w:type="dxa"/>
          </w:tcPr>
          <w:p w14:paraId="611B40AA" w14:textId="77777777" w:rsidR="001E0A42" w:rsidRPr="002D1BEF" w:rsidRDefault="001E0A42" w:rsidP="009E6EC2">
            <w:pPr>
              <w:pStyle w:val="TAL"/>
            </w:pPr>
            <w:r w:rsidRPr="002D1BEF">
              <w:t>Reporting Interval</w:t>
            </w:r>
          </w:p>
        </w:tc>
        <w:tc>
          <w:tcPr>
            <w:tcW w:w="1134" w:type="dxa"/>
          </w:tcPr>
          <w:p w14:paraId="6D8CAE58" w14:textId="77777777" w:rsidR="001E0A42" w:rsidRPr="002D1BEF" w:rsidRDefault="001E0A42" w:rsidP="009E6EC2">
            <w:pPr>
              <w:pStyle w:val="TAL"/>
            </w:pPr>
            <w:r w:rsidRPr="002D1BEF">
              <w:t>M</w:t>
            </w:r>
          </w:p>
        </w:tc>
        <w:tc>
          <w:tcPr>
            <w:tcW w:w="992" w:type="dxa"/>
          </w:tcPr>
          <w:p w14:paraId="49095816" w14:textId="77777777" w:rsidR="001E0A42" w:rsidRPr="002D1BEF" w:rsidRDefault="001E0A42" w:rsidP="009E6EC2">
            <w:pPr>
              <w:pStyle w:val="TAL"/>
              <w:rPr>
                <w:i/>
                <w:iCs/>
              </w:rPr>
            </w:pPr>
          </w:p>
        </w:tc>
        <w:tc>
          <w:tcPr>
            <w:tcW w:w="1701" w:type="dxa"/>
          </w:tcPr>
          <w:p w14:paraId="0685100C" w14:textId="4D302EE1" w:rsidR="001E0A42" w:rsidRPr="002D1BEF" w:rsidRDefault="0053234D" w:rsidP="009E6EC2">
            <w:pPr>
              <w:pStyle w:val="TAL"/>
            </w:pPr>
            <w:r w:rsidRPr="00525C09">
              <w:t>ENUMERATED (none, 1, 2, 4, 8, 10, 16, 20, 32, 64</w:t>
            </w:r>
            <w:r>
              <w:t>)</w:t>
            </w:r>
          </w:p>
        </w:tc>
        <w:tc>
          <w:tcPr>
            <w:tcW w:w="2835" w:type="dxa"/>
          </w:tcPr>
          <w:p w14:paraId="39C55DD9" w14:textId="77777777" w:rsidR="001E0A42" w:rsidRPr="002D1BEF" w:rsidRDefault="0053234D" w:rsidP="009E6EC2">
            <w:pPr>
              <w:pStyle w:val="TAL"/>
            </w:pPr>
            <w:r>
              <w:t>Unit: seconds</w:t>
            </w:r>
          </w:p>
        </w:tc>
      </w:tr>
      <w:bookmarkEnd w:id="10637"/>
    </w:tbl>
    <w:p w14:paraId="29CA9374" w14:textId="77777777" w:rsidR="001E0A42" w:rsidRPr="00226CF5" w:rsidRDefault="001E0A42" w:rsidP="009E6EC2">
      <w:pPr>
        <w:rPr>
          <w:rFonts w:eastAsia="Malgun Gothic"/>
          <w:highlight w:val="yellow"/>
        </w:rPr>
      </w:pPr>
    </w:p>
    <w:p w14:paraId="5B8790B2" w14:textId="77777777" w:rsidR="001E0A42" w:rsidRPr="00EC3636" w:rsidRDefault="001E0A42" w:rsidP="009E6EC2">
      <w:pPr>
        <w:pStyle w:val="Heading4"/>
        <w:rPr>
          <w:rFonts w:eastAsia="SimSun"/>
          <w:noProof/>
        </w:rPr>
      </w:pPr>
      <w:bookmarkStart w:id="10638" w:name="_Toc99038935"/>
      <w:bookmarkStart w:id="10639" w:name="_Toc99731198"/>
      <w:bookmarkStart w:id="10640" w:name="_Toc105511329"/>
      <w:bookmarkStart w:id="10641" w:name="_Toc105927861"/>
      <w:bookmarkStart w:id="10642" w:name="_Toc106110401"/>
      <w:bookmarkStart w:id="10643" w:name="_Toc113835838"/>
      <w:r w:rsidRPr="00EC3636">
        <w:rPr>
          <w:rFonts w:eastAsia="SimSun"/>
          <w:noProof/>
        </w:rPr>
        <w:t>9.3.1.</w:t>
      </w:r>
      <w:r>
        <w:rPr>
          <w:rFonts w:eastAsia="SimSun"/>
          <w:noProof/>
        </w:rPr>
        <w:t>256</w:t>
      </w:r>
      <w:r w:rsidRPr="00EC3636">
        <w:rPr>
          <w:rFonts w:eastAsia="SimSun"/>
          <w:noProof/>
        </w:rPr>
        <w:tab/>
      </w:r>
      <w:bookmarkStart w:id="10644" w:name="_Hlk94648081"/>
      <w:r w:rsidRPr="00EC3636">
        <w:rPr>
          <w:rFonts w:eastAsia="SimSun"/>
          <w:noProof/>
        </w:rPr>
        <w:t>TRP Beam Antenna Information</w:t>
      </w:r>
      <w:bookmarkEnd w:id="10638"/>
      <w:bookmarkEnd w:id="10639"/>
      <w:bookmarkEnd w:id="10640"/>
      <w:bookmarkEnd w:id="10641"/>
      <w:bookmarkEnd w:id="10642"/>
      <w:bookmarkEnd w:id="10643"/>
      <w:bookmarkEnd w:id="10644"/>
    </w:p>
    <w:p w14:paraId="7AC6E868" w14:textId="4C835E48" w:rsidR="001E0A42" w:rsidRPr="00EC3636" w:rsidRDefault="001E0A42" w:rsidP="009E6EC2">
      <w:pPr>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1E0A42" w:rsidRPr="00EC3636" w14:paraId="638C1583" w14:textId="77777777" w:rsidTr="00102D46">
        <w:trPr>
          <w:trHeight w:val="200"/>
        </w:trPr>
        <w:tc>
          <w:tcPr>
            <w:tcW w:w="2450"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9E6EC2">
            <w:pPr>
              <w:pStyle w:val="TAH"/>
              <w:rPr>
                <w:rFonts w:eastAsia="SimSun"/>
                <w:noProof/>
                <w:lang w:eastAsia="zh-CN"/>
              </w:rPr>
            </w:pPr>
            <w:r w:rsidRPr="00EC3636">
              <w:rPr>
                <w:rFonts w:eastAsia="SimSun"/>
                <w:noProof/>
                <w:lang w:eastAsia="zh-CN"/>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9E6EC2">
            <w:pPr>
              <w:pStyle w:val="TAH"/>
              <w:rPr>
                <w:rFonts w:eastAsia="SimSun"/>
                <w:noProof/>
                <w:lang w:eastAsia="zh-CN"/>
              </w:rPr>
            </w:pPr>
            <w:r w:rsidRPr="00EC3636">
              <w:rPr>
                <w:rFonts w:eastAsia="SimSun"/>
                <w:noProof/>
                <w:lang w:eastAsia="zh-CN"/>
              </w:rPr>
              <w:t>Presence</w:t>
            </w:r>
          </w:p>
        </w:tc>
        <w:tc>
          <w:tcPr>
            <w:tcW w:w="1077"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9E6EC2">
            <w:pPr>
              <w:pStyle w:val="TAH"/>
              <w:rPr>
                <w:rFonts w:eastAsia="SimSun"/>
                <w:noProof/>
                <w:lang w:eastAsia="zh-CN"/>
              </w:rPr>
            </w:pPr>
            <w:r w:rsidRPr="00EC3636">
              <w:rPr>
                <w:rFonts w:eastAsia="SimSun"/>
                <w:noProof/>
                <w:lang w:eastAsia="zh-CN"/>
              </w:rPr>
              <w:t>Range</w:t>
            </w:r>
          </w:p>
        </w:tc>
        <w:tc>
          <w:tcPr>
            <w:tcW w:w="2234"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9E6EC2">
            <w:pPr>
              <w:pStyle w:val="TAH"/>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9E6EC2">
            <w:pPr>
              <w:pStyle w:val="TAH"/>
              <w:rPr>
                <w:rFonts w:eastAsia="SimSun"/>
                <w:noProof/>
                <w:lang w:eastAsia="zh-CN"/>
              </w:rPr>
            </w:pPr>
            <w:r w:rsidRPr="00EC3636">
              <w:rPr>
                <w:rFonts w:eastAsia="SimSun"/>
                <w:noProof/>
                <w:lang w:eastAsia="zh-CN"/>
              </w:rPr>
              <w:t>Semantics description</w:t>
            </w:r>
          </w:p>
        </w:tc>
      </w:tr>
      <w:tr w:rsidR="001E0A42" w:rsidRPr="00EC3636" w14:paraId="493E39CC" w14:textId="77777777" w:rsidTr="00102D46">
        <w:trPr>
          <w:trHeight w:val="302"/>
        </w:trPr>
        <w:tc>
          <w:tcPr>
            <w:tcW w:w="2450"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9E6EC2">
            <w:pPr>
              <w:pStyle w:val="TAL"/>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77"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9E6EC2">
            <w:pPr>
              <w:pStyle w:val="TAL"/>
              <w:rPr>
                <w:rFonts w:eastAsia="SimSun"/>
              </w:rPr>
            </w:pPr>
            <w:r w:rsidRPr="00EC3636">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9E6EC2">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9E6EC2">
            <w:pPr>
              <w:pStyle w:val="TAL"/>
              <w:rPr>
                <w:rFonts w:eastAsia="SimSun"/>
              </w:rPr>
            </w:pPr>
          </w:p>
        </w:tc>
      </w:tr>
      <w:tr w:rsidR="001E0A42" w:rsidRPr="00EC3636" w14:paraId="10F56BFE" w14:textId="77777777" w:rsidTr="00102D46">
        <w:trPr>
          <w:trHeight w:val="302"/>
        </w:trPr>
        <w:tc>
          <w:tcPr>
            <w:tcW w:w="2450" w:type="dxa"/>
            <w:tcBorders>
              <w:top w:val="single" w:sz="4" w:space="0" w:color="auto"/>
              <w:left w:val="single" w:sz="4" w:space="0" w:color="auto"/>
              <w:bottom w:val="single" w:sz="4" w:space="0" w:color="auto"/>
              <w:right w:val="single" w:sz="4" w:space="0" w:color="auto"/>
            </w:tcBorders>
          </w:tcPr>
          <w:p w14:paraId="733C16AE" w14:textId="77777777" w:rsidR="001E0A42" w:rsidRPr="00EC3636" w:rsidRDefault="001E0A42" w:rsidP="009E6EC2">
            <w:pPr>
              <w:pStyle w:val="TAL"/>
              <w:ind w:left="102"/>
              <w:rPr>
                <w:rFonts w:eastAsia="SimSun"/>
                <w:noProof/>
                <w:lang w:eastAsia="zh-CN"/>
              </w:rPr>
            </w:pPr>
            <w:r w:rsidRPr="00EC3636">
              <w:rPr>
                <w:rFonts w:eastAsia="SimSun"/>
                <w:noProof/>
                <w:lang w:eastAsia="zh-CN"/>
              </w:rPr>
              <w:t>&gt;</w:t>
            </w:r>
            <w:r w:rsidRPr="009E6EC2">
              <w:rPr>
                <w:rFonts w:eastAsia="SimSun"/>
                <w:i/>
                <w:iCs/>
                <w:noProof/>
                <w:lang w:eastAsia="zh-CN"/>
              </w:rPr>
              <w:t>Reference</w:t>
            </w:r>
          </w:p>
        </w:tc>
        <w:tc>
          <w:tcPr>
            <w:tcW w:w="1077"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9E6EC2">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9E6EC2">
            <w:pPr>
              <w:pStyle w:val="TAL"/>
              <w:rPr>
                <w:rFonts w:eastAsia="SimSun"/>
              </w:rPr>
            </w:pPr>
          </w:p>
        </w:tc>
      </w:tr>
      <w:tr w:rsidR="001E0A42" w:rsidRPr="00EC3636" w14:paraId="4CFD4077"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9E6EC2">
            <w:pPr>
              <w:pStyle w:val="TAL"/>
              <w:ind w:left="198"/>
              <w:rPr>
                <w:rFonts w:eastAsia="SimSun"/>
                <w:noProof/>
                <w:lang w:eastAsia="zh-CN"/>
              </w:rPr>
            </w:pPr>
            <w:r w:rsidRPr="00EC3636">
              <w:rPr>
                <w:rFonts w:eastAsia="SimSun"/>
                <w:noProof/>
                <w:lang w:eastAsia="zh-CN"/>
              </w:rPr>
              <w:t>&gt;&gt;Associated TRP ID</w:t>
            </w:r>
          </w:p>
        </w:tc>
        <w:tc>
          <w:tcPr>
            <w:tcW w:w="1077"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9E6EC2">
            <w:pPr>
              <w:pStyle w:val="TAL"/>
              <w:rPr>
                <w:rFonts w:eastAsia="SimSun"/>
              </w:rPr>
            </w:pPr>
            <w:r w:rsidRPr="00EC3636">
              <w:rPr>
                <w:rFonts w:eastAsia="SimSun"/>
              </w:rPr>
              <w:t>TRP ID</w:t>
            </w:r>
          </w:p>
          <w:p w14:paraId="16BDBB9D" w14:textId="77777777" w:rsidR="001E0A42" w:rsidRPr="00EC3636" w:rsidRDefault="001E0A42" w:rsidP="009E6EC2">
            <w:pPr>
              <w:pStyle w:val="TAL"/>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9E6EC2">
            <w:pPr>
              <w:pStyle w:val="TAL"/>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2A9EF79D" w14:textId="77777777" w:rsidR="001E0A42" w:rsidRPr="00EC3636" w:rsidRDefault="001E0A42" w:rsidP="009E6EC2">
            <w:pPr>
              <w:pStyle w:val="TAL"/>
              <w:ind w:left="102"/>
              <w:rPr>
                <w:rFonts w:eastAsia="SimSun"/>
                <w:noProof/>
                <w:lang w:eastAsia="zh-CN"/>
              </w:rPr>
            </w:pPr>
            <w:r w:rsidRPr="00EC3636">
              <w:rPr>
                <w:rFonts w:eastAsia="SimSun"/>
                <w:noProof/>
                <w:lang w:eastAsia="zh-CN"/>
              </w:rPr>
              <w:t>&gt;</w:t>
            </w:r>
            <w:r w:rsidRPr="009E6EC2">
              <w:rPr>
                <w:rFonts w:eastAsia="SimSun"/>
                <w:i/>
                <w:iCs/>
                <w:noProof/>
                <w:lang w:eastAsia="zh-CN"/>
              </w:rPr>
              <w:t>Explicit</w:t>
            </w:r>
          </w:p>
        </w:tc>
        <w:tc>
          <w:tcPr>
            <w:tcW w:w="1077"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9E6EC2">
            <w:pPr>
              <w:pStyle w:val="TAL"/>
              <w:rPr>
                <w:rFonts w:eastAsia="SimSun"/>
                <w:noProof/>
                <w:lang w:eastAsia="zh-CN"/>
              </w:rPr>
            </w:pPr>
          </w:p>
        </w:tc>
        <w:tc>
          <w:tcPr>
            <w:tcW w:w="1077"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9E6EC2">
            <w:pPr>
              <w:pStyle w:val="TAL"/>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9E6EC2">
            <w:pPr>
              <w:pStyle w:val="TAL"/>
              <w:rPr>
                <w:rFonts w:eastAsia="SimSun"/>
                <w:noProof/>
              </w:rPr>
            </w:pPr>
          </w:p>
        </w:tc>
      </w:tr>
      <w:tr w:rsidR="001E0A42" w:rsidRPr="00EC3636" w14:paraId="6D5B2CC7"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9E6EC2">
            <w:pPr>
              <w:pStyle w:val="TAL"/>
              <w:ind w:left="198"/>
              <w:rPr>
                <w:rFonts w:eastAsia="SimSun"/>
                <w:b/>
                <w:bCs/>
                <w:noProof/>
                <w:lang w:eastAsia="zh-CN"/>
              </w:rPr>
            </w:pPr>
            <w:r w:rsidRPr="00EC3636">
              <w:rPr>
                <w:rFonts w:eastAsia="SimSun"/>
                <w:noProof/>
                <w:lang w:eastAsia="zh-CN"/>
              </w:rPr>
              <w:t>&gt;&gt;TRP Beam Antenna Angles</w:t>
            </w:r>
          </w:p>
        </w:tc>
        <w:tc>
          <w:tcPr>
            <w:tcW w:w="1077"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9E6EC2">
            <w:pPr>
              <w:pStyle w:val="TAL"/>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9E6EC2">
            <w:pPr>
              <w:pStyle w:val="TAL"/>
              <w:rPr>
                <w:rFonts w:eastAsia="SimSun"/>
                <w:noProof/>
                <w:lang w:eastAsia="zh-CN"/>
              </w:rPr>
            </w:pPr>
          </w:p>
        </w:tc>
      </w:tr>
      <w:tr w:rsidR="001E0A42" w:rsidRPr="00EC3636" w14:paraId="0360F045"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9E6EC2">
            <w:pPr>
              <w:pStyle w:val="TAL"/>
              <w:ind w:left="198"/>
              <w:rPr>
                <w:rFonts w:eastAsia="SimSun"/>
                <w:b/>
                <w:bCs/>
                <w:noProof/>
                <w:lang w:eastAsia="zh-CN"/>
              </w:rPr>
            </w:pPr>
            <w:r w:rsidRPr="00EC3636">
              <w:rPr>
                <w:rFonts w:eastAsia="SimSun"/>
                <w:noProof/>
                <w:lang w:eastAsia="zh-CN"/>
              </w:rPr>
              <w:t>&gt;&gt;LCS to GCS Translation</w:t>
            </w:r>
          </w:p>
        </w:tc>
        <w:tc>
          <w:tcPr>
            <w:tcW w:w="1077"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9E6EC2">
            <w:pPr>
              <w:pStyle w:val="TAL"/>
              <w:rPr>
                <w:rFonts w:eastAsia="SimSun"/>
                <w:noProof/>
                <w:lang w:eastAsia="zh-CN"/>
              </w:rPr>
            </w:pPr>
            <w:r w:rsidRPr="00EC3636">
              <w:rPr>
                <w:rFonts w:eastAsia="SimSun"/>
              </w:rPr>
              <w:t>O</w:t>
            </w:r>
          </w:p>
        </w:tc>
        <w:tc>
          <w:tcPr>
            <w:tcW w:w="1077"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9E6EC2">
            <w:pPr>
              <w:pStyle w:val="TAL"/>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9E6EC2">
            <w:pPr>
              <w:pStyle w:val="TAL"/>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38EE2856" w14:textId="77777777" w:rsidR="001E0A42" w:rsidRPr="00EC3636" w:rsidRDefault="001E0A42" w:rsidP="009E6EC2">
            <w:pPr>
              <w:pStyle w:val="TAL"/>
              <w:ind w:left="102"/>
              <w:rPr>
                <w:rFonts w:eastAsia="SimSun"/>
                <w:b/>
                <w:bCs/>
                <w:noProof/>
                <w:lang w:eastAsia="zh-CN"/>
              </w:rPr>
            </w:pPr>
            <w:r w:rsidRPr="00EC3636">
              <w:rPr>
                <w:rFonts w:eastAsia="SimSun"/>
                <w:noProof/>
                <w:lang w:eastAsia="zh-CN"/>
              </w:rPr>
              <w:t>&gt;</w:t>
            </w:r>
            <w:r w:rsidRPr="009E6EC2">
              <w:rPr>
                <w:rFonts w:eastAsia="SimSun"/>
                <w:i/>
                <w:iCs/>
                <w:noProof/>
                <w:lang w:eastAsia="zh-CN"/>
              </w:rPr>
              <w:t>No Change</w:t>
            </w:r>
          </w:p>
        </w:tc>
        <w:tc>
          <w:tcPr>
            <w:tcW w:w="1077"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9E6EC2">
            <w:pPr>
              <w:pStyle w:val="TAL"/>
              <w:rPr>
                <w:rFonts w:eastAsia="SimSun"/>
                <w:noProof/>
                <w:lang w:eastAsia="zh-CN"/>
              </w:rPr>
            </w:pPr>
          </w:p>
        </w:tc>
        <w:tc>
          <w:tcPr>
            <w:tcW w:w="1077"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9E6EC2">
            <w:pPr>
              <w:pStyle w:val="TAL"/>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9E6EC2">
            <w:pPr>
              <w:pStyle w:val="TAL"/>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1E0A42">
      <w:pPr>
        <w:rPr>
          <w:rFonts w:eastAsia="SimSun"/>
        </w:rPr>
      </w:pPr>
    </w:p>
    <w:p w14:paraId="522ABB7E" w14:textId="77777777" w:rsidR="001E0A42" w:rsidRPr="00EC3636" w:rsidRDefault="001E0A42" w:rsidP="009E6EC2">
      <w:pPr>
        <w:pStyle w:val="Heading4"/>
        <w:rPr>
          <w:rFonts w:eastAsia="SimSun"/>
          <w:noProof/>
        </w:rPr>
      </w:pPr>
      <w:bookmarkStart w:id="10645" w:name="_Toc99038936"/>
      <w:bookmarkStart w:id="10646" w:name="_Toc99731199"/>
      <w:bookmarkStart w:id="10647" w:name="_Toc105511330"/>
      <w:bookmarkStart w:id="10648" w:name="_Toc105927862"/>
      <w:bookmarkStart w:id="10649" w:name="_Toc106110402"/>
      <w:bookmarkStart w:id="10650" w:name="_Toc113835839"/>
      <w:r w:rsidRPr="00EC3636">
        <w:rPr>
          <w:rFonts w:eastAsia="SimSun"/>
          <w:noProof/>
        </w:rPr>
        <w:t>9.3.1.</w:t>
      </w:r>
      <w:r>
        <w:rPr>
          <w:rFonts w:eastAsia="SimSun"/>
          <w:noProof/>
        </w:rPr>
        <w:t>257</w:t>
      </w:r>
      <w:r w:rsidRPr="00EC3636">
        <w:rPr>
          <w:rFonts w:eastAsia="SimSun"/>
          <w:noProof/>
        </w:rPr>
        <w:tab/>
        <w:t>TRP Beam Antenna Angles</w:t>
      </w:r>
      <w:bookmarkEnd w:id="10645"/>
      <w:bookmarkEnd w:id="10646"/>
      <w:bookmarkEnd w:id="10647"/>
      <w:bookmarkEnd w:id="10648"/>
      <w:bookmarkEnd w:id="10649"/>
      <w:bookmarkEnd w:id="10650"/>
    </w:p>
    <w:p w14:paraId="4C67BCF8" w14:textId="77777777" w:rsidR="001E0A42" w:rsidRPr="00EC3636" w:rsidRDefault="001E0A42" w:rsidP="001E0A42">
      <w:pPr>
        <w:keepLines/>
        <w:rPr>
          <w:rFonts w:eastAsia="SimSun"/>
          <w:noProof/>
        </w:rPr>
      </w:pPr>
      <w:r w:rsidRPr="00EC3636">
        <w:rPr>
          <w:rFonts w:eastAsia="SimSun"/>
          <w:lang w:val="en-US"/>
        </w:rPr>
        <w:t>The IE provides the beam antenna information of the TRP.</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134"/>
        <w:gridCol w:w="1276"/>
        <w:gridCol w:w="1768"/>
        <w:gridCol w:w="2880"/>
      </w:tblGrid>
      <w:tr w:rsidR="001E0A42" w:rsidRPr="00EC3636" w14:paraId="66FF276B"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9E6EC2">
            <w:pPr>
              <w:pStyle w:val="TAH"/>
              <w:rPr>
                <w:rFonts w:eastAsia="SimSun"/>
                <w:noProof/>
                <w:lang w:eastAsia="zh-CN"/>
              </w:rPr>
            </w:pPr>
            <w:r w:rsidRPr="00EC3636">
              <w:rPr>
                <w:rFonts w:eastAsia="SimSun"/>
                <w:noProof/>
                <w:lang w:eastAsia="zh-CN"/>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9E6EC2">
            <w:pPr>
              <w:pStyle w:val="TAH"/>
              <w:rPr>
                <w:rFonts w:eastAsia="SimSun"/>
                <w:noProof/>
                <w:lang w:eastAsia="zh-CN"/>
              </w:rPr>
            </w:pPr>
            <w:r w:rsidRPr="00EC3636">
              <w:rPr>
                <w:rFonts w:eastAsia="SimSun"/>
                <w:noProof/>
                <w:lang w:eastAsia="zh-CN"/>
              </w:rPr>
              <w:t>Presence</w:t>
            </w:r>
          </w:p>
        </w:tc>
        <w:tc>
          <w:tcPr>
            <w:tcW w:w="1276"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9E6EC2">
            <w:pPr>
              <w:pStyle w:val="TAH"/>
              <w:rPr>
                <w:rFonts w:eastAsia="SimSun"/>
                <w:noProof/>
                <w:lang w:eastAsia="zh-CN"/>
              </w:rPr>
            </w:pPr>
            <w:r w:rsidRPr="00EC3636">
              <w:rPr>
                <w:rFonts w:eastAsia="SimSun"/>
                <w:noProof/>
                <w:lang w:eastAsia="zh-CN"/>
              </w:rPr>
              <w:t>Range</w:t>
            </w:r>
          </w:p>
        </w:tc>
        <w:tc>
          <w:tcPr>
            <w:tcW w:w="1768"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9E6EC2">
            <w:pPr>
              <w:pStyle w:val="TAH"/>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9E6EC2">
            <w:pPr>
              <w:pStyle w:val="TAH"/>
              <w:rPr>
                <w:rFonts w:eastAsia="SimSun"/>
                <w:noProof/>
                <w:lang w:eastAsia="zh-CN"/>
              </w:rPr>
            </w:pPr>
            <w:r w:rsidRPr="00EC3636">
              <w:rPr>
                <w:rFonts w:eastAsia="SimSun"/>
                <w:noProof/>
                <w:lang w:eastAsia="zh-CN"/>
              </w:rPr>
              <w:t>Semantics description</w:t>
            </w:r>
          </w:p>
        </w:tc>
      </w:tr>
      <w:tr w:rsidR="001E0A42" w:rsidRPr="00EC3636" w14:paraId="00C930DB"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9E6EC2">
            <w:pPr>
              <w:pStyle w:val="TAL"/>
              <w:rPr>
                <w:rFonts w:eastAsia="SimSun"/>
                <w:b/>
                <w:bCs/>
                <w:noProof/>
                <w:lang w:eastAsia="zh-CN"/>
              </w:rPr>
            </w:pPr>
            <w:r w:rsidRPr="009E6EC2">
              <w:rPr>
                <w:rFonts w:eastAsia="SimSun"/>
                <w:b/>
                <w:bCs/>
                <w:noProof/>
                <w:lang w:eastAsia="zh-CN"/>
              </w:rPr>
              <w:t>TRP Beam Antenna Angles Item</w:t>
            </w:r>
          </w:p>
        </w:tc>
        <w:tc>
          <w:tcPr>
            <w:tcW w:w="1134"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9E6EC2">
            <w:pPr>
              <w:pStyle w:val="TAL"/>
              <w:rPr>
                <w:rFonts w:eastAsia="SimSun"/>
                <w:i/>
                <w:iCs/>
                <w:noProof/>
                <w:lang w:eastAsia="zh-CN"/>
              </w:rPr>
            </w:pPr>
            <w:r w:rsidRPr="00EC3636">
              <w:rPr>
                <w:rFonts w:eastAsia="SimSun"/>
                <w:i/>
                <w:iCs/>
                <w:noProof/>
                <w:lang w:eastAsia="zh-CN"/>
              </w:rPr>
              <w:t>1..&lt; maxnoAzimuthAngles&gt;</w:t>
            </w:r>
          </w:p>
        </w:tc>
        <w:tc>
          <w:tcPr>
            <w:tcW w:w="1768"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9E6EC2">
            <w:pPr>
              <w:pStyle w:val="TAL"/>
              <w:rPr>
                <w:rFonts w:eastAsia="SimSun"/>
                <w:noProof/>
                <w:lang w:eastAsia="zh-CN"/>
              </w:rPr>
            </w:pPr>
          </w:p>
        </w:tc>
      </w:tr>
      <w:tr w:rsidR="001E0A42" w:rsidRPr="00EC3636" w14:paraId="58BC80F9"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9E6EC2">
            <w:pPr>
              <w:pStyle w:val="TAL"/>
              <w:ind w:left="102"/>
              <w:rPr>
                <w:rFonts w:eastAsia="SimSun"/>
                <w:noProof/>
                <w:lang w:eastAsia="zh-CN"/>
              </w:rPr>
            </w:pPr>
            <w:r w:rsidRPr="00EC3636">
              <w:rPr>
                <w:rFonts w:eastAsia="SimSun"/>
              </w:rPr>
              <w:t>&gt;TRP Azimuth Angle</w:t>
            </w:r>
          </w:p>
        </w:tc>
        <w:tc>
          <w:tcPr>
            <w:tcW w:w="1134"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9E6EC2">
            <w:pPr>
              <w:pStyle w:val="TAL"/>
              <w:rPr>
                <w:rFonts w:eastAsia="SimSun"/>
                <w:i/>
                <w:iCs/>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9E6EC2">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9E6EC2">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9E6EC2">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53234D">
            <w:pPr>
              <w:pStyle w:val="TAL"/>
              <w:ind w:left="102"/>
              <w:rPr>
                <w:rFonts w:eastAsia="SimSun"/>
              </w:rPr>
            </w:pPr>
            <w:r>
              <w:t>&gt;</w:t>
            </w:r>
            <w:r w:rsidRPr="00E64242">
              <w:t>TRP Azimuth Angle</w:t>
            </w:r>
            <w:r>
              <w:t xml:space="preserve"> fine</w:t>
            </w:r>
          </w:p>
        </w:tc>
        <w:tc>
          <w:tcPr>
            <w:tcW w:w="1134"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53234D">
            <w:pPr>
              <w:pStyle w:val="TAL"/>
              <w:rPr>
                <w:rFonts w:eastAsia="SimSun"/>
                <w:noProof/>
                <w:lang w:eastAsia="zh-CN"/>
              </w:rPr>
            </w:pPr>
            <w:r>
              <w:rPr>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53234D">
            <w:pPr>
              <w:pStyle w:val="TAL"/>
              <w:rPr>
                <w:rFonts w:eastAsia="SimSun"/>
                <w:i/>
                <w:iCs/>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53234D">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53234D">
            <w:pPr>
              <w:pStyle w:val="TAL"/>
              <w:rPr>
                <w:rFonts w:eastAsia="SimSun"/>
                <w:noProof/>
                <w:lang w:eastAsia="zh-CN"/>
              </w:rPr>
            </w:pPr>
            <w:r>
              <w:rPr>
                <w:noProof/>
                <w:lang w:eastAsia="zh-CN"/>
              </w:rPr>
              <w:t>Fine angle</w:t>
            </w:r>
          </w:p>
        </w:tc>
      </w:tr>
      <w:tr w:rsidR="001E0A42" w:rsidRPr="00EC3636" w14:paraId="58F6E342"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24F6D2BC" w14:textId="77777777" w:rsidR="001E0A42" w:rsidRPr="009E6EC2" w:rsidRDefault="001E0A42" w:rsidP="009E6EC2">
            <w:pPr>
              <w:pStyle w:val="TAL"/>
              <w:ind w:left="102"/>
              <w:rPr>
                <w:rFonts w:eastAsia="SimSun"/>
                <w:b/>
                <w:bCs/>
              </w:rPr>
            </w:pPr>
            <w:r w:rsidRPr="009E6EC2">
              <w:rPr>
                <w:rFonts w:eastAsia="SimSun"/>
                <w:b/>
                <w:bCs/>
              </w:rPr>
              <w:t>&gt;TRP Elevation Angle List</w:t>
            </w:r>
          </w:p>
        </w:tc>
        <w:tc>
          <w:tcPr>
            <w:tcW w:w="1134"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9E6EC2">
            <w:pPr>
              <w:pStyle w:val="TAL"/>
              <w:rPr>
                <w:rFonts w:eastAsia="SimSun"/>
                <w:i/>
                <w:iCs/>
                <w:noProof/>
                <w:lang w:eastAsia="zh-CN"/>
              </w:rPr>
            </w:pPr>
            <w:r w:rsidRPr="00EC3636">
              <w:rPr>
                <w:rFonts w:eastAsia="SimSun"/>
                <w:i/>
                <w:iCs/>
                <w:noProof/>
                <w:lang w:eastAsia="zh-CN"/>
              </w:rPr>
              <w:t>1</w:t>
            </w:r>
          </w:p>
        </w:tc>
        <w:tc>
          <w:tcPr>
            <w:tcW w:w="1768"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9E6EC2">
            <w:pPr>
              <w:pStyle w:val="TAL"/>
              <w:rPr>
                <w:rFonts w:eastAsia="SimSun"/>
                <w:noProof/>
                <w:lang w:eastAsia="zh-CN"/>
              </w:rPr>
            </w:pPr>
          </w:p>
        </w:tc>
      </w:tr>
      <w:tr w:rsidR="001E0A42" w:rsidRPr="00EC3636" w14:paraId="62D0786F"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12795018" w14:textId="77777777" w:rsidR="001E0A42" w:rsidRPr="009E6EC2" w:rsidRDefault="001E0A42" w:rsidP="009E6EC2">
            <w:pPr>
              <w:pStyle w:val="TAL"/>
              <w:ind w:left="198"/>
              <w:rPr>
                <w:rFonts w:eastAsia="SimSun"/>
                <w:b/>
                <w:bCs/>
              </w:rPr>
            </w:pPr>
            <w:r w:rsidRPr="009E6EC2">
              <w:rPr>
                <w:rFonts w:eastAsia="SimSun"/>
                <w:b/>
                <w:bCs/>
              </w:rPr>
              <w:t>&gt;&gt;TRP Elevation Angle</w:t>
            </w:r>
            <w:r w:rsidR="0053234D">
              <w:rPr>
                <w:rFonts w:eastAsia="SimSun"/>
                <w:b/>
                <w:bCs/>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9E6EC2">
            <w:pPr>
              <w:pStyle w:val="TAL"/>
              <w:rPr>
                <w:rFonts w:eastAsia="SimSun"/>
                <w:i/>
                <w:iCs/>
                <w:noProof/>
                <w:lang w:eastAsia="zh-CN"/>
              </w:rPr>
            </w:pPr>
            <w:r w:rsidRPr="00EC3636">
              <w:rPr>
                <w:rFonts w:eastAsia="SimSun"/>
                <w:i/>
                <w:iCs/>
                <w:noProof/>
                <w:lang w:eastAsia="zh-CN"/>
              </w:rPr>
              <w:t>1..&lt;maxnoElevationAngles&gt;</w:t>
            </w:r>
          </w:p>
        </w:tc>
        <w:tc>
          <w:tcPr>
            <w:tcW w:w="1768"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9E6EC2">
            <w:pPr>
              <w:pStyle w:val="TAL"/>
              <w:rPr>
                <w:rFonts w:eastAsia="SimSun"/>
                <w:noProof/>
                <w:lang w:eastAsia="zh-CN"/>
              </w:rPr>
            </w:pPr>
          </w:p>
        </w:tc>
      </w:tr>
      <w:tr w:rsidR="001E0A42" w:rsidRPr="00EC3636" w14:paraId="301C4B9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9E6EC2">
            <w:pPr>
              <w:pStyle w:val="TAL"/>
              <w:ind w:left="300"/>
              <w:rPr>
                <w:rFonts w:eastAsia="SimSun"/>
              </w:rPr>
            </w:pPr>
            <w:r w:rsidRPr="00EC3636">
              <w:rPr>
                <w:rFonts w:eastAsia="SimSun"/>
              </w:rPr>
              <w:t>&gt;&gt;&gt;TRP Elevation Angle</w:t>
            </w:r>
          </w:p>
        </w:tc>
        <w:tc>
          <w:tcPr>
            <w:tcW w:w="1134"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9E6EC2">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9E6EC2">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9E6EC2">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53234D">
            <w:pPr>
              <w:pStyle w:val="TAL"/>
              <w:ind w:left="300"/>
              <w:rPr>
                <w:rFonts w:eastAsia="SimSun"/>
              </w:rPr>
            </w:pPr>
            <w:r w:rsidRPr="00E64242">
              <w:t>&gt;&gt;&gt;TRP Elevation Angle</w:t>
            </w:r>
            <w:r>
              <w:t xml:space="preserve"> fine</w:t>
            </w:r>
          </w:p>
        </w:tc>
        <w:tc>
          <w:tcPr>
            <w:tcW w:w="1134"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53234D">
            <w:pPr>
              <w:pStyle w:val="TAL"/>
              <w:rPr>
                <w:rFonts w:eastAsia="SimSun"/>
                <w:noProof/>
                <w:lang w:eastAsia="zh-CN"/>
              </w:rPr>
            </w:pPr>
            <w:r>
              <w:rPr>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53234D">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53234D">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53234D">
            <w:pPr>
              <w:pStyle w:val="TAL"/>
              <w:rPr>
                <w:rFonts w:eastAsia="SimSun"/>
                <w:noProof/>
                <w:lang w:eastAsia="zh-CN"/>
              </w:rPr>
            </w:pPr>
            <w:r>
              <w:rPr>
                <w:noProof/>
                <w:lang w:eastAsia="zh-CN"/>
              </w:rPr>
              <w:t>Fine angle</w:t>
            </w:r>
          </w:p>
        </w:tc>
      </w:tr>
      <w:tr w:rsidR="001E0A42" w:rsidRPr="00EC3636" w14:paraId="60A51B8C"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4D6668A8" w14:textId="77777777" w:rsidR="001E0A42" w:rsidRPr="009E6EC2" w:rsidRDefault="001E0A42" w:rsidP="009E6EC2">
            <w:pPr>
              <w:pStyle w:val="TAL"/>
              <w:ind w:left="300"/>
              <w:rPr>
                <w:rFonts w:eastAsia="SimSun"/>
                <w:b/>
                <w:bCs/>
              </w:rPr>
            </w:pPr>
            <w:r w:rsidRPr="009E6EC2">
              <w:rPr>
                <w:rFonts w:eastAsia="SimSun"/>
                <w:b/>
                <w:bCs/>
              </w:rPr>
              <w:t>&gt;&gt;&gt;TRP Beam Power List</w:t>
            </w:r>
          </w:p>
        </w:tc>
        <w:tc>
          <w:tcPr>
            <w:tcW w:w="1134"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9E6EC2">
            <w:pPr>
              <w:pStyle w:val="TAL"/>
              <w:rPr>
                <w:rFonts w:eastAsia="SimSun"/>
                <w:i/>
                <w:iCs/>
                <w:noProof/>
                <w:lang w:eastAsia="zh-CN"/>
              </w:rPr>
            </w:pPr>
            <w:r w:rsidRPr="00454D3D">
              <w:rPr>
                <w:rFonts w:eastAsia="SimSun"/>
                <w:i/>
                <w:iCs/>
                <w:noProof/>
                <w:lang w:eastAsia="zh-CN"/>
              </w:rPr>
              <w:t>1</w:t>
            </w:r>
          </w:p>
        </w:tc>
        <w:tc>
          <w:tcPr>
            <w:tcW w:w="1768"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9E6EC2">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9E6EC2">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391EA98B" w14:textId="77777777" w:rsidR="001E0A42" w:rsidRPr="009E6EC2" w:rsidRDefault="001E0A42" w:rsidP="009E6EC2">
            <w:pPr>
              <w:pStyle w:val="TAL"/>
              <w:ind w:left="403"/>
              <w:rPr>
                <w:rFonts w:eastAsia="SimSun"/>
                <w:b/>
                <w:bCs/>
              </w:rPr>
            </w:pPr>
            <w:r w:rsidRPr="009E6EC2">
              <w:rPr>
                <w:rFonts w:eastAsia="SimSun"/>
                <w:b/>
                <w:bCs/>
              </w:rPr>
              <w:t>&gt;&gt;&gt;&gt;TRP Beam Power Item</w:t>
            </w:r>
          </w:p>
        </w:tc>
        <w:tc>
          <w:tcPr>
            <w:tcW w:w="1134"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9E6EC2">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768"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9E6EC2">
            <w:pPr>
              <w:pStyle w:val="TAL"/>
              <w:rPr>
                <w:rFonts w:eastAsia="SimSun"/>
                <w:noProof/>
                <w:lang w:eastAsia="zh-CN"/>
              </w:rPr>
            </w:pPr>
          </w:p>
        </w:tc>
      </w:tr>
      <w:tr w:rsidR="001E0A42" w:rsidRPr="00EC3636" w14:paraId="0CCBDBF9"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9E6EC2">
            <w:pPr>
              <w:pStyle w:val="TAL"/>
              <w:ind w:left="499"/>
              <w:rPr>
                <w:rFonts w:eastAsia="SimSun"/>
                <w:lang w:eastAsia="en-GB"/>
              </w:rPr>
            </w:pPr>
            <w:r w:rsidRPr="00EC3636">
              <w:rPr>
                <w:rFonts w:eastAsia="SimSun"/>
                <w:lang w:eastAsia="en-GB"/>
              </w:rPr>
              <w:t>&gt;&gt;&gt;&gt;&gt;PRS Resource Set ID</w:t>
            </w:r>
          </w:p>
        </w:tc>
        <w:tc>
          <w:tcPr>
            <w:tcW w:w="1134"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9E6EC2">
            <w:pPr>
              <w:pStyle w:val="TAL"/>
              <w:rPr>
                <w:rFonts w:eastAsia="SimSun"/>
                <w:noProof/>
                <w:lang w:eastAsia="zh-CN"/>
              </w:rPr>
            </w:pPr>
            <w:r w:rsidRPr="00EC3636">
              <w:rPr>
                <w:rFonts w:eastAsia="SimSun"/>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9E6EC2">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9E6EC2">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9E6EC2">
            <w:pPr>
              <w:pStyle w:val="TAL"/>
              <w:ind w:left="499"/>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134"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9E6EC2">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9E6EC2">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9E6EC2">
            <w:pPr>
              <w:pStyle w:val="TAL"/>
              <w:ind w:left="499"/>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134"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9E6EC2">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9E6EC2">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53234D">
            <w:pPr>
              <w:pStyle w:val="TAL"/>
              <w:ind w:left="499"/>
              <w:rPr>
                <w:rFonts w:eastAsia="SimSun"/>
                <w:lang w:eastAsia="en-GB"/>
              </w:rPr>
            </w:pPr>
            <w:r w:rsidRPr="000A31DA">
              <w:rPr>
                <w:rFonts w:eastAsia="SimSun"/>
                <w:lang w:eastAsia="en-GB"/>
              </w:rPr>
              <w:t>&gt;&gt;&gt;&gt;&gt;TRP Beam Relative Power "fine"</w:t>
            </w:r>
          </w:p>
        </w:tc>
        <w:tc>
          <w:tcPr>
            <w:tcW w:w="1134"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53234D">
            <w:pPr>
              <w:pStyle w:val="TAL"/>
              <w:rPr>
                <w:rFonts w:eastAsia="SimSun"/>
                <w:noProof/>
                <w:lang w:eastAsia="zh-CN"/>
              </w:rPr>
            </w:pPr>
            <w:r w:rsidRPr="000A31DA">
              <w:rPr>
                <w:rFonts w:eastAsia="SimSun"/>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53234D">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53234D">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53234D">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9E6EC2">
      <w:pPr>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9E6EC2">
            <w:pPr>
              <w:pStyle w:val="TAH"/>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9E6EC2">
            <w:pPr>
              <w:pStyle w:val="TAH"/>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9E6EC2">
            <w:pPr>
              <w:pStyle w:val="TAL"/>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9E6EC2">
            <w:pPr>
              <w:pStyle w:val="TAL"/>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9E6EC2">
            <w:pPr>
              <w:pStyle w:val="TAL"/>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9E6EC2">
            <w:pPr>
              <w:pStyle w:val="TAL"/>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9E6EC2">
            <w:pPr>
              <w:pStyle w:val="TAL"/>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9E6EC2">
            <w:pPr>
              <w:pStyle w:val="TAL"/>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9E6EC2">
      <w:pPr>
        <w:rPr>
          <w:rFonts w:eastAsia="MS Mincho"/>
          <w:lang w:eastAsia="ja-JP"/>
        </w:rPr>
      </w:pPr>
    </w:p>
    <w:p w14:paraId="52224033" w14:textId="77777777" w:rsidR="001E1E3A" w:rsidRPr="00EA5FA7" w:rsidRDefault="001E1E3A" w:rsidP="009E6EC2">
      <w:pPr>
        <w:pStyle w:val="Heading4"/>
      </w:pPr>
      <w:bookmarkStart w:id="10651" w:name="_Toc99038937"/>
      <w:bookmarkStart w:id="10652" w:name="_Toc99731200"/>
      <w:bookmarkStart w:id="10653" w:name="_Toc105511331"/>
      <w:bookmarkStart w:id="10654" w:name="_Toc105927863"/>
      <w:bookmarkStart w:id="10655" w:name="_Toc106110403"/>
      <w:bookmarkStart w:id="10656" w:name="_Toc113835840"/>
      <w:r w:rsidRPr="00EA5FA7">
        <w:t>9.3.1.</w:t>
      </w:r>
      <w:r>
        <w:t>258</w:t>
      </w:r>
      <w:r w:rsidRPr="00EA5FA7">
        <w:tab/>
      </w:r>
      <w:r>
        <w:rPr>
          <w:lang w:eastAsia="ja-JP"/>
        </w:rPr>
        <w:t>NR Paging eDRX Information</w:t>
      </w:r>
      <w:bookmarkEnd w:id="10651"/>
      <w:bookmarkEnd w:id="10652"/>
      <w:bookmarkEnd w:id="10653"/>
      <w:bookmarkEnd w:id="10654"/>
      <w:bookmarkEnd w:id="10655"/>
      <w:bookmarkEnd w:id="10656"/>
    </w:p>
    <w:p w14:paraId="0705B5FA" w14:textId="77777777" w:rsidR="001E1E3A" w:rsidRPr="0026312A" w:rsidRDefault="001E1E3A" w:rsidP="001E1E3A">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1E1E3A" w:rsidRPr="00EA5FA7" w14:paraId="63E63765" w14:textId="77777777" w:rsidTr="00E97EFB">
        <w:tc>
          <w:tcPr>
            <w:tcW w:w="2011" w:type="dxa"/>
          </w:tcPr>
          <w:p w14:paraId="0122FC4F" w14:textId="77777777" w:rsidR="001E1E3A" w:rsidRPr="00EA5FA7" w:rsidRDefault="001E1E3A" w:rsidP="00E97EFB">
            <w:pPr>
              <w:pStyle w:val="TAH"/>
              <w:rPr>
                <w:lang w:eastAsia="ja-JP"/>
              </w:rPr>
            </w:pPr>
            <w:r w:rsidRPr="00EA5FA7">
              <w:rPr>
                <w:lang w:eastAsia="ja-JP"/>
              </w:rPr>
              <w:t>IE/Group Name</w:t>
            </w:r>
          </w:p>
        </w:tc>
        <w:tc>
          <w:tcPr>
            <w:tcW w:w="1104" w:type="dxa"/>
          </w:tcPr>
          <w:p w14:paraId="363616ED" w14:textId="77777777" w:rsidR="001E1E3A" w:rsidRPr="00EA5FA7" w:rsidRDefault="001E1E3A" w:rsidP="00E97EFB">
            <w:pPr>
              <w:pStyle w:val="TAH"/>
              <w:rPr>
                <w:lang w:eastAsia="ja-JP"/>
              </w:rPr>
            </w:pPr>
            <w:r w:rsidRPr="00EA5FA7">
              <w:rPr>
                <w:lang w:eastAsia="ja-JP"/>
              </w:rPr>
              <w:t>Presence</w:t>
            </w:r>
          </w:p>
        </w:tc>
        <w:tc>
          <w:tcPr>
            <w:tcW w:w="881" w:type="dxa"/>
          </w:tcPr>
          <w:p w14:paraId="541A4CBA" w14:textId="77777777" w:rsidR="001E1E3A" w:rsidRPr="00EA5FA7" w:rsidRDefault="001E1E3A" w:rsidP="00E97EFB">
            <w:pPr>
              <w:pStyle w:val="TAH"/>
              <w:rPr>
                <w:lang w:eastAsia="ja-JP"/>
              </w:rPr>
            </w:pPr>
            <w:r w:rsidRPr="00EA5FA7">
              <w:rPr>
                <w:lang w:eastAsia="ja-JP"/>
              </w:rPr>
              <w:t>Range</w:t>
            </w:r>
          </w:p>
        </w:tc>
        <w:tc>
          <w:tcPr>
            <w:tcW w:w="2976" w:type="dxa"/>
          </w:tcPr>
          <w:p w14:paraId="0FFE5D94" w14:textId="77777777" w:rsidR="001E1E3A" w:rsidRPr="00EA5FA7" w:rsidRDefault="001E1E3A" w:rsidP="00E97EFB">
            <w:pPr>
              <w:pStyle w:val="TAH"/>
              <w:rPr>
                <w:lang w:eastAsia="ja-JP"/>
              </w:rPr>
            </w:pPr>
            <w:r w:rsidRPr="00EA5FA7">
              <w:rPr>
                <w:lang w:eastAsia="ja-JP"/>
              </w:rPr>
              <w:t>IE type and reference</w:t>
            </w:r>
          </w:p>
        </w:tc>
        <w:tc>
          <w:tcPr>
            <w:tcW w:w="2374" w:type="dxa"/>
          </w:tcPr>
          <w:p w14:paraId="2C58C0B9" w14:textId="77777777" w:rsidR="001E1E3A" w:rsidRPr="00EA5FA7" w:rsidRDefault="001E1E3A" w:rsidP="00E97EFB">
            <w:pPr>
              <w:pStyle w:val="TAH"/>
              <w:rPr>
                <w:lang w:eastAsia="ja-JP"/>
              </w:rPr>
            </w:pPr>
            <w:r w:rsidRPr="00EA5FA7">
              <w:rPr>
                <w:lang w:eastAsia="ja-JP"/>
              </w:rPr>
              <w:t>Semantics description</w:t>
            </w:r>
          </w:p>
        </w:tc>
      </w:tr>
      <w:tr w:rsidR="001E1E3A" w:rsidRPr="00EA5FA7" w14:paraId="5D23AB2A" w14:textId="77777777" w:rsidTr="00E97EFB">
        <w:tc>
          <w:tcPr>
            <w:tcW w:w="2011" w:type="dxa"/>
          </w:tcPr>
          <w:p w14:paraId="11E814C1" w14:textId="77777777" w:rsidR="001E1E3A" w:rsidRPr="00EA5FA7" w:rsidRDefault="001E1E3A" w:rsidP="00E97EFB">
            <w:pPr>
              <w:pStyle w:val="TAL"/>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1104" w:type="dxa"/>
          </w:tcPr>
          <w:p w14:paraId="0F70FBA5" w14:textId="77777777" w:rsidR="001E1E3A" w:rsidRPr="00EA5FA7" w:rsidRDefault="001E1E3A" w:rsidP="00E97EFB">
            <w:pPr>
              <w:pStyle w:val="TAL"/>
              <w:rPr>
                <w:lang w:eastAsia="ja-JP"/>
              </w:rPr>
            </w:pPr>
            <w:r w:rsidRPr="00F103BB">
              <w:rPr>
                <w:rFonts w:eastAsia="Malgun Gothic" w:hint="eastAsia"/>
                <w:lang w:eastAsia="ja-JP"/>
              </w:rPr>
              <w:t>M</w:t>
            </w:r>
          </w:p>
        </w:tc>
        <w:tc>
          <w:tcPr>
            <w:tcW w:w="881" w:type="dxa"/>
          </w:tcPr>
          <w:p w14:paraId="7C72A003" w14:textId="77777777" w:rsidR="001E1E3A" w:rsidRPr="00EA5FA7" w:rsidRDefault="001E1E3A" w:rsidP="00E97EFB">
            <w:pPr>
              <w:pStyle w:val="TAL"/>
              <w:rPr>
                <w:lang w:eastAsia="ja-JP"/>
              </w:rPr>
            </w:pPr>
          </w:p>
        </w:tc>
        <w:tc>
          <w:tcPr>
            <w:tcW w:w="2976" w:type="dxa"/>
          </w:tcPr>
          <w:p w14:paraId="54718056" w14:textId="77777777" w:rsidR="001E1E3A" w:rsidRPr="00EA5FA7" w:rsidRDefault="001E1E3A" w:rsidP="00E97EFB">
            <w:pPr>
              <w:pStyle w:val="TAL"/>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2374" w:type="dxa"/>
          </w:tcPr>
          <w:p w14:paraId="215536CA" w14:textId="77777777" w:rsidR="001E1E3A" w:rsidRPr="000C6588" w:rsidRDefault="001E1E3A" w:rsidP="00E97EFB">
            <w:pPr>
              <w:pStyle w:val="TAL"/>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E97EFB">
        <w:tc>
          <w:tcPr>
            <w:tcW w:w="2011" w:type="dxa"/>
          </w:tcPr>
          <w:p w14:paraId="3C6A448C" w14:textId="77777777" w:rsidR="001E1E3A" w:rsidRPr="00F103BB" w:rsidRDefault="001E1E3A" w:rsidP="00E97EFB">
            <w:pPr>
              <w:pStyle w:val="TAL"/>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1104" w:type="dxa"/>
          </w:tcPr>
          <w:p w14:paraId="53D483FA" w14:textId="77777777" w:rsidR="001E1E3A" w:rsidRPr="00F103BB" w:rsidRDefault="001E1E3A" w:rsidP="00E97EFB">
            <w:pPr>
              <w:pStyle w:val="TAL"/>
              <w:rPr>
                <w:rFonts w:eastAsia="Malgun Gothic"/>
                <w:lang w:eastAsia="ja-JP"/>
              </w:rPr>
            </w:pPr>
            <w:r w:rsidRPr="00F103BB">
              <w:rPr>
                <w:rFonts w:eastAsia="Malgun Gothic" w:hint="eastAsia"/>
                <w:lang w:eastAsia="ja-JP"/>
              </w:rPr>
              <w:t>O</w:t>
            </w:r>
          </w:p>
        </w:tc>
        <w:tc>
          <w:tcPr>
            <w:tcW w:w="881" w:type="dxa"/>
          </w:tcPr>
          <w:p w14:paraId="1AD7F4D9" w14:textId="77777777" w:rsidR="001E1E3A" w:rsidRPr="00EA5FA7" w:rsidRDefault="001E1E3A" w:rsidP="00E97EFB">
            <w:pPr>
              <w:pStyle w:val="TAL"/>
              <w:rPr>
                <w:lang w:eastAsia="ja-JP"/>
              </w:rPr>
            </w:pPr>
          </w:p>
        </w:tc>
        <w:tc>
          <w:tcPr>
            <w:tcW w:w="2976" w:type="dxa"/>
          </w:tcPr>
          <w:p w14:paraId="69D8F94E" w14:textId="619EE8A3" w:rsidR="001E1E3A" w:rsidRPr="00F103BB" w:rsidRDefault="001E1E3A" w:rsidP="00E97EFB">
            <w:pPr>
              <w:pStyle w:val="TAL"/>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2374" w:type="dxa"/>
          </w:tcPr>
          <w:p w14:paraId="43E10252" w14:textId="77777777" w:rsidR="001E1E3A" w:rsidRDefault="001E1E3A" w:rsidP="00E97EFB">
            <w:pPr>
              <w:pStyle w:val="TAL"/>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E97EFB">
            <w:pPr>
              <w:pStyle w:val="TAL"/>
              <w:rPr>
                <w:rFonts w:eastAsia="Malgun Gothic"/>
                <w:lang w:eastAsia="ja-JP"/>
              </w:rPr>
            </w:pPr>
          </w:p>
        </w:tc>
      </w:tr>
    </w:tbl>
    <w:p w14:paraId="698987FE" w14:textId="77777777" w:rsidR="001E1E3A" w:rsidRPr="00EA5FA7" w:rsidRDefault="001E1E3A" w:rsidP="001E1E3A"/>
    <w:p w14:paraId="5C3312EF" w14:textId="77777777" w:rsidR="001E1E3A" w:rsidRPr="00F103BB" w:rsidRDefault="001E1E3A" w:rsidP="009E6EC2">
      <w:pPr>
        <w:pStyle w:val="Heading4"/>
        <w:rPr>
          <w:rFonts w:eastAsia="Batang"/>
        </w:rPr>
      </w:pPr>
      <w:bookmarkStart w:id="10657" w:name="_Toc99038938"/>
      <w:bookmarkStart w:id="10658" w:name="_Toc99731201"/>
      <w:bookmarkStart w:id="10659" w:name="_Toc105511332"/>
      <w:bookmarkStart w:id="10660" w:name="_Toc105927864"/>
      <w:bookmarkStart w:id="10661" w:name="_Toc106110404"/>
      <w:bookmarkStart w:id="10662" w:name="_Toc11383584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0657"/>
      <w:bookmarkEnd w:id="10658"/>
      <w:bookmarkEnd w:id="10659"/>
      <w:bookmarkEnd w:id="10660"/>
      <w:bookmarkEnd w:id="10661"/>
      <w:bookmarkEnd w:id="10662"/>
    </w:p>
    <w:p w14:paraId="2E6A37BD" w14:textId="77777777" w:rsidR="001E1E3A" w:rsidRPr="0026312A" w:rsidRDefault="001E1E3A" w:rsidP="001E1E3A">
      <w:pPr>
        <w:spacing w:line="259" w:lineRule="auto"/>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1E1E3A" w:rsidRPr="00EA5FA7" w14:paraId="77E77D11" w14:textId="77777777" w:rsidTr="00E97EFB">
        <w:tc>
          <w:tcPr>
            <w:tcW w:w="2011" w:type="dxa"/>
          </w:tcPr>
          <w:p w14:paraId="3BE90A21" w14:textId="77777777" w:rsidR="001E1E3A" w:rsidRPr="00EA5FA7" w:rsidRDefault="001E1E3A" w:rsidP="00E97EFB">
            <w:pPr>
              <w:pStyle w:val="TAH"/>
              <w:rPr>
                <w:lang w:eastAsia="ja-JP"/>
              </w:rPr>
            </w:pPr>
            <w:r w:rsidRPr="00EA5FA7">
              <w:rPr>
                <w:lang w:eastAsia="ja-JP"/>
              </w:rPr>
              <w:t>IE/Group Name</w:t>
            </w:r>
          </w:p>
        </w:tc>
        <w:tc>
          <w:tcPr>
            <w:tcW w:w="1104" w:type="dxa"/>
          </w:tcPr>
          <w:p w14:paraId="76365DDD" w14:textId="77777777" w:rsidR="001E1E3A" w:rsidRPr="00EA5FA7" w:rsidRDefault="001E1E3A" w:rsidP="00E97EFB">
            <w:pPr>
              <w:pStyle w:val="TAH"/>
              <w:rPr>
                <w:lang w:eastAsia="ja-JP"/>
              </w:rPr>
            </w:pPr>
            <w:r w:rsidRPr="00EA5FA7">
              <w:rPr>
                <w:lang w:eastAsia="ja-JP"/>
              </w:rPr>
              <w:t>Presence</w:t>
            </w:r>
          </w:p>
        </w:tc>
        <w:tc>
          <w:tcPr>
            <w:tcW w:w="881" w:type="dxa"/>
          </w:tcPr>
          <w:p w14:paraId="1EBBEB3C" w14:textId="77777777" w:rsidR="001E1E3A" w:rsidRPr="00EA5FA7" w:rsidRDefault="001E1E3A" w:rsidP="00E97EFB">
            <w:pPr>
              <w:pStyle w:val="TAH"/>
              <w:rPr>
                <w:lang w:eastAsia="ja-JP"/>
              </w:rPr>
            </w:pPr>
            <w:r w:rsidRPr="00EA5FA7">
              <w:rPr>
                <w:lang w:eastAsia="ja-JP"/>
              </w:rPr>
              <w:t>Range</w:t>
            </w:r>
          </w:p>
        </w:tc>
        <w:tc>
          <w:tcPr>
            <w:tcW w:w="2976" w:type="dxa"/>
          </w:tcPr>
          <w:p w14:paraId="2A3C31B1" w14:textId="77777777" w:rsidR="001E1E3A" w:rsidRPr="00EA5FA7" w:rsidRDefault="001E1E3A" w:rsidP="00E97EFB">
            <w:pPr>
              <w:pStyle w:val="TAH"/>
              <w:rPr>
                <w:lang w:eastAsia="ja-JP"/>
              </w:rPr>
            </w:pPr>
            <w:r w:rsidRPr="00EA5FA7">
              <w:rPr>
                <w:lang w:eastAsia="ja-JP"/>
              </w:rPr>
              <w:t>IE type and reference</w:t>
            </w:r>
          </w:p>
        </w:tc>
        <w:tc>
          <w:tcPr>
            <w:tcW w:w="2374" w:type="dxa"/>
          </w:tcPr>
          <w:p w14:paraId="624B256C" w14:textId="77777777" w:rsidR="001E1E3A" w:rsidRPr="00EA5FA7" w:rsidRDefault="001E1E3A" w:rsidP="00E97EFB">
            <w:pPr>
              <w:pStyle w:val="TAH"/>
              <w:rPr>
                <w:lang w:eastAsia="ja-JP"/>
              </w:rPr>
            </w:pPr>
            <w:r w:rsidRPr="00EA5FA7">
              <w:rPr>
                <w:lang w:eastAsia="ja-JP"/>
              </w:rPr>
              <w:t>Semantics description</w:t>
            </w:r>
          </w:p>
        </w:tc>
      </w:tr>
      <w:tr w:rsidR="001E1E3A" w:rsidRPr="00EA5FA7" w14:paraId="4CFC1904" w14:textId="77777777" w:rsidTr="00E97EFB">
        <w:tc>
          <w:tcPr>
            <w:tcW w:w="2011" w:type="dxa"/>
          </w:tcPr>
          <w:p w14:paraId="06B5F768" w14:textId="77777777" w:rsidR="001E1E3A" w:rsidRPr="00EA5FA7" w:rsidRDefault="001E1E3A" w:rsidP="00E97EFB">
            <w:pPr>
              <w:pStyle w:val="TAL"/>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1104" w:type="dxa"/>
          </w:tcPr>
          <w:p w14:paraId="0DE0F892" w14:textId="77777777" w:rsidR="001E1E3A" w:rsidRPr="00EA5FA7" w:rsidRDefault="001E1E3A" w:rsidP="00E97EFB">
            <w:pPr>
              <w:pStyle w:val="TAL"/>
              <w:rPr>
                <w:lang w:eastAsia="ja-JP"/>
              </w:rPr>
            </w:pPr>
            <w:r w:rsidRPr="00F103BB">
              <w:rPr>
                <w:rFonts w:eastAsia="Malgun Gothic" w:hint="eastAsia"/>
                <w:lang w:eastAsia="ja-JP"/>
              </w:rPr>
              <w:t>M</w:t>
            </w:r>
          </w:p>
        </w:tc>
        <w:tc>
          <w:tcPr>
            <w:tcW w:w="881" w:type="dxa"/>
          </w:tcPr>
          <w:p w14:paraId="0AACBDD4" w14:textId="77777777" w:rsidR="001E1E3A" w:rsidRPr="00EA5FA7" w:rsidRDefault="001E1E3A" w:rsidP="00E97EFB">
            <w:pPr>
              <w:pStyle w:val="TAL"/>
              <w:rPr>
                <w:lang w:eastAsia="ja-JP"/>
              </w:rPr>
            </w:pPr>
          </w:p>
        </w:tc>
        <w:tc>
          <w:tcPr>
            <w:tcW w:w="2976" w:type="dxa"/>
          </w:tcPr>
          <w:p w14:paraId="1FFB17C1" w14:textId="77777777" w:rsidR="001E1E3A" w:rsidRPr="00EA5FA7" w:rsidRDefault="001E1E3A" w:rsidP="00E97EFB">
            <w:pPr>
              <w:pStyle w:val="TAL"/>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374" w:type="dxa"/>
          </w:tcPr>
          <w:p w14:paraId="7ECB0141" w14:textId="77777777" w:rsidR="001E1E3A" w:rsidRPr="000C6588" w:rsidRDefault="001E1E3A" w:rsidP="00E97EFB">
            <w:pPr>
              <w:pStyle w:val="TAL"/>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1E1E3A">
      <w:pPr>
        <w:rPr>
          <w:b/>
          <w:color w:val="0070C0"/>
        </w:rPr>
      </w:pPr>
    </w:p>
    <w:p w14:paraId="27E9DA78" w14:textId="77777777" w:rsidR="00C83B23" w:rsidRDefault="00C83B23" w:rsidP="009E6EC2">
      <w:pPr>
        <w:pStyle w:val="Heading4"/>
        <w:rPr>
          <w:rFonts w:eastAsia="SimSun"/>
        </w:rPr>
      </w:pPr>
      <w:bookmarkStart w:id="10663" w:name="_Toc99038939"/>
      <w:bookmarkStart w:id="10664" w:name="_Toc99731202"/>
      <w:bookmarkStart w:id="10665" w:name="_Toc105511333"/>
      <w:bookmarkStart w:id="10666" w:name="_Toc105927865"/>
      <w:bookmarkStart w:id="10667" w:name="_Toc106110405"/>
      <w:bookmarkStart w:id="10668" w:name="_Toc113835842"/>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0663"/>
      <w:bookmarkEnd w:id="10664"/>
      <w:bookmarkEnd w:id="10665"/>
      <w:bookmarkEnd w:id="10666"/>
      <w:bookmarkEnd w:id="10667"/>
      <w:bookmarkEnd w:id="10668"/>
    </w:p>
    <w:p w14:paraId="516EEEDB" w14:textId="77777777" w:rsidR="00C83B23" w:rsidRDefault="00C83B23" w:rsidP="00C83B23">
      <w:pPr>
        <w:overflowPunct/>
        <w:autoSpaceDE/>
        <w:autoSpaceDN/>
        <w:adjustRightInd/>
        <w:textAlignment w:val="auto"/>
        <w:rPr>
          <w:rFonts w:eastAsia="SimSun"/>
        </w:rPr>
      </w:pPr>
      <w:r>
        <w:rPr>
          <w:rFonts w:eastAsia="SimSun"/>
        </w:rPr>
        <w:t>This IE provides the RAN visible QoE measurement report to gNB-DU.</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1"/>
        <w:gridCol w:w="1706"/>
        <w:gridCol w:w="2693"/>
      </w:tblGrid>
      <w:tr w:rsidR="00C83B23" w:rsidRPr="00EA5FA7" w14:paraId="73C9BF6C" w14:textId="77777777" w:rsidTr="00E97EFB">
        <w:tc>
          <w:tcPr>
            <w:tcW w:w="2552" w:type="dxa"/>
          </w:tcPr>
          <w:p w14:paraId="27CE296B" w14:textId="77777777" w:rsidR="00C83B23" w:rsidRPr="00EA5FA7" w:rsidRDefault="00C83B23" w:rsidP="009E6EC2">
            <w:pPr>
              <w:pStyle w:val="TAH"/>
              <w:rPr>
                <w:rFonts w:eastAsia="Yu Mincho"/>
                <w:lang w:eastAsia="ja-JP"/>
              </w:rPr>
            </w:pPr>
            <w:r>
              <w:rPr>
                <w:rFonts w:eastAsia="SimSun"/>
                <w:lang w:eastAsia="ja-JP"/>
              </w:rPr>
              <w:t>IE/Group Name</w:t>
            </w:r>
          </w:p>
        </w:tc>
        <w:tc>
          <w:tcPr>
            <w:tcW w:w="1134" w:type="dxa"/>
          </w:tcPr>
          <w:p w14:paraId="2B17A9E4" w14:textId="77777777" w:rsidR="00C83B23" w:rsidRPr="00EA5FA7" w:rsidRDefault="00C83B23" w:rsidP="009E6EC2">
            <w:pPr>
              <w:pStyle w:val="TAH"/>
              <w:rPr>
                <w:rFonts w:eastAsia="Yu Mincho"/>
                <w:lang w:eastAsia="ja-JP"/>
              </w:rPr>
            </w:pPr>
            <w:r>
              <w:rPr>
                <w:rFonts w:eastAsia="SimSun"/>
                <w:lang w:eastAsia="ja-JP"/>
              </w:rPr>
              <w:t>Presence</w:t>
            </w:r>
          </w:p>
        </w:tc>
        <w:tc>
          <w:tcPr>
            <w:tcW w:w="1271" w:type="dxa"/>
          </w:tcPr>
          <w:p w14:paraId="45DD5643" w14:textId="77777777" w:rsidR="00C83B23" w:rsidRPr="00EA5FA7" w:rsidRDefault="00C83B23" w:rsidP="009E6EC2">
            <w:pPr>
              <w:pStyle w:val="TAH"/>
              <w:rPr>
                <w:rFonts w:eastAsia="Yu Mincho"/>
                <w:lang w:eastAsia="ja-JP"/>
              </w:rPr>
            </w:pPr>
            <w:r>
              <w:rPr>
                <w:rFonts w:eastAsia="SimSun"/>
                <w:lang w:eastAsia="ja-JP"/>
              </w:rPr>
              <w:t>Range</w:t>
            </w:r>
          </w:p>
        </w:tc>
        <w:tc>
          <w:tcPr>
            <w:tcW w:w="1706" w:type="dxa"/>
          </w:tcPr>
          <w:p w14:paraId="5743184A" w14:textId="77777777" w:rsidR="00C83B23" w:rsidRPr="00EA5FA7" w:rsidRDefault="00C83B23" w:rsidP="009E6EC2">
            <w:pPr>
              <w:pStyle w:val="TAH"/>
              <w:rPr>
                <w:rFonts w:eastAsia="Yu Mincho"/>
                <w:lang w:eastAsia="ja-JP"/>
              </w:rPr>
            </w:pPr>
            <w:r>
              <w:rPr>
                <w:rFonts w:eastAsia="SimSun"/>
                <w:lang w:eastAsia="ja-JP"/>
              </w:rPr>
              <w:t>IE type and reference</w:t>
            </w:r>
          </w:p>
        </w:tc>
        <w:tc>
          <w:tcPr>
            <w:tcW w:w="2693" w:type="dxa"/>
          </w:tcPr>
          <w:p w14:paraId="4407A174" w14:textId="77777777" w:rsidR="00C83B23" w:rsidRPr="00EA5FA7" w:rsidRDefault="00C83B23" w:rsidP="009E6EC2">
            <w:pPr>
              <w:pStyle w:val="TAH"/>
              <w:rPr>
                <w:rFonts w:eastAsia="Yu Mincho"/>
                <w:lang w:eastAsia="ja-JP"/>
              </w:rPr>
            </w:pPr>
            <w:r>
              <w:rPr>
                <w:rFonts w:eastAsia="SimSun"/>
                <w:lang w:eastAsia="ja-JP"/>
              </w:rPr>
              <w:t>Semantics description</w:t>
            </w:r>
          </w:p>
        </w:tc>
      </w:tr>
      <w:tr w:rsidR="00C83B23" w:rsidRPr="00EA5FA7" w14:paraId="5831960A" w14:textId="77777777" w:rsidTr="00E97EFB">
        <w:tc>
          <w:tcPr>
            <w:tcW w:w="2552" w:type="dxa"/>
          </w:tcPr>
          <w:p w14:paraId="1DC17BBC" w14:textId="77777777" w:rsidR="00C83B23" w:rsidRPr="00EA5FA7" w:rsidRDefault="00CE3735" w:rsidP="009E6EC2">
            <w:pPr>
              <w:pStyle w:val="TAL"/>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1134" w:type="dxa"/>
          </w:tcPr>
          <w:p w14:paraId="22B4AB8C" w14:textId="77777777" w:rsidR="00C83B23" w:rsidRPr="00EA5FA7" w:rsidRDefault="00C83B23" w:rsidP="009E6EC2">
            <w:pPr>
              <w:pStyle w:val="TAL"/>
              <w:rPr>
                <w:rFonts w:eastAsia="Yu Mincho"/>
                <w:lang w:eastAsia="ja-JP"/>
              </w:rPr>
            </w:pPr>
            <w:r>
              <w:rPr>
                <w:lang w:eastAsia="ja-JP"/>
              </w:rPr>
              <w:t>O</w:t>
            </w:r>
          </w:p>
        </w:tc>
        <w:tc>
          <w:tcPr>
            <w:tcW w:w="1271" w:type="dxa"/>
          </w:tcPr>
          <w:p w14:paraId="0825E1F2" w14:textId="77777777" w:rsidR="00C83B23" w:rsidRPr="00EA5FA7" w:rsidRDefault="00C83B23" w:rsidP="009E6EC2">
            <w:pPr>
              <w:pStyle w:val="TAL"/>
              <w:rPr>
                <w:rFonts w:eastAsia="Yu Mincho"/>
                <w:lang w:eastAsia="ja-JP"/>
              </w:rPr>
            </w:pPr>
          </w:p>
        </w:tc>
        <w:tc>
          <w:tcPr>
            <w:tcW w:w="1706" w:type="dxa"/>
          </w:tcPr>
          <w:p w14:paraId="3059AA5A"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7AE90354"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E97EFB">
        <w:tc>
          <w:tcPr>
            <w:tcW w:w="2552" w:type="dxa"/>
          </w:tcPr>
          <w:p w14:paraId="0155E676" w14:textId="77777777" w:rsidR="00C83B23" w:rsidRPr="00EA5FA7" w:rsidRDefault="00C83B23" w:rsidP="009E6EC2">
            <w:pPr>
              <w:pStyle w:val="TAL"/>
              <w:rPr>
                <w:rFonts w:eastAsia="Yu Mincho"/>
                <w:lang w:eastAsia="ja-JP"/>
              </w:rPr>
            </w:pPr>
            <w:r>
              <w:rPr>
                <w:lang w:eastAsia="ja-JP"/>
              </w:rPr>
              <w:t>Playout Delay</w:t>
            </w:r>
            <w:r w:rsidR="00CE3735">
              <w:rPr>
                <w:lang w:eastAsia="ja-JP"/>
              </w:rPr>
              <w:t xml:space="preserve"> for Media Startup</w:t>
            </w:r>
          </w:p>
        </w:tc>
        <w:tc>
          <w:tcPr>
            <w:tcW w:w="1134" w:type="dxa"/>
          </w:tcPr>
          <w:p w14:paraId="5776F4C3" w14:textId="77777777" w:rsidR="00C83B23" w:rsidRPr="00EA5FA7" w:rsidRDefault="00C83B23" w:rsidP="009E6EC2">
            <w:pPr>
              <w:pStyle w:val="TAL"/>
              <w:rPr>
                <w:rFonts w:eastAsia="Yu Mincho"/>
                <w:lang w:eastAsia="ja-JP"/>
              </w:rPr>
            </w:pPr>
            <w:r w:rsidRPr="00C83B23">
              <w:rPr>
                <w:rFonts w:eastAsia="Malgun Gothic" w:hint="eastAsia"/>
                <w:lang w:eastAsia="zh-CN"/>
              </w:rPr>
              <w:t>O</w:t>
            </w:r>
          </w:p>
        </w:tc>
        <w:tc>
          <w:tcPr>
            <w:tcW w:w="1271" w:type="dxa"/>
          </w:tcPr>
          <w:p w14:paraId="0998CA04" w14:textId="77777777" w:rsidR="00C83B23" w:rsidRPr="00EA5FA7" w:rsidRDefault="00C83B23" w:rsidP="009E6EC2">
            <w:pPr>
              <w:pStyle w:val="TAL"/>
              <w:rPr>
                <w:rFonts w:eastAsia="Yu Mincho"/>
                <w:lang w:eastAsia="ja-JP"/>
              </w:rPr>
            </w:pPr>
          </w:p>
        </w:tc>
        <w:tc>
          <w:tcPr>
            <w:tcW w:w="1706" w:type="dxa"/>
          </w:tcPr>
          <w:p w14:paraId="458AACFB"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741AF57E"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9E6EC2"/>
    <w:p w14:paraId="2B5BE148" w14:textId="77777777" w:rsidR="00D668B3" w:rsidRPr="002544BF" w:rsidRDefault="00D668B3" w:rsidP="009E6EC2">
      <w:pPr>
        <w:pStyle w:val="Heading4"/>
      </w:pPr>
      <w:bookmarkStart w:id="10669" w:name="_Toc99038940"/>
      <w:bookmarkStart w:id="10670" w:name="_Toc99731203"/>
      <w:bookmarkStart w:id="10671" w:name="_Toc105511334"/>
      <w:bookmarkStart w:id="10672" w:name="_Toc105927866"/>
      <w:bookmarkStart w:id="10673" w:name="_Toc106110406"/>
      <w:bookmarkStart w:id="10674" w:name="_Toc113835843"/>
      <w:r w:rsidRPr="002544BF">
        <w:t>9.3.1.</w:t>
      </w:r>
      <w:r>
        <w:t>261</w:t>
      </w:r>
      <w:r>
        <w:tab/>
      </w:r>
      <w:r w:rsidRPr="002544BF">
        <w:t>CG-SDT Session Info</w:t>
      </w:r>
      <w:bookmarkEnd w:id="10669"/>
      <w:bookmarkEnd w:id="10670"/>
      <w:bookmarkEnd w:id="10671"/>
      <w:bookmarkEnd w:id="10672"/>
      <w:bookmarkEnd w:id="10673"/>
      <w:bookmarkEnd w:id="10674"/>
    </w:p>
    <w:p w14:paraId="7EDE4DA9" w14:textId="77777777" w:rsidR="00D668B3" w:rsidRPr="002D299A" w:rsidRDefault="00D668B3" w:rsidP="00D668B3">
      <w:pPr>
        <w:overflowPunct/>
        <w:autoSpaceDE/>
        <w:autoSpaceDN/>
        <w:adjustRightInd/>
        <w:textAlignment w:val="auto"/>
      </w:pPr>
      <w:r w:rsidRPr="002D299A">
        <w:t>This IE identifies an CG-SDT session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D668B3" w:rsidRPr="002D299A" w14:paraId="4BEB094C" w14:textId="77777777" w:rsidTr="00E97EFB">
        <w:trPr>
          <w:jc w:val="center"/>
        </w:trPr>
        <w:tc>
          <w:tcPr>
            <w:tcW w:w="2552" w:type="dxa"/>
          </w:tcPr>
          <w:p w14:paraId="315649AD" w14:textId="77777777" w:rsidR="00D668B3" w:rsidRPr="002D299A" w:rsidRDefault="00D668B3" w:rsidP="009E6EC2">
            <w:pPr>
              <w:pStyle w:val="TAH"/>
              <w:rPr>
                <w:lang w:eastAsia="ja-JP"/>
              </w:rPr>
            </w:pPr>
            <w:r w:rsidRPr="002D299A">
              <w:rPr>
                <w:lang w:eastAsia="ja-JP"/>
              </w:rPr>
              <w:t>IE/Group Name</w:t>
            </w:r>
          </w:p>
        </w:tc>
        <w:tc>
          <w:tcPr>
            <w:tcW w:w="1134" w:type="dxa"/>
          </w:tcPr>
          <w:p w14:paraId="5655404C" w14:textId="77777777" w:rsidR="00D668B3" w:rsidRPr="002D299A" w:rsidRDefault="00D668B3" w:rsidP="009E6EC2">
            <w:pPr>
              <w:pStyle w:val="TAH"/>
              <w:rPr>
                <w:lang w:eastAsia="ja-JP"/>
              </w:rPr>
            </w:pPr>
            <w:r w:rsidRPr="002D299A">
              <w:rPr>
                <w:lang w:eastAsia="ja-JP"/>
              </w:rPr>
              <w:t>Presence</w:t>
            </w:r>
          </w:p>
        </w:tc>
        <w:tc>
          <w:tcPr>
            <w:tcW w:w="1212" w:type="dxa"/>
          </w:tcPr>
          <w:p w14:paraId="1F908445" w14:textId="77777777" w:rsidR="00D668B3" w:rsidRPr="002D299A" w:rsidRDefault="00D668B3" w:rsidP="009E6EC2">
            <w:pPr>
              <w:pStyle w:val="TAH"/>
              <w:rPr>
                <w:lang w:eastAsia="ja-JP"/>
              </w:rPr>
            </w:pPr>
            <w:r w:rsidRPr="002D299A">
              <w:rPr>
                <w:lang w:eastAsia="ja-JP"/>
              </w:rPr>
              <w:t>Range</w:t>
            </w:r>
          </w:p>
        </w:tc>
        <w:tc>
          <w:tcPr>
            <w:tcW w:w="1980" w:type="dxa"/>
          </w:tcPr>
          <w:p w14:paraId="062F0AAF" w14:textId="77777777" w:rsidR="00D668B3" w:rsidRPr="002D299A" w:rsidRDefault="00D668B3" w:rsidP="009E6EC2">
            <w:pPr>
              <w:pStyle w:val="TAH"/>
              <w:rPr>
                <w:lang w:eastAsia="ja-JP"/>
              </w:rPr>
            </w:pPr>
            <w:r w:rsidRPr="002D299A">
              <w:rPr>
                <w:lang w:eastAsia="ja-JP"/>
              </w:rPr>
              <w:t>IE type and reference</w:t>
            </w:r>
          </w:p>
        </w:tc>
        <w:tc>
          <w:tcPr>
            <w:tcW w:w="2478" w:type="dxa"/>
          </w:tcPr>
          <w:p w14:paraId="55B99737" w14:textId="77777777" w:rsidR="00D668B3" w:rsidRPr="002D299A" w:rsidRDefault="00D668B3" w:rsidP="009E6EC2">
            <w:pPr>
              <w:pStyle w:val="TAH"/>
              <w:rPr>
                <w:lang w:eastAsia="ja-JP"/>
              </w:rPr>
            </w:pPr>
            <w:r w:rsidRPr="002D299A">
              <w:rPr>
                <w:lang w:eastAsia="ja-JP"/>
              </w:rPr>
              <w:t>Semantics description</w:t>
            </w:r>
          </w:p>
        </w:tc>
      </w:tr>
      <w:tr w:rsidR="005949E1" w:rsidRPr="002D299A" w14:paraId="367A8D17" w14:textId="77777777" w:rsidTr="00E97EFB">
        <w:trPr>
          <w:jc w:val="center"/>
        </w:trPr>
        <w:tc>
          <w:tcPr>
            <w:tcW w:w="2552" w:type="dxa"/>
          </w:tcPr>
          <w:p w14:paraId="12D08D2B" w14:textId="77777777" w:rsidR="005949E1" w:rsidRPr="002D299A" w:rsidRDefault="005949E1" w:rsidP="00454D3D">
            <w:pPr>
              <w:pStyle w:val="TAL"/>
              <w:rPr>
                <w:lang w:eastAsia="ja-JP"/>
              </w:rPr>
            </w:pPr>
            <w:r w:rsidRPr="00A34957">
              <w:rPr>
                <w:rFonts w:eastAsia="Batang"/>
              </w:rPr>
              <w:t>gNB-CU UE F1AP ID</w:t>
            </w:r>
          </w:p>
        </w:tc>
        <w:tc>
          <w:tcPr>
            <w:tcW w:w="1134" w:type="dxa"/>
          </w:tcPr>
          <w:p w14:paraId="65C454F4" w14:textId="77777777" w:rsidR="005949E1" w:rsidRPr="002D299A" w:rsidRDefault="005949E1" w:rsidP="00454D3D">
            <w:pPr>
              <w:pStyle w:val="TAL"/>
              <w:rPr>
                <w:lang w:eastAsia="ja-JP"/>
              </w:rPr>
            </w:pPr>
            <w:r>
              <w:rPr>
                <w:lang w:eastAsia="zh-CN"/>
              </w:rPr>
              <w:t>M</w:t>
            </w:r>
          </w:p>
        </w:tc>
        <w:tc>
          <w:tcPr>
            <w:tcW w:w="1212" w:type="dxa"/>
          </w:tcPr>
          <w:p w14:paraId="37FC0688" w14:textId="77777777" w:rsidR="005949E1" w:rsidRPr="002D299A" w:rsidRDefault="005949E1" w:rsidP="00454D3D">
            <w:pPr>
              <w:pStyle w:val="TAL"/>
              <w:rPr>
                <w:lang w:eastAsia="ja-JP"/>
              </w:rPr>
            </w:pPr>
          </w:p>
        </w:tc>
        <w:tc>
          <w:tcPr>
            <w:tcW w:w="1980" w:type="dxa"/>
          </w:tcPr>
          <w:p w14:paraId="5A936CD7" w14:textId="77777777" w:rsidR="005949E1" w:rsidRPr="002D299A" w:rsidRDefault="005949E1" w:rsidP="00454D3D">
            <w:pPr>
              <w:pStyle w:val="TAL"/>
              <w:rPr>
                <w:lang w:eastAsia="ja-JP"/>
              </w:rPr>
            </w:pPr>
            <w:r w:rsidRPr="008F642B">
              <w:rPr>
                <w:lang w:val="fr-FR"/>
              </w:rPr>
              <w:t>9.3.1.4</w:t>
            </w:r>
          </w:p>
        </w:tc>
        <w:tc>
          <w:tcPr>
            <w:tcW w:w="2478" w:type="dxa"/>
          </w:tcPr>
          <w:p w14:paraId="64C36159" w14:textId="77777777" w:rsidR="005949E1" w:rsidRPr="002D299A" w:rsidRDefault="005949E1" w:rsidP="00454D3D">
            <w:pPr>
              <w:pStyle w:val="TAL"/>
              <w:rPr>
                <w:lang w:eastAsia="ja-JP"/>
              </w:rPr>
            </w:pPr>
          </w:p>
        </w:tc>
      </w:tr>
      <w:tr w:rsidR="00D668B3" w:rsidRPr="00053365" w14:paraId="0EDF3358" w14:textId="77777777" w:rsidTr="00E97EFB">
        <w:trPr>
          <w:jc w:val="center"/>
        </w:trPr>
        <w:tc>
          <w:tcPr>
            <w:tcW w:w="2552" w:type="dxa"/>
          </w:tcPr>
          <w:p w14:paraId="16838B91" w14:textId="77777777" w:rsidR="00D668B3" w:rsidRPr="00FE76B6" w:rsidRDefault="00D668B3" w:rsidP="009E6EC2">
            <w:pPr>
              <w:pStyle w:val="TAL"/>
              <w:rPr>
                <w:highlight w:val="green"/>
                <w:lang w:val="fr-FR"/>
              </w:rPr>
            </w:pPr>
            <w:r w:rsidRPr="00FE76B6">
              <w:rPr>
                <w:rFonts w:eastAsia="Batang"/>
                <w:lang w:val="fr-FR"/>
              </w:rPr>
              <w:t>gNB-DU UE F1AP ID</w:t>
            </w:r>
          </w:p>
        </w:tc>
        <w:tc>
          <w:tcPr>
            <w:tcW w:w="1134" w:type="dxa"/>
          </w:tcPr>
          <w:p w14:paraId="4F8DF5D8" w14:textId="77777777" w:rsidR="00D668B3" w:rsidRPr="002D299A" w:rsidRDefault="00D668B3" w:rsidP="009E6EC2">
            <w:pPr>
              <w:pStyle w:val="TAL"/>
              <w:rPr>
                <w:highlight w:val="green"/>
                <w:lang w:eastAsia="ja-JP"/>
              </w:rPr>
            </w:pPr>
            <w:r w:rsidRPr="002D299A">
              <w:t>M</w:t>
            </w:r>
          </w:p>
        </w:tc>
        <w:tc>
          <w:tcPr>
            <w:tcW w:w="1212" w:type="dxa"/>
          </w:tcPr>
          <w:p w14:paraId="141D33D7" w14:textId="77777777" w:rsidR="00D668B3" w:rsidRPr="002D299A" w:rsidRDefault="00D668B3" w:rsidP="009E6EC2">
            <w:pPr>
              <w:pStyle w:val="TAL"/>
              <w:rPr>
                <w:highlight w:val="green"/>
                <w:lang w:eastAsia="ja-JP"/>
              </w:rPr>
            </w:pPr>
          </w:p>
        </w:tc>
        <w:tc>
          <w:tcPr>
            <w:tcW w:w="1980" w:type="dxa"/>
          </w:tcPr>
          <w:p w14:paraId="3F5A86D0" w14:textId="77777777" w:rsidR="00D668B3" w:rsidRPr="00FE76B6" w:rsidRDefault="00D668B3" w:rsidP="009E6EC2">
            <w:pPr>
              <w:pStyle w:val="TAL"/>
              <w:rPr>
                <w:highlight w:val="green"/>
                <w:lang w:val="fr-FR"/>
              </w:rPr>
            </w:pPr>
            <w:r w:rsidRPr="00FE76B6">
              <w:rPr>
                <w:lang w:val="fr-FR"/>
              </w:rPr>
              <w:t>9.3.1.5</w:t>
            </w:r>
          </w:p>
        </w:tc>
        <w:tc>
          <w:tcPr>
            <w:tcW w:w="2478" w:type="dxa"/>
          </w:tcPr>
          <w:p w14:paraId="0EF2ACE3" w14:textId="77777777" w:rsidR="00D668B3" w:rsidRPr="00FE76B6" w:rsidRDefault="00D668B3" w:rsidP="009E6EC2">
            <w:pPr>
              <w:pStyle w:val="TAL"/>
              <w:rPr>
                <w:lang w:val="fr-FR"/>
              </w:rPr>
            </w:pPr>
          </w:p>
        </w:tc>
      </w:tr>
    </w:tbl>
    <w:p w14:paraId="23C17742" w14:textId="77777777" w:rsidR="00D668B3" w:rsidRPr="00FE76B6" w:rsidRDefault="00D668B3" w:rsidP="00D668B3">
      <w:pPr>
        <w:overflowPunct/>
        <w:autoSpaceDE/>
        <w:autoSpaceDN/>
        <w:adjustRightInd/>
        <w:textAlignment w:val="auto"/>
        <w:rPr>
          <w:lang w:val="fr-FR"/>
        </w:rPr>
      </w:pPr>
    </w:p>
    <w:p w14:paraId="5008F2F8" w14:textId="77777777" w:rsidR="00057F50" w:rsidRPr="009E6EC2" w:rsidRDefault="00057F50" w:rsidP="009E6EC2">
      <w:pPr>
        <w:pStyle w:val="Heading4"/>
        <w:rPr>
          <w:rFonts w:eastAsia="SimSun"/>
        </w:rPr>
      </w:pPr>
      <w:bookmarkStart w:id="10675" w:name="_Toc99038941"/>
      <w:bookmarkStart w:id="10676" w:name="_Toc99731204"/>
      <w:bookmarkStart w:id="10677" w:name="_Toc105511335"/>
      <w:bookmarkStart w:id="10678" w:name="_Toc105927867"/>
      <w:bookmarkStart w:id="10679" w:name="_Toc106110407"/>
      <w:bookmarkStart w:id="10680" w:name="_Toc113835844"/>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0675"/>
      <w:bookmarkEnd w:id="10676"/>
      <w:bookmarkEnd w:id="10677"/>
      <w:bookmarkEnd w:id="10678"/>
      <w:bookmarkEnd w:id="10679"/>
      <w:bookmarkEnd w:id="10680"/>
      <w:r w:rsidRPr="00BD14F4">
        <w:rPr>
          <w:rFonts w:eastAsia="SimSun"/>
          <w:lang w:eastAsia="zh-CN"/>
        </w:rPr>
        <w:t xml:space="preserve"> </w:t>
      </w:r>
    </w:p>
    <w:p w14:paraId="025E05B0" w14:textId="77777777" w:rsidR="00057F50" w:rsidRPr="00BD14F4" w:rsidRDefault="00057F50" w:rsidP="00057F50">
      <w:pPr>
        <w:rPr>
          <w:rFonts w:eastAsia="SimSun"/>
          <w:lang w:eastAsia="zh-CN"/>
        </w:rPr>
      </w:pPr>
      <w:r w:rsidRPr="00BD14F4">
        <w:rPr>
          <w:rFonts w:eastAsia="SimSun"/>
        </w:rPr>
        <w:t>This IE is used to indicate an SDT transaction and to provide the assistant information from the U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57F50" w:rsidRPr="00BD14F4" w14:paraId="29FEE401" w14:textId="77777777" w:rsidTr="00E97EFB">
        <w:tc>
          <w:tcPr>
            <w:tcW w:w="2694" w:type="dxa"/>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9E6EC2">
            <w:pPr>
              <w:pStyle w:val="TAH"/>
              <w:rPr>
                <w:rFonts w:eastAsia="SimSun"/>
              </w:rPr>
            </w:pPr>
            <w:r w:rsidRPr="00BD14F4">
              <w:rPr>
                <w:rFonts w:eastAsia="SimSun"/>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9E6EC2">
            <w:pPr>
              <w:pStyle w:val="TAH"/>
              <w:rPr>
                <w:rFonts w:eastAsia="SimSun"/>
              </w:rPr>
            </w:pPr>
            <w:r w:rsidRPr="00BD14F4">
              <w:rPr>
                <w:rFonts w:eastAsia="SimSun"/>
              </w:rPr>
              <w:t>Presence</w:t>
            </w:r>
          </w:p>
        </w:tc>
        <w:tc>
          <w:tcPr>
            <w:tcW w:w="1134" w:type="dxa"/>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9E6EC2">
            <w:pPr>
              <w:pStyle w:val="TAH"/>
              <w:rPr>
                <w:rFonts w:eastAsia="SimSun"/>
              </w:rPr>
            </w:pPr>
            <w:r w:rsidRPr="00BD14F4">
              <w:rPr>
                <w:rFonts w:eastAsia="SimSun"/>
              </w:rPr>
              <w:t>Range</w:t>
            </w:r>
          </w:p>
        </w:tc>
        <w:tc>
          <w:tcPr>
            <w:tcW w:w="1846" w:type="dxa"/>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9E6EC2">
            <w:pPr>
              <w:pStyle w:val="TAH"/>
              <w:rPr>
                <w:rFonts w:eastAsia="SimSun"/>
              </w:rPr>
            </w:pPr>
            <w:r w:rsidRPr="00BD14F4">
              <w:rPr>
                <w:rFonts w:eastAsia="SimSun"/>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9E6EC2">
            <w:pPr>
              <w:pStyle w:val="TAH"/>
              <w:rPr>
                <w:rFonts w:eastAsia="SimSun"/>
              </w:rPr>
            </w:pPr>
            <w:r w:rsidRPr="00BD14F4">
              <w:rPr>
                <w:rFonts w:eastAsia="SimSun"/>
              </w:rPr>
              <w:t>Semantics Description</w:t>
            </w:r>
          </w:p>
        </w:tc>
      </w:tr>
      <w:tr w:rsidR="00057F50" w:rsidRPr="00BD14F4" w14:paraId="28E78E90" w14:textId="77777777" w:rsidTr="00E97EFB">
        <w:tc>
          <w:tcPr>
            <w:tcW w:w="2694" w:type="dxa"/>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9E6EC2">
            <w:pPr>
              <w:pStyle w:val="TAL"/>
              <w:rPr>
                <w:rFonts w:eastAsia="SimSun"/>
                <w:b/>
              </w:rPr>
            </w:pPr>
            <w:r w:rsidRPr="00BD14F4">
              <w:rPr>
                <w:rFonts w:eastAsia="SimSun"/>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9E6EC2">
            <w:pPr>
              <w:pStyle w:val="TAL"/>
              <w:rPr>
                <w:rFonts w:eastAsia="SimSun"/>
                <w:lang w:eastAsia="zh-CN"/>
              </w:rPr>
            </w:pPr>
            <w:r w:rsidRPr="00BD14F4">
              <w:rPr>
                <w:rFonts w:eastAsia="SimSun"/>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9E6EC2">
            <w:pPr>
              <w:pStyle w:val="TAL"/>
              <w:rPr>
                <w:rFonts w:eastAsia="SimSun"/>
                <w:bCs/>
                <w:i/>
                <w:szCs w:val="18"/>
              </w:rPr>
            </w:pPr>
          </w:p>
        </w:tc>
        <w:tc>
          <w:tcPr>
            <w:tcW w:w="1846" w:type="dxa"/>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9E6EC2">
            <w:pPr>
              <w:pStyle w:val="TAL"/>
              <w:rPr>
                <w:rFonts w:eastAsia="SimSun"/>
              </w:rPr>
            </w:pPr>
            <w:r w:rsidRPr="00BD14F4">
              <w:rPr>
                <w:rFonts w:eastAsia="SimSun"/>
                <w:snapToGrid w:val="0"/>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9E6EC2">
            <w:pPr>
              <w:pStyle w:val="TAL"/>
              <w:rPr>
                <w:rFonts w:eastAsia="SimSun"/>
                <w:iCs/>
                <w:lang w:eastAsia="zh-CN"/>
              </w:rPr>
            </w:pPr>
          </w:p>
        </w:tc>
      </w:tr>
      <w:tr w:rsidR="00057F50" w:rsidRPr="00BD14F4" w14:paraId="59B73053" w14:textId="77777777" w:rsidTr="00E97EFB">
        <w:tc>
          <w:tcPr>
            <w:tcW w:w="2694" w:type="dxa"/>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9E6EC2">
            <w:pPr>
              <w:pStyle w:val="TAL"/>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1134" w:type="dxa"/>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9E6EC2">
            <w:pPr>
              <w:pStyle w:val="TAL"/>
              <w:rPr>
                <w:rFonts w:eastAsia="SimSun"/>
                <w:lang w:eastAsia="zh-CN"/>
              </w:rPr>
            </w:pPr>
            <w:r w:rsidRPr="00BD14F4">
              <w:rPr>
                <w:rFonts w:eastAsia="SimSun"/>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9E6EC2">
            <w:pPr>
              <w:pStyle w:val="TAL"/>
              <w:rPr>
                <w:rFonts w:eastAsia="SimSun"/>
                <w:bCs/>
                <w:i/>
                <w:szCs w:val="18"/>
              </w:rPr>
            </w:pPr>
          </w:p>
        </w:tc>
        <w:tc>
          <w:tcPr>
            <w:tcW w:w="1846" w:type="dxa"/>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9E6EC2">
            <w:pPr>
              <w:pStyle w:val="TAL"/>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2690" w:type="dxa"/>
            <w:tcBorders>
              <w:top w:val="single" w:sz="4" w:space="0" w:color="auto"/>
              <w:left w:val="single" w:sz="4" w:space="0" w:color="auto"/>
              <w:bottom w:val="single" w:sz="4" w:space="0" w:color="auto"/>
              <w:right w:val="single" w:sz="4" w:space="0" w:color="auto"/>
            </w:tcBorders>
          </w:tcPr>
          <w:p w14:paraId="10A46E85" w14:textId="77777777" w:rsidR="00057F50" w:rsidRDefault="00057F50" w:rsidP="009E6EC2">
            <w:pPr>
              <w:pStyle w:val="TAL"/>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9E6EC2">
            <w:pPr>
              <w:pStyle w:val="TAL"/>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057F50">
      <w:pPr>
        <w:rPr>
          <w:rFonts w:eastAsia="Malgun Gothic"/>
        </w:rPr>
      </w:pPr>
    </w:p>
    <w:p w14:paraId="3770E96C" w14:textId="77777777" w:rsidR="00BC7959" w:rsidRDefault="00BC7959" w:rsidP="00BC7959">
      <w:pPr>
        <w:pStyle w:val="Heading4"/>
        <w:rPr>
          <w:lang w:eastAsia="en-GB"/>
        </w:rPr>
      </w:pPr>
      <w:bookmarkStart w:id="10681" w:name="_Toc99038942"/>
      <w:bookmarkStart w:id="10682" w:name="_Toc99731205"/>
      <w:bookmarkStart w:id="10683" w:name="_Toc105511336"/>
      <w:bookmarkStart w:id="10684" w:name="_Toc105927868"/>
      <w:bookmarkStart w:id="10685" w:name="_Toc106110408"/>
      <w:bookmarkStart w:id="10686" w:name="_Toc113835845"/>
      <w:r>
        <w:rPr>
          <w:lang w:eastAsia="en-GB"/>
        </w:rPr>
        <w:t>9.3.1.263</w:t>
      </w:r>
      <w:r>
        <w:rPr>
          <w:lang w:eastAsia="en-GB"/>
        </w:rPr>
        <w:tab/>
      </w:r>
      <w:r>
        <w:rPr>
          <w:rFonts w:eastAsia="FangSong"/>
          <w:lang w:eastAsia="en-GB"/>
        </w:rPr>
        <w:t>Path Switch Configuration</w:t>
      </w:r>
      <w:bookmarkEnd w:id="10681"/>
      <w:bookmarkEnd w:id="10682"/>
      <w:bookmarkEnd w:id="10683"/>
      <w:bookmarkEnd w:id="10684"/>
      <w:bookmarkEnd w:id="10685"/>
      <w:bookmarkEnd w:id="10686"/>
    </w:p>
    <w:p w14:paraId="01B7B4D2" w14:textId="77777777" w:rsidR="00BC7959" w:rsidRDefault="00BC7959" w:rsidP="00BC7959">
      <w:pPr>
        <w:rPr>
          <w:rFonts w:eastAsia="Tahoma"/>
          <w:lang w:eastAsia="zh-CN"/>
        </w:rPr>
      </w:pPr>
      <w:r>
        <w:rPr>
          <w:rFonts w:eastAsia="Tahoma"/>
          <w:lang w:eastAsia="zh-CN"/>
        </w:rPr>
        <w:t>This IE provides information for switching to an indirect path from a direct path.</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7959" w14:paraId="61E13440" w14:textId="77777777" w:rsidTr="00E97EFB">
        <w:tc>
          <w:tcPr>
            <w:tcW w:w="2551" w:type="dxa"/>
          </w:tcPr>
          <w:p w14:paraId="7FA094EE" w14:textId="77777777" w:rsidR="00BC7959" w:rsidRDefault="00BC7959" w:rsidP="009E6EC2">
            <w:pPr>
              <w:pStyle w:val="TAH"/>
              <w:rPr>
                <w:rFonts w:eastAsia="Tahoma"/>
              </w:rPr>
            </w:pPr>
            <w:r>
              <w:rPr>
                <w:rFonts w:eastAsia="Tahoma"/>
              </w:rPr>
              <w:t>IE/Group Name</w:t>
            </w:r>
          </w:p>
        </w:tc>
        <w:tc>
          <w:tcPr>
            <w:tcW w:w="1020" w:type="dxa"/>
          </w:tcPr>
          <w:p w14:paraId="4E7E7AF4" w14:textId="77777777" w:rsidR="00BC7959" w:rsidRDefault="00BC7959" w:rsidP="009E6EC2">
            <w:pPr>
              <w:pStyle w:val="TAH"/>
              <w:rPr>
                <w:rFonts w:eastAsia="Tahoma"/>
              </w:rPr>
            </w:pPr>
            <w:r>
              <w:rPr>
                <w:rFonts w:eastAsia="Tahoma"/>
              </w:rPr>
              <w:t>Presence</w:t>
            </w:r>
          </w:p>
        </w:tc>
        <w:tc>
          <w:tcPr>
            <w:tcW w:w="1474" w:type="dxa"/>
          </w:tcPr>
          <w:p w14:paraId="653FC339" w14:textId="77777777" w:rsidR="00BC7959" w:rsidRDefault="00BC7959" w:rsidP="009E6EC2">
            <w:pPr>
              <w:pStyle w:val="TAH"/>
              <w:rPr>
                <w:rFonts w:eastAsia="Tahoma"/>
              </w:rPr>
            </w:pPr>
            <w:r>
              <w:rPr>
                <w:rFonts w:eastAsia="Tahoma"/>
              </w:rPr>
              <w:t>Range</w:t>
            </w:r>
          </w:p>
        </w:tc>
        <w:tc>
          <w:tcPr>
            <w:tcW w:w="1871" w:type="dxa"/>
          </w:tcPr>
          <w:p w14:paraId="5A3140B7" w14:textId="77777777" w:rsidR="00BC7959" w:rsidRDefault="00BC7959" w:rsidP="009E6EC2">
            <w:pPr>
              <w:pStyle w:val="TAH"/>
              <w:rPr>
                <w:rFonts w:eastAsia="Tahoma"/>
              </w:rPr>
            </w:pPr>
            <w:r>
              <w:rPr>
                <w:rFonts w:eastAsia="Tahoma"/>
              </w:rPr>
              <w:t>IE type and reference</w:t>
            </w:r>
          </w:p>
        </w:tc>
        <w:tc>
          <w:tcPr>
            <w:tcW w:w="2891" w:type="dxa"/>
          </w:tcPr>
          <w:p w14:paraId="2E8C929C" w14:textId="77777777" w:rsidR="00BC7959" w:rsidRDefault="00BC7959" w:rsidP="009E6EC2">
            <w:pPr>
              <w:pStyle w:val="TAH"/>
              <w:rPr>
                <w:rFonts w:eastAsia="Tahoma"/>
              </w:rPr>
            </w:pPr>
            <w:r>
              <w:rPr>
                <w:rFonts w:eastAsia="Tahoma"/>
              </w:rPr>
              <w:t>Semantics description</w:t>
            </w:r>
          </w:p>
        </w:tc>
      </w:tr>
      <w:tr w:rsidR="00BC7959" w14:paraId="01C5A4D8" w14:textId="77777777" w:rsidTr="00E97EFB">
        <w:tc>
          <w:tcPr>
            <w:tcW w:w="2551" w:type="dxa"/>
          </w:tcPr>
          <w:p w14:paraId="179E6354" w14:textId="77777777" w:rsidR="00BC7959" w:rsidRDefault="00BC7959" w:rsidP="009E6EC2">
            <w:pPr>
              <w:pStyle w:val="TAL"/>
              <w:rPr>
                <w:rFonts w:eastAsia="Tahoma"/>
              </w:rPr>
            </w:pPr>
            <w:r>
              <w:rPr>
                <w:rFonts w:eastAsia="Tahoma"/>
                <w:lang w:eastAsia="ja-JP"/>
              </w:rPr>
              <w:t>Target Relay UE ID</w:t>
            </w:r>
          </w:p>
        </w:tc>
        <w:tc>
          <w:tcPr>
            <w:tcW w:w="1020" w:type="dxa"/>
          </w:tcPr>
          <w:p w14:paraId="32554C75" w14:textId="77777777" w:rsidR="00BC7959" w:rsidRDefault="00BC7959" w:rsidP="009E6EC2">
            <w:pPr>
              <w:pStyle w:val="TAL"/>
              <w:rPr>
                <w:rFonts w:eastAsia="Tahoma"/>
              </w:rPr>
            </w:pPr>
            <w:r>
              <w:rPr>
                <w:rFonts w:eastAsia="Tahoma"/>
              </w:rPr>
              <w:t>M</w:t>
            </w:r>
          </w:p>
        </w:tc>
        <w:tc>
          <w:tcPr>
            <w:tcW w:w="1474" w:type="dxa"/>
          </w:tcPr>
          <w:p w14:paraId="0D62EE29" w14:textId="77777777" w:rsidR="00BC7959" w:rsidRDefault="00BC7959" w:rsidP="009E6EC2">
            <w:pPr>
              <w:pStyle w:val="TAL"/>
              <w:rPr>
                <w:rFonts w:eastAsia="Tahoma"/>
              </w:rPr>
            </w:pPr>
          </w:p>
        </w:tc>
        <w:tc>
          <w:tcPr>
            <w:tcW w:w="1871" w:type="dxa"/>
          </w:tcPr>
          <w:p w14:paraId="27576394" w14:textId="77777777" w:rsidR="00BC7959" w:rsidRDefault="00BC7959" w:rsidP="009E6EC2">
            <w:pPr>
              <w:pStyle w:val="TAL"/>
              <w:rPr>
                <w:rFonts w:eastAsia="Tahoma"/>
              </w:rPr>
            </w:pPr>
            <w:r>
              <w:rPr>
                <w:rFonts w:eastAsia="Tahoma"/>
              </w:rPr>
              <w:t>BIT STRING (SIZE(24))</w:t>
            </w:r>
          </w:p>
        </w:tc>
        <w:tc>
          <w:tcPr>
            <w:tcW w:w="2891" w:type="dxa"/>
          </w:tcPr>
          <w:p w14:paraId="5E93DF95" w14:textId="7567A53E" w:rsidR="00BC7959" w:rsidRDefault="00BC7959" w:rsidP="009E6EC2">
            <w:pPr>
              <w:pStyle w:val="TAL"/>
            </w:pPr>
            <w:r>
              <w:rPr>
                <w:rFonts w:eastAsia="Tahoma"/>
                <w:snapToGrid w:val="0"/>
              </w:rPr>
              <w:t>Corresponding to SL-</w:t>
            </w:r>
            <w:r w:rsidR="00E3081A">
              <w:rPr>
                <w:rFonts w:eastAsia="Tahoma"/>
                <w:snapToGrid w:val="0"/>
              </w:rPr>
              <w:t xml:space="preserve"> targetRelayUEIdentity-r17</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9E6EC2">
            <w:pPr>
              <w:pStyle w:val="TAL"/>
              <w:rPr>
                <w:rFonts w:eastAsia="Tahoma"/>
                <w:snapToGrid w:val="0"/>
              </w:rPr>
            </w:pPr>
          </w:p>
        </w:tc>
      </w:tr>
      <w:tr w:rsidR="00BC7959" w14:paraId="1F21F999" w14:textId="77777777" w:rsidTr="00E97EFB">
        <w:tc>
          <w:tcPr>
            <w:tcW w:w="2551" w:type="dxa"/>
          </w:tcPr>
          <w:p w14:paraId="165198AF" w14:textId="77777777" w:rsidR="00BC7959" w:rsidRDefault="00BC7959" w:rsidP="009E6EC2">
            <w:pPr>
              <w:pStyle w:val="TAL"/>
              <w:rPr>
                <w:rFonts w:eastAsia="Tahoma"/>
                <w:lang w:eastAsia="ja-JP"/>
              </w:rPr>
            </w:pPr>
            <w:r>
              <w:rPr>
                <w:rFonts w:eastAsia="Tahoma"/>
              </w:rPr>
              <w:t>Remote UE Local ID</w:t>
            </w:r>
          </w:p>
        </w:tc>
        <w:tc>
          <w:tcPr>
            <w:tcW w:w="1020" w:type="dxa"/>
          </w:tcPr>
          <w:p w14:paraId="535B3D7A" w14:textId="77777777" w:rsidR="00BC7959" w:rsidRDefault="00BC7959" w:rsidP="009E6EC2">
            <w:pPr>
              <w:pStyle w:val="TAL"/>
              <w:rPr>
                <w:rFonts w:eastAsia="Tahoma"/>
              </w:rPr>
            </w:pPr>
            <w:r>
              <w:rPr>
                <w:rFonts w:eastAsia="Tahoma"/>
              </w:rPr>
              <w:t>M</w:t>
            </w:r>
          </w:p>
        </w:tc>
        <w:tc>
          <w:tcPr>
            <w:tcW w:w="1474" w:type="dxa"/>
          </w:tcPr>
          <w:p w14:paraId="6E52623C" w14:textId="77777777" w:rsidR="00BC7959" w:rsidRDefault="00BC7959" w:rsidP="009E6EC2">
            <w:pPr>
              <w:pStyle w:val="TAL"/>
              <w:rPr>
                <w:rFonts w:eastAsia="Tahoma"/>
              </w:rPr>
            </w:pPr>
          </w:p>
        </w:tc>
        <w:tc>
          <w:tcPr>
            <w:tcW w:w="1871" w:type="dxa"/>
          </w:tcPr>
          <w:p w14:paraId="698F8DBB" w14:textId="77777777" w:rsidR="00BC7959" w:rsidRDefault="00D25507" w:rsidP="009E6EC2">
            <w:pPr>
              <w:pStyle w:val="TAL"/>
              <w:rPr>
                <w:rFonts w:eastAsia="Tahoma"/>
                <w:snapToGrid w:val="0"/>
              </w:rPr>
            </w:pPr>
            <w:r w:rsidRPr="00D25507">
              <w:rPr>
                <w:rFonts w:eastAsia="Tahoma"/>
                <w:snapToGrid w:val="0"/>
              </w:rPr>
              <w:t>9.3.1.267</w:t>
            </w:r>
          </w:p>
        </w:tc>
        <w:tc>
          <w:tcPr>
            <w:tcW w:w="2891" w:type="dxa"/>
          </w:tcPr>
          <w:p w14:paraId="433D3B8A" w14:textId="77777777" w:rsidR="00BC7959" w:rsidRDefault="00BC7959" w:rsidP="009E6EC2">
            <w:pPr>
              <w:pStyle w:val="TAL"/>
              <w:rPr>
                <w:rFonts w:eastAsia="Tahoma"/>
                <w:snapToGrid w:val="0"/>
              </w:rPr>
            </w:pPr>
          </w:p>
        </w:tc>
      </w:tr>
      <w:tr w:rsidR="00BC7959" w14:paraId="5E01BBF7" w14:textId="77777777" w:rsidTr="00E97EFB">
        <w:tc>
          <w:tcPr>
            <w:tcW w:w="2551" w:type="dxa"/>
          </w:tcPr>
          <w:p w14:paraId="75711B99" w14:textId="243B2C25" w:rsidR="00BC7959" w:rsidRDefault="00E3081A" w:rsidP="009E6EC2">
            <w:pPr>
              <w:pStyle w:val="TAL"/>
              <w:rPr>
                <w:rFonts w:eastAsia="Tahoma"/>
                <w:lang w:eastAsia="zh-CN"/>
              </w:rPr>
            </w:pPr>
            <w:r>
              <w:rPr>
                <w:rFonts w:eastAsia="Tahoma"/>
                <w:lang w:eastAsia="zh-CN"/>
              </w:rPr>
              <w:t>T420</w:t>
            </w:r>
          </w:p>
        </w:tc>
        <w:tc>
          <w:tcPr>
            <w:tcW w:w="1020" w:type="dxa"/>
          </w:tcPr>
          <w:p w14:paraId="0F3CC58E" w14:textId="77777777" w:rsidR="00BC7959" w:rsidRDefault="00BC7959" w:rsidP="009E6EC2">
            <w:pPr>
              <w:pStyle w:val="TAL"/>
              <w:rPr>
                <w:rFonts w:eastAsia="Tahoma"/>
              </w:rPr>
            </w:pPr>
            <w:r>
              <w:rPr>
                <w:rFonts w:eastAsia="Tahoma"/>
              </w:rPr>
              <w:t>M</w:t>
            </w:r>
          </w:p>
        </w:tc>
        <w:tc>
          <w:tcPr>
            <w:tcW w:w="1474" w:type="dxa"/>
          </w:tcPr>
          <w:p w14:paraId="29738D90" w14:textId="77777777" w:rsidR="00BC7959" w:rsidRDefault="00BC7959" w:rsidP="009E6EC2">
            <w:pPr>
              <w:pStyle w:val="TAL"/>
              <w:rPr>
                <w:rFonts w:eastAsia="Tahoma"/>
              </w:rPr>
            </w:pPr>
          </w:p>
        </w:tc>
        <w:tc>
          <w:tcPr>
            <w:tcW w:w="1871" w:type="dxa"/>
          </w:tcPr>
          <w:p w14:paraId="510A90E6" w14:textId="77777777" w:rsidR="00BC7959" w:rsidRDefault="00BC7959" w:rsidP="009E6EC2">
            <w:pPr>
              <w:pStyle w:val="TAL"/>
              <w:rPr>
                <w:rFonts w:eastAsia="Tahoma"/>
                <w:snapToGrid w:val="0"/>
              </w:rPr>
            </w:pPr>
            <w:r>
              <w:rPr>
                <w:rFonts w:eastAsia="Tahoma"/>
                <w:snapToGrid w:val="0"/>
              </w:rPr>
              <w:t>ENUMERATED (ms50, ms100, ms150, ms200, ms500, ms1000, ms2000, ms10000)</w:t>
            </w:r>
          </w:p>
        </w:tc>
        <w:tc>
          <w:tcPr>
            <w:tcW w:w="2891" w:type="dxa"/>
          </w:tcPr>
          <w:p w14:paraId="1D659B41" w14:textId="0D193B38" w:rsidR="00BC7959" w:rsidRDefault="00BC7959" w:rsidP="009E6EC2">
            <w:pPr>
              <w:pStyle w:val="TAL"/>
              <w:rPr>
                <w:rFonts w:eastAsia="Tahoma"/>
                <w:snapToGrid w:val="0"/>
              </w:rPr>
            </w:pPr>
            <w:r>
              <w:rPr>
                <w:rFonts w:eastAsia="Tahoma"/>
                <w:snapToGrid w:val="0"/>
              </w:rPr>
              <w:t xml:space="preserve">Corresponding to </w:t>
            </w:r>
            <w:r w:rsidR="00E3081A">
              <w:rPr>
                <w:rFonts w:eastAsia="Tahoma"/>
                <w:lang w:eastAsia="zh-CN"/>
              </w:rPr>
              <w:t>T420</w:t>
            </w:r>
            <w:r>
              <w:rPr>
                <w:rFonts w:eastAsia="Tahoma"/>
                <w:snapToGrid w:val="0"/>
              </w:rPr>
              <w:t>-r17, defined in TS 38.331 [8]</w:t>
            </w:r>
            <w:r>
              <w:rPr>
                <w:rFonts w:eastAsia="Tahoma"/>
                <w:snapToGrid w:val="0"/>
              </w:rPr>
              <w:br/>
            </w:r>
          </w:p>
        </w:tc>
      </w:tr>
    </w:tbl>
    <w:p w14:paraId="0394EB25" w14:textId="77777777" w:rsidR="00BC7959" w:rsidRDefault="00BC7959" w:rsidP="00BC7959"/>
    <w:p w14:paraId="030D99F3" w14:textId="77777777" w:rsidR="00BC7959" w:rsidRPr="00693623" w:rsidRDefault="00BC7959" w:rsidP="00BC7959">
      <w:pPr>
        <w:pStyle w:val="Heading4"/>
        <w:rPr>
          <w:lang w:eastAsia="en-GB"/>
        </w:rPr>
      </w:pPr>
      <w:bookmarkStart w:id="10687" w:name="_Toc99038943"/>
      <w:bookmarkStart w:id="10688" w:name="_Toc99731206"/>
      <w:bookmarkStart w:id="10689" w:name="_Toc105511337"/>
      <w:bookmarkStart w:id="10690" w:name="_Toc105927869"/>
      <w:bookmarkStart w:id="10691" w:name="_Toc106110409"/>
      <w:bookmarkStart w:id="10692" w:name="_Toc11383584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0687"/>
      <w:bookmarkEnd w:id="10688"/>
      <w:bookmarkEnd w:id="10689"/>
      <w:bookmarkEnd w:id="10690"/>
      <w:bookmarkEnd w:id="10691"/>
      <w:bookmarkEnd w:id="10692"/>
    </w:p>
    <w:p w14:paraId="3BD7B8E6" w14:textId="77777777" w:rsidR="00BC7959" w:rsidRPr="00320F73" w:rsidRDefault="00BC7959" w:rsidP="00BC7959">
      <w:pPr>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C7959" w:rsidRPr="0054714B" w14:paraId="4EED201D" w14:textId="77777777" w:rsidTr="00E97EFB">
        <w:tc>
          <w:tcPr>
            <w:tcW w:w="2448" w:type="dxa"/>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9E6EC2">
            <w:pPr>
              <w:pStyle w:val="TAH"/>
              <w:rPr>
                <w:rFonts w:eastAsia="Helvetica"/>
                <w:bCs/>
              </w:rPr>
            </w:pPr>
            <w:r>
              <w:rPr>
                <w:rFonts w:eastAsia="Tahoma"/>
              </w:rPr>
              <w:t>IE/Group Name</w:t>
            </w:r>
          </w:p>
        </w:tc>
        <w:tc>
          <w:tcPr>
            <w:tcW w:w="1080" w:type="dxa"/>
            <w:tcBorders>
              <w:top w:val="single" w:sz="4" w:space="0" w:color="auto"/>
              <w:left w:val="single" w:sz="4" w:space="0" w:color="auto"/>
              <w:bottom w:val="single" w:sz="4" w:space="0" w:color="auto"/>
              <w:right w:val="single" w:sz="4" w:space="0" w:color="auto"/>
            </w:tcBorders>
          </w:tcPr>
          <w:p w14:paraId="06B56573" w14:textId="77777777" w:rsidR="00BC7959" w:rsidRDefault="00BC7959" w:rsidP="009E6EC2">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9E6EC2">
            <w:pPr>
              <w:pStyle w:val="TAH"/>
              <w:rPr>
                <w:rFonts w:eastAsia="Monotype Sorts"/>
                <w:lang w:eastAsia="ja-JP"/>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9E6EC2">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9E6EC2">
            <w:pPr>
              <w:pStyle w:val="TAH"/>
            </w:pPr>
            <w:r>
              <w:rPr>
                <w:rFonts w:eastAsia="Tahoma"/>
              </w:rPr>
              <w:t>Semantics description</w:t>
            </w:r>
          </w:p>
        </w:tc>
      </w:tr>
      <w:tr w:rsidR="00BC7959" w:rsidRPr="009A1425" w14:paraId="1494D39D" w14:textId="77777777" w:rsidTr="00E97EFB">
        <w:tc>
          <w:tcPr>
            <w:tcW w:w="2448" w:type="dxa"/>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9E6EC2">
            <w:pPr>
              <w:pStyle w:val="TAL"/>
              <w:rPr>
                <w:rFonts w:eastAsia="Helvetica"/>
              </w:rPr>
            </w:pPr>
            <w:r w:rsidRPr="0054714B">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9E6EC2">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0CDE9CAD" w14:textId="77777777" w:rsidR="00BC7959" w:rsidRPr="009A1425" w:rsidRDefault="00BC7959" w:rsidP="009E6EC2">
            <w:pPr>
              <w:pStyle w:val="TAL"/>
            </w:pPr>
            <w:r w:rsidRPr="009A1425">
              <w:rPr>
                <w:rFonts w:eastAsia="Monotype Sorts"/>
              </w:rPr>
              <w:t>gNB-DU UE F1AP ID</w:t>
            </w:r>
          </w:p>
          <w:p w14:paraId="532D5B02" w14:textId="77777777" w:rsidR="00BC7959" w:rsidRPr="009A1425" w:rsidRDefault="00BC7959" w:rsidP="009E6EC2">
            <w:pPr>
              <w:pStyle w:val="TAL"/>
            </w:pPr>
            <w:r w:rsidRPr="009A1425">
              <w:t>9.3.1.5</w:t>
            </w:r>
          </w:p>
        </w:tc>
        <w:tc>
          <w:tcPr>
            <w:tcW w:w="2880" w:type="dxa"/>
            <w:tcBorders>
              <w:top w:val="single" w:sz="4" w:space="0" w:color="auto"/>
              <w:left w:val="single" w:sz="4" w:space="0" w:color="auto"/>
              <w:bottom w:val="single" w:sz="4" w:space="0" w:color="auto"/>
              <w:right w:val="single" w:sz="4" w:space="0" w:color="auto"/>
            </w:tcBorders>
          </w:tcPr>
          <w:p w14:paraId="0E09447B" w14:textId="77777777" w:rsidR="00BC7959" w:rsidRPr="009A1425" w:rsidRDefault="00BC7959" w:rsidP="009E6EC2">
            <w:pPr>
              <w:pStyle w:val="TAL"/>
            </w:pPr>
          </w:p>
        </w:tc>
      </w:tr>
      <w:tr w:rsidR="00BC7959" w:rsidRPr="0054714B" w14:paraId="32E8BD00" w14:textId="77777777" w:rsidTr="00E97EFB">
        <w:tc>
          <w:tcPr>
            <w:tcW w:w="2448" w:type="dxa"/>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9E6EC2">
            <w:pPr>
              <w:pStyle w:val="TAL"/>
              <w:rPr>
                <w:rFonts w:eastAsia="Helvetica"/>
              </w:rPr>
            </w:pPr>
            <w:r w:rsidRPr="0054714B">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9E6EC2">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9E6EC2">
            <w:pPr>
              <w:pStyle w:val="TAL"/>
            </w:pPr>
            <w:r w:rsidRPr="00D25507">
              <w:t>9.3.1.267</w:t>
            </w:r>
          </w:p>
        </w:tc>
        <w:tc>
          <w:tcPr>
            <w:tcW w:w="2880" w:type="dxa"/>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9E6EC2">
            <w:pPr>
              <w:pStyle w:val="TAL"/>
            </w:pPr>
          </w:p>
        </w:tc>
      </w:tr>
      <w:tr w:rsidR="00BC7959" w:rsidRPr="0054714B" w14:paraId="0D9AA098" w14:textId="77777777" w:rsidTr="00E97EFB">
        <w:tc>
          <w:tcPr>
            <w:tcW w:w="2448" w:type="dxa"/>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9E6EC2">
            <w:pPr>
              <w:pStyle w:val="TAL"/>
              <w:rPr>
                <w:rFonts w:eastAsia="Helvetica"/>
              </w:rPr>
            </w:pPr>
            <w:r w:rsidRPr="0054714B">
              <w:rPr>
                <w:rFonts w:eastAsia="Helvetica"/>
              </w:rPr>
              <w:t>Sidelink Configuration Container</w:t>
            </w:r>
          </w:p>
        </w:tc>
        <w:tc>
          <w:tcPr>
            <w:tcW w:w="1080" w:type="dxa"/>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9E6EC2">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9E6EC2">
            <w:pPr>
              <w:pStyle w:val="TAL"/>
            </w:pPr>
            <w:r w:rsidRPr="0054714B">
              <w:t>OCTET STRING</w:t>
            </w:r>
          </w:p>
        </w:tc>
        <w:tc>
          <w:tcPr>
            <w:tcW w:w="2880" w:type="dxa"/>
            <w:tcBorders>
              <w:top w:val="single" w:sz="4" w:space="0" w:color="auto"/>
              <w:left w:val="single" w:sz="4" w:space="0" w:color="auto"/>
              <w:bottom w:val="single" w:sz="4" w:space="0" w:color="auto"/>
              <w:right w:val="single" w:sz="4" w:space="0" w:color="auto"/>
            </w:tcBorders>
          </w:tcPr>
          <w:p w14:paraId="2094F57E" w14:textId="5D4F2043" w:rsidR="00BC7959" w:rsidRPr="0054714B" w:rsidRDefault="00E3081A" w:rsidP="009E6EC2">
            <w:pPr>
              <w:pStyle w:val="TAL"/>
            </w:pPr>
            <w:r>
              <w:t>sl-ConfigDedicatedNR-r17</w:t>
            </w:r>
            <w:r w:rsidR="00BC7959" w:rsidRPr="0054714B">
              <w:t xml:space="preserve"> IE as defined in subclause </w:t>
            </w:r>
            <w:r>
              <w:t>6.3.5</w:t>
            </w:r>
            <w:r w:rsidR="00BC7959" w:rsidRPr="0054714B">
              <w:t xml:space="preserve"> in TS 38.331 [8] to carry </w:t>
            </w:r>
            <w:r>
              <w:rPr>
                <w:szCs w:val="22"/>
                <w:lang w:eastAsia="sv-SE"/>
              </w:rPr>
              <w:t xml:space="preserve">PC5 Relay RLC channel configuration and </w:t>
            </w:r>
            <w:r>
              <w:rPr>
                <w:i/>
                <w:lang w:eastAsia="sv-SE"/>
              </w:rPr>
              <w:t>sl-PHY-MAC-RLC-Config</w:t>
            </w:r>
            <w:r w:rsidR="00BC7959" w:rsidRPr="0054714B">
              <w:t xml:space="preserve"> remote UE’s SRB1.</w:t>
            </w:r>
          </w:p>
        </w:tc>
      </w:tr>
    </w:tbl>
    <w:p w14:paraId="000F9514" w14:textId="77777777" w:rsidR="00BC7959" w:rsidRDefault="00BC7959" w:rsidP="00BC7959"/>
    <w:p w14:paraId="70D6DA08" w14:textId="77777777" w:rsidR="00BC7959" w:rsidRDefault="00BC7959" w:rsidP="00BC7959">
      <w:pPr>
        <w:pStyle w:val="Heading4"/>
        <w:rPr>
          <w:lang w:val="en-US" w:eastAsia="zh-CN"/>
        </w:rPr>
      </w:pPr>
      <w:bookmarkStart w:id="10693" w:name="_Toc99038944"/>
      <w:bookmarkStart w:id="10694" w:name="_Toc99731207"/>
      <w:bookmarkStart w:id="10695" w:name="_Toc105511338"/>
      <w:bookmarkStart w:id="10696" w:name="_Toc105927870"/>
      <w:bookmarkStart w:id="10697" w:name="_Toc106110410"/>
      <w:bookmarkStart w:id="10698" w:name="_Toc113835847"/>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0693"/>
      <w:bookmarkEnd w:id="10694"/>
      <w:bookmarkEnd w:id="10695"/>
      <w:bookmarkEnd w:id="10696"/>
      <w:bookmarkEnd w:id="10697"/>
      <w:bookmarkEnd w:id="10698"/>
    </w:p>
    <w:p w14:paraId="7D7766D4" w14:textId="77777777" w:rsidR="00BC7959" w:rsidRDefault="00BC7959" w:rsidP="00BC7959">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652CD9AF" w14:textId="77777777" w:rsidTr="00E97EFB">
        <w:trPr>
          <w:jc w:val="center"/>
        </w:trPr>
        <w:tc>
          <w:tcPr>
            <w:tcW w:w="2448" w:type="dxa"/>
          </w:tcPr>
          <w:p w14:paraId="68B0DFA7" w14:textId="77777777" w:rsidR="00BC7959" w:rsidRDefault="00BC7959" w:rsidP="009E6EC2">
            <w:pPr>
              <w:pStyle w:val="TAH"/>
            </w:pPr>
            <w:r>
              <w:t>IE/Group Name</w:t>
            </w:r>
          </w:p>
        </w:tc>
        <w:tc>
          <w:tcPr>
            <w:tcW w:w="1080" w:type="dxa"/>
          </w:tcPr>
          <w:p w14:paraId="6481079F" w14:textId="77777777" w:rsidR="00BC7959" w:rsidRDefault="00BC7959" w:rsidP="009E6EC2">
            <w:pPr>
              <w:pStyle w:val="TAH"/>
            </w:pPr>
            <w:r>
              <w:t>Presence</w:t>
            </w:r>
          </w:p>
        </w:tc>
        <w:tc>
          <w:tcPr>
            <w:tcW w:w="1440" w:type="dxa"/>
          </w:tcPr>
          <w:p w14:paraId="450E4590" w14:textId="77777777" w:rsidR="00BC7959" w:rsidRDefault="00BC7959" w:rsidP="009E6EC2">
            <w:pPr>
              <w:pStyle w:val="TAH"/>
            </w:pPr>
            <w:r>
              <w:t>Range</w:t>
            </w:r>
          </w:p>
        </w:tc>
        <w:tc>
          <w:tcPr>
            <w:tcW w:w="1872" w:type="dxa"/>
          </w:tcPr>
          <w:p w14:paraId="4F8F873E" w14:textId="77777777" w:rsidR="00BC7959" w:rsidRDefault="00BC7959" w:rsidP="009E6EC2">
            <w:pPr>
              <w:pStyle w:val="TAH"/>
            </w:pPr>
            <w:r>
              <w:t>IE type and reference</w:t>
            </w:r>
          </w:p>
        </w:tc>
        <w:tc>
          <w:tcPr>
            <w:tcW w:w="2880" w:type="dxa"/>
          </w:tcPr>
          <w:p w14:paraId="50443EDF" w14:textId="77777777" w:rsidR="00BC7959" w:rsidRDefault="00BC7959" w:rsidP="009E6EC2">
            <w:pPr>
              <w:pStyle w:val="TAH"/>
            </w:pPr>
            <w:r>
              <w:t>Semantics description</w:t>
            </w:r>
          </w:p>
        </w:tc>
      </w:tr>
      <w:tr w:rsidR="00BC7959" w14:paraId="3F52961E" w14:textId="77777777" w:rsidTr="00E97EFB">
        <w:trPr>
          <w:jc w:val="center"/>
        </w:trPr>
        <w:tc>
          <w:tcPr>
            <w:tcW w:w="2448" w:type="dxa"/>
          </w:tcPr>
          <w:p w14:paraId="04A80544" w14:textId="77777777" w:rsidR="00BC7959" w:rsidRDefault="00BC7959" w:rsidP="009E6EC2">
            <w:pPr>
              <w:pStyle w:val="TAL"/>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1080" w:type="dxa"/>
          </w:tcPr>
          <w:p w14:paraId="3CDEAA64" w14:textId="77777777" w:rsidR="00BC7959" w:rsidRDefault="00BC7959" w:rsidP="009E6EC2">
            <w:pPr>
              <w:pStyle w:val="TAL"/>
            </w:pPr>
            <w:r>
              <w:t>M</w:t>
            </w:r>
          </w:p>
        </w:tc>
        <w:tc>
          <w:tcPr>
            <w:tcW w:w="1440" w:type="dxa"/>
          </w:tcPr>
          <w:p w14:paraId="453B8A01" w14:textId="77777777" w:rsidR="00BC7959" w:rsidRDefault="00BC7959" w:rsidP="009E6EC2">
            <w:pPr>
              <w:pStyle w:val="TAL"/>
            </w:pPr>
          </w:p>
        </w:tc>
        <w:tc>
          <w:tcPr>
            <w:tcW w:w="1872" w:type="dxa"/>
          </w:tcPr>
          <w:p w14:paraId="182A33BD" w14:textId="3F9599C2" w:rsidR="00BC7959" w:rsidRDefault="00BC7959" w:rsidP="009E6EC2">
            <w:pPr>
              <w:pStyle w:val="TAL"/>
            </w:pPr>
            <w:r>
              <w:t xml:space="preserve">INTEGER (1.. </w:t>
            </w:r>
            <w:r w:rsidR="00E3081A">
              <w:t>512</w:t>
            </w:r>
            <w:r>
              <w:t xml:space="preserve">, ...) </w:t>
            </w:r>
          </w:p>
        </w:tc>
        <w:tc>
          <w:tcPr>
            <w:tcW w:w="2880" w:type="dxa"/>
          </w:tcPr>
          <w:p w14:paraId="260F984D" w14:textId="77777777" w:rsidR="00BC7959" w:rsidRDefault="00BC7959" w:rsidP="009E6EC2">
            <w:pPr>
              <w:pStyle w:val="TAL"/>
            </w:pPr>
          </w:p>
        </w:tc>
      </w:tr>
    </w:tbl>
    <w:p w14:paraId="5E55D610" w14:textId="77777777" w:rsidR="002A7507" w:rsidRDefault="002A7507" w:rsidP="002A7507"/>
    <w:p w14:paraId="1E020380" w14:textId="77777777" w:rsidR="00BC7959" w:rsidRDefault="00BC7959" w:rsidP="00BC7959">
      <w:pPr>
        <w:pStyle w:val="Heading4"/>
        <w:rPr>
          <w:lang w:val="en-US" w:eastAsia="zh-CN"/>
        </w:rPr>
      </w:pPr>
      <w:bookmarkStart w:id="10699" w:name="_Toc99038945"/>
      <w:bookmarkStart w:id="10700" w:name="_Toc99731208"/>
      <w:bookmarkStart w:id="10701" w:name="_Toc105511339"/>
      <w:bookmarkStart w:id="10702" w:name="_Toc105927871"/>
      <w:bookmarkStart w:id="10703" w:name="_Toc106110411"/>
      <w:bookmarkStart w:id="10704" w:name="_Toc113835848"/>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0699"/>
      <w:bookmarkEnd w:id="10700"/>
      <w:bookmarkEnd w:id="10701"/>
      <w:bookmarkEnd w:id="10702"/>
      <w:bookmarkEnd w:id="10703"/>
      <w:bookmarkEnd w:id="10704"/>
    </w:p>
    <w:p w14:paraId="4E4CF740" w14:textId="77777777" w:rsidR="00BC7959" w:rsidRDefault="00BC7959" w:rsidP="00BC7959">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653FD596" w14:textId="77777777" w:rsidTr="00E97EFB">
        <w:trPr>
          <w:jc w:val="center"/>
        </w:trPr>
        <w:tc>
          <w:tcPr>
            <w:tcW w:w="2448" w:type="dxa"/>
          </w:tcPr>
          <w:p w14:paraId="79B64377" w14:textId="77777777" w:rsidR="00BC7959" w:rsidRDefault="00BC7959" w:rsidP="009E6EC2">
            <w:pPr>
              <w:pStyle w:val="TAH"/>
            </w:pPr>
            <w:r>
              <w:t>IE/Group Name</w:t>
            </w:r>
          </w:p>
        </w:tc>
        <w:tc>
          <w:tcPr>
            <w:tcW w:w="1080" w:type="dxa"/>
          </w:tcPr>
          <w:p w14:paraId="604717AD" w14:textId="77777777" w:rsidR="00BC7959" w:rsidRDefault="00BC7959" w:rsidP="009E6EC2">
            <w:pPr>
              <w:pStyle w:val="TAH"/>
            </w:pPr>
            <w:r>
              <w:t>Presence</w:t>
            </w:r>
          </w:p>
        </w:tc>
        <w:tc>
          <w:tcPr>
            <w:tcW w:w="1440" w:type="dxa"/>
          </w:tcPr>
          <w:p w14:paraId="226433F9" w14:textId="77777777" w:rsidR="00BC7959" w:rsidRDefault="00BC7959" w:rsidP="009E6EC2">
            <w:pPr>
              <w:pStyle w:val="TAH"/>
            </w:pPr>
            <w:r>
              <w:t>Range</w:t>
            </w:r>
          </w:p>
        </w:tc>
        <w:tc>
          <w:tcPr>
            <w:tcW w:w="1872" w:type="dxa"/>
          </w:tcPr>
          <w:p w14:paraId="792A8F0D" w14:textId="77777777" w:rsidR="00BC7959" w:rsidRDefault="00BC7959" w:rsidP="009E6EC2">
            <w:pPr>
              <w:pStyle w:val="TAH"/>
            </w:pPr>
            <w:r>
              <w:t>IE type and reference</w:t>
            </w:r>
          </w:p>
        </w:tc>
        <w:tc>
          <w:tcPr>
            <w:tcW w:w="2880" w:type="dxa"/>
          </w:tcPr>
          <w:p w14:paraId="70BEDD61" w14:textId="77777777" w:rsidR="00BC7959" w:rsidRDefault="00BC7959" w:rsidP="009E6EC2">
            <w:pPr>
              <w:pStyle w:val="TAH"/>
            </w:pPr>
            <w:r>
              <w:t>Semantics description</w:t>
            </w:r>
          </w:p>
        </w:tc>
      </w:tr>
      <w:tr w:rsidR="00BC7959" w14:paraId="448D2EAD" w14:textId="77777777" w:rsidTr="00E97EFB">
        <w:trPr>
          <w:jc w:val="center"/>
        </w:trPr>
        <w:tc>
          <w:tcPr>
            <w:tcW w:w="2448" w:type="dxa"/>
          </w:tcPr>
          <w:p w14:paraId="5CF1C55D" w14:textId="77777777" w:rsidR="00BC7959" w:rsidRDefault="00BC7959" w:rsidP="009E6EC2">
            <w:pPr>
              <w:pStyle w:val="TAL"/>
            </w:pPr>
            <w:r>
              <w:rPr>
                <w:rFonts w:hint="eastAsia"/>
                <w:lang w:val="en-US" w:eastAsia="zh-CN"/>
              </w:rPr>
              <w:t xml:space="preserve">Uu </w:t>
            </w:r>
            <w:r>
              <w:rPr>
                <w:lang w:val="en-US" w:eastAsia="zh-CN"/>
              </w:rPr>
              <w:t xml:space="preserve">RLC Channel </w:t>
            </w:r>
            <w:r>
              <w:rPr>
                <w:iCs/>
              </w:rPr>
              <w:t>ID</w:t>
            </w:r>
          </w:p>
        </w:tc>
        <w:tc>
          <w:tcPr>
            <w:tcW w:w="1080" w:type="dxa"/>
          </w:tcPr>
          <w:p w14:paraId="422D73E0" w14:textId="77777777" w:rsidR="00BC7959" w:rsidRDefault="00BC7959" w:rsidP="009E6EC2">
            <w:pPr>
              <w:pStyle w:val="TAL"/>
            </w:pPr>
            <w:r>
              <w:t>M</w:t>
            </w:r>
          </w:p>
        </w:tc>
        <w:tc>
          <w:tcPr>
            <w:tcW w:w="1440" w:type="dxa"/>
          </w:tcPr>
          <w:p w14:paraId="64C33236" w14:textId="77777777" w:rsidR="00BC7959" w:rsidRDefault="00BC7959" w:rsidP="009E6EC2">
            <w:pPr>
              <w:pStyle w:val="TAL"/>
            </w:pPr>
          </w:p>
        </w:tc>
        <w:tc>
          <w:tcPr>
            <w:tcW w:w="1872" w:type="dxa"/>
          </w:tcPr>
          <w:p w14:paraId="2F6A39A7" w14:textId="69388522" w:rsidR="00BC7959" w:rsidRDefault="00E3081A" w:rsidP="009E6EC2">
            <w:pPr>
              <w:pStyle w:val="TAL"/>
            </w:pPr>
            <w:r>
              <w:rPr>
                <w:rFonts w:eastAsia="SimSun"/>
                <w:lang w:eastAsia="zh-CN"/>
              </w:rPr>
              <w:t>BIT STRING (SIZE (16))</w:t>
            </w:r>
          </w:p>
        </w:tc>
        <w:tc>
          <w:tcPr>
            <w:tcW w:w="2880" w:type="dxa"/>
          </w:tcPr>
          <w:p w14:paraId="1932950F" w14:textId="77777777" w:rsidR="00BC7959" w:rsidRDefault="00BC7959" w:rsidP="009E6EC2">
            <w:pPr>
              <w:pStyle w:val="TAL"/>
            </w:pPr>
          </w:p>
        </w:tc>
      </w:tr>
    </w:tbl>
    <w:p w14:paraId="77446E99" w14:textId="77777777" w:rsidR="00BC7959" w:rsidRDefault="00BC7959" w:rsidP="00BC7959">
      <w:pPr>
        <w:rPr>
          <w:lang w:eastAsia="zh-CN"/>
        </w:rPr>
      </w:pPr>
    </w:p>
    <w:p w14:paraId="1753D5ED" w14:textId="77777777" w:rsidR="00BC7959" w:rsidRDefault="00BC7959" w:rsidP="00BC7959">
      <w:pPr>
        <w:pStyle w:val="Heading4"/>
        <w:rPr>
          <w:lang w:val="en-US" w:eastAsia="zh-CN"/>
        </w:rPr>
      </w:pPr>
      <w:bookmarkStart w:id="10705" w:name="_Toc99038946"/>
      <w:bookmarkStart w:id="10706" w:name="_Toc99731209"/>
      <w:bookmarkStart w:id="10707" w:name="_Toc105511340"/>
      <w:bookmarkStart w:id="10708" w:name="_Toc105927872"/>
      <w:bookmarkStart w:id="10709" w:name="_Toc106110412"/>
      <w:bookmarkStart w:id="10710" w:name="_Toc113835849"/>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0705"/>
      <w:bookmarkEnd w:id="10706"/>
      <w:bookmarkEnd w:id="10707"/>
      <w:bookmarkEnd w:id="10708"/>
      <w:bookmarkEnd w:id="10709"/>
      <w:bookmarkEnd w:id="10710"/>
    </w:p>
    <w:p w14:paraId="06429FC5" w14:textId="77777777" w:rsidR="00BC7959" w:rsidRDefault="00BC7959" w:rsidP="00BC7959">
      <w:r>
        <w:rPr>
          <w:lang w:eastAsia="zh-CN"/>
        </w:rPr>
        <w:t>This IE uniquely identifies a L2 U2N Remote UE within the connected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74726D6D" w14:textId="77777777" w:rsidTr="00E97EFB">
        <w:trPr>
          <w:jc w:val="center"/>
        </w:trPr>
        <w:tc>
          <w:tcPr>
            <w:tcW w:w="2448" w:type="dxa"/>
          </w:tcPr>
          <w:p w14:paraId="44F804A9" w14:textId="77777777" w:rsidR="00BC7959" w:rsidRDefault="00BC7959" w:rsidP="009E6EC2">
            <w:pPr>
              <w:pStyle w:val="TAH"/>
            </w:pPr>
            <w:r>
              <w:t>IE/Group Name</w:t>
            </w:r>
          </w:p>
        </w:tc>
        <w:tc>
          <w:tcPr>
            <w:tcW w:w="1080" w:type="dxa"/>
          </w:tcPr>
          <w:p w14:paraId="79D794CB" w14:textId="77777777" w:rsidR="00BC7959" w:rsidRDefault="00BC7959" w:rsidP="009E6EC2">
            <w:pPr>
              <w:pStyle w:val="TAH"/>
            </w:pPr>
            <w:r>
              <w:t>Presence</w:t>
            </w:r>
          </w:p>
        </w:tc>
        <w:tc>
          <w:tcPr>
            <w:tcW w:w="1440" w:type="dxa"/>
          </w:tcPr>
          <w:p w14:paraId="5E7421EF" w14:textId="77777777" w:rsidR="00BC7959" w:rsidRDefault="00BC7959" w:rsidP="009E6EC2">
            <w:pPr>
              <w:pStyle w:val="TAH"/>
            </w:pPr>
            <w:r>
              <w:t>Range</w:t>
            </w:r>
          </w:p>
        </w:tc>
        <w:tc>
          <w:tcPr>
            <w:tcW w:w="1872" w:type="dxa"/>
          </w:tcPr>
          <w:p w14:paraId="2846C723" w14:textId="77777777" w:rsidR="00BC7959" w:rsidRDefault="00BC7959" w:rsidP="009E6EC2">
            <w:pPr>
              <w:pStyle w:val="TAH"/>
            </w:pPr>
            <w:r>
              <w:t>IE type and reference</w:t>
            </w:r>
          </w:p>
        </w:tc>
        <w:tc>
          <w:tcPr>
            <w:tcW w:w="2880" w:type="dxa"/>
          </w:tcPr>
          <w:p w14:paraId="3E52401D" w14:textId="77777777" w:rsidR="00BC7959" w:rsidRDefault="00BC7959" w:rsidP="009E6EC2">
            <w:pPr>
              <w:pStyle w:val="TAH"/>
            </w:pPr>
            <w:r>
              <w:t>Semantics description</w:t>
            </w:r>
          </w:p>
        </w:tc>
      </w:tr>
      <w:tr w:rsidR="00BC7959" w14:paraId="3877894C" w14:textId="77777777" w:rsidTr="00E97EFB">
        <w:trPr>
          <w:jc w:val="center"/>
        </w:trPr>
        <w:tc>
          <w:tcPr>
            <w:tcW w:w="2448" w:type="dxa"/>
          </w:tcPr>
          <w:p w14:paraId="64DCE715" w14:textId="77777777" w:rsidR="00BC7959" w:rsidRDefault="00BC7959" w:rsidP="009E6EC2">
            <w:pPr>
              <w:pStyle w:val="TAL"/>
            </w:pPr>
            <w:r>
              <w:rPr>
                <w:lang w:val="en-US" w:eastAsia="zh-CN"/>
              </w:rPr>
              <w:t xml:space="preserve">Remote UE </w:t>
            </w:r>
            <w:r w:rsidR="00C14E8B">
              <w:rPr>
                <w:lang w:val="en-US" w:eastAsia="zh-CN"/>
              </w:rPr>
              <w:t>L</w:t>
            </w:r>
            <w:r>
              <w:rPr>
                <w:lang w:val="en-US" w:eastAsia="zh-CN"/>
              </w:rPr>
              <w:t>ocal ID</w:t>
            </w:r>
          </w:p>
        </w:tc>
        <w:tc>
          <w:tcPr>
            <w:tcW w:w="1080" w:type="dxa"/>
          </w:tcPr>
          <w:p w14:paraId="0999ED78" w14:textId="77777777" w:rsidR="00BC7959" w:rsidRDefault="00BC7959" w:rsidP="009E6EC2">
            <w:pPr>
              <w:pStyle w:val="TAL"/>
            </w:pPr>
            <w:r>
              <w:t>M</w:t>
            </w:r>
          </w:p>
        </w:tc>
        <w:tc>
          <w:tcPr>
            <w:tcW w:w="1440" w:type="dxa"/>
          </w:tcPr>
          <w:p w14:paraId="7137CA17" w14:textId="77777777" w:rsidR="00BC7959" w:rsidRDefault="00BC7959" w:rsidP="009E6EC2">
            <w:pPr>
              <w:pStyle w:val="TAL"/>
            </w:pPr>
          </w:p>
        </w:tc>
        <w:tc>
          <w:tcPr>
            <w:tcW w:w="1872" w:type="dxa"/>
          </w:tcPr>
          <w:p w14:paraId="0450C8B9" w14:textId="13460487" w:rsidR="00BC7959" w:rsidRDefault="00BC7959" w:rsidP="009E6EC2">
            <w:pPr>
              <w:pStyle w:val="TAL"/>
            </w:pPr>
            <w:r>
              <w:t>INTEGER (</w:t>
            </w:r>
            <w:r w:rsidR="00DE4498">
              <w:t>0</w:t>
            </w:r>
            <w:r>
              <w:t>..</w:t>
            </w:r>
            <w:r>
              <w:rPr>
                <w:lang w:val="en-US" w:eastAsia="zh-CN"/>
              </w:rPr>
              <w:t>25</w:t>
            </w:r>
            <w:r w:rsidR="00DE4498">
              <w:rPr>
                <w:lang w:val="en-US" w:eastAsia="zh-CN"/>
              </w:rPr>
              <w:t>5,</w:t>
            </w:r>
            <w:r>
              <w:t xml:space="preserve"> ...) </w:t>
            </w:r>
          </w:p>
        </w:tc>
        <w:tc>
          <w:tcPr>
            <w:tcW w:w="2880" w:type="dxa"/>
          </w:tcPr>
          <w:p w14:paraId="2A311822" w14:textId="77777777" w:rsidR="00BC7959" w:rsidRDefault="00BC7959" w:rsidP="009E6EC2">
            <w:pPr>
              <w:pStyle w:val="TAL"/>
            </w:pPr>
            <w:r>
              <w:t>Corresponds to the</w:t>
            </w:r>
            <w:r>
              <w:rPr>
                <w:szCs w:val="22"/>
              </w:rPr>
              <w:t xml:space="preserve"> </w:t>
            </w:r>
            <w:r>
              <w:rPr>
                <w:i/>
                <w:iCs/>
                <w:szCs w:val="22"/>
                <w:lang w:eastAsia="zh-CN"/>
              </w:rPr>
              <w:t>sl-LocalIdentity</w:t>
            </w:r>
            <w:r>
              <w:rPr>
                <w:szCs w:val="22"/>
              </w:rPr>
              <w:t xml:space="preserve"> </w:t>
            </w:r>
            <w:r>
              <w:t>defined in TS 38.331 [</w:t>
            </w:r>
            <w:r>
              <w:rPr>
                <w:rFonts w:eastAsia="Cambria Math"/>
                <w:lang w:eastAsia="ja-JP"/>
              </w:rPr>
              <w:t>8</w:t>
            </w:r>
            <w:r>
              <w:t>].</w:t>
            </w:r>
          </w:p>
        </w:tc>
      </w:tr>
    </w:tbl>
    <w:p w14:paraId="5CDB043F" w14:textId="77777777" w:rsidR="002A7507" w:rsidRDefault="002A7507" w:rsidP="002A7507">
      <w:pPr>
        <w:rPr>
          <w:lang w:eastAsia="zh-CN"/>
        </w:rPr>
      </w:pPr>
    </w:p>
    <w:p w14:paraId="593EC458" w14:textId="77777777" w:rsidR="002A7507" w:rsidRDefault="002A7507" w:rsidP="002A7507">
      <w:pPr>
        <w:pStyle w:val="Heading4"/>
        <w:rPr>
          <w:lang w:eastAsia="en-GB"/>
        </w:rPr>
      </w:pPr>
      <w:bookmarkStart w:id="10711" w:name="_Toc99038947"/>
      <w:bookmarkStart w:id="10712" w:name="_Toc99731210"/>
      <w:bookmarkStart w:id="10713" w:name="_Toc105511341"/>
      <w:bookmarkStart w:id="10714" w:name="_Toc105927873"/>
      <w:bookmarkStart w:id="10715" w:name="_Toc106110413"/>
      <w:bookmarkStart w:id="10716" w:name="_Toc113835850"/>
      <w:r>
        <w:rPr>
          <w:lang w:eastAsia="en-GB"/>
        </w:rPr>
        <w:t>9.3.1.268</w:t>
      </w:r>
      <w:r>
        <w:rPr>
          <w:lang w:eastAsia="en-GB"/>
        </w:rPr>
        <w:tab/>
      </w:r>
      <w:r>
        <w:rPr>
          <w:rFonts w:eastAsia="FangSong"/>
          <w:lang w:eastAsia="en-GB"/>
        </w:rPr>
        <w:t>5G ProSe Authorized</w:t>
      </w:r>
      <w:bookmarkEnd w:id="10711"/>
      <w:bookmarkEnd w:id="10712"/>
      <w:bookmarkEnd w:id="10713"/>
      <w:bookmarkEnd w:id="10714"/>
      <w:bookmarkEnd w:id="10715"/>
      <w:bookmarkEnd w:id="10716"/>
    </w:p>
    <w:p w14:paraId="57FF4D8B" w14:textId="77777777" w:rsidR="002A7507" w:rsidRDefault="002A7507" w:rsidP="002A7507">
      <w:pPr>
        <w:ind w:leftChars="90" w:left="180"/>
        <w:rPr>
          <w:rFonts w:eastAsia="Tahoma"/>
          <w:lang w:eastAsia="zh-CN"/>
        </w:rPr>
      </w:pPr>
      <w:r>
        <w:rPr>
          <w:rFonts w:eastAsia="Tahoma"/>
          <w:lang w:eastAsia="zh-CN"/>
        </w:rPr>
        <w:t>This IE provides information on the authorization status of the UE for NR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A7507" w14:paraId="1F1B9BFE" w14:textId="77777777" w:rsidTr="00E97EFB">
        <w:tc>
          <w:tcPr>
            <w:tcW w:w="2551" w:type="dxa"/>
          </w:tcPr>
          <w:p w14:paraId="784EA4B6" w14:textId="77777777" w:rsidR="002A7507" w:rsidRDefault="002A7507" w:rsidP="009E6EC2">
            <w:pPr>
              <w:pStyle w:val="TAH"/>
              <w:rPr>
                <w:rFonts w:eastAsia="Tahoma"/>
              </w:rPr>
            </w:pPr>
            <w:r>
              <w:rPr>
                <w:rFonts w:eastAsia="Tahoma"/>
              </w:rPr>
              <w:t>IE/Group Name</w:t>
            </w:r>
          </w:p>
        </w:tc>
        <w:tc>
          <w:tcPr>
            <w:tcW w:w="1020" w:type="dxa"/>
          </w:tcPr>
          <w:p w14:paraId="7C11C470" w14:textId="77777777" w:rsidR="002A7507" w:rsidRDefault="002A7507" w:rsidP="009E6EC2">
            <w:pPr>
              <w:pStyle w:val="TAH"/>
              <w:rPr>
                <w:rFonts w:eastAsia="Tahoma"/>
              </w:rPr>
            </w:pPr>
            <w:r>
              <w:rPr>
                <w:rFonts w:eastAsia="Tahoma"/>
              </w:rPr>
              <w:t>Presence</w:t>
            </w:r>
          </w:p>
        </w:tc>
        <w:tc>
          <w:tcPr>
            <w:tcW w:w="1474" w:type="dxa"/>
          </w:tcPr>
          <w:p w14:paraId="50A9F34C" w14:textId="77777777" w:rsidR="002A7507" w:rsidRDefault="002A7507" w:rsidP="009E6EC2">
            <w:pPr>
              <w:pStyle w:val="TAH"/>
              <w:rPr>
                <w:rFonts w:eastAsia="Tahoma"/>
              </w:rPr>
            </w:pPr>
            <w:r>
              <w:rPr>
                <w:rFonts w:eastAsia="Tahoma"/>
              </w:rPr>
              <w:t>Range</w:t>
            </w:r>
          </w:p>
        </w:tc>
        <w:tc>
          <w:tcPr>
            <w:tcW w:w="1871" w:type="dxa"/>
          </w:tcPr>
          <w:p w14:paraId="22E79921" w14:textId="77777777" w:rsidR="002A7507" w:rsidRDefault="002A7507" w:rsidP="009E6EC2">
            <w:pPr>
              <w:pStyle w:val="TAH"/>
              <w:rPr>
                <w:rFonts w:eastAsia="Tahoma"/>
              </w:rPr>
            </w:pPr>
            <w:r>
              <w:rPr>
                <w:rFonts w:eastAsia="Tahoma"/>
              </w:rPr>
              <w:t>IE type and reference</w:t>
            </w:r>
          </w:p>
        </w:tc>
        <w:tc>
          <w:tcPr>
            <w:tcW w:w="2891" w:type="dxa"/>
          </w:tcPr>
          <w:p w14:paraId="29EA5DC2" w14:textId="77777777" w:rsidR="002A7507" w:rsidRDefault="002A7507" w:rsidP="009E6EC2">
            <w:pPr>
              <w:pStyle w:val="TAH"/>
              <w:rPr>
                <w:rFonts w:eastAsia="Tahoma"/>
              </w:rPr>
            </w:pPr>
            <w:r>
              <w:rPr>
                <w:rFonts w:eastAsia="Tahoma"/>
              </w:rPr>
              <w:t>Semantics description</w:t>
            </w:r>
          </w:p>
        </w:tc>
      </w:tr>
      <w:tr w:rsidR="002A7507" w14:paraId="4CE76BFB" w14:textId="77777777" w:rsidTr="00E97EFB">
        <w:tc>
          <w:tcPr>
            <w:tcW w:w="2551" w:type="dxa"/>
          </w:tcPr>
          <w:p w14:paraId="013C21D0" w14:textId="77777777" w:rsidR="002A7507" w:rsidRDefault="002A7507" w:rsidP="009E6EC2">
            <w:pPr>
              <w:pStyle w:val="TAL"/>
              <w:rPr>
                <w:rFonts w:eastAsia="Tahoma"/>
              </w:rPr>
            </w:pPr>
            <w:bookmarkStart w:id="10717" w:name="_Hlk85188221"/>
            <w:r>
              <w:rPr>
                <w:rFonts w:eastAsia="Tahoma"/>
                <w:lang w:eastAsia="ja-JP"/>
              </w:rPr>
              <w:t>5G ProSe Direct Discovery</w:t>
            </w:r>
          </w:p>
        </w:tc>
        <w:tc>
          <w:tcPr>
            <w:tcW w:w="1020" w:type="dxa"/>
          </w:tcPr>
          <w:p w14:paraId="7AE9E76D" w14:textId="77777777" w:rsidR="002A7507" w:rsidRDefault="002A7507" w:rsidP="009E6EC2">
            <w:pPr>
              <w:pStyle w:val="TAL"/>
              <w:rPr>
                <w:rFonts w:eastAsia="Tahoma"/>
              </w:rPr>
            </w:pPr>
            <w:r>
              <w:rPr>
                <w:rFonts w:eastAsia="Tahoma"/>
              </w:rPr>
              <w:t>O</w:t>
            </w:r>
          </w:p>
        </w:tc>
        <w:tc>
          <w:tcPr>
            <w:tcW w:w="1474" w:type="dxa"/>
          </w:tcPr>
          <w:p w14:paraId="7A6029A5" w14:textId="77777777" w:rsidR="002A7507" w:rsidRDefault="002A7507" w:rsidP="009E6EC2">
            <w:pPr>
              <w:pStyle w:val="TAL"/>
              <w:rPr>
                <w:rFonts w:eastAsia="Tahoma"/>
              </w:rPr>
            </w:pPr>
          </w:p>
        </w:tc>
        <w:tc>
          <w:tcPr>
            <w:tcW w:w="1871" w:type="dxa"/>
          </w:tcPr>
          <w:p w14:paraId="562A9DA5" w14:textId="77777777" w:rsidR="002A7507" w:rsidRDefault="002A7507" w:rsidP="009E6EC2">
            <w:pPr>
              <w:pStyle w:val="TAL"/>
              <w:rPr>
                <w:rFonts w:eastAsia="Tahoma"/>
              </w:rPr>
            </w:pPr>
            <w:r>
              <w:rPr>
                <w:rFonts w:eastAsia="Tahoma"/>
                <w:snapToGrid w:val="0"/>
              </w:rPr>
              <w:t>ENUMERATED (authorized, not authorized, ...)</w:t>
            </w:r>
          </w:p>
        </w:tc>
        <w:tc>
          <w:tcPr>
            <w:tcW w:w="2891" w:type="dxa"/>
          </w:tcPr>
          <w:p w14:paraId="3BEEA2C6" w14:textId="77777777" w:rsidR="002A7507" w:rsidRDefault="002A7507" w:rsidP="009E6EC2">
            <w:pPr>
              <w:pStyle w:val="TAL"/>
              <w:rPr>
                <w:rFonts w:eastAsia="Tahoma"/>
                <w:snapToGrid w:val="0"/>
              </w:rPr>
            </w:pPr>
            <w:r>
              <w:rPr>
                <w:rFonts w:eastAsia="Tahoma"/>
                <w:snapToGrid w:val="0"/>
              </w:rPr>
              <w:t>Indicates whether the UE is authorized for 5G ProSe Direct Discovery</w:t>
            </w:r>
          </w:p>
        </w:tc>
      </w:tr>
      <w:tr w:rsidR="002A7507" w14:paraId="47CACBA9" w14:textId="77777777" w:rsidTr="00E97EFB">
        <w:tc>
          <w:tcPr>
            <w:tcW w:w="2551" w:type="dxa"/>
          </w:tcPr>
          <w:p w14:paraId="65266528" w14:textId="77777777" w:rsidR="002A7507" w:rsidRDefault="002A7507" w:rsidP="009E6EC2">
            <w:pPr>
              <w:pStyle w:val="TAL"/>
              <w:rPr>
                <w:rFonts w:eastAsia="Tahoma"/>
                <w:lang w:eastAsia="ja-JP"/>
              </w:rPr>
            </w:pPr>
            <w:r>
              <w:rPr>
                <w:rFonts w:eastAsia="Tahoma"/>
              </w:rPr>
              <w:t>5G ProSe Direct Communication</w:t>
            </w:r>
          </w:p>
        </w:tc>
        <w:tc>
          <w:tcPr>
            <w:tcW w:w="1020" w:type="dxa"/>
          </w:tcPr>
          <w:p w14:paraId="0D039BBB" w14:textId="77777777" w:rsidR="002A7507" w:rsidRDefault="002A7507" w:rsidP="009E6EC2">
            <w:pPr>
              <w:pStyle w:val="TAL"/>
              <w:rPr>
                <w:rFonts w:eastAsia="Tahoma"/>
              </w:rPr>
            </w:pPr>
            <w:r>
              <w:rPr>
                <w:rFonts w:eastAsia="Tahoma"/>
              </w:rPr>
              <w:t>O</w:t>
            </w:r>
          </w:p>
        </w:tc>
        <w:tc>
          <w:tcPr>
            <w:tcW w:w="1474" w:type="dxa"/>
          </w:tcPr>
          <w:p w14:paraId="5E7A137F" w14:textId="77777777" w:rsidR="002A7507" w:rsidRDefault="002A7507" w:rsidP="009E6EC2">
            <w:pPr>
              <w:pStyle w:val="TAL"/>
              <w:rPr>
                <w:rFonts w:eastAsia="Tahoma"/>
              </w:rPr>
            </w:pPr>
          </w:p>
        </w:tc>
        <w:tc>
          <w:tcPr>
            <w:tcW w:w="1871" w:type="dxa"/>
          </w:tcPr>
          <w:p w14:paraId="0C4AE2AE"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2FE6E422" w14:textId="77777777" w:rsidR="002A7507" w:rsidRDefault="002A7507" w:rsidP="009E6EC2">
            <w:pPr>
              <w:pStyle w:val="TAL"/>
              <w:rPr>
                <w:rFonts w:eastAsia="Tahoma"/>
                <w:snapToGrid w:val="0"/>
              </w:rPr>
            </w:pPr>
            <w:r>
              <w:rPr>
                <w:rFonts w:eastAsia="Tahoma"/>
                <w:snapToGrid w:val="0"/>
              </w:rPr>
              <w:t>Indicates whether the UE is authorized for 5G ProSe Direct Communication</w:t>
            </w:r>
          </w:p>
        </w:tc>
      </w:tr>
      <w:tr w:rsidR="002A7507" w14:paraId="0C07FE4F" w14:textId="77777777" w:rsidTr="00E97EFB">
        <w:tc>
          <w:tcPr>
            <w:tcW w:w="2551" w:type="dxa"/>
          </w:tcPr>
          <w:p w14:paraId="49F3EE08"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1020" w:type="dxa"/>
          </w:tcPr>
          <w:p w14:paraId="2DFF885E" w14:textId="77777777" w:rsidR="002A7507" w:rsidRDefault="002A7507" w:rsidP="009E6EC2">
            <w:pPr>
              <w:pStyle w:val="TAL"/>
              <w:rPr>
                <w:rFonts w:eastAsia="Tahoma"/>
              </w:rPr>
            </w:pPr>
            <w:r>
              <w:rPr>
                <w:rFonts w:eastAsia="Tahoma"/>
              </w:rPr>
              <w:t>O</w:t>
            </w:r>
          </w:p>
        </w:tc>
        <w:tc>
          <w:tcPr>
            <w:tcW w:w="1474" w:type="dxa"/>
          </w:tcPr>
          <w:p w14:paraId="3F1F415C" w14:textId="77777777" w:rsidR="002A7507" w:rsidRDefault="002A7507" w:rsidP="009E6EC2">
            <w:pPr>
              <w:pStyle w:val="TAL"/>
              <w:rPr>
                <w:rFonts w:eastAsia="Tahoma"/>
              </w:rPr>
            </w:pPr>
          </w:p>
        </w:tc>
        <w:tc>
          <w:tcPr>
            <w:tcW w:w="1871" w:type="dxa"/>
          </w:tcPr>
          <w:p w14:paraId="2D1B3DA4"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0918808B" w14:textId="77777777" w:rsidR="002A7507" w:rsidRDefault="002A7507" w:rsidP="009E6EC2">
            <w:pPr>
              <w:pStyle w:val="TAL"/>
              <w:rPr>
                <w:rFonts w:eastAsia="Tahoma"/>
                <w:snapToGrid w:val="0"/>
              </w:rPr>
            </w:pPr>
            <w:r>
              <w:rPr>
                <w:rFonts w:eastAsia="Tahoma"/>
                <w:snapToGrid w:val="0"/>
              </w:rPr>
              <w:t>Indicates whether the UE is authorized for 5G ProSe Layer-2 UE-to-Network Relay</w:t>
            </w:r>
          </w:p>
        </w:tc>
      </w:tr>
      <w:tr w:rsidR="002A7507" w14:paraId="58479566" w14:textId="77777777" w:rsidTr="00E97EFB">
        <w:tc>
          <w:tcPr>
            <w:tcW w:w="2551" w:type="dxa"/>
          </w:tcPr>
          <w:p w14:paraId="29B3DDD0"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1020" w:type="dxa"/>
          </w:tcPr>
          <w:p w14:paraId="7451487B" w14:textId="77777777" w:rsidR="002A7507" w:rsidRDefault="002A7507" w:rsidP="009E6EC2">
            <w:pPr>
              <w:pStyle w:val="TAL"/>
              <w:rPr>
                <w:rFonts w:eastAsia="Tahoma"/>
              </w:rPr>
            </w:pPr>
            <w:r>
              <w:rPr>
                <w:rFonts w:eastAsia="Tahoma"/>
              </w:rPr>
              <w:t>O</w:t>
            </w:r>
          </w:p>
        </w:tc>
        <w:tc>
          <w:tcPr>
            <w:tcW w:w="1474" w:type="dxa"/>
          </w:tcPr>
          <w:p w14:paraId="6D56814E" w14:textId="77777777" w:rsidR="002A7507" w:rsidRDefault="002A7507" w:rsidP="009E6EC2">
            <w:pPr>
              <w:pStyle w:val="TAL"/>
              <w:rPr>
                <w:rFonts w:eastAsia="Tahoma"/>
              </w:rPr>
            </w:pPr>
          </w:p>
        </w:tc>
        <w:tc>
          <w:tcPr>
            <w:tcW w:w="1871" w:type="dxa"/>
          </w:tcPr>
          <w:p w14:paraId="2AAB7976"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0F5F5B8B" w14:textId="77777777" w:rsidR="002A7507" w:rsidRDefault="002A7507" w:rsidP="009E6EC2">
            <w:pPr>
              <w:pStyle w:val="TAL"/>
              <w:rPr>
                <w:rFonts w:eastAsia="Tahoma"/>
                <w:snapToGrid w:val="0"/>
              </w:rPr>
            </w:pPr>
            <w:r>
              <w:rPr>
                <w:rFonts w:eastAsia="Tahoma"/>
                <w:snapToGrid w:val="0"/>
              </w:rPr>
              <w:t>Indicates whether the UE is authorized for 5G ProSe Layer-3 UE-to-Network Relay</w:t>
            </w:r>
          </w:p>
        </w:tc>
      </w:tr>
      <w:tr w:rsidR="002A7507" w14:paraId="266ABD36" w14:textId="77777777" w:rsidTr="00E97EFB">
        <w:tc>
          <w:tcPr>
            <w:tcW w:w="2551" w:type="dxa"/>
          </w:tcPr>
          <w:p w14:paraId="4D3B42D8"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Layer-2 Remote UE</w:t>
            </w:r>
          </w:p>
        </w:tc>
        <w:tc>
          <w:tcPr>
            <w:tcW w:w="1020" w:type="dxa"/>
          </w:tcPr>
          <w:p w14:paraId="75803BAC" w14:textId="77777777" w:rsidR="002A7507" w:rsidRDefault="002A7507" w:rsidP="009E6EC2">
            <w:pPr>
              <w:pStyle w:val="TAL"/>
              <w:rPr>
                <w:rFonts w:eastAsia="Tahoma"/>
              </w:rPr>
            </w:pPr>
            <w:r>
              <w:rPr>
                <w:rFonts w:eastAsia="Tahoma"/>
              </w:rPr>
              <w:t>O</w:t>
            </w:r>
          </w:p>
        </w:tc>
        <w:tc>
          <w:tcPr>
            <w:tcW w:w="1474" w:type="dxa"/>
          </w:tcPr>
          <w:p w14:paraId="537E2234" w14:textId="77777777" w:rsidR="002A7507" w:rsidRDefault="002A7507" w:rsidP="009E6EC2">
            <w:pPr>
              <w:pStyle w:val="TAL"/>
              <w:rPr>
                <w:rFonts w:eastAsia="Tahoma"/>
              </w:rPr>
            </w:pPr>
          </w:p>
        </w:tc>
        <w:tc>
          <w:tcPr>
            <w:tcW w:w="1871" w:type="dxa"/>
          </w:tcPr>
          <w:p w14:paraId="28F31450"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105EF85D" w14:textId="77777777" w:rsidR="002A7507" w:rsidRDefault="002A7507" w:rsidP="009E6EC2">
            <w:pPr>
              <w:pStyle w:val="TAL"/>
              <w:rPr>
                <w:rFonts w:eastAsia="Tahoma"/>
                <w:snapToGrid w:val="0"/>
              </w:rPr>
            </w:pPr>
            <w:r>
              <w:rPr>
                <w:rFonts w:eastAsia="Tahoma"/>
                <w:snapToGrid w:val="0"/>
              </w:rPr>
              <w:t>Indicates whether the UE is authorized for 5G ProSe Layer-2 Remote UE</w:t>
            </w:r>
          </w:p>
        </w:tc>
      </w:tr>
      <w:bookmarkEnd w:id="10717"/>
    </w:tbl>
    <w:p w14:paraId="67E987A6" w14:textId="77777777" w:rsidR="00BC7959" w:rsidRDefault="00BC7959" w:rsidP="00BC7959">
      <w:pPr>
        <w:rPr>
          <w:lang w:val="en-US" w:eastAsia="zh-CN"/>
        </w:rPr>
      </w:pPr>
    </w:p>
    <w:p w14:paraId="0505CCA4" w14:textId="77777777" w:rsidR="00721D8C" w:rsidRDefault="00721D8C" w:rsidP="00721D8C">
      <w:pPr>
        <w:pStyle w:val="Heading4"/>
        <w:rPr>
          <w:rFonts w:eastAsia="Batang"/>
        </w:rPr>
      </w:pPr>
      <w:bookmarkStart w:id="10718" w:name="_Toc73982229"/>
      <w:bookmarkStart w:id="10719" w:name="_Toc45658802"/>
      <w:bookmarkStart w:id="10720" w:name="_Toc36553331"/>
      <w:bookmarkStart w:id="10721" w:name="_Toc64446359"/>
      <w:bookmarkStart w:id="10722" w:name="_Toc45720622"/>
      <w:bookmarkStart w:id="10723" w:name="_Toc29504885"/>
      <w:bookmarkStart w:id="10724" w:name="_Toc51746095"/>
      <w:bookmarkStart w:id="10725" w:name="_Toc45798502"/>
      <w:bookmarkStart w:id="10726" w:name="_Toc45652370"/>
      <w:bookmarkStart w:id="10727" w:name="_Toc45897891"/>
      <w:bookmarkStart w:id="10728" w:name="_Toc36555058"/>
      <w:bookmarkStart w:id="10729" w:name="_Toc29503717"/>
      <w:bookmarkStart w:id="10730" w:name="_Toc20955268"/>
      <w:bookmarkStart w:id="10731" w:name="_Toc81304813"/>
      <w:bookmarkStart w:id="10732" w:name="_Toc29504301"/>
      <w:bookmarkStart w:id="10733" w:name="_Toc99038948"/>
      <w:bookmarkStart w:id="10734" w:name="_Toc99731211"/>
      <w:bookmarkStart w:id="10735" w:name="_Toc105511342"/>
      <w:bookmarkStart w:id="10736" w:name="_Toc105927874"/>
      <w:bookmarkStart w:id="10737" w:name="_Toc106110414"/>
      <w:bookmarkStart w:id="10738" w:name="_Toc113835851"/>
      <w:r>
        <w:rPr>
          <w:rFonts w:eastAsia="Batang"/>
        </w:rPr>
        <w:t>9.3.1.</w:t>
      </w:r>
      <w:r>
        <w:rPr>
          <w:rFonts w:eastAsia="Batang"/>
          <w:lang w:val="en-US"/>
        </w:rPr>
        <w:t>269</w:t>
      </w:r>
      <w:r>
        <w:rPr>
          <w:rFonts w:eastAsia="Batang"/>
        </w:rPr>
        <w:tab/>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r>
        <w:rPr>
          <w:rFonts w:hint="eastAsia"/>
        </w:rPr>
        <w:t>PEIPS Assistance Information</w:t>
      </w:r>
      <w:bookmarkEnd w:id="10733"/>
      <w:bookmarkEnd w:id="10734"/>
      <w:bookmarkEnd w:id="10735"/>
      <w:bookmarkEnd w:id="10736"/>
      <w:bookmarkEnd w:id="10737"/>
      <w:bookmarkEnd w:id="10738"/>
    </w:p>
    <w:p w14:paraId="4A88612E" w14:textId="77777777" w:rsidR="00721D8C" w:rsidRDefault="00721D8C" w:rsidP="00721D8C">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1D8C" w14:paraId="4B25BACB" w14:textId="77777777" w:rsidTr="00E97EFB">
        <w:tc>
          <w:tcPr>
            <w:tcW w:w="2448" w:type="dxa"/>
          </w:tcPr>
          <w:p w14:paraId="6D0504FD" w14:textId="77777777" w:rsidR="00721D8C" w:rsidRDefault="00721D8C" w:rsidP="00E97EFB">
            <w:pPr>
              <w:pStyle w:val="TAH"/>
              <w:rPr>
                <w:rFonts w:cs="Arial"/>
                <w:lang w:eastAsia="ja-JP"/>
              </w:rPr>
            </w:pPr>
            <w:r>
              <w:rPr>
                <w:rFonts w:cs="Arial"/>
                <w:lang w:eastAsia="ja-JP"/>
              </w:rPr>
              <w:t>IE/Group Name</w:t>
            </w:r>
          </w:p>
        </w:tc>
        <w:tc>
          <w:tcPr>
            <w:tcW w:w="1080" w:type="dxa"/>
          </w:tcPr>
          <w:p w14:paraId="749D5199" w14:textId="77777777" w:rsidR="00721D8C" w:rsidRDefault="00721D8C" w:rsidP="00E97EFB">
            <w:pPr>
              <w:pStyle w:val="TAH"/>
              <w:rPr>
                <w:rFonts w:cs="Arial"/>
                <w:lang w:eastAsia="ja-JP"/>
              </w:rPr>
            </w:pPr>
            <w:r>
              <w:rPr>
                <w:rFonts w:cs="Arial"/>
                <w:lang w:eastAsia="ja-JP"/>
              </w:rPr>
              <w:t>Presence</w:t>
            </w:r>
          </w:p>
        </w:tc>
        <w:tc>
          <w:tcPr>
            <w:tcW w:w="1440" w:type="dxa"/>
          </w:tcPr>
          <w:p w14:paraId="525045CE" w14:textId="77777777" w:rsidR="00721D8C" w:rsidRDefault="00721D8C" w:rsidP="00E97EFB">
            <w:pPr>
              <w:pStyle w:val="TAH"/>
              <w:rPr>
                <w:rFonts w:cs="Arial"/>
                <w:lang w:eastAsia="ja-JP"/>
              </w:rPr>
            </w:pPr>
            <w:r>
              <w:rPr>
                <w:rFonts w:cs="Arial"/>
                <w:lang w:eastAsia="ja-JP"/>
              </w:rPr>
              <w:t>Range</w:t>
            </w:r>
          </w:p>
        </w:tc>
        <w:tc>
          <w:tcPr>
            <w:tcW w:w="1872" w:type="dxa"/>
          </w:tcPr>
          <w:p w14:paraId="6C92C6FA" w14:textId="77777777" w:rsidR="00721D8C" w:rsidRDefault="00721D8C" w:rsidP="00E97EFB">
            <w:pPr>
              <w:pStyle w:val="TAH"/>
              <w:rPr>
                <w:rFonts w:cs="Arial"/>
                <w:lang w:eastAsia="ja-JP"/>
              </w:rPr>
            </w:pPr>
            <w:r>
              <w:rPr>
                <w:rFonts w:cs="Arial"/>
                <w:lang w:eastAsia="ja-JP"/>
              </w:rPr>
              <w:t>IE type and reference</w:t>
            </w:r>
          </w:p>
        </w:tc>
        <w:tc>
          <w:tcPr>
            <w:tcW w:w="2880" w:type="dxa"/>
          </w:tcPr>
          <w:p w14:paraId="55E8482D" w14:textId="77777777" w:rsidR="00721D8C" w:rsidRDefault="00721D8C" w:rsidP="00E97EFB">
            <w:pPr>
              <w:pStyle w:val="TAH"/>
              <w:rPr>
                <w:rFonts w:cs="Arial"/>
                <w:lang w:eastAsia="ja-JP"/>
              </w:rPr>
            </w:pPr>
            <w:r>
              <w:rPr>
                <w:rFonts w:cs="Arial"/>
                <w:lang w:eastAsia="ja-JP"/>
              </w:rPr>
              <w:t>Semantics description</w:t>
            </w:r>
          </w:p>
        </w:tc>
      </w:tr>
      <w:tr w:rsidR="00721D8C" w14:paraId="4217D97E" w14:textId="77777777" w:rsidTr="00E97EFB">
        <w:tc>
          <w:tcPr>
            <w:tcW w:w="2448" w:type="dxa"/>
          </w:tcPr>
          <w:p w14:paraId="017BCC6D" w14:textId="77777777" w:rsidR="00721D8C" w:rsidRDefault="00721D8C" w:rsidP="00E97EFB">
            <w:pPr>
              <w:pStyle w:val="TAL"/>
              <w:rPr>
                <w:rFonts w:cs="Arial"/>
                <w:lang w:val="en-US" w:eastAsia="ja-JP"/>
              </w:rPr>
            </w:pPr>
            <w:r>
              <w:rPr>
                <w:rFonts w:cs="Arial" w:hint="eastAsia"/>
                <w:lang w:eastAsia="ja-JP"/>
              </w:rPr>
              <w:t>CN Subgroup ID</w:t>
            </w:r>
          </w:p>
        </w:tc>
        <w:tc>
          <w:tcPr>
            <w:tcW w:w="1080" w:type="dxa"/>
          </w:tcPr>
          <w:p w14:paraId="055E1A70" w14:textId="77777777" w:rsidR="00721D8C" w:rsidRDefault="00721D8C" w:rsidP="00E97EFB">
            <w:pPr>
              <w:pStyle w:val="TAL"/>
              <w:rPr>
                <w:rFonts w:cs="Arial"/>
                <w:lang w:eastAsia="ja-JP"/>
              </w:rPr>
            </w:pPr>
            <w:r>
              <w:rPr>
                <w:rFonts w:cs="Arial"/>
                <w:lang w:eastAsia="ja-JP"/>
              </w:rPr>
              <w:t>M</w:t>
            </w:r>
          </w:p>
        </w:tc>
        <w:tc>
          <w:tcPr>
            <w:tcW w:w="1440" w:type="dxa"/>
          </w:tcPr>
          <w:p w14:paraId="0628EDF2" w14:textId="77777777" w:rsidR="00721D8C" w:rsidRDefault="00721D8C" w:rsidP="00E97EFB">
            <w:pPr>
              <w:pStyle w:val="TAL"/>
              <w:rPr>
                <w:i/>
                <w:lang w:eastAsia="ja-JP"/>
              </w:rPr>
            </w:pPr>
          </w:p>
        </w:tc>
        <w:tc>
          <w:tcPr>
            <w:tcW w:w="1872" w:type="dxa"/>
          </w:tcPr>
          <w:p w14:paraId="6B3CFED0" w14:textId="77777777" w:rsidR="00721D8C" w:rsidRDefault="00721D8C" w:rsidP="00E97EFB">
            <w:pPr>
              <w:pStyle w:val="TAL"/>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2880" w:type="dxa"/>
          </w:tcPr>
          <w:p w14:paraId="1E085E56" w14:textId="77777777" w:rsidR="00721D8C" w:rsidRDefault="00721D8C" w:rsidP="00E97EFB">
            <w:pPr>
              <w:pStyle w:val="TAL"/>
              <w:rPr>
                <w:lang w:eastAsia="ja-JP"/>
              </w:rPr>
            </w:pPr>
          </w:p>
        </w:tc>
      </w:tr>
    </w:tbl>
    <w:p w14:paraId="27FF7EDB" w14:textId="77777777" w:rsidR="00721D8C" w:rsidRDefault="00721D8C" w:rsidP="00AB2B08"/>
    <w:p w14:paraId="0FB2675C" w14:textId="77777777" w:rsidR="00721D8C" w:rsidRDefault="00721D8C" w:rsidP="00721D8C">
      <w:pPr>
        <w:pStyle w:val="Heading4"/>
        <w:rPr>
          <w:bCs/>
          <w:iCs/>
        </w:rPr>
      </w:pPr>
      <w:bookmarkStart w:id="10739" w:name="_Toc99038949"/>
      <w:bookmarkStart w:id="10740" w:name="_Toc99731212"/>
      <w:bookmarkStart w:id="10741" w:name="_Toc105511343"/>
      <w:bookmarkStart w:id="10742" w:name="_Toc105927875"/>
      <w:bookmarkStart w:id="10743" w:name="_Toc106110415"/>
      <w:bookmarkStart w:id="10744" w:name="_Toc113835852"/>
      <w:r>
        <w:rPr>
          <w:bCs/>
          <w:iCs/>
        </w:rPr>
        <w:t>9.3.1.270</w:t>
      </w:r>
      <w:r>
        <w:rPr>
          <w:bCs/>
          <w:iCs/>
        </w:rPr>
        <w:tab/>
        <w:t>UE Paging Capability</w:t>
      </w:r>
      <w:bookmarkEnd w:id="10739"/>
      <w:bookmarkEnd w:id="10740"/>
      <w:bookmarkEnd w:id="10741"/>
      <w:bookmarkEnd w:id="10742"/>
      <w:bookmarkEnd w:id="10743"/>
      <w:bookmarkEnd w:id="10744"/>
    </w:p>
    <w:p w14:paraId="4A33F90E" w14:textId="77777777" w:rsidR="00721D8C" w:rsidRDefault="00721D8C" w:rsidP="00721D8C">
      <w:r>
        <w:rPr>
          <w:rFonts w:hint="eastAsia"/>
        </w:rPr>
        <w:t>This IE provides the UE Paging Capability</w:t>
      </w:r>
      <w:r>
        <w:rPr>
          <w:rFonts w:eastAsia="SimSun" w:hint="eastAsia"/>
          <w:lang w:val="en-US" w:eastAsia="zh-CN"/>
        </w:rPr>
        <w:t xml:space="preserve"> information needed for paging</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2020"/>
        <w:gridCol w:w="2408"/>
      </w:tblGrid>
      <w:tr w:rsidR="00721D8C" w14:paraId="735D7113" w14:textId="77777777" w:rsidTr="00E97EFB">
        <w:tc>
          <w:tcPr>
            <w:tcW w:w="2552" w:type="dxa"/>
          </w:tcPr>
          <w:p w14:paraId="46E6769C" w14:textId="77777777" w:rsidR="00721D8C" w:rsidRDefault="00721D8C" w:rsidP="009E6EC2">
            <w:pPr>
              <w:pStyle w:val="TAH"/>
            </w:pPr>
            <w:r>
              <w:t>IE/Group Name</w:t>
            </w:r>
          </w:p>
        </w:tc>
        <w:tc>
          <w:tcPr>
            <w:tcW w:w="1134" w:type="dxa"/>
          </w:tcPr>
          <w:p w14:paraId="1261276D" w14:textId="77777777" w:rsidR="00721D8C" w:rsidRDefault="00721D8C" w:rsidP="009E6EC2">
            <w:pPr>
              <w:pStyle w:val="TAH"/>
            </w:pPr>
            <w:r>
              <w:t>Presence</w:t>
            </w:r>
          </w:p>
        </w:tc>
        <w:tc>
          <w:tcPr>
            <w:tcW w:w="1242" w:type="dxa"/>
          </w:tcPr>
          <w:p w14:paraId="34323187" w14:textId="77777777" w:rsidR="00721D8C" w:rsidRDefault="00721D8C" w:rsidP="009E6EC2">
            <w:pPr>
              <w:pStyle w:val="TAH"/>
            </w:pPr>
            <w:r>
              <w:t>Range</w:t>
            </w:r>
          </w:p>
        </w:tc>
        <w:tc>
          <w:tcPr>
            <w:tcW w:w="2020" w:type="dxa"/>
          </w:tcPr>
          <w:p w14:paraId="04A2D2FA" w14:textId="77777777" w:rsidR="00721D8C" w:rsidRDefault="00721D8C" w:rsidP="009E6EC2">
            <w:pPr>
              <w:pStyle w:val="TAH"/>
            </w:pPr>
            <w:r>
              <w:t>IE type and reference</w:t>
            </w:r>
          </w:p>
        </w:tc>
        <w:tc>
          <w:tcPr>
            <w:tcW w:w="2408" w:type="dxa"/>
          </w:tcPr>
          <w:p w14:paraId="75846682" w14:textId="77777777" w:rsidR="00721D8C" w:rsidRDefault="00721D8C" w:rsidP="009E6EC2">
            <w:pPr>
              <w:pStyle w:val="TAH"/>
            </w:pPr>
            <w:r>
              <w:t>Semantics description</w:t>
            </w:r>
          </w:p>
        </w:tc>
      </w:tr>
      <w:tr w:rsidR="00336AE7" w14:paraId="4B9CDBFD" w14:textId="77777777" w:rsidTr="00E97EFB">
        <w:tc>
          <w:tcPr>
            <w:tcW w:w="2552" w:type="dxa"/>
          </w:tcPr>
          <w:p w14:paraId="20C5B829" w14:textId="5609118E" w:rsidR="00336AE7" w:rsidRDefault="00336AE7" w:rsidP="00336AE7">
            <w:pPr>
              <w:pStyle w:val="TAL"/>
            </w:pPr>
            <w:r>
              <w:t xml:space="preserve">INACTIVE </w:t>
            </w:r>
            <w:r w:rsidRPr="001B3D7C">
              <w:t>State</w:t>
            </w:r>
            <w:r>
              <w:t xml:space="preserve"> </w:t>
            </w:r>
            <w:r w:rsidRPr="001B3D7C">
              <w:t>PO-Determination</w:t>
            </w:r>
          </w:p>
        </w:tc>
        <w:tc>
          <w:tcPr>
            <w:tcW w:w="1134" w:type="dxa"/>
          </w:tcPr>
          <w:p w14:paraId="5C36CB1E" w14:textId="34F35BD7" w:rsidR="00336AE7" w:rsidRDefault="00336AE7" w:rsidP="00336AE7">
            <w:pPr>
              <w:pStyle w:val="TAL"/>
            </w:pPr>
            <w:r>
              <w:t>O</w:t>
            </w:r>
          </w:p>
        </w:tc>
        <w:tc>
          <w:tcPr>
            <w:tcW w:w="1242" w:type="dxa"/>
          </w:tcPr>
          <w:p w14:paraId="3D1B3004" w14:textId="77777777" w:rsidR="00336AE7" w:rsidRDefault="00336AE7" w:rsidP="00336AE7">
            <w:pPr>
              <w:pStyle w:val="TAL"/>
            </w:pPr>
          </w:p>
        </w:tc>
        <w:tc>
          <w:tcPr>
            <w:tcW w:w="2020" w:type="dxa"/>
          </w:tcPr>
          <w:p w14:paraId="570DD56E" w14:textId="7717061E" w:rsidR="00336AE7" w:rsidRDefault="00336AE7" w:rsidP="00336AE7">
            <w:pPr>
              <w:pStyle w:val="TAL"/>
            </w:pPr>
            <w:r>
              <w:t>ENUMERATED(supported,…)</w:t>
            </w:r>
          </w:p>
        </w:tc>
        <w:tc>
          <w:tcPr>
            <w:tcW w:w="2408" w:type="dxa"/>
          </w:tcPr>
          <w:p w14:paraId="48C1BDD8" w14:textId="4952A3E2" w:rsidR="00336AE7" w:rsidRDefault="00336AE7" w:rsidP="00336AE7">
            <w:pPr>
              <w:pStyle w:val="TAL"/>
            </w:pPr>
            <w:r>
              <w:t>Corresponds to the</w:t>
            </w:r>
            <w:r>
              <w:rPr>
                <w:szCs w:val="22"/>
              </w:rPr>
              <w:t xml:space="preserve"> </w:t>
            </w:r>
            <w:r w:rsidRPr="00C81D1F">
              <w:rPr>
                <w:i/>
                <w:iCs/>
                <w:szCs w:val="22"/>
                <w:lang w:eastAsia="zh-CN"/>
              </w:rPr>
              <w:t>inactiveStatePO-Determination</w:t>
            </w:r>
            <w:r>
              <w:rPr>
                <w:szCs w:val="22"/>
              </w:rPr>
              <w:t xml:space="preserve"> IE </w:t>
            </w:r>
            <w:r>
              <w:t>defined in TS 38.331 [</w:t>
            </w:r>
            <w:r>
              <w:rPr>
                <w:rFonts w:eastAsia="Cambria Math"/>
                <w:lang w:eastAsia="ja-JP"/>
              </w:rPr>
              <w:t>8</w:t>
            </w:r>
            <w:r>
              <w:t>].</w:t>
            </w:r>
          </w:p>
        </w:tc>
      </w:tr>
      <w:tr w:rsidR="0023008F" w14:paraId="16C85217" w14:textId="77777777" w:rsidTr="00E97EFB">
        <w:tc>
          <w:tcPr>
            <w:tcW w:w="2552" w:type="dxa"/>
          </w:tcPr>
          <w:p w14:paraId="760A732F" w14:textId="22D7505B" w:rsidR="0023008F" w:rsidRDefault="0023008F" w:rsidP="0023008F">
            <w:pPr>
              <w:pStyle w:val="TAL"/>
            </w:pPr>
            <w:r>
              <w:rPr>
                <w:rFonts w:hint="eastAsia"/>
                <w:lang w:val="en-US" w:eastAsia="zh-CN"/>
              </w:rPr>
              <w:t>RedCap Indication</w:t>
            </w:r>
          </w:p>
        </w:tc>
        <w:tc>
          <w:tcPr>
            <w:tcW w:w="1134" w:type="dxa"/>
          </w:tcPr>
          <w:p w14:paraId="09F1C52B" w14:textId="393283C2" w:rsidR="0023008F" w:rsidRDefault="0023008F" w:rsidP="0023008F">
            <w:pPr>
              <w:pStyle w:val="TAL"/>
            </w:pPr>
            <w:r>
              <w:rPr>
                <w:rFonts w:hint="eastAsia"/>
                <w:lang w:val="en-US" w:eastAsia="zh-CN"/>
              </w:rPr>
              <w:t>O</w:t>
            </w:r>
          </w:p>
        </w:tc>
        <w:tc>
          <w:tcPr>
            <w:tcW w:w="1242" w:type="dxa"/>
          </w:tcPr>
          <w:p w14:paraId="1B25B619" w14:textId="77777777" w:rsidR="0023008F" w:rsidRDefault="0023008F" w:rsidP="0023008F">
            <w:pPr>
              <w:pStyle w:val="TAL"/>
            </w:pPr>
          </w:p>
        </w:tc>
        <w:tc>
          <w:tcPr>
            <w:tcW w:w="2020" w:type="dxa"/>
          </w:tcPr>
          <w:p w14:paraId="10C7AEC2" w14:textId="61F57501" w:rsidR="0023008F" w:rsidRDefault="0023008F" w:rsidP="0023008F">
            <w:pPr>
              <w:pStyle w:val="TAL"/>
            </w:pPr>
            <w:r>
              <w:t>ENUMERATED(true,…)</w:t>
            </w:r>
          </w:p>
        </w:tc>
        <w:tc>
          <w:tcPr>
            <w:tcW w:w="2408" w:type="dxa"/>
          </w:tcPr>
          <w:p w14:paraId="5787FB80" w14:textId="77777777" w:rsidR="0023008F" w:rsidRDefault="0023008F" w:rsidP="0023008F">
            <w:pPr>
              <w:pStyle w:val="TAL"/>
            </w:pPr>
          </w:p>
        </w:tc>
      </w:tr>
    </w:tbl>
    <w:p w14:paraId="76AEA0A2" w14:textId="77777777" w:rsidR="00721D8C" w:rsidRDefault="00721D8C" w:rsidP="00AB2B08"/>
    <w:p w14:paraId="24556050" w14:textId="77777777" w:rsidR="00AB2B08" w:rsidRDefault="00AB2B08" w:rsidP="00AB2B08">
      <w:pPr>
        <w:pStyle w:val="Heading4"/>
      </w:pPr>
      <w:bookmarkStart w:id="10745" w:name="_Toc99038950"/>
      <w:bookmarkStart w:id="10746" w:name="_Toc99731213"/>
      <w:bookmarkStart w:id="10747" w:name="_Toc105511344"/>
      <w:bookmarkStart w:id="10748" w:name="_Toc105927876"/>
      <w:bookmarkStart w:id="10749" w:name="_Toc106110416"/>
      <w:bookmarkStart w:id="10750" w:name="_Toc113835853"/>
      <w:r>
        <w:t>9.3.1.</w:t>
      </w:r>
      <w:r>
        <w:rPr>
          <w:lang w:eastAsia="zh-CN"/>
        </w:rPr>
        <w:t>271</w:t>
      </w:r>
      <w:r>
        <w:tab/>
        <w:t xml:space="preserve">gNB-DU UE </w:t>
      </w:r>
      <w:r>
        <w:rPr>
          <w:rFonts w:eastAsia="MS Mincho" w:cs="Arial"/>
          <w:lang w:eastAsia="ja-JP"/>
        </w:rPr>
        <w:t>Slice Maximum Bit Rate List</w:t>
      </w:r>
      <w:bookmarkEnd w:id="10745"/>
      <w:bookmarkEnd w:id="10746"/>
      <w:bookmarkEnd w:id="10747"/>
      <w:bookmarkEnd w:id="10748"/>
      <w:bookmarkEnd w:id="10749"/>
      <w:bookmarkEnd w:id="10750"/>
    </w:p>
    <w:p w14:paraId="7A5CA178" w14:textId="77777777" w:rsidR="00AB2B08" w:rsidRDefault="00AB2B08" w:rsidP="00AB2B08">
      <w:r>
        <w:t>This IE contains the UE Slice Maximum Bit Rate List a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E97EFB">
        <w:tc>
          <w:tcPr>
            <w:tcW w:w="2448" w:type="dxa"/>
          </w:tcPr>
          <w:p w14:paraId="4EAB7294" w14:textId="77777777" w:rsidR="00AB2B08" w:rsidRDefault="00AB2B08" w:rsidP="00E97EFB">
            <w:pPr>
              <w:pStyle w:val="TAH"/>
              <w:rPr>
                <w:rFonts w:cs="Arial"/>
                <w:lang w:eastAsia="ja-JP"/>
              </w:rPr>
            </w:pPr>
            <w:r>
              <w:rPr>
                <w:rFonts w:cs="Arial"/>
                <w:lang w:eastAsia="ja-JP"/>
              </w:rPr>
              <w:t>IE/Group Name</w:t>
            </w:r>
          </w:p>
        </w:tc>
        <w:tc>
          <w:tcPr>
            <w:tcW w:w="1080" w:type="dxa"/>
          </w:tcPr>
          <w:p w14:paraId="22576684" w14:textId="77777777" w:rsidR="00AB2B08" w:rsidRDefault="00AB2B08" w:rsidP="00E97EFB">
            <w:pPr>
              <w:pStyle w:val="TAH"/>
              <w:rPr>
                <w:rFonts w:cs="Arial"/>
                <w:lang w:eastAsia="ja-JP"/>
              </w:rPr>
            </w:pPr>
            <w:r>
              <w:rPr>
                <w:rFonts w:cs="Arial"/>
                <w:lang w:eastAsia="ja-JP"/>
              </w:rPr>
              <w:t>Presence</w:t>
            </w:r>
          </w:p>
        </w:tc>
        <w:tc>
          <w:tcPr>
            <w:tcW w:w="1440" w:type="dxa"/>
          </w:tcPr>
          <w:p w14:paraId="0E04AC20" w14:textId="77777777" w:rsidR="00AB2B08" w:rsidRDefault="00AB2B08" w:rsidP="00E97EFB">
            <w:pPr>
              <w:pStyle w:val="TAH"/>
              <w:rPr>
                <w:rFonts w:cs="Arial"/>
                <w:lang w:eastAsia="ja-JP"/>
              </w:rPr>
            </w:pPr>
            <w:r>
              <w:rPr>
                <w:rFonts w:cs="Arial"/>
                <w:lang w:eastAsia="ja-JP"/>
              </w:rPr>
              <w:t>Range</w:t>
            </w:r>
          </w:p>
        </w:tc>
        <w:tc>
          <w:tcPr>
            <w:tcW w:w="1872" w:type="dxa"/>
          </w:tcPr>
          <w:p w14:paraId="644BF6C1" w14:textId="77777777" w:rsidR="00AB2B08" w:rsidRDefault="00AB2B08" w:rsidP="00E97EFB">
            <w:pPr>
              <w:pStyle w:val="TAH"/>
              <w:rPr>
                <w:rFonts w:cs="Arial"/>
                <w:lang w:eastAsia="ja-JP"/>
              </w:rPr>
            </w:pPr>
            <w:r>
              <w:rPr>
                <w:rFonts w:cs="Arial"/>
                <w:lang w:eastAsia="ja-JP"/>
              </w:rPr>
              <w:t>IE type and reference</w:t>
            </w:r>
          </w:p>
        </w:tc>
        <w:tc>
          <w:tcPr>
            <w:tcW w:w="2880" w:type="dxa"/>
          </w:tcPr>
          <w:p w14:paraId="51462D9E" w14:textId="77777777" w:rsidR="00AB2B08" w:rsidRDefault="00AB2B08" w:rsidP="00E97EFB">
            <w:pPr>
              <w:pStyle w:val="TAH"/>
              <w:rPr>
                <w:rFonts w:cs="Arial"/>
                <w:lang w:eastAsia="ja-JP"/>
              </w:rPr>
            </w:pPr>
            <w:r>
              <w:rPr>
                <w:rFonts w:cs="Arial"/>
                <w:lang w:eastAsia="ja-JP"/>
              </w:rPr>
              <w:t>Semantics description</w:t>
            </w:r>
          </w:p>
        </w:tc>
      </w:tr>
      <w:tr w:rsidR="00AB2B08" w14:paraId="0AAF8FA8" w14:textId="77777777" w:rsidTr="00E97EFB">
        <w:tc>
          <w:tcPr>
            <w:tcW w:w="2448" w:type="dxa"/>
          </w:tcPr>
          <w:p w14:paraId="16F9475A" w14:textId="77777777" w:rsidR="00AB2B08" w:rsidRDefault="00AB2B08" w:rsidP="00E97EFB">
            <w:pPr>
              <w:pStyle w:val="TAL"/>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E97EFB">
            <w:pPr>
              <w:pStyle w:val="TAL"/>
              <w:rPr>
                <w:rFonts w:cs="Arial"/>
                <w:lang w:eastAsia="ja-JP"/>
              </w:rPr>
            </w:pPr>
          </w:p>
        </w:tc>
        <w:tc>
          <w:tcPr>
            <w:tcW w:w="1440" w:type="dxa"/>
          </w:tcPr>
          <w:p w14:paraId="629B5B80" w14:textId="77777777" w:rsidR="00AB2B08" w:rsidRDefault="00AB2B08" w:rsidP="00E97EFB">
            <w:pPr>
              <w:pStyle w:val="TAL"/>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E97EFB">
            <w:pPr>
              <w:pStyle w:val="TAL"/>
              <w:rPr>
                <w:lang w:eastAsia="ja-JP"/>
              </w:rPr>
            </w:pPr>
          </w:p>
        </w:tc>
        <w:tc>
          <w:tcPr>
            <w:tcW w:w="2880" w:type="dxa"/>
          </w:tcPr>
          <w:p w14:paraId="3C1B9F00" w14:textId="77777777" w:rsidR="00AB2B08" w:rsidRDefault="00AB2B08" w:rsidP="00E97EFB">
            <w:pPr>
              <w:pStyle w:val="TAL"/>
              <w:rPr>
                <w:lang w:eastAsia="ja-JP"/>
              </w:rPr>
            </w:pPr>
          </w:p>
        </w:tc>
      </w:tr>
      <w:tr w:rsidR="00AB2B08" w14:paraId="17D6EE0F" w14:textId="77777777" w:rsidTr="00E97EFB">
        <w:tc>
          <w:tcPr>
            <w:tcW w:w="2448" w:type="dxa"/>
          </w:tcPr>
          <w:p w14:paraId="0C26CC8B" w14:textId="77777777" w:rsidR="00AB2B08" w:rsidRDefault="00AB2B08" w:rsidP="009E6EC2">
            <w:pPr>
              <w:pStyle w:val="TAL"/>
              <w:ind w:left="102"/>
              <w:rPr>
                <w:rFonts w:cs="Arial"/>
                <w:b/>
                <w:lang w:eastAsia="ja-JP"/>
              </w:rPr>
            </w:pPr>
            <w:r>
              <w:rPr>
                <w:rFonts w:cs="Arial"/>
                <w:lang w:eastAsia="ja-JP"/>
              </w:rPr>
              <w:t>&gt;S-NSSAI</w:t>
            </w:r>
          </w:p>
        </w:tc>
        <w:tc>
          <w:tcPr>
            <w:tcW w:w="1080" w:type="dxa"/>
          </w:tcPr>
          <w:p w14:paraId="47819FED" w14:textId="77777777" w:rsidR="00AB2B08" w:rsidRDefault="00AB2B08" w:rsidP="00E97EFB">
            <w:pPr>
              <w:pStyle w:val="TAL"/>
              <w:rPr>
                <w:rFonts w:cs="Arial"/>
                <w:lang w:eastAsia="zh-CN"/>
              </w:rPr>
            </w:pPr>
            <w:r>
              <w:rPr>
                <w:rFonts w:cs="Arial" w:hint="eastAsia"/>
                <w:lang w:eastAsia="zh-CN"/>
              </w:rPr>
              <w:t>M</w:t>
            </w:r>
          </w:p>
        </w:tc>
        <w:tc>
          <w:tcPr>
            <w:tcW w:w="1440" w:type="dxa"/>
          </w:tcPr>
          <w:p w14:paraId="52E1201D" w14:textId="77777777" w:rsidR="00AB2B08" w:rsidRDefault="00AB2B08" w:rsidP="00E97EFB">
            <w:pPr>
              <w:pStyle w:val="TAL"/>
              <w:rPr>
                <w:i/>
                <w:lang w:eastAsia="ja-JP"/>
              </w:rPr>
            </w:pPr>
          </w:p>
        </w:tc>
        <w:tc>
          <w:tcPr>
            <w:tcW w:w="1872" w:type="dxa"/>
          </w:tcPr>
          <w:p w14:paraId="2199CA49" w14:textId="77777777" w:rsidR="00AB2B08" w:rsidRDefault="00AB2B08" w:rsidP="00E97EFB">
            <w:pPr>
              <w:pStyle w:val="TAL"/>
              <w:rPr>
                <w:lang w:eastAsia="zh-CN"/>
              </w:rPr>
            </w:pPr>
            <w:r>
              <w:rPr>
                <w:rFonts w:hint="eastAsia"/>
                <w:lang w:eastAsia="zh-CN"/>
              </w:rPr>
              <w:t>9</w:t>
            </w:r>
            <w:r>
              <w:rPr>
                <w:lang w:eastAsia="zh-CN"/>
              </w:rPr>
              <w:t>.3.1.38</w:t>
            </w:r>
          </w:p>
        </w:tc>
        <w:tc>
          <w:tcPr>
            <w:tcW w:w="2880" w:type="dxa"/>
          </w:tcPr>
          <w:p w14:paraId="23F20C84" w14:textId="77777777" w:rsidR="00AB2B08" w:rsidRDefault="00AB2B08" w:rsidP="00E97EFB">
            <w:pPr>
              <w:pStyle w:val="TAL"/>
              <w:rPr>
                <w:rFonts w:cs="Arial"/>
                <w:lang w:eastAsia="ja-JP"/>
              </w:rPr>
            </w:pPr>
          </w:p>
        </w:tc>
      </w:tr>
      <w:tr w:rsidR="00AB2B08" w14:paraId="7C88CA47" w14:textId="77777777" w:rsidTr="00E97EFB">
        <w:tc>
          <w:tcPr>
            <w:tcW w:w="2448" w:type="dxa"/>
          </w:tcPr>
          <w:p w14:paraId="2B778194" w14:textId="77777777" w:rsidR="00AB2B08" w:rsidRDefault="00AB2B08" w:rsidP="009E6EC2">
            <w:pPr>
              <w:pStyle w:val="TAL"/>
              <w:ind w:left="102"/>
              <w:rPr>
                <w:rFonts w:cs="Arial"/>
                <w:lang w:eastAsia="ja-JP"/>
              </w:rPr>
            </w:pPr>
            <w:r>
              <w:rPr>
                <w:rFonts w:cs="Arial"/>
                <w:lang w:eastAsia="ja-JP"/>
              </w:rPr>
              <w:t>&gt;UE Slice Maximum Bit Rate Uplink</w:t>
            </w:r>
          </w:p>
        </w:tc>
        <w:tc>
          <w:tcPr>
            <w:tcW w:w="1080" w:type="dxa"/>
          </w:tcPr>
          <w:p w14:paraId="22B2D339" w14:textId="77777777" w:rsidR="00AB2B08" w:rsidRDefault="00AB2B08" w:rsidP="00E97EFB">
            <w:pPr>
              <w:pStyle w:val="TAL"/>
              <w:rPr>
                <w:rFonts w:cs="Arial"/>
                <w:lang w:eastAsia="ja-JP"/>
              </w:rPr>
            </w:pPr>
            <w:r>
              <w:rPr>
                <w:rFonts w:cs="Arial"/>
                <w:lang w:eastAsia="ja-JP"/>
              </w:rPr>
              <w:t>M</w:t>
            </w:r>
          </w:p>
        </w:tc>
        <w:tc>
          <w:tcPr>
            <w:tcW w:w="1440" w:type="dxa"/>
          </w:tcPr>
          <w:p w14:paraId="415DFDFC" w14:textId="77777777" w:rsidR="00AB2B08" w:rsidRDefault="00AB2B08" w:rsidP="00E97EFB">
            <w:pPr>
              <w:pStyle w:val="TAL"/>
              <w:rPr>
                <w:i/>
                <w:lang w:eastAsia="ja-JP"/>
              </w:rPr>
            </w:pPr>
          </w:p>
        </w:tc>
        <w:tc>
          <w:tcPr>
            <w:tcW w:w="1872" w:type="dxa"/>
          </w:tcPr>
          <w:p w14:paraId="4DE582F0" w14:textId="77777777" w:rsidR="00AB2B08" w:rsidRDefault="00AB2B08" w:rsidP="00E97EFB">
            <w:pPr>
              <w:pStyle w:val="TAL"/>
              <w:rPr>
                <w:rFonts w:cs="Arial"/>
                <w:lang w:eastAsia="ja-JP"/>
              </w:rPr>
            </w:pPr>
            <w:r>
              <w:rPr>
                <w:rFonts w:cs="Arial"/>
                <w:lang w:eastAsia="ja-JP"/>
              </w:rPr>
              <w:t>Bit Rate</w:t>
            </w:r>
          </w:p>
          <w:p w14:paraId="78DD1B95" w14:textId="77777777" w:rsidR="00AB2B08" w:rsidRDefault="00AB2B08" w:rsidP="00E97EFB">
            <w:pPr>
              <w:pStyle w:val="TAL"/>
              <w:rPr>
                <w:rFonts w:cs="Arial"/>
                <w:lang w:eastAsia="ja-JP"/>
              </w:rPr>
            </w:pPr>
            <w:r>
              <w:t>9.3.1.22</w:t>
            </w:r>
          </w:p>
        </w:tc>
        <w:tc>
          <w:tcPr>
            <w:tcW w:w="2880" w:type="dxa"/>
          </w:tcPr>
          <w:p w14:paraId="557820A2" w14:textId="77777777" w:rsidR="00AB2B08" w:rsidRDefault="00AB2B08" w:rsidP="00E97EFB">
            <w:pPr>
              <w:pStyle w:val="TAL"/>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64657E"/>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B2B08" w14:paraId="0519595E" w14:textId="77777777" w:rsidTr="00E97EFB">
        <w:tc>
          <w:tcPr>
            <w:tcW w:w="3528" w:type="dxa"/>
          </w:tcPr>
          <w:p w14:paraId="6FBA7700" w14:textId="77777777" w:rsidR="00AB2B08" w:rsidRDefault="00AB2B08" w:rsidP="00E97EFB">
            <w:pPr>
              <w:pStyle w:val="TAH"/>
              <w:rPr>
                <w:rFonts w:cs="Arial"/>
                <w:lang w:eastAsia="ja-JP"/>
              </w:rPr>
            </w:pPr>
            <w:r>
              <w:rPr>
                <w:rFonts w:cs="Arial"/>
                <w:lang w:eastAsia="ja-JP"/>
              </w:rPr>
              <w:t>Range bound</w:t>
            </w:r>
          </w:p>
        </w:tc>
        <w:tc>
          <w:tcPr>
            <w:tcW w:w="6192" w:type="dxa"/>
          </w:tcPr>
          <w:p w14:paraId="5F7420C0" w14:textId="77777777" w:rsidR="00AB2B08" w:rsidRDefault="00AB2B08" w:rsidP="00E97EFB">
            <w:pPr>
              <w:pStyle w:val="TAH"/>
              <w:rPr>
                <w:rFonts w:cs="Arial"/>
                <w:lang w:eastAsia="ja-JP"/>
              </w:rPr>
            </w:pPr>
            <w:r>
              <w:rPr>
                <w:rFonts w:cs="Arial"/>
                <w:lang w:eastAsia="ja-JP"/>
              </w:rPr>
              <w:t>Explanation</w:t>
            </w:r>
          </w:p>
        </w:tc>
      </w:tr>
      <w:tr w:rsidR="00AB2B08" w14:paraId="155A374E" w14:textId="77777777" w:rsidTr="00E97EFB">
        <w:tc>
          <w:tcPr>
            <w:tcW w:w="3528" w:type="dxa"/>
          </w:tcPr>
          <w:p w14:paraId="3886290A" w14:textId="77777777" w:rsidR="00AB2B08" w:rsidRPr="00ED28A6" w:rsidRDefault="00AB2B08" w:rsidP="00E97EFB">
            <w:pPr>
              <w:pStyle w:val="TAL"/>
              <w:rPr>
                <w:lang w:eastAsia="ja-JP"/>
              </w:rPr>
            </w:pPr>
            <w:r w:rsidRPr="009E6EC2">
              <w:rPr>
                <w:bCs/>
                <w:iCs/>
                <w:szCs w:val="18"/>
              </w:rPr>
              <w:t>maxnoofSMBRValues</w:t>
            </w:r>
          </w:p>
        </w:tc>
        <w:tc>
          <w:tcPr>
            <w:tcW w:w="6192" w:type="dxa"/>
          </w:tcPr>
          <w:p w14:paraId="0DE13FD3" w14:textId="77777777" w:rsidR="00AB2B08" w:rsidRDefault="00AB2B08" w:rsidP="00E97EFB">
            <w:pPr>
              <w:pStyle w:val="TAL"/>
              <w:rPr>
                <w:lang w:eastAsia="ja-JP"/>
              </w:rPr>
            </w:pPr>
            <w:r>
              <w:t>Maximum no. of SLICE MAXIMUM BIT RATE values for a UE. Value is 8.</w:t>
            </w:r>
          </w:p>
        </w:tc>
      </w:tr>
    </w:tbl>
    <w:p w14:paraId="410860E9" w14:textId="77777777" w:rsidR="00AB2B08" w:rsidRDefault="00AB2B08" w:rsidP="00AB2B08">
      <w:pPr>
        <w:rPr>
          <w:lang w:eastAsia="zh-CN"/>
        </w:rPr>
      </w:pPr>
    </w:p>
    <w:p w14:paraId="797A9F9C" w14:textId="77777777" w:rsidR="000F0CE4" w:rsidRDefault="000F0CE4" w:rsidP="000F0CE4">
      <w:pPr>
        <w:pStyle w:val="Heading4"/>
        <w:rPr>
          <w:lang w:eastAsia="en-GB"/>
        </w:rPr>
      </w:pPr>
      <w:bookmarkStart w:id="10751" w:name="_Toc105511345"/>
      <w:bookmarkStart w:id="10752" w:name="_Toc105927877"/>
      <w:bookmarkStart w:id="10753" w:name="_Toc106110417"/>
      <w:bookmarkStart w:id="10754" w:name="_Toc113835854"/>
      <w:bookmarkStart w:id="10755" w:name="_Toc99038951"/>
      <w:bookmarkStart w:id="10756" w:name="_Toc99731214"/>
      <w:r w:rsidRPr="001F5312">
        <w:t>9.3.1.</w:t>
      </w:r>
      <w:r>
        <w:rPr>
          <w:lang w:eastAsia="zh-CN"/>
        </w:rPr>
        <w:t>272</w:t>
      </w:r>
      <w:r w:rsidRPr="001F5312">
        <w:tab/>
      </w:r>
      <w:r>
        <w:t xml:space="preserve">Multicast </w:t>
      </w:r>
      <w:r w:rsidRPr="001F5312">
        <w:rPr>
          <w:lang w:eastAsia="en-GB"/>
        </w:rPr>
        <w:t>MBS Session List</w:t>
      </w:r>
      <w:bookmarkEnd w:id="10751"/>
      <w:bookmarkEnd w:id="10752"/>
      <w:bookmarkEnd w:id="10753"/>
      <w:bookmarkEnd w:id="10754"/>
    </w:p>
    <w:p w14:paraId="704A231F" w14:textId="77777777" w:rsidR="000F0CE4" w:rsidRPr="00312C16" w:rsidRDefault="000F0CE4" w:rsidP="000F0CE4">
      <w:pPr>
        <w:rPr>
          <w:rFonts w:eastAsia="Batang"/>
          <w:lang w:eastAsia="en-GB"/>
        </w:rPr>
      </w:pPr>
      <w:r w:rsidRPr="00DA11D0">
        <w:rPr>
          <w:rFonts w:hint="eastAsia"/>
        </w:rPr>
        <w:t>T</w:t>
      </w:r>
      <w:r w:rsidRPr="00DA11D0">
        <w:t xml:space="preserve">his IE indicates the </w:t>
      </w:r>
      <w:r>
        <w:t>Multicast MBS Sessions the UE has joined.</w:t>
      </w:r>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0F0CE4" w:rsidRPr="001F5312" w14:paraId="03CE21DB" w14:textId="77777777" w:rsidTr="00297937">
        <w:trPr>
          <w:trHeight w:val="405"/>
        </w:trPr>
        <w:tc>
          <w:tcPr>
            <w:tcW w:w="2439"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297937">
            <w:pPr>
              <w:pStyle w:val="TAH"/>
              <w:rPr>
                <w:lang w:eastAsia="ja-JP"/>
              </w:rPr>
            </w:pPr>
            <w:r w:rsidRPr="001F5312">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297937">
            <w:pPr>
              <w:pStyle w:val="TAH"/>
              <w:rPr>
                <w:rFonts w:eastAsia="Batang"/>
                <w:lang w:eastAsia="ja-JP"/>
              </w:rPr>
            </w:pPr>
            <w:r w:rsidRPr="001F5312">
              <w:rPr>
                <w:lang w:eastAsia="ja-JP"/>
              </w:rPr>
              <w:t>Presence</w:t>
            </w:r>
          </w:p>
        </w:tc>
        <w:tc>
          <w:tcPr>
            <w:tcW w:w="1276"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297937">
            <w:pPr>
              <w:pStyle w:val="TAH"/>
              <w:rPr>
                <w:lang w:eastAsia="ja-JP"/>
              </w:rPr>
            </w:pPr>
            <w:r w:rsidRPr="001F5312">
              <w:rPr>
                <w:lang w:eastAsia="ja-JP"/>
              </w:rPr>
              <w:t>Range</w:t>
            </w:r>
          </w:p>
        </w:tc>
        <w:tc>
          <w:tcPr>
            <w:tcW w:w="184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297937">
            <w:pPr>
              <w:pStyle w:val="TAH"/>
              <w:rPr>
                <w:lang w:eastAsia="ja-JP"/>
              </w:rPr>
            </w:pPr>
            <w:r w:rsidRPr="001F5312">
              <w:rPr>
                <w:lang w:eastAsia="ja-JP"/>
              </w:rPr>
              <w:t>IE type and reference</w:t>
            </w:r>
          </w:p>
        </w:tc>
        <w:tc>
          <w:tcPr>
            <w:tcW w:w="3155"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297937">
            <w:pPr>
              <w:pStyle w:val="TAH"/>
              <w:rPr>
                <w:szCs w:val="18"/>
              </w:rPr>
            </w:pPr>
            <w:r w:rsidRPr="001F5312">
              <w:rPr>
                <w:lang w:eastAsia="ja-JP"/>
              </w:rPr>
              <w:t>Semantics description</w:t>
            </w:r>
          </w:p>
        </w:tc>
      </w:tr>
      <w:tr w:rsidR="000F0CE4" w:rsidRPr="001F5312" w14:paraId="48AAFC1D" w14:textId="77777777" w:rsidTr="00297937">
        <w:trPr>
          <w:trHeight w:val="405"/>
        </w:trPr>
        <w:tc>
          <w:tcPr>
            <w:tcW w:w="2439"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297937">
            <w:pPr>
              <w:pStyle w:val="TAL"/>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134"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297937">
            <w:pPr>
              <w:pStyle w:val="TAL"/>
              <w:rP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297937">
            <w:pPr>
              <w:pStyle w:val="TAL"/>
              <w:rPr>
                <w:i/>
                <w:lang w:eastAsia="ja-JP"/>
              </w:rPr>
            </w:pPr>
            <w:r w:rsidRPr="001F5312">
              <w:rPr>
                <w:i/>
                <w:lang w:eastAsia="ja-JP"/>
              </w:rPr>
              <w:t>1..&lt;</w:t>
            </w:r>
            <w:bookmarkStart w:id="10757" w:name="OLE_LINK77"/>
            <w:bookmarkStart w:id="10758" w:name="OLE_LINK80"/>
            <w:bookmarkStart w:id="10759" w:name="OLE_LINK82"/>
            <w:bookmarkStart w:id="10760" w:name="OLE_LINK294"/>
            <w:bookmarkStart w:id="10761" w:name="OLE_LINK295"/>
            <w:r w:rsidRPr="001F5312">
              <w:rPr>
                <w:i/>
                <w:lang w:eastAsia="ja-JP"/>
              </w:rPr>
              <w:t>maxnoofMBSSessions</w:t>
            </w:r>
            <w:bookmarkEnd w:id="10757"/>
            <w:bookmarkEnd w:id="10758"/>
            <w:bookmarkEnd w:id="10759"/>
            <w:r>
              <w:rPr>
                <w:rFonts w:hint="eastAsia"/>
                <w:i/>
                <w:lang w:eastAsia="zh-CN"/>
              </w:rPr>
              <w:t>ofUE</w:t>
            </w:r>
            <w:bookmarkEnd w:id="10760"/>
            <w:bookmarkEnd w:id="10761"/>
            <w:r w:rsidRPr="001F5312">
              <w:rPr>
                <w:i/>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297937">
            <w:pPr>
              <w:pStyle w:val="TAL"/>
              <w:rPr>
                <w:lang w:eastAsia="ja-JP"/>
              </w:rPr>
            </w:pPr>
          </w:p>
        </w:tc>
        <w:tc>
          <w:tcPr>
            <w:tcW w:w="3155"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297937">
            <w:pPr>
              <w:pStyle w:val="TAL"/>
              <w:rPr>
                <w:rFonts w:cs="Arial"/>
                <w:szCs w:val="18"/>
              </w:rPr>
            </w:pPr>
          </w:p>
        </w:tc>
      </w:tr>
      <w:tr w:rsidR="000F0CE4" w:rsidRPr="001F5312" w14:paraId="70B33387" w14:textId="77777777" w:rsidTr="00297937">
        <w:trPr>
          <w:trHeight w:val="196"/>
        </w:trPr>
        <w:tc>
          <w:tcPr>
            <w:tcW w:w="2439"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297937">
            <w:pPr>
              <w:pStyle w:val="TAL"/>
              <w:ind w:left="102"/>
              <w:rPr>
                <w:iCs/>
                <w:lang w:eastAsia="ja-JP"/>
              </w:rPr>
            </w:pPr>
            <w:r w:rsidRPr="008F6D79">
              <w:rPr>
                <w:iCs/>
              </w:rPr>
              <w:t>&gt;MBS Session ID</w:t>
            </w:r>
          </w:p>
        </w:tc>
        <w:tc>
          <w:tcPr>
            <w:tcW w:w="1134"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297937">
            <w:pPr>
              <w:pStyle w:val="TAL"/>
              <w:rPr>
                <w:rFonts w:eastAsia="Batang"/>
                <w:lang w:eastAsia="ja-JP"/>
              </w:rPr>
            </w:pPr>
            <w:r w:rsidRPr="001F5312">
              <w:rPr>
                <w:rFonts w:eastAsia="Batang"/>
                <w:lang w:eastAsia="ja-JP"/>
              </w:rPr>
              <w:t>M</w:t>
            </w:r>
          </w:p>
        </w:tc>
        <w:tc>
          <w:tcPr>
            <w:tcW w:w="1276"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297937">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297937">
            <w:pPr>
              <w:pStyle w:val="TAL"/>
              <w:rPr>
                <w:lang w:eastAsia="zh-CN"/>
              </w:rPr>
            </w:pPr>
            <w:r w:rsidRPr="001F5312">
              <w:rPr>
                <w:lang w:eastAsia="ja-JP"/>
              </w:rPr>
              <w:t>9.3.1.</w:t>
            </w:r>
            <w:r>
              <w:rPr>
                <w:rFonts w:hint="eastAsia"/>
                <w:lang w:eastAsia="zh-CN"/>
              </w:rPr>
              <w:t>218</w:t>
            </w:r>
          </w:p>
        </w:tc>
        <w:tc>
          <w:tcPr>
            <w:tcW w:w="3155"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297937">
            <w:pPr>
              <w:pStyle w:val="TAL"/>
              <w:rPr>
                <w:rFonts w:cs="Arial"/>
                <w:szCs w:val="18"/>
              </w:rPr>
            </w:pPr>
          </w:p>
        </w:tc>
      </w:tr>
    </w:tbl>
    <w:p w14:paraId="25CCB403" w14:textId="77777777" w:rsidR="000F0CE4" w:rsidRDefault="000F0CE4" w:rsidP="000F0CE4">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297937">
            <w:pPr>
              <w:pStyle w:val="TAH"/>
              <w:rPr>
                <w:lang w:eastAsia="zh-CN"/>
              </w:rPr>
            </w:pPr>
            <w:r w:rsidRPr="00EA5FA7">
              <w:rPr>
                <w:lang w:eastAsia="zh-CN"/>
              </w:rPr>
              <w:t>Range bound</w:t>
            </w:r>
          </w:p>
        </w:tc>
        <w:tc>
          <w:tcPr>
            <w:tcW w:w="5670" w:type="dxa"/>
          </w:tcPr>
          <w:p w14:paraId="7EC2DBFB" w14:textId="77777777" w:rsidR="000F0CE4" w:rsidRPr="00EA5FA7" w:rsidRDefault="000F0CE4" w:rsidP="00297937">
            <w:pPr>
              <w:pStyle w:val="TAH"/>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297937">
            <w:pPr>
              <w:pStyle w:val="TAL"/>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297937">
            <w:pPr>
              <w:pStyle w:val="TAL"/>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454D3D"/>
    <w:p w14:paraId="5D5B0CC0" w14:textId="77777777" w:rsidR="002869C9" w:rsidRPr="001D2E49" w:rsidRDefault="002869C9" w:rsidP="002869C9">
      <w:pPr>
        <w:pStyle w:val="Heading4"/>
        <w:rPr>
          <w:rFonts w:eastAsia="SimSun"/>
        </w:rPr>
      </w:pPr>
      <w:bookmarkStart w:id="10762" w:name="_Toc20955181"/>
      <w:bookmarkStart w:id="10763" w:name="_Toc29503630"/>
      <w:bookmarkStart w:id="10764" w:name="_Toc29504214"/>
      <w:bookmarkStart w:id="10765" w:name="_Toc29504798"/>
      <w:bookmarkStart w:id="10766" w:name="_Toc36553244"/>
      <w:bookmarkStart w:id="10767" w:name="_Toc36554971"/>
      <w:bookmarkStart w:id="10768" w:name="_Toc45652282"/>
      <w:bookmarkStart w:id="10769" w:name="_Toc45658714"/>
      <w:bookmarkStart w:id="10770" w:name="_Toc45720534"/>
      <w:bookmarkStart w:id="10771" w:name="_Toc45798414"/>
      <w:bookmarkStart w:id="10772" w:name="_Toc45897803"/>
      <w:bookmarkStart w:id="10773" w:name="_Toc51746007"/>
      <w:bookmarkStart w:id="10774" w:name="_Toc64446271"/>
      <w:bookmarkStart w:id="10775" w:name="_Toc73982141"/>
      <w:bookmarkStart w:id="10776" w:name="_Toc88652230"/>
      <w:bookmarkStart w:id="10777" w:name="_Toc105511346"/>
      <w:bookmarkStart w:id="10778" w:name="_Toc105927878"/>
      <w:bookmarkStart w:id="10779" w:name="_Toc106110418"/>
      <w:bookmarkStart w:id="10780" w:name="_Toc113835855"/>
      <w:r w:rsidRPr="001D2E49">
        <w:rPr>
          <w:rFonts w:eastAsia="SimSun"/>
        </w:rPr>
        <w:t>9.3.1.</w:t>
      </w:r>
      <w:r>
        <w:rPr>
          <w:rFonts w:eastAsia="SimSun"/>
        </w:rPr>
        <w:t>273</w:t>
      </w:r>
      <w:r w:rsidRPr="001D2E49">
        <w:rPr>
          <w:rFonts w:eastAsia="SimSun"/>
        </w:rPr>
        <w:tab/>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r w:rsidRPr="001D2E49">
        <w:rPr>
          <w:rFonts w:eastAsia="Batang" w:cs="Arial"/>
          <w:lang w:eastAsia="ja-JP"/>
        </w:rPr>
        <w:t xml:space="preserve">TAI </w:t>
      </w:r>
      <w:r>
        <w:t>NSAG</w:t>
      </w:r>
      <w:r w:rsidRPr="001D2E49">
        <w:rPr>
          <w:rFonts w:eastAsia="Batang" w:cs="Arial"/>
          <w:lang w:eastAsia="ja-JP"/>
        </w:rPr>
        <w:t xml:space="preserve"> Support List</w:t>
      </w:r>
      <w:bookmarkEnd w:id="10777"/>
      <w:bookmarkEnd w:id="10778"/>
      <w:bookmarkEnd w:id="10779"/>
      <w:bookmarkEnd w:id="10780"/>
    </w:p>
    <w:p w14:paraId="0904FBD1" w14:textId="77777777" w:rsidR="002869C9" w:rsidRPr="001D2E49" w:rsidRDefault="002869C9" w:rsidP="002869C9">
      <w:pPr>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6F72B0">
        <w:tc>
          <w:tcPr>
            <w:tcW w:w="2448" w:type="dxa"/>
          </w:tcPr>
          <w:p w14:paraId="1F3D4124" w14:textId="77777777" w:rsidR="002869C9" w:rsidRPr="001D2E49" w:rsidRDefault="002869C9" w:rsidP="006F72B0">
            <w:pPr>
              <w:pStyle w:val="TAH"/>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6F72B0">
            <w:pPr>
              <w:pStyle w:val="TAH"/>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6F72B0">
            <w:pPr>
              <w:pStyle w:val="TAH"/>
              <w:rPr>
                <w:rFonts w:cs="Arial"/>
                <w:lang w:eastAsia="ja-JP"/>
              </w:rPr>
            </w:pPr>
            <w:r w:rsidRPr="001D2E49">
              <w:rPr>
                <w:rFonts w:cs="Arial"/>
                <w:lang w:eastAsia="ja-JP"/>
              </w:rPr>
              <w:t>Range</w:t>
            </w:r>
          </w:p>
        </w:tc>
        <w:tc>
          <w:tcPr>
            <w:tcW w:w="1872" w:type="dxa"/>
          </w:tcPr>
          <w:p w14:paraId="78E1FC14" w14:textId="77777777" w:rsidR="002869C9" w:rsidRPr="001D2E49" w:rsidRDefault="002869C9" w:rsidP="006F72B0">
            <w:pPr>
              <w:pStyle w:val="TAH"/>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6F72B0">
            <w:pPr>
              <w:pStyle w:val="TAH"/>
              <w:rPr>
                <w:rFonts w:cs="Arial"/>
                <w:lang w:eastAsia="ja-JP"/>
              </w:rPr>
            </w:pPr>
            <w:r w:rsidRPr="001D2E49">
              <w:rPr>
                <w:rFonts w:cs="Arial"/>
                <w:lang w:eastAsia="ja-JP"/>
              </w:rPr>
              <w:t>Semantics description</w:t>
            </w:r>
          </w:p>
        </w:tc>
      </w:tr>
      <w:tr w:rsidR="002869C9" w:rsidRPr="001D2E49" w14:paraId="5E122B87" w14:textId="77777777" w:rsidTr="006F72B0">
        <w:tc>
          <w:tcPr>
            <w:tcW w:w="2448" w:type="dxa"/>
          </w:tcPr>
          <w:p w14:paraId="7CAE506E" w14:textId="77777777" w:rsidR="002869C9" w:rsidRPr="001D2E49" w:rsidRDefault="002869C9" w:rsidP="006F72B0">
            <w:pPr>
              <w:pStyle w:val="TAL"/>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6F72B0">
            <w:pPr>
              <w:pStyle w:val="TAL"/>
              <w:rPr>
                <w:rFonts w:eastAsia="Batang"/>
                <w:lang w:eastAsia="ja-JP"/>
              </w:rPr>
            </w:pPr>
          </w:p>
        </w:tc>
        <w:tc>
          <w:tcPr>
            <w:tcW w:w="1440" w:type="dxa"/>
          </w:tcPr>
          <w:p w14:paraId="198B8B1D" w14:textId="77777777" w:rsidR="002869C9" w:rsidRPr="001D2E49" w:rsidRDefault="002869C9" w:rsidP="006F72B0">
            <w:pPr>
              <w:pStyle w:val="TAL"/>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6F72B0">
            <w:pPr>
              <w:pStyle w:val="TAL"/>
              <w:rPr>
                <w:lang w:eastAsia="ja-JP"/>
              </w:rPr>
            </w:pPr>
          </w:p>
        </w:tc>
        <w:tc>
          <w:tcPr>
            <w:tcW w:w="2880" w:type="dxa"/>
          </w:tcPr>
          <w:p w14:paraId="426955ED" w14:textId="77777777" w:rsidR="002869C9" w:rsidRPr="001D2E49" w:rsidRDefault="002869C9" w:rsidP="006F72B0">
            <w:pPr>
              <w:pStyle w:val="TAL"/>
              <w:rPr>
                <w:lang w:eastAsia="ja-JP"/>
              </w:rPr>
            </w:pPr>
          </w:p>
        </w:tc>
      </w:tr>
      <w:tr w:rsidR="002869C9" w:rsidRPr="001D2E49" w14:paraId="22086616" w14:textId="77777777" w:rsidTr="006F72B0">
        <w:tc>
          <w:tcPr>
            <w:tcW w:w="2448" w:type="dxa"/>
          </w:tcPr>
          <w:p w14:paraId="7A1CD05A" w14:textId="77777777" w:rsidR="002869C9" w:rsidRPr="001D2E49" w:rsidRDefault="002869C9" w:rsidP="00454D3D">
            <w:pPr>
              <w:pStyle w:val="TAL"/>
              <w:ind w:left="102"/>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6F72B0">
            <w:pPr>
              <w:pStyle w:val="TAL"/>
              <w:rPr>
                <w:lang w:eastAsia="ja-JP"/>
              </w:rPr>
            </w:pPr>
            <w:r w:rsidRPr="001D2E49">
              <w:rPr>
                <w:lang w:eastAsia="ja-JP"/>
              </w:rPr>
              <w:t>M</w:t>
            </w:r>
          </w:p>
        </w:tc>
        <w:tc>
          <w:tcPr>
            <w:tcW w:w="1440" w:type="dxa"/>
          </w:tcPr>
          <w:p w14:paraId="374ED1EC" w14:textId="77777777" w:rsidR="002869C9" w:rsidRPr="001D2E49" w:rsidRDefault="002869C9" w:rsidP="006F72B0">
            <w:pPr>
              <w:pStyle w:val="TAL"/>
              <w:rPr>
                <w:lang w:eastAsia="ja-JP"/>
              </w:rPr>
            </w:pPr>
          </w:p>
        </w:tc>
        <w:tc>
          <w:tcPr>
            <w:tcW w:w="1872" w:type="dxa"/>
          </w:tcPr>
          <w:p w14:paraId="65D81BCE" w14:textId="77777777" w:rsidR="002869C9" w:rsidRPr="001D2E49" w:rsidRDefault="002869C9" w:rsidP="006F72B0">
            <w:pPr>
              <w:pStyle w:val="TAL"/>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6F72B0">
            <w:pPr>
              <w:pStyle w:val="TAL"/>
              <w:rPr>
                <w:lang w:eastAsia="ja-JP"/>
              </w:rPr>
            </w:pPr>
          </w:p>
        </w:tc>
      </w:tr>
      <w:tr w:rsidR="002869C9" w:rsidRPr="001D2E49" w14:paraId="167C04FC" w14:textId="77777777" w:rsidTr="006F72B0">
        <w:tc>
          <w:tcPr>
            <w:tcW w:w="2448" w:type="dxa"/>
          </w:tcPr>
          <w:p w14:paraId="374122C0" w14:textId="77777777" w:rsidR="002869C9" w:rsidRPr="001D2E49" w:rsidRDefault="002869C9" w:rsidP="00454D3D">
            <w:pPr>
              <w:pStyle w:val="TAL"/>
              <w:ind w:left="102"/>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6F72B0">
            <w:pPr>
              <w:pStyle w:val="TAL"/>
              <w:rPr>
                <w:lang w:eastAsia="ja-JP"/>
              </w:rPr>
            </w:pPr>
            <w:r w:rsidRPr="001D2E49">
              <w:rPr>
                <w:lang w:eastAsia="ja-JP"/>
              </w:rPr>
              <w:t>M</w:t>
            </w:r>
          </w:p>
        </w:tc>
        <w:tc>
          <w:tcPr>
            <w:tcW w:w="1440" w:type="dxa"/>
          </w:tcPr>
          <w:p w14:paraId="797F310A" w14:textId="77777777" w:rsidR="002869C9" w:rsidRPr="001D2E49" w:rsidRDefault="002869C9" w:rsidP="006F72B0">
            <w:pPr>
              <w:pStyle w:val="TAL"/>
              <w:rPr>
                <w:lang w:eastAsia="ja-JP"/>
              </w:rPr>
            </w:pPr>
          </w:p>
        </w:tc>
        <w:tc>
          <w:tcPr>
            <w:tcW w:w="1872" w:type="dxa"/>
          </w:tcPr>
          <w:p w14:paraId="1F893888" w14:textId="77777777" w:rsidR="002869C9" w:rsidRDefault="002869C9" w:rsidP="006F72B0">
            <w:pPr>
              <w:pStyle w:val="TAL"/>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6F72B0">
            <w:pPr>
              <w:pStyle w:val="TAL"/>
              <w:rPr>
                <w:lang w:eastAsia="ja-JP"/>
              </w:rPr>
            </w:pPr>
            <w:r>
              <w:rPr>
                <w:lang w:eastAsia="zh-CN"/>
              </w:rPr>
              <w:t>9.3.1.165</w:t>
            </w:r>
          </w:p>
        </w:tc>
        <w:tc>
          <w:tcPr>
            <w:tcW w:w="2880" w:type="dxa"/>
          </w:tcPr>
          <w:p w14:paraId="3B7BC687" w14:textId="77777777" w:rsidR="002869C9" w:rsidRPr="001D2E49" w:rsidRDefault="002869C9" w:rsidP="006F72B0">
            <w:pPr>
              <w:pStyle w:val="TAL"/>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4411BF">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869C9" w:rsidRPr="001D2E49" w14:paraId="1793258A" w14:textId="77777777" w:rsidTr="006F72B0">
        <w:tc>
          <w:tcPr>
            <w:tcW w:w="3528" w:type="dxa"/>
          </w:tcPr>
          <w:p w14:paraId="2BA53F42" w14:textId="77777777" w:rsidR="002869C9" w:rsidRPr="001D2E49" w:rsidRDefault="002869C9" w:rsidP="006F72B0">
            <w:pPr>
              <w:pStyle w:val="TAH"/>
              <w:rPr>
                <w:rFonts w:cs="Arial"/>
                <w:lang w:eastAsia="ja-JP"/>
              </w:rPr>
            </w:pPr>
            <w:r w:rsidRPr="001D2E49">
              <w:rPr>
                <w:rFonts w:cs="Arial"/>
                <w:lang w:eastAsia="ja-JP"/>
              </w:rPr>
              <w:t>Range bound</w:t>
            </w:r>
          </w:p>
        </w:tc>
        <w:tc>
          <w:tcPr>
            <w:tcW w:w="6192" w:type="dxa"/>
          </w:tcPr>
          <w:p w14:paraId="7D789FB0" w14:textId="77777777" w:rsidR="002869C9" w:rsidRPr="001D2E49" w:rsidRDefault="002869C9" w:rsidP="006F72B0">
            <w:pPr>
              <w:pStyle w:val="TAH"/>
              <w:rPr>
                <w:rFonts w:cs="Arial"/>
                <w:lang w:eastAsia="ja-JP"/>
              </w:rPr>
            </w:pPr>
            <w:r w:rsidRPr="001D2E49">
              <w:rPr>
                <w:rFonts w:cs="Arial"/>
                <w:lang w:eastAsia="ja-JP"/>
              </w:rPr>
              <w:t>Explanation</w:t>
            </w:r>
          </w:p>
        </w:tc>
      </w:tr>
      <w:tr w:rsidR="002869C9" w:rsidRPr="001D2E49" w14:paraId="3DFD7BAF" w14:textId="77777777" w:rsidTr="006F72B0">
        <w:tc>
          <w:tcPr>
            <w:tcW w:w="3528" w:type="dxa"/>
          </w:tcPr>
          <w:p w14:paraId="0313E9B1" w14:textId="77777777" w:rsidR="002869C9" w:rsidRPr="001D2E49" w:rsidRDefault="002869C9" w:rsidP="006F72B0">
            <w:pPr>
              <w:pStyle w:val="TAL"/>
              <w:rPr>
                <w:lang w:eastAsia="ja-JP"/>
              </w:rPr>
            </w:pPr>
            <w:r w:rsidRPr="00EE4304">
              <w:rPr>
                <w:lang w:eastAsia="ja-JP"/>
              </w:rPr>
              <w:t>maxnoofNSAG</w:t>
            </w:r>
            <w:r>
              <w:rPr>
                <w:lang w:eastAsia="ja-JP"/>
              </w:rPr>
              <w:t>s</w:t>
            </w:r>
          </w:p>
        </w:tc>
        <w:tc>
          <w:tcPr>
            <w:tcW w:w="6192" w:type="dxa"/>
          </w:tcPr>
          <w:p w14:paraId="2DF8D483" w14:textId="77777777" w:rsidR="002869C9" w:rsidRPr="001D2E49" w:rsidRDefault="002869C9" w:rsidP="006F72B0">
            <w:pPr>
              <w:pStyle w:val="TAL"/>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454D3D"/>
    <w:p w14:paraId="5BB59A01" w14:textId="77777777" w:rsidR="0001081E" w:rsidRDefault="0001081E" w:rsidP="0001081E">
      <w:pPr>
        <w:pStyle w:val="Heading4"/>
      </w:pPr>
      <w:bookmarkStart w:id="10781" w:name="_Toc51746159"/>
      <w:bookmarkStart w:id="10782" w:name="_Toc45652436"/>
      <w:bookmarkStart w:id="10783" w:name="_Toc64446423"/>
      <w:bookmarkStart w:id="10784" w:name="_Toc45658868"/>
      <w:bookmarkStart w:id="10785" w:name="_Toc45798566"/>
      <w:bookmarkStart w:id="10786" w:name="_Toc99662373"/>
      <w:bookmarkStart w:id="10787" w:name="_Toc45897955"/>
      <w:bookmarkStart w:id="10788" w:name="_Toc99123568"/>
      <w:bookmarkStart w:id="10789" w:name="_Toc45720688"/>
      <w:bookmarkStart w:id="10790" w:name="_Toc5641451"/>
      <w:bookmarkStart w:id="10791" w:name="_Toc73982293"/>
      <w:bookmarkStart w:id="10792" w:name="_Toc88652382"/>
      <w:bookmarkStart w:id="10793" w:name="_Toc97891425"/>
      <w:bookmarkStart w:id="10794" w:name="_Toc105511347"/>
      <w:bookmarkStart w:id="10795" w:name="_Toc105927879"/>
      <w:bookmarkStart w:id="10796" w:name="_Toc106110419"/>
      <w:bookmarkStart w:id="10797" w:name="_Toc113835856"/>
      <w:r>
        <w:t>9.3.1.274</w:t>
      </w:r>
      <w:r>
        <w:tab/>
        <w:t xml:space="preserve">MDT PLMN </w:t>
      </w:r>
      <w:r>
        <w:rPr>
          <w:rFonts w:eastAsia="SimSun" w:hint="eastAsia"/>
          <w:lang w:val="en-US" w:eastAsia="zh-CN"/>
        </w:rPr>
        <w:t xml:space="preserve">Modification </w:t>
      </w:r>
      <w:r>
        <w:t>List</w:t>
      </w:r>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60E1FB0B" w14:textId="77777777" w:rsidR="0001081E" w:rsidRDefault="0001081E" w:rsidP="0001081E">
      <w:pPr>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1081E" w14:paraId="3742818D" w14:textId="77777777" w:rsidTr="00BC232E">
        <w:tc>
          <w:tcPr>
            <w:tcW w:w="2551"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C232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C232E">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C232E">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C232E">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C232E">
            <w:pPr>
              <w:pStyle w:val="TAH"/>
              <w:rPr>
                <w:rFonts w:eastAsia="SimSun"/>
                <w:lang w:eastAsia="ja-JP"/>
              </w:rPr>
            </w:pPr>
            <w:r>
              <w:rPr>
                <w:rFonts w:eastAsia="SimSun"/>
                <w:lang w:eastAsia="ja-JP"/>
              </w:rPr>
              <w:t>Semantics description</w:t>
            </w:r>
          </w:p>
        </w:tc>
      </w:tr>
      <w:tr w:rsidR="0001081E" w14:paraId="5341BF21" w14:textId="77777777" w:rsidTr="00BC232E">
        <w:tc>
          <w:tcPr>
            <w:tcW w:w="2551"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C232E">
            <w:pPr>
              <w:pStyle w:val="TAL"/>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C232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C232E">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C232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C232E">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01081E" w14:paraId="6178DC6B" w14:textId="77777777" w:rsidTr="00BC232E">
        <w:tc>
          <w:tcPr>
            <w:tcW w:w="2551"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454D3D">
            <w:pPr>
              <w:pStyle w:val="TAL"/>
              <w:ind w:left="102"/>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C232E">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C232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C232E">
            <w:pPr>
              <w:pStyle w:val="TAL"/>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91"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C232E">
            <w:pPr>
              <w:keepNext/>
              <w:keepLines/>
              <w:spacing w:after="0"/>
              <w:rPr>
                <w:rFonts w:ascii="Arial" w:eastAsia="SimSun" w:hAnsi="Arial" w:cs="Arial"/>
                <w:sz w:val="18"/>
                <w:lang w:eastAsia="ja-JP"/>
              </w:rPr>
            </w:pPr>
          </w:p>
        </w:tc>
      </w:tr>
    </w:tbl>
    <w:p w14:paraId="74ACCFC2" w14:textId="77777777" w:rsidR="0001081E" w:rsidRDefault="0001081E" w:rsidP="0001081E">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01081E" w14:paraId="3539D7FF" w14:textId="77777777" w:rsidTr="00BC232E">
        <w:tc>
          <w:tcPr>
            <w:tcW w:w="3572" w:type="dxa"/>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C232E">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C232E">
            <w:pPr>
              <w:pStyle w:val="TAH"/>
              <w:rPr>
                <w:rFonts w:eastAsia="SimSun"/>
                <w:lang w:eastAsia="ja-JP"/>
              </w:rPr>
            </w:pPr>
            <w:r>
              <w:rPr>
                <w:rFonts w:eastAsia="SimSun"/>
                <w:lang w:eastAsia="ja-JP"/>
              </w:rPr>
              <w:t>Explanation</w:t>
            </w:r>
          </w:p>
        </w:tc>
      </w:tr>
      <w:tr w:rsidR="0001081E" w14:paraId="20579A2F" w14:textId="77777777" w:rsidTr="00BC232E">
        <w:tc>
          <w:tcPr>
            <w:tcW w:w="3572" w:type="dxa"/>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C232E">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C232E">
            <w:pPr>
              <w:pStyle w:val="TAL"/>
              <w:rPr>
                <w:rFonts w:eastAsia="SimSun"/>
                <w:lang w:eastAsia="ja-JP"/>
              </w:rPr>
            </w:pPr>
            <w:r>
              <w:rPr>
                <w:rFonts w:eastAsia="SimSun"/>
                <w:lang w:eastAsia="ja-JP"/>
              </w:rPr>
              <w:t>Maximum no. of PLMNs in the MDT PLMN list. Value is 16.</w:t>
            </w:r>
          </w:p>
        </w:tc>
      </w:tr>
    </w:tbl>
    <w:p w14:paraId="5BC2C155" w14:textId="77777777" w:rsidR="0001081E" w:rsidRDefault="0001081E" w:rsidP="0001081E"/>
    <w:p w14:paraId="1703A724" w14:textId="118D748E" w:rsidR="0019027B" w:rsidRPr="00EA5FA7" w:rsidRDefault="0019027B" w:rsidP="0019027B">
      <w:pPr>
        <w:pStyle w:val="Heading4"/>
        <w:rPr>
          <w:lang w:eastAsia="zh-CN"/>
        </w:rPr>
      </w:pPr>
      <w:bookmarkStart w:id="10798" w:name="_Toc113835857"/>
      <w:bookmarkStart w:id="10799" w:name="_Toc105511348"/>
      <w:bookmarkStart w:id="10800" w:name="_Toc105927880"/>
      <w:bookmarkStart w:id="10801" w:name="_Toc106110420"/>
      <w:r w:rsidRPr="00EA5FA7">
        <w:rPr>
          <w:lang w:eastAsia="zh-CN"/>
        </w:rPr>
        <w:t>9.3.1.</w:t>
      </w:r>
      <w:r>
        <w:rPr>
          <w:lang w:eastAsia="zh-CN"/>
        </w:rPr>
        <w:t>275</w:t>
      </w:r>
      <w:r w:rsidRPr="00EA5FA7">
        <w:rPr>
          <w:lang w:eastAsia="zh-CN"/>
        </w:rPr>
        <w:tab/>
      </w:r>
      <w:r>
        <w:rPr>
          <w:lang w:eastAsia="zh-CN"/>
        </w:rPr>
        <w:t>MRB RLC Configuration</w:t>
      </w:r>
      <w:bookmarkEnd w:id="10798"/>
    </w:p>
    <w:p w14:paraId="022FD95D" w14:textId="77777777" w:rsidR="0019027B" w:rsidRPr="00EA5FA7" w:rsidRDefault="0019027B" w:rsidP="0019027B">
      <w:pPr>
        <w:rPr>
          <w:lang w:eastAsia="zh-CN"/>
        </w:rPr>
      </w:pPr>
      <w:r w:rsidRPr="00EA5FA7">
        <w:rPr>
          <w:lang w:eastAsia="zh-CN"/>
        </w:rPr>
        <w:t>Th</w:t>
      </w:r>
      <w:r>
        <w:rPr>
          <w:lang w:eastAsia="zh-CN"/>
        </w:rPr>
        <w:t>is ID provides MRB RLC Configuration Information and is provided by the gNB-DU.</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2"/>
        <w:gridCol w:w="1010"/>
        <w:gridCol w:w="1457"/>
        <w:gridCol w:w="1849"/>
        <w:gridCol w:w="2856"/>
      </w:tblGrid>
      <w:tr w:rsidR="0019027B" w:rsidRPr="00EA5FA7" w14:paraId="38CE9B8E" w14:textId="77777777" w:rsidTr="0019027B">
        <w:tc>
          <w:tcPr>
            <w:tcW w:w="2552" w:type="dxa"/>
          </w:tcPr>
          <w:p w14:paraId="00B26AA1" w14:textId="77777777" w:rsidR="0019027B" w:rsidRPr="00EA5FA7" w:rsidRDefault="0019027B" w:rsidP="00D06706">
            <w:pPr>
              <w:pStyle w:val="TAH"/>
            </w:pPr>
            <w:r w:rsidRPr="00EA5FA7">
              <w:t>IE/Group Name</w:t>
            </w:r>
          </w:p>
        </w:tc>
        <w:tc>
          <w:tcPr>
            <w:tcW w:w="1021" w:type="dxa"/>
          </w:tcPr>
          <w:p w14:paraId="57B14B8D" w14:textId="77777777" w:rsidR="0019027B" w:rsidRPr="00EA5FA7" w:rsidRDefault="0019027B" w:rsidP="00D06706">
            <w:pPr>
              <w:pStyle w:val="TAH"/>
            </w:pPr>
            <w:r w:rsidRPr="00EA5FA7">
              <w:t>Presence</w:t>
            </w:r>
          </w:p>
        </w:tc>
        <w:tc>
          <w:tcPr>
            <w:tcW w:w="1474" w:type="dxa"/>
          </w:tcPr>
          <w:p w14:paraId="47AC3F60" w14:textId="77777777" w:rsidR="0019027B" w:rsidRPr="00EA5FA7" w:rsidRDefault="0019027B" w:rsidP="00D06706">
            <w:pPr>
              <w:pStyle w:val="TAH"/>
            </w:pPr>
            <w:r w:rsidRPr="00EA5FA7">
              <w:t>Range</w:t>
            </w:r>
          </w:p>
        </w:tc>
        <w:tc>
          <w:tcPr>
            <w:tcW w:w="1871" w:type="dxa"/>
          </w:tcPr>
          <w:p w14:paraId="360826D5" w14:textId="77777777" w:rsidR="0019027B" w:rsidRPr="00EA5FA7" w:rsidRDefault="0019027B" w:rsidP="00D06706">
            <w:pPr>
              <w:pStyle w:val="TAH"/>
            </w:pPr>
            <w:r w:rsidRPr="00EA5FA7">
              <w:t>IE type and reference</w:t>
            </w:r>
          </w:p>
        </w:tc>
        <w:tc>
          <w:tcPr>
            <w:tcW w:w="2892" w:type="dxa"/>
          </w:tcPr>
          <w:p w14:paraId="71C694DD" w14:textId="77777777" w:rsidR="0019027B" w:rsidRPr="00EA5FA7" w:rsidRDefault="0019027B" w:rsidP="00D06706">
            <w:pPr>
              <w:pStyle w:val="TAH"/>
            </w:pPr>
            <w:r w:rsidRPr="00EA5FA7">
              <w:t>Semantics description</w:t>
            </w:r>
          </w:p>
        </w:tc>
      </w:tr>
      <w:tr w:rsidR="0019027B" w:rsidRPr="00EA5FA7" w14:paraId="57067EB6" w14:textId="77777777" w:rsidTr="0019027B">
        <w:tc>
          <w:tcPr>
            <w:tcW w:w="2552" w:type="dxa"/>
          </w:tcPr>
          <w:p w14:paraId="2E439570" w14:textId="77777777" w:rsidR="0019027B" w:rsidRPr="00EA5FA7" w:rsidRDefault="0019027B" w:rsidP="00D06706">
            <w:pPr>
              <w:pStyle w:val="TAL"/>
            </w:pPr>
            <w:r>
              <w:rPr>
                <w:lang w:eastAsia="zh-CN"/>
              </w:rPr>
              <w:t>MRB RLC Configuration</w:t>
            </w:r>
          </w:p>
        </w:tc>
        <w:tc>
          <w:tcPr>
            <w:tcW w:w="1021" w:type="dxa"/>
          </w:tcPr>
          <w:p w14:paraId="71C8C027" w14:textId="77777777" w:rsidR="0019027B" w:rsidRPr="00EA5FA7" w:rsidRDefault="0019027B" w:rsidP="00D06706">
            <w:pPr>
              <w:pStyle w:val="TAL"/>
            </w:pPr>
            <w:r>
              <w:rPr>
                <w:lang w:eastAsia="zh-CN"/>
              </w:rPr>
              <w:t>M</w:t>
            </w:r>
          </w:p>
        </w:tc>
        <w:tc>
          <w:tcPr>
            <w:tcW w:w="1474" w:type="dxa"/>
          </w:tcPr>
          <w:p w14:paraId="3D808989" w14:textId="77777777" w:rsidR="0019027B" w:rsidRPr="00EA5FA7" w:rsidRDefault="0019027B" w:rsidP="00D06706">
            <w:pPr>
              <w:pStyle w:val="TAL"/>
            </w:pPr>
          </w:p>
        </w:tc>
        <w:tc>
          <w:tcPr>
            <w:tcW w:w="1871" w:type="dxa"/>
          </w:tcPr>
          <w:p w14:paraId="07291FDE" w14:textId="77777777" w:rsidR="0019027B" w:rsidRDefault="0019027B" w:rsidP="00D06706">
            <w:pPr>
              <w:pStyle w:val="TAL"/>
            </w:pPr>
            <w:r>
              <w:rPr>
                <w:lang w:eastAsia="zh-CN"/>
              </w:rPr>
              <w:t>ENUMERATED (</w:t>
            </w:r>
            <w:r>
              <w:rPr>
                <w:lang w:eastAsia="zh-CN"/>
              </w:rPr>
              <w:br/>
            </w:r>
            <w:r>
              <w:t>rlc-um-ptp,</w:t>
            </w:r>
          </w:p>
          <w:p w14:paraId="4FB84BFB" w14:textId="77777777" w:rsidR="0019027B" w:rsidRDefault="0019027B" w:rsidP="00D06706">
            <w:pPr>
              <w:pStyle w:val="TAL"/>
            </w:pPr>
            <w:r>
              <w:t>rlc-am-ptp,</w:t>
            </w:r>
          </w:p>
          <w:p w14:paraId="6C47CF32" w14:textId="77777777" w:rsidR="0019027B" w:rsidRDefault="0019027B" w:rsidP="00D06706">
            <w:pPr>
              <w:pStyle w:val="TAL"/>
            </w:pPr>
            <w:r>
              <w:t xml:space="preserve">rlc-um-dl-ptm, </w:t>
            </w:r>
          </w:p>
          <w:p w14:paraId="19E4AA67" w14:textId="77777777" w:rsidR="0019027B" w:rsidRDefault="0019027B" w:rsidP="00D06706">
            <w:pPr>
              <w:pStyle w:val="TAL"/>
            </w:pPr>
            <w:r>
              <w:t xml:space="preserve">two-rlc-um-dl-ptp-and-dl-ptm, </w:t>
            </w:r>
          </w:p>
          <w:p w14:paraId="7469E0FF" w14:textId="77777777" w:rsidR="0019027B" w:rsidRDefault="0019027B" w:rsidP="00D06706">
            <w:pPr>
              <w:pStyle w:val="TAL"/>
            </w:pPr>
            <w:r>
              <w:t xml:space="preserve">three-rlc-um-dl-ptp-ul-ptp-dl-ptm, </w:t>
            </w:r>
          </w:p>
          <w:p w14:paraId="1CE97D97" w14:textId="77777777" w:rsidR="0019027B" w:rsidRPr="00EA5FA7" w:rsidRDefault="0019027B" w:rsidP="00D06706">
            <w:pPr>
              <w:pStyle w:val="TAL"/>
            </w:pPr>
            <w:r>
              <w:t>two-rlc-am-ptp-um-dl-ptm</w:t>
            </w:r>
            <w:r>
              <w:rPr>
                <w:lang w:eastAsia="zh-CN"/>
              </w:rPr>
              <w:t>, ...)</w:t>
            </w:r>
          </w:p>
        </w:tc>
        <w:tc>
          <w:tcPr>
            <w:tcW w:w="2892" w:type="dxa"/>
          </w:tcPr>
          <w:p w14:paraId="4483D383" w14:textId="77777777" w:rsidR="0019027B" w:rsidRDefault="0019027B" w:rsidP="00D06706">
            <w:pPr>
              <w:pStyle w:val="TAL"/>
            </w:pPr>
            <w:r>
              <w:t>The various codepoints correspond to MRB configurations specified in TS 38.300 [6] as follows:</w:t>
            </w:r>
          </w:p>
          <w:p w14:paraId="10561146" w14:textId="77777777" w:rsidR="0019027B" w:rsidRDefault="0019027B" w:rsidP="00D06706">
            <w:pPr>
              <w:pStyle w:val="TAL"/>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D06706">
            <w:pPr>
              <w:pStyle w:val="TAL"/>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D06706">
            <w:pPr>
              <w:pStyle w:val="TAL"/>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D06706">
            <w:pPr>
              <w:pStyle w:val="TAL"/>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D06706">
            <w:pPr>
              <w:pStyle w:val="TAL"/>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D06706">
            <w:pPr>
              <w:pStyle w:val="TAL"/>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19027B">
      <w:pPr>
        <w:rPr>
          <w:lang w:eastAsia="ja-JP"/>
        </w:rPr>
      </w:pPr>
    </w:p>
    <w:p w14:paraId="2513055E" w14:textId="3346E979" w:rsidR="009B45ED" w:rsidRPr="007E1530" w:rsidRDefault="009B45ED" w:rsidP="006B4CD2">
      <w:pPr>
        <w:pStyle w:val="Heading4"/>
      </w:pPr>
      <w:bookmarkStart w:id="10802" w:name="_Toc113835858"/>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0802"/>
    </w:p>
    <w:p w14:paraId="65C1A6C3" w14:textId="77777777" w:rsidR="009B45ED" w:rsidRPr="00F61631" w:rsidRDefault="009B45ED" w:rsidP="009B45ED">
      <w:pPr>
        <w:keepNext/>
        <w:rPr>
          <w:rFonts w:eastAsia="Malgun Gothic"/>
        </w:rPr>
      </w:pPr>
      <w:r>
        <w:t>This information element contains the Timing error margin for the</w:t>
      </w:r>
      <w:r>
        <w:rPr>
          <w:rFonts w:hint="eastAsia"/>
        </w:rPr>
        <w:t xml:space="preserve"> </w:t>
      </w:r>
      <w:r>
        <w:t>TRP TEG</w:t>
      </w:r>
      <w:r w:rsidRPr="00F61631">
        <w:rPr>
          <w:rFonts w:eastAsia="Malgun Gothic"/>
        </w:rPr>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134"/>
        <w:gridCol w:w="2239"/>
        <w:gridCol w:w="1985"/>
      </w:tblGrid>
      <w:tr w:rsidR="009B45ED" w:rsidRPr="00F61631" w14:paraId="7E2B8ED2" w14:textId="77777777" w:rsidTr="00D06706">
        <w:tc>
          <w:tcPr>
            <w:tcW w:w="2547" w:type="dxa"/>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6B4CD2">
            <w:pPr>
              <w:pStyle w:val="TAH"/>
              <w:rPr>
                <w:rFonts w:eastAsia="Yu Mincho"/>
              </w:rPr>
            </w:pPr>
            <w:r w:rsidRPr="00F61631">
              <w:rPr>
                <w:rFonts w:eastAsia="Yu Mincho"/>
              </w:rPr>
              <w:t>IE/Group Name</w:t>
            </w:r>
          </w:p>
        </w:tc>
        <w:tc>
          <w:tcPr>
            <w:tcW w:w="1134" w:type="dxa"/>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6B4CD2">
            <w:pPr>
              <w:pStyle w:val="TAH"/>
              <w:rPr>
                <w:rFonts w:eastAsia="Yu Mincho"/>
              </w:rPr>
            </w:pPr>
            <w:r w:rsidRPr="00F61631">
              <w:rPr>
                <w:rFonts w:eastAsia="Yu Mincho"/>
              </w:rPr>
              <w:t>Presence</w:t>
            </w:r>
          </w:p>
        </w:tc>
        <w:tc>
          <w:tcPr>
            <w:tcW w:w="1134" w:type="dxa"/>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6B4CD2">
            <w:pPr>
              <w:pStyle w:val="TAH"/>
              <w:rPr>
                <w:rFonts w:eastAsia="Yu Mincho"/>
              </w:rPr>
            </w:pPr>
            <w:r w:rsidRPr="00F61631">
              <w:rPr>
                <w:rFonts w:eastAsia="Yu Mincho"/>
              </w:rPr>
              <w:t>Range</w:t>
            </w:r>
          </w:p>
        </w:tc>
        <w:tc>
          <w:tcPr>
            <w:tcW w:w="2239" w:type="dxa"/>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6B4CD2">
            <w:pPr>
              <w:pStyle w:val="TAH"/>
              <w:rPr>
                <w:rFonts w:eastAsia="Yu Mincho"/>
              </w:rPr>
            </w:pPr>
            <w:r w:rsidRPr="00F61631">
              <w:rPr>
                <w:rFonts w:eastAsia="Yu Mincho"/>
              </w:rPr>
              <w:t>IE type and reference</w:t>
            </w:r>
          </w:p>
        </w:tc>
        <w:tc>
          <w:tcPr>
            <w:tcW w:w="1985" w:type="dxa"/>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6B4CD2">
            <w:pPr>
              <w:pStyle w:val="TAH"/>
              <w:rPr>
                <w:rFonts w:eastAsia="Yu Mincho"/>
              </w:rPr>
            </w:pPr>
            <w:r w:rsidRPr="00F61631">
              <w:rPr>
                <w:rFonts w:eastAsia="Yu Mincho"/>
              </w:rPr>
              <w:t>Semantics description</w:t>
            </w:r>
          </w:p>
        </w:tc>
      </w:tr>
      <w:tr w:rsidR="009B45ED" w:rsidRPr="00F61631" w14:paraId="7BC5B0B8" w14:textId="77777777" w:rsidTr="00D06706">
        <w:tc>
          <w:tcPr>
            <w:tcW w:w="2547" w:type="dxa"/>
          </w:tcPr>
          <w:p w14:paraId="68130A38" w14:textId="77777777" w:rsidR="009B45ED" w:rsidRPr="00F61631" w:rsidRDefault="009B45ED" w:rsidP="006B4CD2">
            <w:pPr>
              <w:pStyle w:val="TAL"/>
              <w:rPr>
                <w:rFonts w:eastAsia="Yu Mincho"/>
              </w:rPr>
            </w:pPr>
            <w:r w:rsidRPr="003C0246">
              <w:rPr>
                <w:rFonts w:eastAsia="Yu Mincho"/>
              </w:rPr>
              <w:t>Timing</w:t>
            </w:r>
            <w:r w:rsidRPr="003C0246">
              <w:rPr>
                <w:rFonts w:eastAsia="Yu Mincho" w:hint="eastAsia"/>
              </w:rPr>
              <w:t xml:space="preserve"> Error Margin</w:t>
            </w:r>
          </w:p>
        </w:tc>
        <w:tc>
          <w:tcPr>
            <w:tcW w:w="1134" w:type="dxa"/>
          </w:tcPr>
          <w:p w14:paraId="3D7BF0F8" w14:textId="77777777" w:rsidR="009B45ED" w:rsidRPr="00F61631" w:rsidRDefault="009B45ED" w:rsidP="006B4CD2">
            <w:pPr>
              <w:pStyle w:val="TAL"/>
              <w:rPr>
                <w:rFonts w:eastAsia="Yu Mincho"/>
              </w:rPr>
            </w:pPr>
            <w:r w:rsidRPr="00F61631">
              <w:rPr>
                <w:rFonts w:eastAsia="Yu Mincho"/>
              </w:rPr>
              <w:t>M</w:t>
            </w:r>
          </w:p>
        </w:tc>
        <w:tc>
          <w:tcPr>
            <w:tcW w:w="1134" w:type="dxa"/>
          </w:tcPr>
          <w:p w14:paraId="56D81FC7" w14:textId="77777777" w:rsidR="009B45ED" w:rsidRPr="00F61631" w:rsidRDefault="009B45ED" w:rsidP="006B4CD2">
            <w:pPr>
              <w:pStyle w:val="TAL"/>
              <w:rPr>
                <w:rFonts w:eastAsia="Yu Mincho"/>
              </w:rPr>
            </w:pPr>
          </w:p>
        </w:tc>
        <w:tc>
          <w:tcPr>
            <w:tcW w:w="2239" w:type="dxa"/>
          </w:tcPr>
          <w:p w14:paraId="3C47EC49" w14:textId="77777777" w:rsidR="009B45ED" w:rsidRPr="00F61631" w:rsidRDefault="009B45ED" w:rsidP="006B4CD2">
            <w:pPr>
              <w:pStyle w:val="TAL"/>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985" w:type="dxa"/>
          </w:tcPr>
          <w:p w14:paraId="2E4081F0" w14:textId="77777777" w:rsidR="009B45ED" w:rsidRPr="00F61631" w:rsidRDefault="009B45ED" w:rsidP="006B4CD2">
            <w:pPr>
              <w:pStyle w:val="TAL"/>
              <w:rPr>
                <w:rFonts w:eastAsia="Yu Mincho"/>
                <w:bCs/>
              </w:rPr>
            </w:pPr>
          </w:p>
        </w:tc>
      </w:tr>
    </w:tbl>
    <w:p w14:paraId="6A198F8F" w14:textId="77777777" w:rsidR="009B45ED" w:rsidRPr="00EE1485" w:rsidRDefault="009B45ED" w:rsidP="006B4CD2">
      <w:pPr>
        <w:rPr>
          <w:highlight w:val="yellow"/>
        </w:rPr>
      </w:pPr>
    </w:p>
    <w:p w14:paraId="36F4AD47" w14:textId="44985177" w:rsidR="008536A3" w:rsidRPr="00EA5FA7" w:rsidRDefault="008536A3" w:rsidP="006B4CD2">
      <w:pPr>
        <w:pStyle w:val="Heading4"/>
      </w:pPr>
      <w:bookmarkStart w:id="10803" w:name="_Toc113835859"/>
      <w:r w:rsidRPr="00EA5FA7">
        <w:t>9.3.1.</w:t>
      </w:r>
      <w:r>
        <w:t>277</w:t>
      </w:r>
      <w:r w:rsidRPr="00EA5FA7">
        <w:tab/>
      </w:r>
      <w:r>
        <w:t>SDT Bearer Configuration Info</w:t>
      </w:r>
      <w:bookmarkEnd w:id="10803"/>
    </w:p>
    <w:p w14:paraId="63A8568E" w14:textId="77777777" w:rsidR="008536A3" w:rsidRPr="00EA5FA7" w:rsidRDefault="008536A3" w:rsidP="008536A3">
      <w:r w:rsidRPr="00EA5FA7">
        <w:t xml:space="preserve">This IE contains </w:t>
      </w:r>
      <w:r>
        <w:t>RLC bearer configuration of each SDT bearer</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8536A3" w:rsidRPr="00EA5FA7" w14:paraId="716B99C5" w14:textId="77777777" w:rsidTr="00D06706">
        <w:tc>
          <w:tcPr>
            <w:tcW w:w="2552" w:type="dxa"/>
          </w:tcPr>
          <w:p w14:paraId="3B8DC22E" w14:textId="77777777" w:rsidR="008536A3" w:rsidRPr="00EA5FA7" w:rsidRDefault="008536A3" w:rsidP="00D06706">
            <w:pPr>
              <w:pStyle w:val="TAH"/>
              <w:rPr>
                <w:lang w:eastAsia="ja-JP"/>
              </w:rPr>
            </w:pPr>
            <w:r w:rsidRPr="00EA5FA7">
              <w:rPr>
                <w:lang w:eastAsia="ja-JP"/>
              </w:rPr>
              <w:t>IE/Group Name</w:t>
            </w:r>
          </w:p>
        </w:tc>
        <w:tc>
          <w:tcPr>
            <w:tcW w:w="1134" w:type="dxa"/>
          </w:tcPr>
          <w:p w14:paraId="485F2C90" w14:textId="77777777" w:rsidR="008536A3" w:rsidRPr="00EA5FA7" w:rsidRDefault="008536A3" w:rsidP="00D06706">
            <w:pPr>
              <w:pStyle w:val="TAH"/>
              <w:rPr>
                <w:lang w:eastAsia="ja-JP"/>
              </w:rPr>
            </w:pPr>
            <w:r w:rsidRPr="00EA5FA7">
              <w:rPr>
                <w:lang w:eastAsia="ja-JP"/>
              </w:rPr>
              <w:t>Presence</w:t>
            </w:r>
          </w:p>
        </w:tc>
        <w:tc>
          <w:tcPr>
            <w:tcW w:w="1701" w:type="dxa"/>
          </w:tcPr>
          <w:p w14:paraId="063D5F97" w14:textId="77777777" w:rsidR="008536A3" w:rsidRPr="00EA5FA7" w:rsidRDefault="008536A3" w:rsidP="00D06706">
            <w:pPr>
              <w:pStyle w:val="TAH"/>
              <w:rPr>
                <w:lang w:eastAsia="ja-JP"/>
              </w:rPr>
            </w:pPr>
            <w:r w:rsidRPr="00EA5FA7">
              <w:rPr>
                <w:lang w:eastAsia="ja-JP"/>
              </w:rPr>
              <w:t>Range</w:t>
            </w:r>
          </w:p>
        </w:tc>
        <w:tc>
          <w:tcPr>
            <w:tcW w:w="1276" w:type="dxa"/>
          </w:tcPr>
          <w:p w14:paraId="7B88DE12" w14:textId="77777777" w:rsidR="008536A3" w:rsidRPr="00EA5FA7" w:rsidRDefault="008536A3" w:rsidP="00D06706">
            <w:pPr>
              <w:pStyle w:val="TAH"/>
              <w:rPr>
                <w:lang w:eastAsia="ja-JP"/>
              </w:rPr>
            </w:pPr>
            <w:r w:rsidRPr="00EA5FA7">
              <w:rPr>
                <w:lang w:eastAsia="ja-JP"/>
              </w:rPr>
              <w:t>IE type and reference</w:t>
            </w:r>
          </w:p>
        </w:tc>
        <w:tc>
          <w:tcPr>
            <w:tcW w:w="2693" w:type="dxa"/>
          </w:tcPr>
          <w:p w14:paraId="4CBC5DE9" w14:textId="77777777" w:rsidR="008536A3" w:rsidRPr="00EA5FA7" w:rsidRDefault="008536A3" w:rsidP="00D06706">
            <w:pPr>
              <w:pStyle w:val="TAH"/>
              <w:rPr>
                <w:lang w:eastAsia="ja-JP"/>
              </w:rPr>
            </w:pPr>
            <w:r w:rsidRPr="00EA5FA7">
              <w:rPr>
                <w:lang w:eastAsia="ja-JP"/>
              </w:rPr>
              <w:t>Semantics description</w:t>
            </w:r>
          </w:p>
        </w:tc>
      </w:tr>
      <w:tr w:rsidR="008536A3" w:rsidRPr="00EA5FA7" w14:paraId="36CE3535" w14:textId="77777777" w:rsidTr="00D06706">
        <w:tc>
          <w:tcPr>
            <w:tcW w:w="2552" w:type="dxa"/>
          </w:tcPr>
          <w:p w14:paraId="47F70A82" w14:textId="77777777" w:rsidR="008536A3" w:rsidRPr="00EA5FA7" w:rsidRDefault="008536A3" w:rsidP="00D06706">
            <w:pPr>
              <w:pStyle w:val="TAL"/>
              <w:rPr>
                <w:b/>
                <w:lang w:eastAsia="ja-JP"/>
              </w:rPr>
            </w:pPr>
            <w:r>
              <w:rPr>
                <w:b/>
                <w:bCs/>
              </w:rPr>
              <w:t>SDT Bearer Config</w:t>
            </w:r>
            <w:r w:rsidRPr="00B62421">
              <w:rPr>
                <w:b/>
                <w:bCs/>
              </w:rPr>
              <w:t xml:space="preserve"> List</w:t>
            </w:r>
          </w:p>
        </w:tc>
        <w:tc>
          <w:tcPr>
            <w:tcW w:w="1134" w:type="dxa"/>
          </w:tcPr>
          <w:p w14:paraId="6B5B0573" w14:textId="77777777" w:rsidR="008536A3" w:rsidRPr="00EA5FA7" w:rsidRDefault="008536A3" w:rsidP="00D06706">
            <w:pPr>
              <w:pStyle w:val="TAL"/>
              <w:rPr>
                <w:lang w:eastAsia="ja-JP"/>
              </w:rPr>
            </w:pPr>
          </w:p>
        </w:tc>
        <w:tc>
          <w:tcPr>
            <w:tcW w:w="1701" w:type="dxa"/>
          </w:tcPr>
          <w:p w14:paraId="1DED0005" w14:textId="77777777" w:rsidR="008536A3" w:rsidRPr="00846FA8" w:rsidRDefault="008536A3" w:rsidP="00D06706">
            <w:pPr>
              <w:pStyle w:val="TAL"/>
              <w:rPr>
                <w:i/>
                <w:lang w:eastAsia="zh-CN"/>
              </w:rPr>
            </w:pPr>
            <w:r w:rsidRPr="00846FA8">
              <w:rPr>
                <w:rFonts w:hint="eastAsia"/>
                <w:i/>
                <w:lang w:eastAsia="zh-CN"/>
              </w:rPr>
              <w:t>1</w:t>
            </w:r>
          </w:p>
        </w:tc>
        <w:tc>
          <w:tcPr>
            <w:tcW w:w="1276" w:type="dxa"/>
          </w:tcPr>
          <w:p w14:paraId="28268161" w14:textId="77777777" w:rsidR="008536A3" w:rsidRPr="00EA5FA7" w:rsidRDefault="008536A3" w:rsidP="00D06706">
            <w:pPr>
              <w:pStyle w:val="TAL"/>
              <w:rPr>
                <w:lang w:eastAsia="ja-JP"/>
              </w:rPr>
            </w:pPr>
          </w:p>
        </w:tc>
        <w:tc>
          <w:tcPr>
            <w:tcW w:w="2693" w:type="dxa"/>
          </w:tcPr>
          <w:p w14:paraId="683E3D9A" w14:textId="77777777" w:rsidR="008536A3" w:rsidRPr="00EA5FA7" w:rsidRDefault="008536A3" w:rsidP="00D06706">
            <w:pPr>
              <w:pStyle w:val="TAL"/>
              <w:rPr>
                <w:lang w:eastAsia="ja-JP"/>
              </w:rPr>
            </w:pPr>
          </w:p>
        </w:tc>
      </w:tr>
      <w:tr w:rsidR="008536A3" w:rsidRPr="00EA5FA7" w14:paraId="2DCC5096" w14:textId="77777777" w:rsidTr="00D06706">
        <w:tc>
          <w:tcPr>
            <w:tcW w:w="2552" w:type="dxa"/>
          </w:tcPr>
          <w:p w14:paraId="1FDBFA30" w14:textId="77777777" w:rsidR="008536A3" w:rsidRPr="00EA5FA7" w:rsidRDefault="008536A3" w:rsidP="00D06706">
            <w:pPr>
              <w:pStyle w:val="TAL"/>
              <w:ind w:left="102"/>
              <w:rPr>
                <w:b/>
                <w:lang w:eastAsia="ja-JP"/>
              </w:rPr>
            </w:pPr>
            <w:r w:rsidRPr="00B62421">
              <w:rPr>
                <w:rFonts w:eastAsia="Yu Mincho"/>
                <w:b/>
                <w:bCs/>
              </w:rPr>
              <w:t>&gt;</w:t>
            </w:r>
            <w:r>
              <w:rPr>
                <w:rFonts w:eastAsia="Yu Mincho"/>
                <w:b/>
                <w:bCs/>
              </w:rPr>
              <w:t>SDT Bearer Config</w:t>
            </w:r>
            <w:r w:rsidRPr="00B62421">
              <w:rPr>
                <w:rFonts w:eastAsia="Yu Mincho"/>
                <w:b/>
                <w:bCs/>
              </w:rPr>
              <w:t xml:space="preserve"> Item IEs</w:t>
            </w:r>
          </w:p>
        </w:tc>
        <w:tc>
          <w:tcPr>
            <w:tcW w:w="1134" w:type="dxa"/>
          </w:tcPr>
          <w:p w14:paraId="5519C54C" w14:textId="77777777" w:rsidR="008536A3" w:rsidRPr="00EA5FA7" w:rsidRDefault="008536A3" w:rsidP="00D06706">
            <w:pPr>
              <w:pStyle w:val="TAL"/>
              <w:rPr>
                <w:lang w:eastAsia="ja-JP"/>
              </w:rPr>
            </w:pPr>
          </w:p>
        </w:tc>
        <w:tc>
          <w:tcPr>
            <w:tcW w:w="1701" w:type="dxa"/>
          </w:tcPr>
          <w:p w14:paraId="58B2E7D9" w14:textId="77777777" w:rsidR="008536A3" w:rsidRPr="00EA5FA7" w:rsidRDefault="008536A3" w:rsidP="00D06706">
            <w:pPr>
              <w:pStyle w:val="TAL"/>
              <w:rPr>
                <w:lang w:eastAsia="zh-CN"/>
              </w:rPr>
            </w:pPr>
            <w:r w:rsidRPr="00EA5FA7">
              <w:rPr>
                <w:i/>
              </w:rPr>
              <w:t>1 .. &lt;maxnoof</w:t>
            </w:r>
            <w:r>
              <w:rPr>
                <w:i/>
              </w:rPr>
              <w:t>SDTBearer</w:t>
            </w:r>
            <w:r w:rsidRPr="00EA5FA7">
              <w:rPr>
                <w:i/>
              </w:rPr>
              <w:t>s&gt;</w:t>
            </w:r>
          </w:p>
        </w:tc>
        <w:tc>
          <w:tcPr>
            <w:tcW w:w="1276" w:type="dxa"/>
          </w:tcPr>
          <w:p w14:paraId="6275579B" w14:textId="77777777" w:rsidR="008536A3" w:rsidRPr="00EA5FA7" w:rsidRDefault="008536A3" w:rsidP="00D06706">
            <w:pPr>
              <w:pStyle w:val="TAL"/>
              <w:rPr>
                <w:lang w:eastAsia="ja-JP"/>
              </w:rPr>
            </w:pPr>
          </w:p>
        </w:tc>
        <w:tc>
          <w:tcPr>
            <w:tcW w:w="2693" w:type="dxa"/>
          </w:tcPr>
          <w:p w14:paraId="4AAEC51A" w14:textId="77777777" w:rsidR="008536A3" w:rsidRPr="00EA5FA7" w:rsidRDefault="008536A3" w:rsidP="00D06706">
            <w:pPr>
              <w:pStyle w:val="TAL"/>
              <w:rPr>
                <w:lang w:eastAsia="ja-JP"/>
              </w:rPr>
            </w:pPr>
          </w:p>
        </w:tc>
      </w:tr>
      <w:tr w:rsidR="008536A3" w:rsidRPr="00EA5FA7" w14:paraId="74450FDC" w14:textId="77777777" w:rsidTr="00D06706">
        <w:tc>
          <w:tcPr>
            <w:tcW w:w="2552" w:type="dxa"/>
          </w:tcPr>
          <w:p w14:paraId="123C51AD" w14:textId="77777777" w:rsidR="008536A3" w:rsidRPr="00EA5FA7" w:rsidRDefault="008536A3" w:rsidP="00D06706">
            <w:pPr>
              <w:pStyle w:val="TAL"/>
              <w:ind w:left="198"/>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134" w:type="dxa"/>
          </w:tcPr>
          <w:p w14:paraId="2F1622C1" w14:textId="77777777" w:rsidR="008536A3" w:rsidRPr="00EA5FA7" w:rsidRDefault="008536A3" w:rsidP="00D06706">
            <w:pPr>
              <w:pStyle w:val="TAL"/>
              <w:rPr>
                <w:lang w:eastAsia="ja-JP"/>
              </w:rPr>
            </w:pPr>
            <w:r w:rsidRPr="00EA5FA7">
              <w:rPr>
                <w:lang w:eastAsia="ja-JP"/>
              </w:rPr>
              <w:t>M</w:t>
            </w:r>
          </w:p>
        </w:tc>
        <w:tc>
          <w:tcPr>
            <w:tcW w:w="1701" w:type="dxa"/>
          </w:tcPr>
          <w:p w14:paraId="7F4015D5" w14:textId="77777777" w:rsidR="008536A3" w:rsidRPr="00EA5FA7" w:rsidRDefault="008536A3" w:rsidP="00D06706">
            <w:pPr>
              <w:pStyle w:val="TAL"/>
              <w:rPr>
                <w:lang w:eastAsia="ja-JP"/>
              </w:rPr>
            </w:pPr>
          </w:p>
        </w:tc>
        <w:tc>
          <w:tcPr>
            <w:tcW w:w="1276" w:type="dxa"/>
          </w:tcPr>
          <w:p w14:paraId="589296C5" w14:textId="77777777" w:rsidR="008536A3" w:rsidRPr="00EA5FA7" w:rsidRDefault="008536A3" w:rsidP="00D06706">
            <w:pPr>
              <w:pStyle w:val="TAL"/>
              <w:rPr>
                <w:lang w:eastAsia="zh-CN"/>
              </w:rPr>
            </w:pPr>
          </w:p>
        </w:tc>
        <w:tc>
          <w:tcPr>
            <w:tcW w:w="2693" w:type="dxa"/>
          </w:tcPr>
          <w:p w14:paraId="0AAEF04A" w14:textId="77777777" w:rsidR="008536A3" w:rsidRPr="00EA5FA7" w:rsidRDefault="008536A3" w:rsidP="00D06706">
            <w:pPr>
              <w:pStyle w:val="TAL"/>
              <w:rPr>
                <w:lang w:eastAsia="ja-JP"/>
              </w:rPr>
            </w:pPr>
          </w:p>
        </w:tc>
      </w:tr>
      <w:tr w:rsidR="008536A3" w:rsidRPr="00EA5FA7" w14:paraId="76AA7EED" w14:textId="77777777" w:rsidTr="00D06706">
        <w:tc>
          <w:tcPr>
            <w:tcW w:w="2552" w:type="dxa"/>
          </w:tcPr>
          <w:p w14:paraId="187E67FB" w14:textId="6DDCE03E" w:rsidR="008536A3" w:rsidRPr="00AE0AFE" w:rsidRDefault="008536A3" w:rsidP="006B4CD2">
            <w:pPr>
              <w:pStyle w:val="TAL"/>
              <w:ind w:left="300"/>
              <w:rPr>
                <w:lang w:eastAsia="zh-CN"/>
              </w:rPr>
            </w:pPr>
            <w:r w:rsidRPr="00D92A64">
              <w:rPr>
                <w:lang w:eastAsia="zh-CN"/>
              </w:rPr>
              <w:t>&gt;&gt;&gt;</w:t>
            </w:r>
            <w:r w:rsidRPr="00D92A64">
              <w:rPr>
                <w:i/>
                <w:lang w:eastAsia="zh-CN"/>
              </w:rPr>
              <w:t>SRB</w:t>
            </w:r>
          </w:p>
        </w:tc>
        <w:tc>
          <w:tcPr>
            <w:tcW w:w="1134" w:type="dxa"/>
          </w:tcPr>
          <w:p w14:paraId="4467C1CE" w14:textId="77777777" w:rsidR="008536A3" w:rsidRPr="00EA5FA7" w:rsidRDefault="008536A3" w:rsidP="00D06706">
            <w:pPr>
              <w:pStyle w:val="TAL"/>
              <w:rPr>
                <w:lang w:eastAsia="ja-JP"/>
              </w:rPr>
            </w:pPr>
          </w:p>
        </w:tc>
        <w:tc>
          <w:tcPr>
            <w:tcW w:w="1701" w:type="dxa"/>
          </w:tcPr>
          <w:p w14:paraId="5B82C976" w14:textId="77777777" w:rsidR="008536A3" w:rsidRPr="00EA5FA7" w:rsidRDefault="008536A3" w:rsidP="00D06706">
            <w:pPr>
              <w:pStyle w:val="TAL"/>
              <w:rPr>
                <w:lang w:eastAsia="ja-JP"/>
              </w:rPr>
            </w:pPr>
          </w:p>
        </w:tc>
        <w:tc>
          <w:tcPr>
            <w:tcW w:w="1276" w:type="dxa"/>
          </w:tcPr>
          <w:p w14:paraId="4377949A" w14:textId="77777777" w:rsidR="008536A3" w:rsidRPr="00EA5FA7" w:rsidRDefault="008536A3" w:rsidP="00D06706">
            <w:pPr>
              <w:pStyle w:val="TAL"/>
              <w:rPr>
                <w:lang w:eastAsia="zh-CN"/>
              </w:rPr>
            </w:pPr>
          </w:p>
        </w:tc>
        <w:tc>
          <w:tcPr>
            <w:tcW w:w="2693" w:type="dxa"/>
          </w:tcPr>
          <w:p w14:paraId="5D8C9E87" w14:textId="77777777" w:rsidR="008536A3" w:rsidRPr="00EA5FA7" w:rsidRDefault="008536A3" w:rsidP="00D06706">
            <w:pPr>
              <w:pStyle w:val="TAL"/>
              <w:rPr>
                <w:lang w:eastAsia="ja-JP"/>
              </w:rPr>
            </w:pPr>
          </w:p>
        </w:tc>
      </w:tr>
      <w:tr w:rsidR="008536A3" w:rsidRPr="00EA5FA7" w14:paraId="2C1B30A8" w14:textId="77777777" w:rsidTr="00D06706">
        <w:tc>
          <w:tcPr>
            <w:tcW w:w="2552" w:type="dxa"/>
          </w:tcPr>
          <w:p w14:paraId="05D43ACB" w14:textId="4A745641" w:rsidR="008536A3" w:rsidRPr="00D92A64" w:rsidRDefault="008536A3" w:rsidP="006B4CD2">
            <w:pPr>
              <w:pStyle w:val="TAL"/>
              <w:ind w:left="403"/>
              <w:rPr>
                <w:lang w:eastAsia="zh-CN"/>
              </w:rPr>
            </w:pPr>
            <w:r w:rsidRPr="00D92A64">
              <w:rPr>
                <w:lang w:eastAsia="zh-CN"/>
              </w:rPr>
              <w:t>&gt;&gt;&gt;&gt;SRB ID</w:t>
            </w:r>
          </w:p>
        </w:tc>
        <w:tc>
          <w:tcPr>
            <w:tcW w:w="1134" w:type="dxa"/>
          </w:tcPr>
          <w:p w14:paraId="39E0386A" w14:textId="77777777" w:rsidR="008536A3" w:rsidRPr="00EA5FA7" w:rsidRDefault="008536A3" w:rsidP="00D06706">
            <w:pPr>
              <w:pStyle w:val="TAL"/>
              <w:rPr>
                <w:lang w:eastAsia="zh-CN"/>
              </w:rPr>
            </w:pPr>
            <w:r>
              <w:rPr>
                <w:rFonts w:hint="eastAsia"/>
                <w:lang w:eastAsia="zh-CN"/>
              </w:rPr>
              <w:t>M</w:t>
            </w:r>
          </w:p>
        </w:tc>
        <w:tc>
          <w:tcPr>
            <w:tcW w:w="1701" w:type="dxa"/>
          </w:tcPr>
          <w:p w14:paraId="69E11CF6" w14:textId="77777777" w:rsidR="008536A3" w:rsidRPr="00EA5FA7" w:rsidRDefault="008536A3" w:rsidP="00D06706">
            <w:pPr>
              <w:pStyle w:val="TAL"/>
              <w:rPr>
                <w:lang w:eastAsia="ja-JP"/>
              </w:rPr>
            </w:pPr>
          </w:p>
        </w:tc>
        <w:tc>
          <w:tcPr>
            <w:tcW w:w="1276" w:type="dxa"/>
          </w:tcPr>
          <w:p w14:paraId="7C20FD21" w14:textId="77777777" w:rsidR="008536A3" w:rsidRPr="00EA5FA7" w:rsidRDefault="008536A3" w:rsidP="00D06706">
            <w:pPr>
              <w:pStyle w:val="TAL"/>
              <w:rPr>
                <w:lang w:eastAsia="zh-CN"/>
              </w:rPr>
            </w:pPr>
            <w:r>
              <w:rPr>
                <w:rFonts w:hint="eastAsia"/>
                <w:lang w:eastAsia="zh-CN"/>
              </w:rPr>
              <w:t>9</w:t>
            </w:r>
            <w:r>
              <w:rPr>
                <w:lang w:eastAsia="zh-CN"/>
              </w:rPr>
              <w:t>.3.1.7</w:t>
            </w:r>
          </w:p>
        </w:tc>
        <w:tc>
          <w:tcPr>
            <w:tcW w:w="2693" w:type="dxa"/>
          </w:tcPr>
          <w:p w14:paraId="189BCD2F" w14:textId="77777777" w:rsidR="008536A3" w:rsidRPr="00EA5FA7" w:rsidRDefault="008536A3" w:rsidP="00D06706">
            <w:pPr>
              <w:pStyle w:val="TAL"/>
              <w:rPr>
                <w:lang w:eastAsia="ja-JP"/>
              </w:rPr>
            </w:pPr>
          </w:p>
        </w:tc>
      </w:tr>
      <w:tr w:rsidR="008536A3" w:rsidRPr="00EA5FA7" w14:paraId="1469F6CF" w14:textId="77777777" w:rsidTr="00D06706">
        <w:tc>
          <w:tcPr>
            <w:tcW w:w="2552" w:type="dxa"/>
          </w:tcPr>
          <w:p w14:paraId="2A2679CB" w14:textId="10901DE7" w:rsidR="008536A3" w:rsidRPr="00D92A64" w:rsidRDefault="008536A3" w:rsidP="006B4CD2">
            <w:pPr>
              <w:pStyle w:val="TAL"/>
              <w:ind w:left="300"/>
              <w:rPr>
                <w:lang w:eastAsia="zh-CN"/>
              </w:rPr>
            </w:pPr>
            <w:r w:rsidRPr="00D92A64">
              <w:rPr>
                <w:rFonts w:hint="eastAsia"/>
                <w:lang w:eastAsia="zh-CN"/>
              </w:rPr>
              <w:t>&gt;</w:t>
            </w:r>
            <w:r w:rsidRPr="00D92A64">
              <w:rPr>
                <w:lang w:eastAsia="zh-CN"/>
              </w:rPr>
              <w:t>&gt;&gt;</w:t>
            </w:r>
            <w:r w:rsidRPr="00D92A64">
              <w:rPr>
                <w:i/>
                <w:lang w:eastAsia="zh-CN"/>
              </w:rPr>
              <w:t>DRB</w:t>
            </w:r>
          </w:p>
        </w:tc>
        <w:tc>
          <w:tcPr>
            <w:tcW w:w="1134" w:type="dxa"/>
          </w:tcPr>
          <w:p w14:paraId="211B35A4" w14:textId="77777777" w:rsidR="008536A3" w:rsidRPr="00EA5FA7" w:rsidRDefault="008536A3" w:rsidP="00D06706">
            <w:pPr>
              <w:pStyle w:val="TAL"/>
              <w:rPr>
                <w:lang w:eastAsia="ja-JP"/>
              </w:rPr>
            </w:pPr>
          </w:p>
        </w:tc>
        <w:tc>
          <w:tcPr>
            <w:tcW w:w="1701" w:type="dxa"/>
          </w:tcPr>
          <w:p w14:paraId="2BE5A6B3" w14:textId="77777777" w:rsidR="008536A3" w:rsidRPr="00EA5FA7" w:rsidRDefault="008536A3" w:rsidP="00D06706">
            <w:pPr>
              <w:pStyle w:val="TAL"/>
              <w:rPr>
                <w:lang w:eastAsia="ja-JP"/>
              </w:rPr>
            </w:pPr>
          </w:p>
        </w:tc>
        <w:tc>
          <w:tcPr>
            <w:tcW w:w="1276" w:type="dxa"/>
          </w:tcPr>
          <w:p w14:paraId="2438FDDE" w14:textId="77777777" w:rsidR="008536A3" w:rsidRPr="00EA5FA7" w:rsidRDefault="008536A3" w:rsidP="00D06706">
            <w:pPr>
              <w:pStyle w:val="TAL"/>
              <w:rPr>
                <w:lang w:eastAsia="zh-CN"/>
              </w:rPr>
            </w:pPr>
          </w:p>
        </w:tc>
        <w:tc>
          <w:tcPr>
            <w:tcW w:w="2693" w:type="dxa"/>
          </w:tcPr>
          <w:p w14:paraId="396FE326" w14:textId="77777777" w:rsidR="008536A3" w:rsidRPr="00EA5FA7" w:rsidRDefault="008536A3" w:rsidP="00D06706">
            <w:pPr>
              <w:pStyle w:val="TAL"/>
              <w:rPr>
                <w:lang w:eastAsia="ja-JP"/>
              </w:rPr>
            </w:pPr>
          </w:p>
        </w:tc>
      </w:tr>
      <w:tr w:rsidR="008536A3" w:rsidRPr="00EA5FA7" w14:paraId="3140A1E7" w14:textId="77777777" w:rsidTr="00D06706">
        <w:tc>
          <w:tcPr>
            <w:tcW w:w="2552" w:type="dxa"/>
          </w:tcPr>
          <w:p w14:paraId="402E1A0C" w14:textId="0742D750" w:rsidR="008536A3" w:rsidRPr="00D92A64" w:rsidRDefault="008536A3" w:rsidP="006B4CD2">
            <w:pPr>
              <w:pStyle w:val="TAL"/>
              <w:ind w:left="403"/>
              <w:rPr>
                <w:lang w:eastAsia="zh-CN"/>
              </w:rPr>
            </w:pPr>
            <w:r w:rsidRPr="00D92A64">
              <w:rPr>
                <w:lang w:eastAsia="zh-CN"/>
              </w:rPr>
              <w:t>&gt;&gt;&gt;&gt;DRB ID</w:t>
            </w:r>
          </w:p>
        </w:tc>
        <w:tc>
          <w:tcPr>
            <w:tcW w:w="1134" w:type="dxa"/>
          </w:tcPr>
          <w:p w14:paraId="43AA16B3" w14:textId="77777777" w:rsidR="008536A3" w:rsidRPr="00EA5FA7" w:rsidRDefault="008536A3" w:rsidP="00D06706">
            <w:pPr>
              <w:pStyle w:val="TAL"/>
              <w:rPr>
                <w:lang w:eastAsia="zh-CN"/>
              </w:rPr>
            </w:pPr>
            <w:r>
              <w:rPr>
                <w:rFonts w:hint="eastAsia"/>
                <w:lang w:eastAsia="zh-CN"/>
              </w:rPr>
              <w:t>M</w:t>
            </w:r>
          </w:p>
        </w:tc>
        <w:tc>
          <w:tcPr>
            <w:tcW w:w="1701" w:type="dxa"/>
          </w:tcPr>
          <w:p w14:paraId="6F35B0C8" w14:textId="77777777" w:rsidR="008536A3" w:rsidRPr="00EA5FA7" w:rsidRDefault="008536A3" w:rsidP="00D06706">
            <w:pPr>
              <w:pStyle w:val="TAL"/>
              <w:rPr>
                <w:lang w:eastAsia="ja-JP"/>
              </w:rPr>
            </w:pPr>
          </w:p>
        </w:tc>
        <w:tc>
          <w:tcPr>
            <w:tcW w:w="1276" w:type="dxa"/>
          </w:tcPr>
          <w:p w14:paraId="79CBEE1A" w14:textId="77777777" w:rsidR="008536A3" w:rsidRPr="00EA5FA7" w:rsidRDefault="008536A3" w:rsidP="00D06706">
            <w:pPr>
              <w:pStyle w:val="TAL"/>
              <w:rPr>
                <w:lang w:eastAsia="zh-CN"/>
              </w:rPr>
            </w:pPr>
            <w:r>
              <w:rPr>
                <w:lang w:eastAsia="zh-CN"/>
              </w:rPr>
              <w:t>9.3.1.8</w:t>
            </w:r>
          </w:p>
        </w:tc>
        <w:tc>
          <w:tcPr>
            <w:tcW w:w="2693" w:type="dxa"/>
          </w:tcPr>
          <w:p w14:paraId="1F7A489E" w14:textId="77777777" w:rsidR="008536A3" w:rsidRPr="00EA5FA7" w:rsidRDefault="008536A3" w:rsidP="00D06706">
            <w:pPr>
              <w:pStyle w:val="TAL"/>
              <w:rPr>
                <w:lang w:eastAsia="ja-JP"/>
              </w:rPr>
            </w:pPr>
          </w:p>
        </w:tc>
      </w:tr>
      <w:tr w:rsidR="008536A3" w:rsidRPr="00EA5FA7" w14:paraId="1BC919B6" w14:textId="77777777" w:rsidTr="00D06706">
        <w:tc>
          <w:tcPr>
            <w:tcW w:w="2552" w:type="dxa"/>
          </w:tcPr>
          <w:p w14:paraId="178FDFDB" w14:textId="77777777" w:rsidR="008536A3" w:rsidRPr="00AE0AFE" w:rsidRDefault="008536A3" w:rsidP="008536A3">
            <w:pPr>
              <w:pStyle w:val="TAL"/>
              <w:ind w:left="198"/>
              <w:rPr>
                <w:lang w:eastAsia="zh-CN"/>
              </w:rPr>
            </w:pPr>
            <w:r w:rsidRPr="00D92A64">
              <w:rPr>
                <w:rFonts w:hint="eastAsia"/>
                <w:lang w:eastAsia="zh-CN"/>
              </w:rPr>
              <w:t>&gt;</w:t>
            </w:r>
            <w:r w:rsidRPr="00D92A64">
              <w:rPr>
                <w:lang w:eastAsia="zh-CN"/>
              </w:rPr>
              <w:t>&gt;SDT RLC Bearer Configuration</w:t>
            </w:r>
          </w:p>
        </w:tc>
        <w:tc>
          <w:tcPr>
            <w:tcW w:w="1134" w:type="dxa"/>
          </w:tcPr>
          <w:p w14:paraId="058B8C3C" w14:textId="77777777" w:rsidR="008536A3" w:rsidRPr="00EA5FA7" w:rsidRDefault="008536A3" w:rsidP="00D06706">
            <w:pPr>
              <w:pStyle w:val="TAL"/>
              <w:rPr>
                <w:lang w:eastAsia="zh-CN"/>
              </w:rPr>
            </w:pPr>
            <w:r>
              <w:rPr>
                <w:rFonts w:hint="eastAsia"/>
                <w:lang w:eastAsia="zh-CN"/>
              </w:rPr>
              <w:t>M</w:t>
            </w:r>
          </w:p>
        </w:tc>
        <w:tc>
          <w:tcPr>
            <w:tcW w:w="1701" w:type="dxa"/>
          </w:tcPr>
          <w:p w14:paraId="558F8BB3" w14:textId="77777777" w:rsidR="008536A3" w:rsidRPr="00EA5FA7" w:rsidRDefault="008536A3" w:rsidP="00D06706">
            <w:pPr>
              <w:pStyle w:val="TAL"/>
              <w:rPr>
                <w:lang w:eastAsia="ja-JP"/>
              </w:rPr>
            </w:pPr>
          </w:p>
        </w:tc>
        <w:tc>
          <w:tcPr>
            <w:tcW w:w="1276" w:type="dxa"/>
          </w:tcPr>
          <w:p w14:paraId="7EEF2AD0" w14:textId="77777777" w:rsidR="008536A3" w:rsidRPr="00EA5FA7" w:rsidRDefault="008536A3" w:rsidP="00D06706">
            <w:pPr>
              <w:pStyle w:val="TAL"/>
              <w:rPr>
                <w:lang w:eastAsia="zh-CN"/>
              </w:rPr>
            </w:pPr>
            <w:r>
              <w:rPr>
                <w:rFonts w:hint="eastAsia"/>
                <w:lang w:eastAsia="zh-CN"/>
              </w:rPr>
              <w:t>O</w:t>
            </w:r>
            <w:r>
              <w:rPr>
                <w:lang w:eastAsia="zh-CN"/>
              </w:rPr>
              <w:t>CTET STRING</w:t>
            </w:r>
          </w:p>
        </w:tc>
        <w:tc>
          <w:tcPr>
            <w:tcW w:w="2693" w:type="dxa"/>
          </w:tcPr>
          <w:p w14:paraId="384A7722" w14:textId="77777777" w:rsidR="008536A3" w:rsidRPr="00EA5FA7" w:rsidRDefault="008536A3" w:rsidP="00D06706">
            <w:pPr>
              <w:pStyle w:val="TAL"/>
              <w:rPr>
                <w:lang w:eastAsia="ja-JP"/>
              </w:rPr>
            </w:pP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0CEC241A" w14:textId="77777777" w:rsidR="008536A3" w:rsidRPr="00534F2B" w:rsidRDefault="008536A3" w:rsidP="008536A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536A3" w:rsidRPr="00EA5FA7" w14:paraId="5C062EC3" w14:textId="77777777" w:rsidTr="00D06706">
        <w:tc>
          <w:tcPr>
            <w:tcW w:w="3528" w:type="dxa"/>
          </w:tcPr>
          <w:p w14:paraId="5A31A9C6" w14:textId="77777777" w:rsidR="008536A3" w:rsidRPr="00EA5FA7" w:rsidRDefault="008536A3" w:rsidP="00D06706">
            <w:pPr>
              <w:pStyle w:val="TAH"/>
              <w:rPr>
                <w:lang w:eastAsia="ja-JP"/>
              </w:rPr>
            </w:pPr>
            <w:r w:rsidRPr="00EA5FA7">
              <w:rPr>
                <w:lang w:eastAsia="ja-JP"/>
              </w:rPr>
              <w:t>Range bound</w:t>
            </w:r>
          </w:p>
        </w:tc>
        <w:tc>
          <w:tcPr>
            <w:tcW w:w="6192" w:type="dxa"/>
          </w:tcPr>
          <w:p w14:paraId="3E4AF0D7" w14:textId="77777777" w:rsidR="008536A3" w:rsidRPr="00EA5FA7" w:rsidRDefault="008536A3" w:rsidP="00D06706">
            <w:pPr>
              <w:pStyle w:val="TAH"/>
              <w:rPr>
                <w:lang w:eastAsia="ja-JP"/>
              </w:rPr>
            </w:pPr>
            <w:r w:rsidRPr="00EA5FA7">
              <w:rPr>
                <w:lang w:eastAsia="ja-JP"/>
              </w:rPr>
              <w:t>Explanation</w:t>
            </w:r>
          </w:p>
        </w:tc>
      </w:tr>
      <w:tr w:rsidR="008536A3" w:rsidRPr="00EA5FA7" w14:paraId="6BF7617E" w14:textId="77777777" w:rsidTr="00D06706">
        <w:tc>
          <w:tcPr>
            <w:tcW w:w="3528" w:type="dxa"/>
          </w:tcPr>
          <w:p w14:paraId="743CD3B1" w14:textId="77777777" w:rsidR="008536A3" w:rsidRPr="00EA5FA7" w:rsidRDefault="008536A3" w:rsidP="00D06706">
            <w:pPr>
              <w:pStyle w:val="TAL"/>
              <w:rPr>
                <w:lang w:eastAsia="ja-JP"/>
              </w:rPr>
            </w:pPr>
            <w:r w:rsidRPr="00EA5FA7">
              <w:t>maxnoof</w:t>
            </w:r>
            <w:r>
              <w:t>SDTBearers</w:t>
            </w:r>
          </w:p>
        </w:tc>
        <w:tc>
          <w:tcPr>
            <w:tcW w:w="6192" w:type="dxa"/>
          </w:tcPr>
          <w:p w14:paraId="5C9219DF" w14:textId="77777777" w:rsidR="008536A3" w:rsidRPr="00EA5FA7" w:rsidRDefault="008536A3" w:rsidP="00D06706">
            <w:pPr>
              <w:pStyle w:val="TAL"/>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8536A3">
      <w:pPr>
        <w:rPr>
          <w:highlight w:val="yellow"/>
        </w:rPr>
      </w:pPr>
    </w:p>
    <w:p w14:paraId="597FC5ED" w14:textId="77777777" w:rsidR="00F970C9" w:rsidRPr="00EA5FA7" w:rsidRDefault="00F970C9" w:rsidP="001A2F98">
      <w:pPr>
        <w:pStyle w:val="Heading3"/>
      </w:pPr>
      <w:bookmarkStart w:id="10804" w:name="_Toc113835860"/>
      <w:r w:rsidRPr="00EA5FA7">
        <w:t>9.3.2</w:t>
      </w:r>
      <w:r w:rsidRPr="00EA5FA7">
        <w:tab/>
        <w:t>Transport Network Layer Related IEs</w:t>
      </w:r>
      <w:bookmarkEnd w:id="9735"/>
      <w:bookmarkEnd w:id="9736"/>
      <w:bookmarkEnd w:id="9737"/>
      <w:bookmarkEnd w:id="9738"/>
      <w:bookmarkEnd w:id="10289"/>
      <w:bookmarkEnd w:id="10326"/>
      <w:bookmarkEnd w:id="10327"/>
      <w:bookmarkEnd w:id="10328"/>
      <w:bookmarkEnd w:id="10329"/>
      <w:bookmarkEnd w:id="10330"/>
      <w:bookmarkEnd w:id="10344"/>
      <w:bookmarkEnd w:id="10755"/>
      <w:bookmarkEnd w:id="10756"/>
      <w:bookmarkEnd w:id="10799"/>
      <w:bookmarkEnd w:id="10800"/>
      <w:bookmarkEnd w:id="10801"/>
      <w:bookmarkEnd w:id="10804"/>
    </w:p>
    <w:p w14:paraId="15D8EC18" w14:textId="77777777" w:rsidR="00F970C9" w:rsidRPr="00EA5FA7" w:rsidRDefault="00F970C9" w:rsidP="001A2F98">
      <w:pPr>
        <w:pStyle w:val="Heading4"/>
      </w:pPr>
      <w:bookmarkStart w:id="10805" w:name="_Toc20955994"/>
      <w:bookmarkStart w:id="10806" w:name="_Toc29893119"/>
      <w:bookmarkStart w:id="10807" w:name="_Toc36557056"/>
      <w:bookmarkStart w:id="10808" w:name="_Toc45832575"/>
      <w:bookmarkStart w:id="10809" w:name="_Toc51763897"/>
      <w:bookmarkStart w:id="10810" w:name="_Toc64449069"/>
      <w:bookmarkStart w:id="10811" w:name="_Toc66289728"/>
      <w:bookmarkStart w:id="10812" w:name="_Toc74154841"/>
      <w:bookmarkStart w:id="10813" w:name="_Toc81383585"/>
      <w:bookmarkStart w:id="10814" w:name="_Toc88658219"/>
      <w:bookmarkStart w:id="10815" w:name="_Toc97911131"/>
      <w:bookmarkStart w:id="10816" w:name="_Toc99038952"/>
      <w:bookmarkStart w:id="10817" w:name="_Toc99731215"/>
      <w:bookmarkStart w:id="10818" w:name="_Toc105511349"/>
      <w:bookmarkStart w:id="10819" w:name="_Toc105927881"/>
      <w:bookmarkStart w:id="10820" w:name="_Toc106110421"/>
      <w:bookmarkStart w:id="10821" w:name="_Toc113835861"/>
      <w:r w:rsidRPr="00EA5FA7">
        <w:t>9.3.2.1</w:t>
      </w:r>
      <w:r w:rsidRPr="00EA5FA7">
        <w:tab/>
        <w:t>UP Transport Layer Information</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3DE603C6" w14:textId="77777777" w:rsidR="00F970C9" w:rsidRPr="00EA5FA7" w:rsidRDefault="00F970C9" w:rsidP="001A2F98">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486A95E8" w14:textId="77777777" w:rsidTr="00B82F29">
        <w:trPr>
          <w:jc w:val="center"/>
        </w:trPr>
        <w:tc>
          <w:tcPr>
            <w:tcW w:w="2552" w:type="dxa"/>
          </w:tcPr>
          <w:p w14:paraId="3C2B9F77"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70917E94"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Presence</w:t>
            </w:r>
          </w:p>
        </w:tc>
        <w:tc>
          <w:tcPr>
            <w:tcW w:w="1212" w:type="dxa"/>
          </w:tcPr>
          <w:p w14:paraId="18B1F89E"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7E9B7AD2"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478" w:type="dxa"/>
          </w:tcPr>
          <w:p w14:paraId="2DC3B7B0"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B1E200B" w14:textId="77777777" w:rsidTr="00B82F29">
        <w:trPr>
          <w:jc w:val="center"/>
        </w:trPr>
        <w:tc>
          <w:tcPr>
            <w:tcW w:w="2552" w:type="dxa"/>
          </w:tcPr>
          <w:p w14:paraId="3C05BD3F" w14:textId="77777777" w:rsidR="00F970C9" w:rsidRPr="00EA5FA7" w:rsidRDefault="00F970C9" w:rsidP="00B82F29">
            <w:pPr>
              <w:keepNext/>
              <w:keepLines/>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1134" w:type="dxa"/>
          </w:tcPr>
          <w:p w14:paraId="4339FD2B"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22B227F3" w14:textId="77777777" w:rsidR="00F970C9" w:rsidRPr="00EA5FA7" w:rsidRDefault="00F970C9" w:rsidP="00B82F29">
            <w:pPr>
              <w:keepNext/>
              <w:keepLines/>
              <w:spacing w:after="0"/>
              <w:rPr>
                <w:rFonts w:ascii="Arial" w:hAnsi="Arial"/>
                <w:sz w:val="18"/>
                <w:lang w:eastAsia="ja-JP"/>
              </w:rPr>
            </w:pPr>
          </w:p>
        </w:tc>
        <w:tc>
          <w:tcPr>
            <w:tcW w:w="1980" w:type="dxa"/>
          </w:tcPr>
          <w:p w14:paraId="27B35A23" w14:textId="77777777" w:rsidR="00F970C9" w:rsidRPr="00EA5FA7" w:rsidRDefault="00F970C9" w:rsidP="00B82F29">
            <w:pPr>
              <w:keepNext/>
              <w:keepLines/>
              <w:spacing w:after="0"/>
              <w:rPr>
                <w:rFonts w:ascii="Arial" w:hAnsi="Arial"/>
                <w:sz w:val="18"/>
                <w:lang w:eastAsia="ja-JP"/>
              </w:rPr>
            </w:pPr>
          </w:p>
        </w:tc>
        <w:tc>
          <w:tcPr>
            <w:tcW w:w="2478" w:type="dxa"/>
          </w:tcPr>
          <w:p w14:paraId="2695C7C9" w14:textId="77777777" w:rsidR="00F970C9" w:rsidRPr="00EA5FA7" w:rsidRDefault="00F970C9" w:rsidP="00B82F29">
            <w:pPr>
              <w:keepNext/>
              <w:keepLines/>
              <w:spacing w:after="0"/>
              <w:rPr>
                <w:rFonts w:ascii="Arial" w:hAnsi="Arial"/>
                <w:sz w:val="18"/>
                <w:lang w:eastAsia="zh-CN"/>
              </w:rPr>
            </w:pPr>
          </w:p>
        </w:tc>
      </w:tr>
      <w:tr w:rsidR="00F970C9" w:rsidRPr="00EA5FA7" w14:paraId="69779EE6" w14:textId="77777777" w:rsidTr="00B82F29">
        <w:trPr>
          <w:jc w:val="center"/>
        </w:trPr>
        <w:tc>
          <w:tcPr>
            <w:tcW w:w="2552" w:type="dxa"/>
          </w:tcPr>
          <w:p w14:paraId="2DC01E6A" w14:textId="77777777" w:rsidR="00F970C9" w:rsidRPr="00EA5FA7" w:rsidRDefault="00F970C9" w:rsidP="00061CBE">
            <w:pPr>
              <w:keepNext/>
              <w:keepLines/>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1134" w:type="dxa"/>
          </w:tcPr>
          <w:p w14:paraId="3E5B88DF" w14:textId="77777777" w:rsidR="00F970C9" w:rsidRPr="00EA5FA7" w:rsidRDefault="00F970C9" w:rsidP="00B82F29">
            <w:pPr>
              <w:keepNext/>
              <w:keepLines/>
              <w:spacing w:after="0"/>
              <w:rPr>
                <w:rFonts w:ascii="Arial" w:hAnsi="Arial"/>
                <w:sz w:val="18"/>
                <w:lang w:eastAsia="ja-JP"/>
              </w:rPr>
            </w:pPr>
          </w:p>
        </w:tc>
        <w:tc>
          <w:tcPr>
            <w:tcW w:w="1212" w:type="dxa"/>
          </w:tcPr>
          <w:p w14:paraId="589EADF9" w14:textId="77777777" w:rsidR="00F970C9" w:rsidRPr="00EA5FA7" w:rsidRDefault="00F970C9" w:rsidP="00B82F29">
            <w:pPr>
              <w:keepNext/>
              <w:keepLines/>
              <w:spacing w:after="0"/>
              <w:rPr>
                <w:rFonts w:ascii="Arial" w:hAnsi="Arial"/>
                <w:sz w:val="18"/>
                <w:lang w:eastAsia="ja-JP"/>
              </w:rPr>
            </w:pPr>
          </w:p>
        </w:tc>
        <w:tc>
          <w:tcPr>
            <w:tcW w:w="1980" w:type="dxa"/>
          </w:tcPr>
          <w:p w14:paraId="5A8516ED" w14:textId="77777777" w:rsidR="00F970C9" w:rsidRPr="00EA5FA7" w:rsidRDefault="00F970C9" w:rsidP="00B82F29">
            <w:pPr>
              <w:keepNext/>
              <w:keepLines/>
              <w:spacing w:after="0"/>
              <w:rPr>
                <w:rFonts w:ascii="Arial" w:hAnsi="Arial"/>
                <w:sz w:val="18"/>
                <w:lang w:eastAsia="ja-JP"/>
              </w:rPr>
            </w:pPr>
          </w:p>
        </w:tc>
        <w:tc>
          <w:tcPr>
            <w:tcW w:w="2478" w:type="dxa"/>
          </w:tcPr>
          <w:p w14:paraId="3ECD6A66" w14:textId="77777777" w:rsidR="00F970C9" w:rsidRPr="00EA5FA7" w:rsidRDefault="00F970C9" w:rsidP="00B82F29">
            <w:pPr>
              <w:keepNext/>
              <w:keepLines/>
              <w:spacing w:after="0"/>
              <w:rPr>
                <w:rFonts w:ascii="Arial" w:hAnsi="Arial"/>
                <w:sz w:val="18"/>
                <w:lang w:eastAsia="zh-CN"/>
              </w:rPr>
            </w:pPr>
          </w:p>
        </w:tc>
      </w:tr>
      <w:tr w:rsidR="00F970C9" w:rsidRPr="00EA5FA7" w14:paraId="5EFC061F" w14:textId="77777777" w:rsidTr="00B82F29">
        <w:trPr>
          <w:jc w:val="center"/>
        </w:trPr>
        <w:tc>
          <w:tcPr>
            <w:tcW w:w="2552" w:type="dxa"/>
          </w:tcPr>
          <w:p w14:paraId="2D17C136"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1134" w:type="dxa"/>
          </w:tcPr>
          <w:p w14:paraId="035BFE6D"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7B3C4BD9" w14:textId="77777777" w:rsidR="00F970C9" w:rsidRPr="00EA5FA7" w:rsidRDefault="00F970C9" w:rsidP="00B82F29">
            <w:pPr>
              <w:keepNext/>
              <w:keepLines/>
              <w:spacing w:after="0"/>
              <w:rPr>
                <w:rFonts w:ascii="Arial" w:hAnsi="Arial"/>
                <w:sz w:val="18"/>
                <w:lang w:eastAsia="ja-JP"/>
              </w:rPr>
            </w:pPr>
          </w:p>
        </w:tc>
        <w:tc>
          <w:tcPr>
            <w:tcW w:w="1980" w:type="dxa"/>
          </w:tcPr>
          <w:p w14:paraId="5336C322" w14:textId="77777777" w:rsidR="00F970C9" w:rsidRPr="00EA5FA7" w:rsidRDefault="00F970C9" w:rsidP="00B82F29">
            <w:pPr>
              <w:keepNext/>
              <w:keepLines/>
              <w:spacing w:after="0"/>
              <w:rPr>
                <w:rFonts w:ascii="Arial" w:hAnsi="Arial"/>
                <w:sz w:val="18"/>
                <w:lang w:eastAsia="ja-JP"/>
              </w:rPr>
            </w:pPr>
            <w:r w:rsidRPr="00EA5FA7">
              <w:rPr>
                <w:rFonts w:ascii="Arial" w:hAnsi="Arial"/>
                <w:noProof/>
                <w:sz w:val="18"/>
                <w:lang w:eastAsia="ja-JP"/>
              </w:rPr>
              <w:t>9.3.2.3</w:t>
            </w:r>
          </w:p>
        </w:tc>
        <w:tc>
          <w:tcPr>
            <w:tcW w:w="2478" w:type="dxa"/>
          </w:tcPr>
          <w:p w14:paraId="76E8E091" w14:textId="77777777" w:rsidR="00F970C9" w:rsidRPr="00EA5FA7" w:rsidRDefault="00F970C9" w:rsidP="00B82F29">
            <w:pPr>
              <w:keepNext/>
              <w:keepLines/>
              <w:spacing w:after="0"/>
              <w:rPr>
                <w:rFonts w:ascii="Arial" w:hAnsi="Arial"/>
                <w:sz w:val="18"/>
                <w:lang w:eastAsia="zh-CN"/>
              </w:rPr>
            </w:pPr>
          </w:p>
        </w:tc>
      </w:tr>
      <w:tr w:rsidR="00F970C9" w:rsidRPr="00EA5FA7" w14:paraId="6E86133E" w14:textId="77777777" w:rsidTr="00B82F29">
        <w:trPr>
          <w:jc w:val="center"/>
        </w:trPr>
        <w:tc>
          <w:tcPr>
            <w:tcW w:w="2552" w:type="dxa"/>
          </w:tcPr>
          <w:p w14:paraId="0583BF63"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1134" w:type="dxa"/>
          </w:tcPr>
          <w:p w14:paraId="2A51F090"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2486959D" w14:textId="77777777" w:rsidR="00F970C9" w:rsidRPr="00EA5FA7" w:rsidRDefault="00F970C9" w:rsidP="00B82F29">
            <w:pPr>
              <w:keepNext/>
              <w:keepLines/>
              <w:spacing w:after="0"/>
              <w:rPr>
                <w:rFonts w:ascii="Arial" w:hAnsi="Arial"/>
                <w:sz w:val="18"/>
                <w:lang w:eastAsia="ja-JP"/>
              </w:rPr>
            </w:pPr>
          </w:p>
        </w:tc>
        <w:tc>
          <w:tcPr>
            <w:tcW w:w="1980" w:type="dxa"/>
          </w:tcPr>
          <w:p w14:paraId="5A265E95" w14:textId="77777777" w:rsidR="00F970C9" w:rsidRPr="00EA5FA7" w:rsidRDefault="00F970C9" w:rsidP="00B82F29">
            <w:pPr>
              <w:keepNext/>
              <w:keepLines/>
              <w:spacing w:after="0"/>
              <w:rPr>
                <w:rFonts w:ascii="Arial" w:hAnsi="Arial" w:cs="Arial"/>
                <w:sz w:val="18"/>
                <w:szCs w:val="18"/>
                <w:lang w:eastAsia="ja-JP"/>
              </w:rPr>
            </w:pPr>
            <w:r w:rsidRPr="00EA5FA7">
              <w:rPr>
                <w:rFonts w:ascii="Arial" w:hAnsi="Arial" w:cs="Arial"/>
                <w:sz w:val="18"/>
                <w:szCs w:val="18"/>
                <w:lang w:eastAsia="ja-JP"/>
              </w:rPr>
              <w:t>9.3.2.2</w:t>
            </w:r>
          </w:p>
        </w:tc>
        <w:tc>
          <w:tcPr>
            <w:tcW w:w="2478" w:type="dxa"/>
          </w:tcPr>
          <w:p w14:paraId="0D075CF6" w14:textId="77777777" w:rsidR="00F970C9" w:rsidRPr="00EA5FA7" w:rsidRDefault="00F970C9" w:rsidP="00B82F29">
            <w:pPr>
              <w:keepNext/>
              <w:keepLines/>
              <w:spacing w:after="0"/>
              <w:rPr>
                <w:rFonts w:ascii="Arial" w:hAnsi="Arial"/>
                <w:sz w:val="18"/>
                <w:lang w:eastAsia="zh-CN"/>
              </w:rPr>
            </w:pPr>
          </w:p>
        </w:tc>
      </w:tr>
    </w:tbl>
    <w:p w14:paraId="289D3579" w14:textId="77777777" w:rsidR="00F970C9" w:rsidRPr="00EA5FA7" w:rsidRDefault="00F970C9" w:rsidP="002A13C9"/>
    <w:p w14:paraId="321937DA" w14:textId="77777777" w:rsidR="00F970C9" w:rsidRPr="00EA5FA7" w:rsidRDefault="00F970C9" w:rsidP="00061CBE">
      <w:pPr>
        <w:pStyle w:val="Heading4"/>
      </w:pPr>
      <w:bookmarkStart w:id="10822" w:name="_Toc20955995"/>
      <w:bookmarkStart w:id="10823" w:name="_Toc29893120"/>
      <w:bookmarkStart w:id="10824" w:name="_Toc36557057"/>
      <w:bookmarkStart w:id="10825" w:name="_Toc45832576"/>
      <w:bookmarkStart w:id="10826" w:name="_Toc51763898"/>
      <w:bookmarkStart w:id="10827" w:name="_Toc64449070"/>
      <w:bookmarkStart w:id="10828" w:name="_Toc66289729"/>
      <w:bookmarkStart w:id="10829" w:name="_Toc74154842"/>
      <w:bookmarkStart w:id="10830" w:name="_Toc81383586"/>
      <w:bookmarkStart w:id="10831" w:name="_Toc88658220"/>
      <w:bookmarkStart w:id="10832" w:name="_Toc97911132"/>
      <w:bookmarkStart w:id="10833" w:name="_Toc99038953"/>
      <w:bookmarkStart w:id="10834" w:name="_Toc99731216"/>
      <w:bookmarkStart w:id="10835" w:name="_Toc105511350"/>
      <w:bookmarkStart w:id="10836" w:name="_Toc105927882"/>
      <w:bookmarkStart w:id="10837" w:name="_Toc106110422"/>
      <w:bookmarkStart w:id="10838" w:name="_Toc113835862"/>
      <w:r w:rsidRPr="00EA5FA7">
        <w:t>9.3.2.2</w:t>
      </w:r>
      <w:r w:rsidRPr="00EA5FA7">
        <w:tab/>
        <w:t>GTP-TEID</w:t>
      </w:r>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C807852" w14:textId="77777777" w:rsidR="00F970C9" w:rsidRPr="00EA5FA7" w:rsidRDefault="00F970C9" w:rsidP="005F3999">
      <w:r w:rsidRPr="00EA5FA7">
        <w:t xml:space="preserve">The </w:t>
      </w:r>
      <w:r w:rsidRPr="00EA5FA7">
        <w:rPr>
          <w:i/>
        </w:rPr>
        <w:t>GTP-TEID</w:t>
      </w:r>
      <w:r w:rsidRPr="00EA5FA7">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7BA8936" w14:textId="77777777" w:rsidTr="00B82F29">
        <w:trPr>
          <w:jc w:val="center"/>
        </w:trPr>
        <w:tc>
          <w:tcPr>
            <w:tcW w:w="2552" w:type="dxa"/>
          </w:tcPr>
          <w:p w14:paraId="37949843" w14:textId="77777777" w:rsidR="00F970C9" w:rsidRPr="00EA5FA7" w:rsidRDefault="00F970C9" w:rsidP="00061CBE">
            <w:pPr>
              <w:pStyle w:val="TAH"/>
              <w:rPr>
                <w:lang w:eastAsia="ja-JP"/>
              </w:rPr>
            </w:pPr>
            <w:r w:rsidRPr="00EA5FA7">
              <w:rPr>
                <w:lang w:eastAsia="ja-JP"/>
              </w:rPr>
              <w:t>IE/Group Name</w:t>
            </w:r>
          </w:p>
        </w:tc>
        <w:tc>
          <w:tcPr>
            <w:tcW w:w="1134" w:type="dxa"/>
          </w:tcPr>
          <w:p w14:paraId="5AA21E33" w14:textId="77777777" w:rsidR="00F970C9" w:rsidRPr="00EA5FA7" w:rsidRDefault="00F970C9" w:rsidP="00061CBE">
            <w:pPr>
              <w:pStyle w:val="TAH"/>
              <w:rPr>
                <w:lang w:eastAsia="ja-JP"/>
              </w:rPr>
            </w:pPr>
            <w:r w:rsidRPr="00EA5FA7">
              <w:rPr>
                <w:lang w:eastAsia="ja-JP"/>
              </w:rPr>
              <w:t>Presence</w:t>
            </w:r>
          </w:p>
        </w:tc>
        <w:tc>
          <w:tcPr>
            <w:tcW w:w="1212" w:type="dxa"/>
          </w:tcPr>
          <w:p w14:paraId="186D7EE5" w14:textId="77777777" w:rsidR="00F970C9" w:rsidRPr="00EA5FA7" w:rsidRDefault="00F970C9" w:rsidP="00061CBE">
            <w:pPr>
              <w:pStyle w:val="TAH"/>
              <w:rPr>
                <w:lang w:eastAsia="ja-JP"/>
              </w:rPr>
            </w:pPr>
            <w:r w:rsidRPr="00EA5FA7">
              <w:rPr>
                <w:lang w:eastAsia="ja-JP"/>
              </w:rPr>
              <w:t>Range</w:t>
            </w:r>
          </w:p>
        </w:tc>
        <w:tc>
          <w:tcPr>
            <w:tcW w:w="1980" w:type="dxa"/>
          </w:tcPr>
          <w:p w14:paraId="3BA9CE0A" w14:textId="77777777" w:rsidR="00F970C9" w:rsidRPr="00EA5FA7" w:rsidRDefault="00F970C9" w:rsidP="00061CBE">
            <w:pPr>
              <w:pStyle w:val="TAH"/>
              <w:rPr>
                <w:lang w:eastAsia="ja-JP"/>
              </w:rPr>
            </w:pPr>
            <w:r w:rsidRPr="00EA5FA7">
              <w:rPr>
                <w:lang w:eastAsia="ja-JP"/>
              </w:rPr>
              <w:t>IE type and reference</w:t>
            </w:r>
          </w:p>
        </w:tc>
        <w:tc>
          <w:tcPr>
            <w:tcW w:w="2478" w:type="dxa"/>
          </w:tcPr>
          <w:p w14:paraId="7C522DF8" w14:textId="77777777" w:rsidR="00F970C9" w:rsidRPr="00EA5FA7" w:rsidRDefault="00F970C9" w:rsidP="00061CBE">
            <w:pPr>
              <w:pStyle w:val="TAH"/>
              <w:rPr>
                <w:lang w:eastAsia="ja-JP"/>
              </w:rPr>
            </w:pPr>
            <w:r w:rsidRPr="00EA5FA7">
              <w:rPr>
                <w:lang w:eastAsia="ja-JP"/>
              </w:rPr>
              <w:t>Semantics description</w:t>
            </w:r>
          </w:p>
        </w:tc>
      </w:tr>
      <w:tr w:rsidR="00F970C9" w:rsidRPr="00EA5FA7" w14:paraId="4108440D" w14:textId="77777777" w:rsidTr="00B82F29">
        <w:trPr>
          <w:jc w:val="center"/>
        </w:trPr>
        <w:tc>
          <w:tcPr>
            <w:tcW w:w="2552" w:type="dxa"/>
          </w:tcPr>
          <w:p w14:paraId="4A2EE237" w14:textId="77777777" w:rsidR="00F970C9" w:rsidRPr="00EA5FA7" w:rsidRDefault="00F970C9" w:rsidP="00061CBE">
            <w:pPr>
              <w:pStyle w:val="TAL"/>
              <w:rPr>
                <w:lang w:eastAsia="zh-CN"/>
              </w:rPr>
            </w:pPr>
            <w:r w:rsidRPr="00EA5FA7">
              <w:rPr>
                <w:lang w:eastAsia="ja-JP"/>
              </w:rPr>
              <w:t>GTP-TEID</w:t>
            </w:r>
          </w:p>
        </w:tc>
        <w:tc>
          <w:tcPr>
            <w:tcW w:w="1134" w:type="dxa"/>
          </w:tcPr>
          <w:p w14:paraId="03A92CBA" w14:textId="77777777" w:rsidR="00F970C9" w:rsidRPr="00EA5FA7" w:rsidRDefault="00F970C9" w:rsidP="00061CBE">
            <w:pPr>
              <w:pStyle w:val="TAL"/>
              <w:rPr>
                <w:lang w:eastAsia="ja-JP"/>
              </w:rPr>
            </w:pPr>
            <w:r w:rsidRPr="00EA5FA7">
              <w:rPr>
                <w:lang w:eastAsia="ja-JP"/>
              </w:rPr>
              <w:t>M</w:t>
            </w:r>
          </w:p>
        </w:tc>
        <w:tc>
          <w:tcPr>
            <w:tcW w:w="1212" w:type="dxa"/>
          </w:tcPr>
          <w:p w14:paraId="0C259FC2" w14:textId="77777777" w:rsidR="00F970C9" w:rsidRPr="00EA5FA7" w:rsidRDefault="00F970C9" w:rsidP="00061CBE">
            <w:pPr>
              <w:pStyle w:val="TAL"/>
              <w:rPr>
                <w:lang w:eastAsia="ja-JP"/>
              </w:rPr>
            </w:pPr>
          </w:p>
        </w:tc>
        <w:tc>
          <w:tcPr>
            <w:tcW w:w="1980" w:type="dxa"/>
          </w:tcPr>
          <w:p w14:paraId="1A6E9432" w14:textId="77777777" w:rsidR="00F970C9" w:rsidRPr="00EA5FA7" w:rsidRDefault="00F970C9" w:rsidP="00061CBE">
            <w:pPr>
              <w:pStyle w:val="TAL"/>
              <w:rPr>
                <w:lang w:eastAsia="ja-JP"/>
              </w:rPr>
            </w:pPr>
            <w:r w:rsidRPr="00EA5FA7">
              <w:rPr>
                <w:lang w:eastAsia="ja-JP"/>
              </w:rPr>
              <w:t>OCTET STRING (SIZE(4))</w:t>
            </w:r>
          </w:p>
        </w:tc>
        <w:tc>
          <w:tcPr>
            <w:tcW w:w="2478" w:type="dxa"/>
          </w:tcPr>
          <w:p w14:paraId="1F37F6EA" w14:textId="77777777" w:rsidR="00F970C9" w:rsidRPr="00EA5FA7" w:rsidRDefault="00F970C9" w:rsidP="00061CBE">
            <w:pPr>
              <w:pStyle w:val="TAL"/>
              <w:rPr>
                <w:lang w:eastAsia="zh-CN"/>
              </w:rPr>
            </w:pPr>
            <w:r w:rsidRPr="00EA5FA7">
              <w:rPr>
                <w:lang w:eastAsia="ja-JP"/>
              </w:rPr>
              <w:t>For details and range, see TS 29.281 [18].</w:t>
            </w:r>
          </w:p>
        </w:tc>
      </w:tr>
    </w:tbl>
    <w:p w14:paraId="752786C7" w14:textId="77777777" w:rsidR="00F970C9" w:rsidRPr="00EA5FA7" w:rsidRDefault="00F970C9" w:rsidP="005F3999"/>
    <w:p w14:paraId="086A7B41" w14:textId="77777777" w:rsidR="00F970C9" w:rsidRPr="00EA5FA7" w:rsidRDefault="00F970C9" w:rsidP="00061CBE">
      <w:pPr>
        <w:pStyle w:val="Heading4"/>
      </w:pPr>
      <w:bookmarkStart w:id="10839" w:name="_Toc20955996"/>
      <w:bookmarkStart w:id="10840" w:name="_Toc29893121"/>
      <w:bookmarkStart w:id="10841" w:name="_Toc36557058"/>
      <w:bookmarkStart w:id="10842" w:name="_Toc45832577"/>
      <w:bookmarkStart w:id="10843" w:name="_Toc51763899"/>
      <w:bookmarkStart w:id="10844" w:name="_Toc64449071"/>
      <w:bookmarkStart w:id="10845" w:name="_Toc66289730"/>
      <w:bookmarkStart w:id="10846" w:name="_Toc74154843"/>
      <w:bookmarkStart w:id="10847" w:name="_Toc81383587"/>
      <w:bookmarkStart w:id="10848" w:name="_Toc88658221"/>
      <w:bookmarkStart w:id="10849" w:name="_Toc97911133"/>
      <w:bookmarkStart w:id="10850" w:name="_Toc99038954"/>
      <w:bookmarkStart w:id="10851" w:name="_Toc99731217"/>
      <w:bookmarkStart w:id="10852" w:name="_Toc105511351"/>
      <w:bookmarkStart w:id="10853" w:name="_Toc105927883"/>
      <w:bookmarkStart w:id="10854" w:name="_Toc106110423"/>
      <w:bookmarkStart w:id="10855" w:name="_Toc113835863"/>
      <w:r w:rsidRPr="00EA5FA7">
        <w:t>9.3.2.3</w:t>
      </w:r>
      <w:r w:rsidRPr="00EA5FA7">
        <w:tab/>
        <w:t>Transport Layer Address</w:t>
      </w:r>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780722EF" w14:textId="77777777" w:rsidR="00F970C9" w:rsidRPr="00EA5FA7" w:rsidRDefault="00F970C9" w:rsidP="005F3999">
      <w:r w:rsidRPr="00EA5FA7">
        <w:t xml:space="preserve">This </w:t>
      </w:r>
      <w:r w:rsidRPr="00EA5FA7">
        <w:rPr>
          <w:i/>
        </w:rPr>
        <w:t>Transport Layer Address</w:t>
      </w:r>
      <w:r w:rsidRPr="00EA5FA7">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39F605C" w14:textId="77777777" w:rsidTr="00B82F29">
        <w:trPr>
          <w:jc w:val="center"/>
        </w:trPr>
        <w:tc>
          <w:tcPr>
            <w:tcW w:w="2552" w:type="dxa"/>
          </w:tcPr>
          <w:p w14:paraId="44D41F1D" w14:textId="77777777" w:rsidR="00F970C9" w:rsidRPr="00EA5FA7" w:rsidRDefault="00F970C9" w:rsidP="00061CBE">
            <w:pPr>
              <w:pStyle w:val="TAH"/>
              <w:rPr>
                <w:lang w:eastAsia="ja-JP"/>
              </w:rPr>
            </w:pPr>
            <w:r w:rsidRPr="00EA5FA7">
              <w:rPr>
                <w:lang w:eastAsia="ja-JP"/>
              </w:rPr>
              <w:t>IE/Group Name</w:t>
            </w:r>
          </w:p>
        </w:tc>
        <w:tc>
          <w:tcPr>
            <w:tcW w:w="1134" w:type="dxa"/>
          </w:tcPr>
          <w:p w14:paraId="18BA71C8" w14:textId="77777777" w:rsidR="00F970C9" w:rsidRPr="00EA5FA7" w:rsidRDefault="00F970C9" w:rsidP="00061CBE">
            <w:pPr>
              <w:pStyle w:val="TAH"/>
              <w:rPr>
                <w:lang w:eastAsia="ja-JP"/>
              </w:rPr>
            </w:pPr>
            <w:r w:rsidRPr="00EA5FA7">
              <w:rPr>
                <w:lang w:eastAsia="ja-JP"/>
              </w:rPr>
              <w:t>Presence</w:t>
            </w:r>
          </w:p>
        </w:tc>
        <w:tc>
          <w:tcPr>
            <w:tcW w:w="1212" w:type="dxa"/>
          </w:tcPr>
          <w:p w14:paraId="43ABBBC1" w14:textId="77777777" w:rsidR="00F970C9" w:rsidRPr="00EA5FA7" w:rsidRDefault="00F970C9" w:rsidP="00061CBE">
            <w:pPr>
              <w:pStyle w:val="TAH"/>
              <w:rPr>
                <w:lang w:eastAsia="ja-JP"/>
              </w:rPr>
            </w:pPr>
            <w:r w:rsidRPr="00EA5FA7">
              <w:rPr>
                <w:lang w:eastAsia="ja-JP"/>
              </w:rPr>
              <w:t>Range</w:t>
            </w:r>
          </w:p>
        </w:tc>
        <w:tc>
          <w:tcPr>
            <w:tcW w:w="1980" w:type="dxa"/>
          </w:tcPr>
          <w:p w14:paraId="2E4EBA80" w14:textId="77777777" w:rsidR="00F970C9" w:rsidRPr="00EA5FA7" w:rsidRDefault="00F970C9" w:rsidP="00061CBE">
            <w:pPr>
              <w:pStyle w:val="TAH"/>
              <w:rPr>
                <w:lang w:eastAsia="ja-JP"/>
              </w:rPr>
            </w:pPr>
            <w:r w:rsidRPr="00EA5FA7">
              <w:rPr>
                <w:lang w:eastAsia="ja-JP"/>
              </w:rPr>
              <w:t>IE type and reference</w:t>
            </w:r>
          </w:p>
        </w:tc>
        <w:tc>
          <w:tcPr>
            <w:tcW w:w="2478" w:type="dxa"/>
          </w:tcPr>
          <w:p w14:paraId="1D557CBF" w14:textId="77777777" w:rsidR="00F970C9" w:rsidRPr="00EA5FA7" w:rsidRDefault="00F970C9" w:rsidP="00061CBE">
            <w:pPr>
              <w:pStyle w:val="TAH"/>
              <w:rPr>
                <w:lang w:eastAsia="ja-JP"/>
              </w:rPr>
            </w:pPr>
            <w:r w:rsidRPr="00EA5FA7">
              <w:rPr>
                <w:lang w:eastAsia="ja-JP"/>
              </w:rPr>
              <w:t>Semantics description</w:t>
            </w:r>
          </w:p>
        </w:tc>
      </w:tr>
      <w:tr w:rsidR="00F970C9" w:rsidRPr="00EA5FA7" w14:paraId="4C67D137" w14:textId="77777777" w:rsidTr="00B82F29">
        <w:trPr>
          <w:jc w:val="center"/>
        </w:trPr>
        <w:tc>
          <w:tcPr>
            <w:tcW w:w="2552" w:type="dxa"/>
          </w:tcPr>
          <w:p w14:paraId="4440935F" w14:textId="77777777" w:rsidR="00F970C9" w:rsidRPr="00EA5FA7" w:rsidRDefault="00F970C9" w:rsidP="00061CBE">
            <w:pPr>
              <w:pStyle w:val="TAL"/>
              <w:rPr>
                <w:lang w:eastAsia="zh-CN"/>
              </w:rPr>
            </w:pPr>
            <w:r w:rsidRPr="00EA5FA7">
              <w:rPr>
                <w:lang w:eastAsia="ja-JP"/>
              </w:rPr>
              <w:t>Transport Layer Address</w:t>
            </w:r>
          </w:p>
        </w:tc>
        <w:tc>
          <w:tcPr>
            <w:tcW w:w="1134" w:type="dxa"/>
          </w:tcPr>
          <w:p w14:paraId="7C62775A" w14:textId="77777777" w:rsidR="00F970C9" w:rsidRPr="00EA5FA7" w:rsidRDefault="00F970C9" w:rsidP="00061CBE">
            <w:pPr>
              <w:pStyle w:val="TAL"/>
              <w:rPr>
                <w:lang w:eastAsia="ja-JP"/>
              </w:rPr>
            </w:pPr>
            <w:r w:rsidRPr="00EA5FA7">
              <w:rPr>
                <w:lang w:eastAsia="ja-JP"/>
              </w:rPr>
              <w:t>M</w:t>
            </w:r>
          </w:p>
        </w:tc>
        <w:tc>
          <w:tcPr>
            <w:tcW w:w="1212" w:type="dxa"/>
          </w:tcPr>
          <w:p w14:paraId="6889C1B6" w14:textId="77777777" w:rsidR="00F970C9" w:rsidRPr="00EA5FA7" w:rsidRDefault="00F970C9" w:rsidP="00061CBE">
            <w:pPr>
              <w:pStyle w:val="TAL"/>
              <w:rPr>
                <w:lang w:eastAsia="ja-JP"/>
              </w:rPr>
            </w:pPr>
          </w:p>
        </w:tc>
        <w:tc>
          <w:tcPr>
            <w:tcW w:w="1980" w:type="dxa"/>
          </w:tcPr>
          <w:p w14:paraId="07D95370" w14:textId="77777777" w:rsidR="00F970C9" w:rsidRPr="00EA5FA7" w:rsidRDefault="00F970C9" w:rsidP="00061CBE">
            <w:pPr>
              <w:pStyle w:val="TAL"/>
              <w:rPr>
                <w:lang w:eastAsia="ja-JP"/>
              </w:rPr>
            </w:pPr>
            <w:r w:rsidRPr="00EA5FA7">
              <w:rPr>
                <w:lang w:eastAsia="ja-JP"/>
              </w:rPr>
              <w:t>BIT STRING (SIZE(1..160, ...))</w:t>
            </w:r>
          </w:p>
        </w:tc>
        <w:tc>
          <w:tcPr>
            <w:tcW w:w="2478" w:type="dxa"/>
          </w:tcPr>
          <w:p w14:paraId="3762ADE1" w14:textId="77777777" w:rsidR="00F970C9" w:rsidRPr="00EA5FA7" w:rsidRDefault="00F970C9" w:rsidP="00061CBE">
            <w:pPr>
              <w:pStyle w:val="TAL"/>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061CBE">
            <w:pPr>
              <w:pStyle w:val="TAL"/>
              <w:rPr>
                <w:lang w:eastAsia="zh-CN"/>
              </w:rPr>
            </w:pPr>
            <w:r w:rsidRPr="00EA5FA7">
              <w:rPr>
                <w:lang w:eastAsia="ja-JP"/>
              </w:rPr>
              <w:t>For details, see TS 38.414 [19].</w:t>
            </w:r>
          </w:p>
        </w:tc>
      </w:tr>
    </w:tbl>
    <w:p w14:paraId="45D2086B" w14:textId="77777777" w:rsidR="00F970C9" w:rsidRPr="00EA5FA7" w:rsidRDefault="00F970C9" w:rsidP="002A13C9"/>
    <w:p w14:paraId="2599B7C1" w14:textId="77777777" w:rsidR="00F970C9" w:rsidRPr="00EA5FA7" w:rsidRDefault="00F970C9" w:rsidP="001A3AA4">
      <w:pPr>
        <w:pStyle w:val="Heading4"/>
      </w:pPr>
      <w:bookmarkStart w:id="10856" w:name="_Toc20955997"/>
      <w:bookmarkStart w:id="10857" w:name="_Toc29893122"/>
      <w:bookmarkStart w:id="10858" w:name="_Toc36557059"/>
      <w:bookmarkStart w:id="10859" w:name="_Toc45832578"/>
      <w:bookmarkStart w:id="10860" w:name="_Toc51763900"/>
      <w:bookmarkStart w:id="10861" w:name="_Toc64449072"/>
      <w:bookmarkStart w:id="10862" w:name="_Toc66289731"/>
      <w:bookmarkStart w:id="10863" w:name="_Toc74154844"/>
      <w:bookmarkStart w:id="10864" w:name="_Toc81383588"/>
      <w:bookmarkStart w:id="10865" w:name="_Toc88658222"/>
      <w:bookmarkStart w:id="10866" w:name="_Toc97911134"/>
      <w:bookmarkStart w:id="10867" w:name="_Toc99038955"/>
      <w:bookmarkStart w:id="10868" w:name="_Toc99731218"/>
      <w:bookmarkStart w:id="10869" w:name="_Toc105511352"/>
      <w:bookmarkStart w:id="10870" w:name="_Toc105927884"/>
      <w:bookmarkStart w:id="10871" w:name="_Toc106110424"/>
      <w:bookmarkStart w:id="10872" w:name="_Toc113835864"/>
      <w:r w:rsidRPr="00EA5FA7">
        <w:t>9.3.2.4</w:t>
      </w:r>
      <w:r w:rsidRPr="00EA5FA7">
        <w:tab/>
        <w:t>CP Transport Layer Information</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152B3A83" w14:textId="77777777" w:rsidR="00F970C9" w:rsidRPr="00EA5FA7" w:rsidRDefault="00F970C9" w:rsidP="001A3AA4">
      <w:r w:rsidRPr="00EA5FA7">
        <w:t>This IE is used to provide the F1 control plane transport layer information associated with a gNB-CU – gNB-DU.</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81CC0" w:rsidRPr="00EA5FA7" w14:paraId="2EAB56BB" w14:textId="77777777" w:rsidTr="00A423D1">
        <w:tc>
          <w:tcPr>
            <w:tcW w:w="2127" w:type="dxa"/>
          </w:tcPr>
          <w:p w14:paraId="36706D6F" w14:textId="77777777" w:rsidR="00A81CC0" w:rsidRPr="00EA5FA7" w:rsidRDefault="00A81CC0" w:rsidP="00A81CC0">
            <w:pPr>
              <w:pStyle w:val="TAH"/>
              <w:rPr>
                <w:lang w:eastAsia="ja-JP"/>
              </w:rPr>
            </w:pPr>
            <w:r w:rsidRPr="00EA5FA7">
              <w:rPr>
                <w:lang w:eastAsia="ja-JP"/>
              </w:rPr>
              <w:t>IE/Group Name</w:t>
            </w:r>
          </w:p>
        </w:tc>
        <w:tc>
          <w:tcPr>
            <w:tcW w:w="1134" w:type="dxa"/>
          </w:tcPr>
          <w:p w14:paraId="12231DDC" w14:textId="77777777" w:rsidR="00A81CC0" w:rsidRPr="00EA5FA7" w:rsidRDefault="00A81CC0" w:rsidP="00A81CC0">
            <w:pPr>
              <w:pStyle w:val="TAH"/>
              <w:rPr>
                <w:lang w:eastAsia="ja-JP"/>
              </w:rPr>
            </w:pPr>
            <w:r w:rsidRPr="00EA5FA7">
              <w:rPr>
                <w:lang w:eastAsia="ja-JP"/>
              </w:rPr>
              <w:t>Presence</w:t>
            </w:r>
          </w:p>
        </w:tc>
        <w:tc>
          <w:tcPr>
            <w:tcW w:w="1134" w:type="dxa"/>
          </w:tcPr>
          <w:p w14:paraId="683D2EED" w14:textId="77777777" w:rsidR="00A81CC0" w:rsidRPr="00EA5FA7" w:rsidRDefault="00A81CC0" w:rsidP="00A81CC0">
            <w:pPr>
              <w:pStyle w:val="TAH"/>
              <w:rPr>
                <w:lang w:eastAsia="ja-JP"/>
              </w:rPr>
            </w:pPr>
            <w:r w:rsidRPr="00EA5FA7">
              <w:rPr>
                <w:lang w:eastAsia="ja-JP"/>
              </w:rPr>
              <w:t>Range</w:t>
            </w:r>
          </w:p>
        </w:tc>
        <w:tc>
          <w:tcPr>
            <w:tcW w:w="1701" w:type="dxa"/>
          </w:tcPr>
          <w:p w14:paraId="0E3E282C" w14:textId="77777777" w:rsidR="00A81CC0" w:rsidRPr="00EA5FA7" w:rsidRDefault="00A81CC0" w:rsidP="00A81CC0">
            <w:pPr>
              <w:pStyle w:val="TAH"/>
              <w:rPr>
                <w:lang w:eastAsia="ja-JP"/>
              </w:rPr>
            </w:pPr>
            <w:r w:rsidRPr="00EA5FA7">
              <w:rPr>
                <w:lang w:eastAsia="ja-JP"/>
              </w:rPr>
              <w:t>IE type and reference</w:t>
            </w:r>
          </w:p>
        </w:tc>
        <w:tc>
          <w:tcPr>
            <w:tcW w:w="1559" w:type="dxa"/>
          </w:tcPr>
          <w:p w14:paraId="0197CCF2" w14:textId="77777777" w:rsidR="00A81CC0" w:rsidRPr="00EA5FA7" w:rsidRDefault="00A81CC0" w:rsidP="00A81CC0">
            <w:pPr>
              <w:pStyle w:val="TAH"/>
              <w:rPr>
                <w:lang w:eastAsia="ja-JP"/>
              </w:rPr>
            </w:pPr>
            <w:r w:rsidRPr="00EA5FA7">
              <w:rPr>
                <w:lang w:eastAsia="ja-JP"/>
              </w:rPr>
              <w:t>Semantics description</w:t>
            </w:r>
          </w:p>
        </w:tc>
        <w:tc>
          <w:tcPr>
            <w:tcW w:w="1276" w:type="dxa"/>
          </w:tcPr>
          <w:p w14:paraId="379E12CB" w14:textId="77777777" w:rsidR="00A81CC0" w:rsidRPr="00EA5FA7" w:rsidRDefault="00A81CC0" w:rsidP="00A81CC0">
            <w:pPr>
              <w:pStyle w:val="TAH"/>
              <w:rPr>
                <w:lang w:eastAsia="ja-JP"/>
              </w:rPr>
            </w:pPr>
            <w:r w:rsidRPr="00EA5FA7">
              <w:rPr>
                <w:lang w:eastAsia="ja-JP"/>
              </w:rPr>
              <w:t>Criticality</w:t>
            </w:r>
          </w:p>
        </w:tc>
        <w:tc>
          <w:tcPr>
            <w:tcW w:w="1276" w:type="dxa"/>
          </w:tcPr>
          <w:p w14:paraId="4643B609" w14:textId="77777777" w:rsidR="00A81CC0" w:rsidRPr="00EA5FA7" w:rsidRDefault="00A81CC0" w:rsidP="00A81CC0">
            <w:pPr>
              <w:pStyle w:val="TAH"/>
              <w:rPr>
                <w:lang w:eastAsia="ja-JP"/>
              </w:rPr>
            </w:pPr>
            <w:r w:rsidRPr="00EA5FA7">
              <w:rPr>
                <w:lang w:eastAsia="ja-JP"/>
              </w:rPr>
              <w:t>Assigned Criticality</w:t>
            </w:r>
          </w:p>
        </w:tc>
      </w:tr>
      <w:tr w:rsidR="00A81CC0" w:rsidRPr="00EA5FA7" w14:paraId="0E2BB9F3" w14:textId="77777777" w:rsidTr="00A423D1">
        <w:tc>
          <w:tcPr>
            <w:tcW w:w="2127" w:type="dxa"/>
          </w:tcPr>
          <w:p w14:paraId="7E2B0724" w14:textId="77777777" w:rsidR="00A81CC0" w:rsidRPr="00EA5FA7" w:rsidRDefault="00A81CC0" w:rsidP="00A81CC0">
            <w:pPr>
              <w:keepNext/>
              <w:keepLines/>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1134" w:type="dxa"/>
          </w:tcPr>
          <w:p w14:paraId="53BDEDA8" w14:textId="77777777" w:rsidR="00A81CC0" w:rsidRPr="00EA5FA7" w:rsidRDefault="00A81CC0" w:rsidP="00A81CC0">
            <w:pPr>
              <w:keepNext/>
              <w:keepLines/>
              <w:spacing w:after="0"/>
              <w:rPr>
                <w:rFonts w:ascii="Arial" w:hAnsi="Arial" w:cs="Arial"/>
                <w:sz w:val="18"/>
                <w:lang w:eastAsia="ja-JP"/>
              </w:rPr>
            </w:pPr>
          </w:p>
        </w:tc>
        <w:tc>
          <w:tcPr>
            <w:tcW w:w="1134" w:type="dxa"/>
          </w:tcPr>
          <w:p w14:paraId="3853305B" w14:textId="77777777" w:rsidR="00A81CC0" w:rsidRPr="00EA5FA7" w:rsidRDefault="00A81CC0" w:rsidP="00A81CC0">
            <w:pPr>
              <w:keepNext/>
              <w:keepLines/>
              <w:spacing w:after="0"/>
              <w:rPr>
                <w:rFonts w:ascii="Arial" w:hAnsi="Arial"/>
                <w:i/>
                <w:sz w:val="18"/>
                <w:lang w:eastAsia="ja-JP"/>
              </w:rPr>
            </w:pPr>
          </w:p>
        </w:tc>
        <w:tc>
          <w:tcPr>
            <w:tcW w:w="1701" w:type="dxa"/>
          </w:tcPr>
          <w:p w14:paraId="6A72E33B" w14:textId="77777777" w:rsidR="00A81CC0" w:rsidRPr="00EA5FA7" w:rsidRDefault="00A81CC0" w:rsidP="00A81CC0">
            <w:pPr>
              <w:keepNext/>
              <w:keepLines/>
              <w:spacing w:after="0"/>
              <w:rPr>
                <w:rFonts w:ascii="Arial" w:hAnsi="Arial" w:cs="Arial"/>
                <w:sz w:val="18"/>
                <w:lang w:eastAsia="ja-JP"/>
              </w:rPr>
            </w:pPr>
          </w:p>
        </w:tc>
        <w:tc>
          <w:tcPr>
            <w:tcW w:w="1559" w:type="dxa"/>
          </w:tcPr>
          <w:p w14:paraId="548435E9" w14:textId="77777777" w:rsidR="00A81CC0" w:rsidRPr="00EA5FA7" w:rsidRDefault="00A81CC0" w:rsidP="00A81CC0">
            <w:pPr>
              <w:keepNext/>
              <w:keepLines/>
              <w:spacing w:after="0"/>
              <w:rPr>
                <w:rFonts w:ascii="Arial" w:hAnsi="Arial" w:cs="Arial"/>
                <w:sz w:val="18"/>
                <w:lang w:eastAsia="ja-JP"/>
              </w:rPr>
            </w:pPr>
          </w:p>
        </w:tc>
        <w:tc>
          <w:tcPr>
            <w:tcW w:w="1276" w:type="dxa"/>
          </w:tcPr>
          <w:p w14:paraId="6F14FF90" w14:textId="77777777" w:rsidR="00A81CC0" w:rsidRPr="00EA5FA7" w:rsidRDefault="00A81CC0" w:rsidP="00A423D1">
            <w:pPr>
              <w:pStyle w:val="TAC"/>
              <w:rPr>
                <w:lang w:eastAsia="ja-JP"/>
              </w:rPr>
            </w:pPr>
            <w:r w:rsidRPr="00EA5FA7">
              <w:rPr>
                <w:lang w:eastAsia="zh-CN"/>
              </w:rPr>
              <w:t>-</w:t>
            </w:r>
          </w:p>
        </w:tc>
        <w:tc>
          <w:tcPr>
            <w:tcW w:w="1276" w:type="dxa"/>
          </w:tcPr>
          <w:p w14:paraId="139D21F0" w14:textId="77777777" w:rsidR="00A81CC0" w:rsidRPr="00EA5FA7" w:rsidRDefault="00A81CC0" w:rsidP="00A423D1">
            <w:pPr>
              <w:pStyle w:val="TAC"/>
              <w:rPr>
                <w:lang w:eastAsia="ja-JP"/>
              </w:rPr>
            </w:pPr>
          </w:p>
        </w:tc>
      </w:tr>
      <w:tr w:rsidR="00A81CC0" w:rsidRPr="00EA5FA7" w14:paraId="459BAD02" w14:textId="77777777" w:rsidTr="00A423D1">
        <w:tc>
          <w:tcPr>
            <w:tcW w:w="2127" w:type="dxa"/>
          </w:tcPr>
          <w:p w14:paraId="3E8956E0" w14:textId="77777777" w:rsidR="00A81CC0" w:rsidRPr="00EA5FA7" w:rsidRDefault="00A81CC0" w:rsidP="00A81CC0">
            <w:pPr>
              <w:keepNext/>
              <w:keepLines/>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1134" w:type="dxa"/>
          </w:tcPr>
          <w:p w14:paraId="35D6A0AC" w14:textId="77777777" w:rsidR="00A81CC0" w:rsidRPr="00EA5FA7" w:rsidRDefault="00A81CC0" w:rsidP="00A81CC0">
            <w:pPr>
              <w:keepNext/>
              <w:keepLines/>
              <w:spacing w:after="0"/>
              <w:rPr>
                <w:rFonts w:ascii="Arial" w:hAnsi="Arial" w:cs="Arial"/>
                <w:sz w:val="18"/>
                <w:lang w:eastAsia="ja-JP"/>
              </w:rPr>
            </w:pPr>
          </w:p>
        </w:tc>
        <w:tc>
          <w:tcPr>
            <w:tcW w:w="1134" w:type="dxa"/>
          </w:tcPr>
          <w:p w14:paraId="05DEC366" w14:textId="77777777" w:rsidR="00A81CC0" w:rsidRPr="00EA5FA7" w:rsidRDefault="00A81CC0" w:rsidP="00A81CC0">
            <w:pPr>
              <w:keepNext/>
              <w:keepLines/>
              <w:spacing w:after="0"/>
              <w:rPr>
                <w:rFonts w:ascii="Arial" w:hAnsi="Arial"/>
                <w:i/>
                <w:sz w:val="18"/>
                <w:lang w:eastAsia="ja-JP"/>
              </w:rPr>
            </w:pPr>
          </w:p>
        </w:tc>
        <w:tc>
          <w:tcPr>
            <w:tcW w:w="1701" w:type="dxa"/>
          </w:tcPr>
          <w:p w14:paraId="4DFADC85" w14:textId="77777777" w:rsidR="00A81CC0" w:rsidRPr="00EA5FA7" w:rsidRDefault="00A81CC0" w:rsidP="00A81CC0">
            <w:pPr>
              <w:keepNext/>
              <w:keepLines/>
              <w:spacing w:after="0"/>
              <w:rPr>
                <w:rFonts w:ascii="Arial" w:hAnsi="Arial" w:cs="Arial"/>
                <w:sz w:val="18"/>
                <w:lang w:eastAsia="ja-JP"/>
              </w:rPr>
            </w:pPr>
          </w:p>
        </w:tc>
        <w:tc>
          <w:tcPr>
            <w:tcW w:w="1559" w:type="dxa"/>
          </w:tcPr>
          <w:p w14:paraId="2BEACA8F" w14:textId="77777777" w:rsidR="00A81CC0" w:rsidRPr="00EA5FA7" w:rsidRDefault="00A81CC0" w:rsidP="00A81CC0">
            <w:pPr>
              <w:keepNext/>
              <w:keepLines/>
              <w:spacing w:after="0"/>
              <w:rPr>
                <w:rFonts w:ascii="Arial" w:hAnsi="Arial" w:cs="Arial"/>
                <w:sz w:val="18"/>
                <w:lang w:eastAsia="ja-JP"/>
              </w:rPr>
            </w:pPr>
          </w:p>
        </w:tc>
        <w:tc>
          <w:tcPr>
            <w:tcW w:w="1276" w:type="dxa"/>
          </w:tcPr>
          <w:p w14:paraId="6969AD88" w14:textId="77777777" w:rsidR="00A81CC0" w:rsidRPr="00EA5FA7" w:rsidRDefault="00A81CC0" w:rsidP="00A423D1">
            <w:pPr>
              <w:pStyle w:val="TAC"/>
              <w:rPr>
                <w:lang w:eastAsia="ja-JP"/>
              </w:rPr>
            </w:pPr>
            <w:r w:rsidRPr="00EA5FA7">
              <w:rPr>
                <w:lang w:eastAsia="zh-CN"/>
              </w:rPr>
              <w:t>-</w:t>
            </w:r>
          </w:p>
        </w:tc>
        <w:tc>
          <w:tcPr>
            <w:tcW w:w="1276" w:type="dxa"/>
          </w:tcPr>
          <w:p w14:paraId="16333597" w14:textId="77777777" w:rsidR="00A81CC0" w:rsidRPr="00EA5FA7" w:rsidRDefault="00A81CC0" w:rsidP="00A423D1">
            <w:pPr>
              <w:pStyle w:val="TAC"/>
              <w:rPr>
                <w:lang w:eastAsia="ja-JP"/>
              </w:rPr>
            </w:pPr>
          </w:p>
        </w:tc>
      </w:tr>
      <w:tr w:rsidR="00A81CC0" w:rsidRPr="00EA5FA7" w14:paraId="69ACDCD8" w14:textId="77777777" w:rsidTr="00A423D1">
        <w:tc>
          <w:tcPr>
            <w:tcW w:w="2127" w:type="dxa"/>
          </w:tcPr>
          <w:p w14:paraId="004906B0"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0C924311"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62238E56" w14:textId="77777777" w:rsidR="00A81CC0" w:rsidRPr="00EA5FA7" w:rsidRDefault="00A81CC0" w:rsidP="00A81CC0">
            <w:pPr>
              <w:keepNext/>
              <w:keepLines/>
              <w:spacing w:after="0"/>
              <w:rPr>
                <w:rFonts w:ascii="Arial" w:hAnsi="Arial"/>
                <w:i/>
                <w:sz w:val="18"/>
                <w:lang w:eastAsia="ja-JP"/>
              </w:rPr>
            </w:pPr>
          </w:p>
        </w:tc>
        <w:tc>
          <w:tcPr>
            <w:tcW w:w="1701" w:type="dxa"/>
          </w:tcPr>
          <w:p w14:paraId="09185313"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0537C24B" w14:textId="77777777" w:rsidR="00A81CC0" w:rsidRPr="00EA5FA7" w:rsidRDefault="00A81CC0" w:rsidP="00A81CC0">
            <w:pPr>
              <w:keepNext/>
              <w:keepLines/>
              <w:spacing w:after="0"/>
              <w:rPr>
                <w:rFonts w:ascii="Arial" w:hAnsi="Arial" w:cs="Arial"/>
                <w:sz w:val="18"/>
                <w:lang w:eastAsia="ja-JP"/>
              </w:rPr>
            </w:pPr>
          </w:p>
        </w:tc>
        <w:tc>
          <w:tcPr>
            <w:tcW w:w="1276" w:type="dxa"/>
          </w:tcPr>
          <w:p w14:paraId="4725682D" w14:textId="77777777" w:rsidR="00A81CC0" w:rsidRPr="00EA5FA7" w:rsidRDefault="00A81CC0" w:rsidP="00A423D1">
            <w:pPr>
              <w:pStyle w:val="TAC"/>
              <w:rPr>
                <w:lang w:eastAsia="ja-JP"/>
              </w:rPr>
            </w:pPr>
            <w:r w:rsidRPr="00EA5FA7">
              <w:rPr>
                <w:lang w:eastAsia="zh-CN"/>
              </w:rPr>
              <w:t>-</w:t>
            </w:r>
          </w:p>
        </w:tc>
        <w:tc>
          <w:tcPr>
            <w:tcW w:w="1276" w:type="dxa"/>
          </w:tcPr>
          <w:p w14:paraId="011A5148" w14:textId="77777777" w:rsidR="00A81CC0" w:rsidRPr="00EA5FA7" w:rsidRDefault="00A81CC0" w:rsidP="00A423D1">
            <w:pPr>
              <w:pStyle w:val="TAC"/>
              <w:rPr>
                <w:lang w:eastAsia="ja-JP"/>
              </w:rPr>
            </w:pPr>
          </w:p>
        </w:tc>
      </w:tr>
      <w:tr w:rsidR="00A81CC0" w:rsidRPr="00EA5FA7" w14:paraId="0D578883" w14:textId="77777777" w:rsidTr="00A423D1">
        <w:tc>
          <w:tcPr>
            <w:tcW w:w="2127" w:type="dxa"/>
          </w:tcPr>
          <w:p w14:paraId="27A13253" w14:textId="77777777" w:rsidR="00A81CC0" w:rsidRPr="00EA5FA7" w:rsidRDefault="00A81CC0" w:rsidP="00A81CC0">
            <w:pPr>
              <w:keepNext/>
              <w:keepLines/>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1134" w:type="dxa"/>
          </w:tcPr>
          <w:p w14:paraId="6E144FA6" w14:textId="77777777" w:rsidR="00A81CC0" w:rsidRPr="00EA5FA7" w:rsidRDefault="00A81CC0" w:rsidP="00A81CC0">
            <w:pPr>
              <w:keepNext/>
              <w:keepLines/>
              <w:spacing w:after="0"/>
              <w:rPr>
                <w:rFonts w:ascii="Arial" w:hAnsi="Arial" w:cs="Arial"/>
                <w:sz w:val="18"/>
                <w:lang w:eastAsia="ja-JP"/>
              </w:rPr>
            </w:pPr>
          </w:p>
        </w:tc>
        <w:tc>
          <w:tcPr>
            <w:tcW w:w="1134" w:type="dxa"/>
          </w:tcPr>
          <w:p w14:paraId="1C4087AC" w14:textId="77777777" w:rsidR="00A81CC0" w:rsidRPr="00EA5FA7" w:rsidRDefault="00A81CC0" w:rsidP="00A81CC0">
            <w:pPr>
              <w:keepNext/>
              <w:keepLines/>
              <w:spacing w:after="0"/>
              <w:rPr>
                <w:rFonts w:ascii="Arial" w:hAnsi="Arial"/>
                <w:i/>
                <w:sz w:val="18"/>
                <w:lang w:eastAsia="ja-JP"/>
              </w:rPr>
            </w:pPr>
          </w:p>
        </w:tc>
        <w:tc>
          <w:tcPr>
            <w:tcW w:w="1701" w:type="dxa"/>
          </w:tcPr>
          <w:p w14:paraId="72A18867" w14:textId="77777777" w:rsidR="00A81CC0" w:rsidRPr="00EA5FA7" w:rsidRDefault="00A81CC0" w:rsidP="00A81CC0">
            <w:pPr>
              <w:keepNext/>
              <w:keepLines/>
              <w:spacing w:after="0"/>
              <w:rPr>
                <w:rFonts w:ascii="Arial" w:hAnsi="Arial" w:cs="Arial"/>
                <w:sz w:val="18"/>
                <w:lang w:eastAsia="ja-JP"/>
              </w:rPr>
            </w:pPr>
          </w:p>
        </w:tc>
        <w:tc>
          <w:tcPr>
            <w:tcW w:w="1559" w:type="dxa"/>
          </w:tcPr>
          <w:p w14:paraId="39FADD17" w14:textId="77777777" w:rsidR="00A81CC0" w:rsidRPr="00EA5FA7" w:rsidRDefault="00A81CC0" w:rsidP="00A81CC0">
            <w:pPr>
              <w:keepNext/>
              <w:keepLines/>
              <w:spacing w:after="0"/>
              <w:rPr>
                <w:rFonts w:ascii="Arial" w:hAnsi="Arial" w:cs="Arial"/>
                <w:sz w:val="18"/>
                <w:lang w:eastAsia="ja-JP"/>
              </w:rPr>
            </w:pPr>
          </w:p>
        </w:tc>
        <w:tc>
          <w:tcPr>
            <w:tcW w:w="1276" w:type="dxa"/>
          </w:tcPr>
          <w:p w14:paraId="680096FE" w14:textId="77777777" w:rsidR="00A81CC0" w:rsidRPr="00EA5FA7" w:rsidRDefault="00A81CC0" w:rsidP="00A423D1">
            <w:pPr>
              <w:pStyle w:val="TAC"/>
              <w:rPr>
                <w:lang w:eastAsia="ja-JP"/>
              </w:rPr>
            </w:pPr>
            <w:r w:rsidRPr="00EA5FA7">
              <w:rPr>
                <w:lang w:eastAsia="zh-CN"/>
              </w:rPr>
              <w:t>-</w:t>
            </w:r>
          </w:p>
        </w:tc>
        <w:tc>
          <w:tcPr>
            <w:tcW w:w="1276" w:type="dxa"/>
          </w:tcPr>
          <w:p w14:paraId="79AD6DBB" w14:textId="77777777" w:rsidR="00A81CC0" w:rsidRPr="00EA5FA7" w:rsidRDefault="00A81CC0" w:rsidP="00A423D1">
            <w:pPr>
              <w:pStyle w:val="TAC"/>
              <w:rPr>
                <w:lang w:eastAsia="ja-JP"/>
              </w:rPr>
            </w:pPr>
          </w:p>
        </w:tc>
      </w:tr>
      <w:tr w:rsidR="00A81CC0" w:rsidRPr="00EA5FA7" w14:paraId="5E0EF76A" w14:textId="77777777" w:rsidTr="00A423D1">
        <w:tc>
          <w:tcPr>
            <w:tcW w:w="2127" w:type="dxa"/>
          </w:tcPr>
          <w:p w14:paraId="721CBA84"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532C4B3E"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654F7BF0" w14:textId="77777777" w:rsidR="00A81CC0" w:rsidRPr="00EA5FA7" w:rsidRDefault="00A81CC0" w:rsidP="00A81CC0">
            <w:pPr>
              <w:keepNext/>
              <w:keepLines/>
              <w:spacing w:after="0"/>
              <w:rPr>
                <w:rFonts w:ascii="Arial" w:hAnsi="Arial"/>
                <w:i/>
                <w:sz w:val="18"/>
                <w:lang w:eastAsia="ja-JP"/>
              </w:rPr>
            </w:pPr>
          </w:p>
        </w:tc>
        <w:tc>
          <w:tcPr>
            <w:tcW w:w="1701" w:type="dxa"/>
          </w:tcPr>
          <w:p w14:paraId="35528E0A"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3B1FE608" w14:textId="77777777" w:rsidR="00A81CC0" w:rsidRPr="00EA5FA7" w:rsidRDefault="00A81CC0" w:rsidP="00A81CC0">
            <w:pPr>
              <w:keepNext/>
              <w:keepLines/>
              <w:spacing w:after="0"/>
              <w:rPr>
                <w:rFonts w:ascii="Arial" w:hAnsi="Arial" w:cs="Arial"/>
                <w:sz w:val="18"/>
                <w:lang w:eastAsia="ja-JP"/>
              </w:rPr>
            </w:pPr>
          </w:p>
        </w:tc>
        <w:tc>
          <w:tcPr>
            <w:tcW w:w="1276" w:type="dxa"/>
          </w:tcPr>
          <w:p w14:paraId="51C896EC" w14:textId="77777777" w:rsidR="00A81CC0" w:rsidRPr="00EA5FA7" w:rsidRDefault="00A81CC0" w:rsidP="00A423D1">
            <w:pPr>
              <w:pStyle w:val="TAC"/>
              <w:rPr>
                <w:lang w:eastAsia="ja-JP"/>
              </w:rPr>
            </w:pPr>
            <w:r w:rsidRPr="00EA5FA7">
              <w:rPr>
                <w:lang w:eastAsia="zh-CN"/>
              </w:rPr>
              <w:t>-</w:t>
            </w:r>
          </w:p>
        </w:tc>
        <w:tc>
          <w:tcPr>
            <w:tcW w:w="1276" w:type="dxa"/>
          </w:tcPr>
          <w:p w14:paraId="1752C9A8" w14:textId="77777777" w:rsidR="00A81CC0" w:rsidRPr="00EA5FA7" w:rsidRDefault="00A81CC0" w:rsidP="00A423D1">
            <w:pPr>
              <w:pStyle w:val="TAC"/>
              <w:rPr>
                <w:lang w:eastAsia="ja-JP"/>
              </w:rPr>
            </w:pPr>
          </w:p>
        </w:tc>
      </w:tr>
      <w:tr w:rsidR="00A81CC0" w:rsidRPr="00EA5FA7" w:rsidDel="009D1982" w14:paraId="6DFB54DC" w14:textId="77777777" w:rsidTr="00A423D1">
        <w:tc>
          <w:tcPr>
            <w:tcW w:w="2127" w:type="dxa"/>
          </w:tcPr>
          <w:p w14:paraId="7F367EFC" w14:textId="77777777" w:rsidR="00A81CC0" w:rsidRPr="00EA5FA7" w:rsidRDefault="00A81CC0" w:rsidP="000F6BDF">
            <w:pPr>
              <w:keepNext/>
              <w:keepLines/>
              <w:spacing w:after="0"/>
              <w:ind w:left="284"/>
              <w:rPr>
                <w:rFonts w:ascii="Arial" w:hAnsi="Arial" w:cs="Arial"/>
                <w:sz w:val="18"/>
                <w:lang w:eastAsia="ja-JP"/>
              </w:rPr>
            </w:pPr>
            <w:r w:rsidRPr="00EA5FA7">
              <w:rPr>
                <w:rFonts w:ascii="Arial" w:hAnsi="Arial" w:cs="Arial"/>
                <w:sz w:val="18"/>
                <w:lang w:eastAsia="ja-JP"/>
              </w:rPr>
              <w:t>&gt;&gt; Port Number</w:t>
            </w:r>
          </w:p>
        </w:tc>
        <w:tc>
          <w:tcPr>
            <w:tcW w:w="1134" w:type="dxa"/>
          </w:tcPr>
          <w:p w14:paraId="68B295CF" w14:textId="77777777" w:rsidR="00A81CC0" w:rsidRPr="00EA5FA7" w:rsidRDefault="00A81CC0" w:rsidP="00A423D1">
            <w:pPr>
              <w:pStyle w:val="TAL"/>
              <w:rPr>
                <w:lang w:eastAsia="ja-JP"/>
              </w:rPr>
            </w:pPr>
            <w:r w:rsidRPr="00EA5FA7">
              <w:rPr>
                <w:lang w:eastAsia="ja-JP"/>
              </w:rPr>
              <w:t>M</w:t>
            </w:r>
          </w:p>
        </w:tc>
        <w:tc>
          <w:tcPr>
            <w:tcW w:w="1134" w:type="dxa"/>
          </w:tcPr>
          <w:p w14:paraId="262A279A" w14:textId="77777777" w:rsidR="00A81CC0" w:rsidRPr="00EA5FA7" w:rsidRDefault="00A81CC0" w:rsidP="00A423D1">
            <w:pPr>
              <w:pStyle w:val="TAL"/>
              <w:rPr>
                <w:i/>
                <w:lang w:eastAsia="ja-JP"/>
              </w:rPr>
            </w:pPr>
          </w:p>
        </w:tc>
        <w:tc>
          <w:tcPr>
            <w:tcW w:w="1701" w:type="dxa"/>
          </w:tcPr>
          <w:p w14:paraId="3A3E0D05" w14:textId="77777777" w:rsidR="00A81CC0" w:rsidRPr="00EA5FA7" w:rsidRDefault="00A81CC0" w:rsidP="00A423D1">
            <w:pPr>
              <w:pStyle w:val="TAL"/>
              <w:rPr>
                <w:lang w:eastAsia="ja-JP"/>
              </w:rPr>
            </w:pPr>
            <w:r w:rsidRPr="00EA5FA7">
              <w:rPr>
                <w:lang w:eastAsia="ja-JP"/>
              </w:rPr>
              <w:t>BIT STRING (SIZE(16))</w:t>
            </w:r>
          </w:p>
        </w:tc>
        <w:tc>
          <w:tcPr>
            <w:tcW w:w="1559" w:type="dxa"/>
          </w:tcPr>
          <w:p w14:paraId="79865CFE" w14:textId="77777777" w:rsidR="00A81CC0" w:rsidRPr="00EA5FA7" w:rsidDel="009D1982" w:rsidRDefault="00A81CC0" w:rsidP="00A423D1">
            <w:pPr>
              <w:pStyle w:val="TAL"/>
              <w:rPr>
                <w:lang w:eastAsia="ja-JP"/>
              </w:rPr>
            </w:pPr>
          </w:p>
        </w:tc>
        <w:tc>
          <w:tcPr>
            <w:tcW w:w="1276" w:type="dxa"/>
          </w:tcPr>
          <w:p w14:paraId="32AA76DB" w14:textId="77777777" w:rsidR="00A81CC0" w:rsidRPr="00EA5FA7" w:rsidDel="009D1982" w:rsidRDefault="00A81CC0" w:rsidP="00A423D1">
            <w:pPr>
              <w:pStyle w:val="TAC"/>
              <w:rPr>
                <w:lang w:eastAsia="zh-CN"/>
              </w:rPr>
            </w:pPr>
            <w:r w:rsidRPr="00EA5FA7">
              <w:rPr>
                <w:lang w:eastAsia="zh-CN"/>
              </w:rPr>
              <w:t>Yes</w:t>
            </w:r>
          </w:p>
        </w:tc>
        <w:tc>
          <w:tcPr>
            <w:tcW w:w="1276" w:type="dxa"/>
          </w:tcPr>
          <w:p w14:paraId="509E8FB1" w14:textId="77777777" w:rsidR="00A81CC0" w:rsidRPr="00EA5FA7" w:rsidDel="009D1982" w:rsidRDefault="00A81CC0" w:rsidP="00A423D1">
            <w:pPr>
              <w:pStyle w:val="TAC"/>
              <w:rPr>
                <w:lang w:eastAsia="zh-CN"/>
              </w:rPr>
            </w:pPr>
            <w:r w:rsidRPr="00EA5FA7">
              <w:rPr>
                <w:lang w:eastAsia="zh-CN"/>
              </w:rPr>
              <w:t>reject</w:t>
            </w:r>
          </w:p>
        </w:tc>
      </w:tr>
    </w:tbl>
    <w:p w14:paraId="5DF37AC6" w14:textId="77777777" w:rsidR="00F970C9" w:rsidRPr="00EA5FA7" w:rsidRDefault="00F970C9" w:rsidP="002A13C9"/>
    <w:p w14:paraId="60B9EBB3" w14:textId="77777777" w:rsidR="00F2318F" w:rsidRPr="00EA5FA7" w:rsidRDefault="00F2318F" w:rsidP="00F2318F">
      <w:pPr>
        <w:pStyle w:val="Heading4"/>
      </w:pPr>
      <w:bookmarkStart w:id="10873" w:name="_Toc29893123"/>
      <w:bookmarkStart w:id="10874" w:name="_Toc36557060"/>
      <w:bookmarkStart w:id="10875" w:name="_Toc45832579"/>
      <w:bookmarkStart w:id="10876" w:name="_Toc51763901"/>
      <w:bookmarkStart w:id="10877" w:name="_Toc64449073"/>
      <w:bookmarkStart w:id="10878" w:name="_Toc66289732"/>
      <w:bookmarkStart w:id="10879" w:name="_Toc74154845"/>
      <w:bookmarkStart w:id="10880" w:name="_Toc81383589"/>
      <w:bookmarkStart w:id="10881" w:name="_Toc88658223"/>
      <w:bookmarkStart w:id="10882" w:name="_Toc97911135"/>
      <w:bookmarkStart w:id="10883" w:name="_Toc99038956"/>
      <w:bookmarkStart w:id="10884" w:name="_Toc99731219"/>
      <w:bookmarkStart w:id="10885" w:name="_Toc105511353"/>
      <w:bookmarkStart w:id="10886" w:name="_Toc105927885"/>
      <w:bookmarkStart w:id="10887" w:name="_Toc106110425"/>
      <w:bookmarkStart w:id="10888" w:name="_Toc113835865"/>
      <w:r w:rsidRPr="00EA5FA7">
        <w:t>9.3.2.5</w:t>
      </w:r>
      <w:r w:rsidRPr="00EA5FA7">
        <w:tab/>
        <w:t xml:space="preserve">Transport Layer </w:t>
      </w:r>
      <w:r w:rsidR="00D77155">
        <w:t>Address</w:t>
      </w:r>
      <w:r w:rsidRPr="00EA5FA7">
        <w:t xml:space="preserve"> Info</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57940FD6" w14:textId="77777777" w:rsidR="00F2318F" w:rsidRPr="00EA5FA7" w:rsidRDefault="00F2318F" w:rsidP="00F2318F">
      <w:pPr>
        <w:pStyle w:val="FirstChange"/>
        <w:jc w:val="left"/>
        <w:rPr>
          <w:color w:val="auto"/>
        </w:rPr>
      </w:pPr>
      <w:r w:rsidRPr="00EA5FA7">
        <w:rPr>
          <w:color w:val="auto"/>
        </w:rPr>
        <w:t>This IE is used for signalling TNL Configuration information for IPSec tunnel over which GTP traffic is transmitted.</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2"/>
        <w:gridCol w:w="1080"/>
        <w:gridCol w:w="1980"/>
        <w:gridCol w:w="1406"/>
        <w:gridCol w:w="2368"/>
      </w:tblGrid>
      <w:tr w:rsidR="00F2318F" w:rsidRPr="00EA5FA7" w14:paraId="7ED4C300" w14:textId="77777777" w:rsidTr="00A036D1">
        <w:tc>
          <w:tcPr>
            <w:tcW w:w="2522"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A036D1">
            <w:pPr>
              <w:pStyle w:val="TAH"/>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A036D1">
            <w:pPr>
              <w:pStyle w:val="TAH"/>
              <w:rPr>
                <w:lang w:val="en-US" w:eastAsia="zh-CN"/>
              </w:rPr>
            </w:pPr>
            <w:r w:rsidRPr="00EA5FA7">
              <w:rPr>
                <w:lang w:val="en-US" w:eastAsia="zh-CN"/>
              </w:rPr>
              <w:t>Presence</w:t>
            </w:r>
          </w:p>
        </w:tc>
        <w:tc>
          <w:tcPr>
            <w:tcW w:w="198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A036D1">
            <w:pPr>
              <w:pStyle w:val="TAH"/>
              <w:rPr>
                <w:lang w:val="en-US" w:eastAsia="zh-CN"/>
              </w:rPr>
            </w:pPr>
            <w:r w:rsidRPr="00EA5FA7">
              <w:rPr>
                <w:lang w:val="en-US" w:eastAsia="zh-CN"/>
              </w:rPr>
              <w:t>Range</w:t>
            </w:r>
          </w:p>
        </w:tc>
        <w:tc>
          <w:tcPr>
            <w:tcW w:w="1406"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A036D1">
            <w:pPr>
              <w:pStyle w:val="TAH"/>
              <w:rPr>
                <w:lang w:val="en-US" w:eastAsia="zh-CN"/>
              </w:rPr>
            </w:pPr>
            <w:r w:rsidRPr="00EA5FA7">
              <w:rPr>
                <w:lang w:val="en-US" w:eastAsia="zh-CN"/>
              </w:rPr>
              <w:t>IE type and reference</w:t>
            </w:r>
          </w:p>
        </w:tc>
        <w:tc>
          <w:tcPr>
            <w:tcW w:w="2368"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A036D1">
            <w:pPr>
              <w:pStyle w:val="TAH"/>
              <w:rPr>
                <w:lang w:val="en-US" w:eastAsia="zh-CN"/>
              </w:rPr>
            </w:pPr>
            <w:r w:rsidRPr="00EA5FA7">
              <w:rPr>
                <w:lang w:val="en-US" w:eastAsia="zh-CN"/>
              </w:rPr>
              <w:t xml:space="preserve">Semantics description </w:t>
            </w:r>
          </w:p>
        </w:tc>
      </w:tr>
      <w:tr w:rsidR="00F2318F" w:rsidRPr="00EA5FA7" w14:paraId="067110DC" w14:textId="77777777" w:rsidTr="00A036D1">
        <w:tc>
          <w:tcPr>
            <w:tcW w:w="2522"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887D78">
            <w:pPr>
              <w:pStyle w:val="TAL"/>
              <w:rPr>
                <w:lang w:val="en-US" w:eastAsia="zh-CN"/>
              </w:rPr>
            </w:pPr>
          </w:p>
        </w:tc>
        <w:tc>
          <w:tcPr>
            <w:tcW w:w="198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887D78">
            <w:pPr>
              <w:pStyle w:val="TAL"/>
              <w:rPr>
                <w:lang w:val="en-US" w:eastAsia="zh-CN"/>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887D78">
            <w:pPr>
              <w:pStyle w:val="TAL"/>
              <w:rPr>
                <w:lang w:val="en-US" w:eastAsia="zh-CN"/>
              </w:rPr>
            </w:pPr>
          </w:p>
        </w:tc>
        <w:tc>
          <w:tcPr>
            <w:tcW w:w="2368"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887D78">
            <w:pPr>
              <w:pStyle w:val="TAL"/>
              <w:rPr>
                <w:lang w:val="en-US" w:eastAsia="zh-CN"/>
              </w:rPr>
            </w:pPr>
          </w:p>
        </w:tc>
      </w:tr>
      <w:tr w:rsidR="00F2318F" w:rsidRPr="00EA5FA7" w14:paraId="57F5E678" w14:textId="77777777" w:rsidTr="00A036D1">
        <w:tc>
          <w:tcPr>
            <w:tcW w:w="2522"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887D78">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887D78">
            <w:pPr>
              <w:pStyle w:val="TAL"/>
              <w:rPr>
                <w:rFonts w:cs="Arial"/>
                <w:szCs w:val="18"/>
                <w:lang w:eastAsia="ja-JP"/>
              </w:rPr>
            </w:pPr>
          </w:p>
        </w:tc>
      </w:tr>
      <w:tr w:rsidR="00F2318F" w:rsidRPr="00EA5FA7" w14:paraId="313AE31E" w14:textId="77777777" w:rsidTr="00A036D1">
        <w:tc>
          <w:tcPr>
            <w:tcW w:w="2522"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887D78">
            <w:pPr>
              <w:pStyle w:val="TAL"/>
              <w:rPr>
                <w:rFonts w:cs="Arial"/>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036D1">
        <w:tc>
          <w:tcPr>
            <w:tcW w:w="2522"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rsidP="00887D78">
            <w:pPr>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887D78">
            <w:pPr>
              <w:pStyle w:val="TAL"/>
              <w:rPr>
                <w:rFonts w:cs="Arial"/>
                <w:szCs w:val="18"/>
                <w:lang w:eastAsia="ja-JP"/>
              </w:rPr>
            </w:pPr>
          </w:p>
        </w:tc>
      </w:tr>
      <w:tr w:rsidR="00F2318F" w:rsidRPr="00EA5FA7" w14:paraId="778CA587" w14:textId="77777777" w:rsidTr="00A036D1">
        <w:tc>
          <w:tcPr>
            <w:tcW w:w="2522"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rsidP="00A036D1">
            <w:pPr>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887D78">
            <w:pPr>
              <w:pStyle w:val="TAL"/>
              <w:rPr>
                <w:rFonts w:cs="Arial"/>
                <w:szCs w:val="18"/>
                <w:lang w:eastAsia="ja-JP"/>
              </w:rPr>
            </w:pPr>
          </w:p>
        </w:tc>
      </w:tr>
      <w:tr w:rsidR="00F2318F" w:rsidRPr="00EA5FA7" w14:paraId="19349AA5" w14:textId="77777777" w:rsidTr="00A036D1">
        <w:tc>
          <w:tcPr>
            <w:tcW w:w="2522"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A036D1">
            <w:pPr>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036D1">
        <w:tc>
          <w:tcPr>
            <w:tcW w:w="2522"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887D78">
            <w:pPr>
              <w:pStyle w:val="TAL"/>
              <w:rPr>
                <w:rFonts w:cs="Arial"/>
                <w:szCs w:val="18"/>
                <w:lang w:eastAsia="ja-JP"/>
              </w:rPr>
            </w:pPr>
          </w:p>
        </w:tc>
      </w:tr>
      <w:tr w:rsidR="00F2318F" w:rsidRPr="00EA5FA7" w14:paraId="52C4BE85" w14:textId="77777777" w:rsidTr="00A036D1">
        <w:tc>
          <w:tcPr>
            <w:tcW w:w="2522"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887D78">
            <w:pPr>
              <w:pStyle w:val="TAL"/>
              <w:rPr>
                <w:rFonts w:cs="Arial"/>
                <w:szCs w:val="18"/>
                <w:lang w:eastAsia="ja-JP"/>
              </w:rPr>
            </w:pPr>
          </w:p>
        </w:tc>
      </w:tr>
      <w:tr w:rsidR="00F2318F" w:rsidRPr="00EA5FA7" w14:paraId="32276492" w14:textId="77777777" w:rsidTr="00A036D1">
        <w:tc>
          <w:tcPr>
            <w:tcW w:w="2522"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036D1">
        <w:tc>
          <w:tcPr>
            <w:tcW w:w="2522"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rsidP="00A036D1">
            <w:pPr>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887D78">
            <w:pPr>
              <w:pStyle w:val="TAL"/>
              <w:rPr>
                <w:rFonts w:cs="Arial"/>
                <w:szCs w:val="18"/>
                <w:lang w:eastAsia="ja-JP"/>
              </w:rPr>
            </w:pPr>
          </w:p>
        </w:tc>
      </w:tr>
      <w:tr w:rsidR="00F2318F" w:rsidRPr="00EA5FA7" w14:paraId="245BAACB" w14:textId="77777777" w:rsidTr="00A036D1">
        <w:tc>
          <w:tcPr>
            <w:tcW w:w="2522"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rsidP="00A036D1">
            <w:pPr>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887D78">
            <w:pPr>
              <w:pStyle w:val="TAL"/>
              <w:rPr>
                <w:rFonts w:cs="Arial"/>
                <w:szCs w:val="18"/>
                <w:lang w:eastAsia="ja-JP"/>
              </w:rPr>
            </w:pPr>
          </w:p>
        </w:tc>
      </w:tr>
      <w:tr w:rsidR="00F2318F" w:rsidRPr="00EA5FA7" w14:paraId="584C5FB9" w14:textId="77777777" w:rsidTr="00A036D1">
        <w:tc>
          <w:tcPr>
            <w:tcW w:w="2522"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A036D1">
            <w:pPr>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F2318F">
      <w:pPr>
        <w:pStyle w:val="FirstChange"/>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rsidP="00A036D1">
            <w:pPr>
              <w:pStyle w:val="TAL"/>
              <w:rPr>
                <w:lang w:eastAsia="zh-CN"/>
              </w:rPr>
            </w:pPr>
            <w:r w:rsidRPr="00EA5FA7">
              <w:t>maxnoofTLAs</w:t>
            </w:r>
          </w:p>
        </w:tc>
        <w:tc>
          <w:tcPr>
            <w:tcW w:w="5528" w:type="dxa"/>
          </w:tcPr>
          <w:p w14:paraId="33A6942A" w14:textId="77777777" w:rsidR="00F2318F" w:rsidRPr="00EA5FA7" w:rsidRDefault="00F2318F" w:rsidP="00A036D1">
            <w:pPr>
              <w:pStyle w:val="TAL"/>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A036D1">
            <w:pPr>
              <w:pStyle w:val="TAL"/>
            </w:pPr>
            <w:r w:rsidRPr="00EA5FA7">
              <w:t>maxnoofGTPTLAs</w:t>
            </w:r>
          </w:p>
        </w:tc>
        <w:tc>
          <w:tcPr>
            <w:tcW w:w="5528" w:type="dxa"/>
          </w:tcPr>
          <w:p w14:paraId="6B2EA4C0" w14:textId="77777777" w:rsidR="00F2318F" w:rsidRPr="00EA5FA7" w:rsidRDefault="00F2318F" w:rsidP="00A036D1">
            <w:pPr>
              <w:pStyle w:val="TAL"/>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2A13C9"/>
    <w:p w14:paraId="5B3A4BBA" w14:textId="77777777" w:rsidR="000C19B4" w:rsidRPr="001D2E49" w:rsidRDefault="000C19B4" w:rsidP="000C19B4">
      <w:pPr>
        <w:pStyle w:val="Heading4"/>
      </w:pPr>
      <w:bookmarkStart w:id="10889" w:name="_Toc20955289"/>
      <w:bookmarkStart w:id="10890" w:name="_Toc29503740"/>
      <w:bookmarkStart w:id="10891" w:name="_Toc29504324"/>
      <w:bookmarkStart w:id="10892" w:name="_Toc29504908"/>
      <w:bookmarkStart w:id="10893" w:name="_Toc36553360"/>
      <w:bookmarkStart w:id="10894" w:name="_Toc36555087"/>
      <w:bookmarkStart w:id="10895" w:name="_Toc45832580"/>
      <w:bookmarkStart w:id="10896" w:name="_Toc51763902"/>
      <w:bookmarkStart w:id="10897" w:name="_Toc64449074"/>
      <w:bookmarkStart w:id="10898" w:name="_Toc66289733"/>
      <w:bookmarkStart w:id="10899" w:name="_Toc74154846"/>
      <w:bookmarkStart w:id="10900" w:name="_Toc81383590"/>
      <w:bookmarkStart w:id="10901" w:name="_Toc88658224"/>
      <w:bookmarkStart w:id="10902" w:name="_Toc97911136"/>
      <w:bookmarkStart w:id="10903" w:name="_Toc99038957"/>
      <w:bookmarkStart w:id="10904" w:name="_Toc99731220"/>
      <w:bookmarkStart w:id="10905" w:name="_Toc105511354"/>
      <w:bookmarkStart w:id="10906" w:name="_Toc105927886"/>
      <w:bookmarkStart w:id="10907" w:name="_Toc106110426"/>
      <w:bookmarkStart w:id="10908" w:name="_Toc113835866"/>
      <w:r>
        <w:t>9.3.2.6</w:t>
      </w:r>
      <w:r w:rsidRPr="001D2E49">
        <w:tab/>
      </w:r>
      <w:r>
        <w:rPr>
          <w:lang w:val="en-US"/>
        </w:rPr>
        <w:t>URI</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6677FE07" w14:textId="77777777" w:rsidR="000C19B4" w:rsidRPr="001D2E49" w:rsidRDefault="000C19B4" w:rsidP="000C19B4">
      <w:pPr>
        <w:keepNext/>
      </w:pPr>
      <w:r w:rsidRPr="001D2E49">
        <w:t xml:space="preserve">This IE is an </w:t>
      </w:r>
      <w:r>
        <w:t>URI</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1D2E49" w14:paraId="7100E615" w14:textId="77777777" w:rsidTr="008B38B2">
        <w:tc>
          <w:tcPr>
            <w:tcW w:w="2448" w:type="dxa"/>
          </w:tcPr>
          <w:p w14:paraId="24593C1E" w14:textId="77777777" w:rsidR="000C19B4" w:rsidRPr="001D2E49" w:rsidRDefault="000C19B4" w:rsidP="008B38B2">
            <w:pPr>
              <w:pStyle w:val="TAH"/>
              <w:rPr>
                <w:rFonts w:cs="Arial"/>
                <w:lang w:eastAsia="ja-JP"/>
              </w:rPr>
            </w:pPr>
            <w:r w:rsidRPr="001D2E49">
              <w:rPr>
                <w:rFonts w:cs="Arial"/>
                <w:lang w:eastAsia="ja-JP"/>
              </w:rPr>
              <w:t>IE/Group Name</w:t>
            </w:r>
          </w:p>
        </w:tc>
        <w:tc>
          <w:tcPr>
            <w:tcW w:w="1080" w:type="dxa"/>
          </w:tcPr>
          <w:p w14:paraId="0E64221E" w14:textId="77777777" w:rsidR="000C19B4" w:rsidRPr="001D2E49" w:rsidRDefault="000C19B4" w:rsidP="008B38B2">
            <w:pPr>
              <w:pStyle w:val="TAH"/>
              <w:rPr>
                <w:rFonts w:cs="Arial"/>
                <w:lang w:eastAsia="ja-JP"/>
              </w:rPr>
            </w:pPr>
            <w:r w:rsidRPr="001D2E49">
              <w:rPr>
                <w:rFonts w:cs="Arial"/>
                <w:lang w:eastAsia="ja-JP"/>
              </w:rPr>
              <w:t>Presence</w:t>
            </w:r>
          </w:p>
        </w:tc>
        <w:tc>
          <w:tcPr>
            <w:tcW w:w="1440" w:type="dxa"/>
          </w:tcPr>
          <w:p w14:paraId="327D9CDC" w14:textId="77777777" w:rsidR="000C19B4" w:rsidRPr="001D2E49" w:rsidRDefault="000C19B4" w:rsidP="008B38B2">
            <w:pPr>
              <w:pStyle w:val="TAH"/>
              <w:rPr>
                <w:rFonts w:cs="Arial"/>
                <w:lang w:eastAsia="ja-JP"/>
              </w:rPr>
            </w:pPr>
            <w:r w:rsidRPr="001D2E49">
              <w:rPr>
                <w:rFonts w:cs="Arial"/>
                <w:lang w:eastAsia="ja-JP"/>
              </w:rPr>
              <w:t>Range</w:t>
            </w:r>
          </w:p>
        </w:tc>
        <w:tc>
          <w:tcPr>
            <w:tcW w:w="1872" w:type="dxa"/>
          </w:tcPr>
          <w:p w14:paraId="17F77419" w14:textId="77777777" w:rsidR="000C19B4" w:rsidRPr="001D2E49" w:rsidRDefault="000C19B4" w:rsidP="008B38B2">
            <w:pPr>
              <w:pStyle w:val="TAH"/>
              <w:rPr>
                <w:rFonts w:cs="Arial"/>
                <w:lang w:eastAsia="ja-JP"/>
              </w:rPr>
            </w:pPr>
            <w:r w:rsidRPr="001D2E49">
              <w:rPr>
                <w:rFonts w:cs="Arial"/>
                <w:lang w:eastAsia="ja-JP"/>
              </w:rPr>
              <w:t>IE type and reference</w:t>
            </w:r>
          </w:p>
        </w:tc>
        <w:tc>
          <w:tcPr>
            <w:tcW w:w="2880" w:type="dxa"/>
          </w:tcPr>
          <w:p w14:paraId="0B2DA433" w14:textId="77777777" w:rsidR="000C19B4" w:rsidRPr="001D2E49" w:rsidRDefault="000C19B4" w:rsidP="008B38B2">
            <w:pPr>
              <w:pStyle w:val="TAH"/>
              <w:rPr>
                <w:rFonts w:cs="Arial"/>
                <w:lang w:eastAsia="ja-JP"/>
              </w:rPr>
            </w:pPr>
            <w:r w:rsidRPr="001D2E49">
              <w:rPr>
                <w:rFonts w:cs="Arial"/>
                <w:lang w:eastAsia="ja-JP"/>
              </w:rPr>
              <w:t>Semantics description</w:t>
            </w:r>
          </w:p>
        </w:tc>
      </w:tr>
      <w:tr w:rsidR="000C19B4" w:rsidRPr="001D2E49" w14:paraId="68696F82" w14:textId="77777777" w:rsidTr="008B38B2">
        <w:tc>
          <w:tcPr>
            <w:tcW w:w="2448" w:type="dxa"/>
          </w:tcPr>
          <w:p w14:paraId="4A879E40" w14:textId="77777777" w:rsidR="000C19B4" w:rsidRPr="007663F8" w:rsidRDefault="000C19B4" w:rsidP="008B38B2">
            <w:pPr>
              <w:pStyle w:val="TAL"/>
              <w:rPr>
                <w:rFonts w:eastAsia="Batang" w:cs="Arial"/>
                <w:lang w:val="en-US" w:eastAsia="ja-JP"/>
              </w:rPr>
            </w:pPr>
            <w:r>
              <w:rPr>
                <w:rFonts w:cs="Arial"/>
                <w:lang w:val="en-US" w:eastAsia="ja-JP"/>
              </w:rPr>
              <w:t>URI</w:t>
            </w:r>
          </w:p>
        </w:tc>
        <w:tc>
          <w:tcPr>
            <w:tcW w:w="1080" w:type="dxa"/>
          </w:tcPr>
          <w:p w14:paraId="4FCEE95F" w14:textId="77777777" w:rsidR="000C19B4" w:rsidRPr="001D2E49" w:rsidRDefault="000C19B4" w:rsidP="008B38B2">
            <w:pPr>
              <w:pStyle w:val="TAL"/>
              <w:rPr>
                <w:rFonts w:cs="Arial"/>
                <w:lang w:eastAsia="ja-JP"/>
              </w:rPr>
            </w:pPr>
            <w:r w:rsidRPr="001D2E49">
              <w:rPr>
                <w:rFonts w:cs="Arial"/>
                <w:lang w:eastAsia="ja-JP"/>
              </w:rPr>
              <w:t>M</w:t>
            </w:r>
          </w:p>
        </w:tc>
        <w:tc>
          <w:tcPr>
            <w:tcW w:w="1440" w:type="dxa"/>
          </w:tcPr>
          <w:p w14:paraId="4FDBBF79" w14:textId="77777777" w:rsidR="000C19B4" w:rsidRPr="001D2E49" w:rsidRDefault="000C19B4" w:rsidP="008B38B2">
            <w:pPr>
              <w:pStyle w:val="TAL"/>
              <w:rPr>
                <w:i/>
                <w:lang w:eastAsia="ja-JP"/>
              </w:rPr>
            </w:pPr>
          </w:p>
        </w:tc>
        <w:tc>
          <w:tcPr>
            <w:tcW w:w="1872" w:type="dxa"/>
          </w:tcPr>
          <w:p w14:paraId="3C4D5641" w14:textId="77777777" w:rsidR="000C19B4" w:rsidRPr="001D2E49" w:rsidRDefault="000C19B4" w:rsidP="008B38B2">
            <w:pPr>
              <w:pStyle w:val="TAL"/>
              <w:rPr>
                <w:lang w:eastAsia="ja-JP"/>
              </w:rPr>
            </w:pPr>
            <w:r>
              <w:t>VisibleString</w:t>
            </w:r>
          </w:p>
        </w:tc>
        <w:tc>
          <w:tcPr>
            <w:tcW w:w="2880" w:type="dxa"/>
          </w:tcPr>
          <w:p w14:paraId="7DF2D885" w14:textId="77777777" w:rsidR="000C19B4" w:rsidRPr="001D2E49" w:rsidRDefault="000C19B4" w:rsidP="008B38B2">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2A13C9"/>
    <w:p w14:paraId="6885BF0C" w14:textId="77777777" w:rsidR="00433FE5" w:rsidRPr="00F85EA2" w:rsidRDefault="00433FE5" w:rsidP="00433FE5">
      <w:pPr>
        <w:pStyle w:val="Heading4"/>
      </w:pPr>
      <w:bookmarkStart w:id="10909" w:name="_Toc99038958"/>
      <w:bookmarkStart w:id="10910" w:name="_Toc99731221"/>
      <w:bookmarkStart w:id="10911" w:name="_Toc105511355"/>
      <w:bookmarkStart w:id="10912" w:name="_Toc105927887"/>
      <w:bookmarkStart w:id="10913" w:name="_Toc106110427"/>
      <w:bookmarkStart w:id="10914" w:name="_Toc113835867"/>
      <w:bookmarkStart w:id="10915" w:name="_Toc20955998"/>
      <w:bookmarkStart w:id="10916" w:name="_Toc29893124"/>
      <w:bookmarkStart w:id="10917" w:name="_Toc36557061"/>
      <w:bookmarkStart w:id="10918" w:name="_Toc45832581"/>
      <w:bookmarkStart w:id="10919" w:name="_Toc51763903"/>
      <w:bookmarkStart w:id="10920" w:name="_Toc64449075"/>
      <w:bookmarkStart w:id="10921" w:name="_Toc66289734"/>
      <w:bookmarkStart w:id="10922" w:name="_Toc74154847"/>
      <w:bookmarkStart w:id="10923" w:name="_Toc81383591"/>
      <w:bookmarkStart w:id="10924" w:name="_Toc88658225"/>
      <w:bookmarkStart w:id="10925" w:name="_Toc97911137"/>
      <w:r w:rsidRPr="00F85EA2">
        <w:t>9.3.2.</w:t>
      </w:r>
      <w:r>
        <w:t>7</w:t>
      </w:r>
      <w:r w:rsidRPr="00F85EA2">
        <w:tab/>
      </w:r>
      <w:r w:rsidRPr="00F85EA2">
        <w:rPr>
          <w:noProof/>
          <w:lang w:eastAsia="ja-JP"/>
        </w:rPr>
        <w:t>BC Bearer Context F1-U TNL Info</w:t>
      </w:r>
      <w:bookmarkEnd w:id="10909"/>
      <w:bookmarkEnd w:id="10910"/>
      <w:bookmarkEnd w:id="10911"/>
      <w:bookmarkEnd w:id="10912"/>
      <w:bookmarkEnd w:id="10913"/>
      <w:bookmarkEnd w:id="10914"/>
    </w:p>
    <w:p w14:paraId="6DFF266B" w14:textId="77777777" w:rsidR="00433FE5" w:rsidRPr="00F85EA2" w:rsidRDefault="00433FE5" w:rsidP="00433FE5">
      <w:r w:rsidRPr="00F85EA2">
        <w:t>This IE contains F1-U TNL information for an MBS Session. In case of locaction dependent MBS sessions, it also contains per Area Session ID F1-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33FE5" w:rsidRPr="00DA11D0" w14:paraId="119C6AAC" w14:textId="77777777" w:rsidTr="00F8376E">
        <w:tc>
          <w:tcPr>
            <w:tcW w:w="2394"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F8376E">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F8376E">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F8376E">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F8376E">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F8376E">
            <w:pPr>
              <w:pStyle w:val="TAH"/>
              <w:rPr>
                <w:lang w:eastAsia="ja-JP"/>
              </w:rPr>
            </w:pPr>
            <w:r w:rsidRPr="00F85EA2">
              <w:rPr>
                <w:lang w:eastAsia="ja-JP"/>
              </w:rPr>
              <w:t>Semantics description</w:t>
            </w:r>
          </w:p>
        </w:tc>
      </w:tr>
      <w:tr w:rsidR="00433FE5" w:rsidRPr="00DA11D0" w14:paraId="0D36830D" w14:textId="77777777" w:rsidTr="00F8376E">
        <w:tc>
          <w:tcPr>
            <w:tcW w:w="2394"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F8376E">
            <w:pPr>
              <w:pStyle w:val="TAL"/>
              <w:rPr>
                <w:bCs/>
                <w:noProof/>
                <w:lang w:eastAsia="ja-JP"/>
              </w:rPr>
            </w:pPr>
            <w:r w:rsidRPr="00F85EA2">
              <w:rPr>
                <w:bCs/>
                <w:noProof/>
                <w:lang w:eastAsia="ja-JP"/>
              </w:rPr>
              <w:t xml:space="preserve">CHOICE </w:t>
            </w:r>
            <w:r w:rsidRPr="00F85EA2">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F8376E">
            <w:pPr>
              <w:pStyle w:val="TAL"/>
              <w:rPr>
                <w:lang w:eastAsia="ja-JP"/>
              </w:rPr>
            </w:pPr>
          </w:p>
        </w:tc>
      </w:tr>
      <w:tr w:rsidR="00433FE5" w:rsidRPr="00DA11D0" w14:paraId="6A6E7C14" w14:textId="77777777" w:rsidTr="00F8376E">
        <w:tc>
          <w:tcPr>
            <w:tcW w:w="2394" w:type="dxa"/>
            <w:tcBorders>
              <w:top w:val="single" w:sz="4" w:space="0" w:color="auto"/>
              <w:left w:val="single" w:sz="4" w:space="0" w:color="auto"/>
              <w:bottom w:val="single" w:sz="4" w:space="0" w:color="auto"/>
              <w:right w:val="single" w:sz="4" w:space="0" w:color="auto"/>
            </w:tcBorders>
          </w:tcPr>
          <w:p w14:paraId="7F4E509A" w14:textId="77777777" w:rsidR="00433FE5" w:rsidRPr="00F85EA2" w:rsidRDefault="00433FE5" w:rsidP="009E6EC2">
            <w:pPr>
              <w:pStyle w:val="TAL"/>
              <w:ind w:left="102"/>
              <w:rPr>
                <w:bCs/>
                <w:i/>
                <w:iCs/>
                <w:noProof/>
                <w:lang w:eastAsia="ja-JP"/>
              </w:rPr>
            </w:pPr>
            <w:r w:rsidRPr="00F85EA2">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F8376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F8376E">
            <w:pPr>
              <w:pStyle w:val="TAL"/>
              <w:rPr>
                <w:lang w:eastAsia="ja-JP"/>
              </w:rPr>
            </w:pPr>
          </w:p>
        </w:tc>
      </w:tr>
      <w:tr w:rsidR="00433FE5" w:rsidRPr="00DA11D0" w14:paraId="772BD309" w14:textId="77777777" w:rsidTr="00F8376E">
        <w:tc>
          <w:tcPr>
            <w:tcW w:w="2394"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9E6EC2">
            <w:pPr>
              <w:pStyle w:val="TAL"/>
              <w:ind w:left="198"/>
              <w:rPr>
                <w:bCs/>
              </w:rPr>
            </w:pPr>
            <w:r w:rsidRPr="00F85EA2">
              <w:rPr>
                <w:bCs/>
                <w:noProof/>
                <w:lang w:eastAsia="ja-JP"/>
              </w:rPr>
              <w:t>&gt;&gt;MBS F1-U Information</w:t>
            </w:r>
          </w:p>
        </w:tc>
        <w:tc>
          <w:tcPr>
            <w:tcW w:w="1091"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F8376E">
            <w:pPr>
              <w:pStyle w:val="TAL"/>
              <w:rPr>
                <w:noProof/>
                <w:lang w:eastAsia="ja-JP"/>
              </w:rPr>
            </w:pPr>
            <w:r w:rsidRPr="00F85EA2">
              <w:rPr>
                <w:noProof/>
                <w:lang w:eastAsia="ja-JP"/>
              </w:rPr>
              <w:t>UP Transport Layer Information</w:t>
            </w:r>
          </w:p>
          <w:p w14:paraId="2F796D11" w14:textId="77777777" w:rsidR="00433FE5" w:rsidRPr="00F85EA2" w:rsidRDefault="00433FE5" w:rsidP="00F8376E">
            <w:pPr>
              <w:pStyle w:val="TAL"/>
              <w:rPr>
                <w:noProof/>
                <w:lang w:eastAsia="ja-JP"/>
              </w:rPr>
            </w:pPr>
            <w:r w:rsidRPr="00F85EA2">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F8376E">
            <w:pPr>
              <w:pStyle w:val="TAL"/>
              <w:rPr>
                <w:lang w:eastAsia="ja-JP"/>
              </w:rPr>
            </w:pPr>
          </w:p>
        </w:tc>
      </w:tr>
      <w:tr w:rsidR="00433FE5" w:rsidRPr="00DA11D0" w14:paraId="0F518107" w14:textId="77777777" w:rsidTr="00F8376E">
        <w:tc>
          <w:tcPr>
            <w:tcW w:w="2394" w:type="dxa"/>
            <w:tcBorders>
              <w:top w:val="single" w:sz="4" w:space="0" w:color="auto"/>
              <w:left w:val="single" w:sz="4" w:space="0" w:color="auto"/>
              <w:bottom w:val="single" w:sz="4" w:space="0" w:color="auto"/>
              <w:right w:val="single" w:sz="4" w:space="0" w:color="auto"/>
            </w:tcBorders>
          </w:tcPr>
          <w:p w14:paraId="674C032B" w14:textId="77777777" w:rsidR="00433FE5" w:rsidRPr="00F85EA2" w:rsidRDefault="00433FE5" w:rsidP="009E6EC2">
            <w:pPr>
              <w:pStyle w:val="TAL"/>
              <w:ind w:left="102"/>
              <w:rPr>
                <w:bCs/>
                <w:i/>
                <w:iCs/>
                <w:noProof/>
                <w:lang w:eastAsia="ja-JP"/>
              </w:rPr>
            </w:pPr>
            <w:r w:rsidRPr="00F85EA2">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F8376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F8376E">
            <w:pPr>
              <w:pStyle w:val="TAL"/>
              <w:rPr>
                <w:lang w:eastAsia="ja-JP"/>
              </w:rPr>
            </w:pPr>
          </w:p>
        </w:tc>
      </w:tr>
      <w:tr w:rsidR="00433FE5" w:rsidRPr="00DA11D0" w14:paraId="11F61845" w14:textId="77777777" w:rsidTr="00F8376E">
        <w:tc>
          <w:tcPr>
            <w:tcW w:w="2394" w:type="dxa"/>
            <w:tcBorders>
              <w:top w:val="single" w:sz="4" w:space="0" w:color="auto"/>
              <w:left w:val="single" w:sz="4" w:space="0" w:color="auto"/>
              <w:bottom w:val="single" w:sz="4" w:space="0" w:color="auto"/>
              <w:right w:val="single" w:sz="4" w:space="0" w:color="auto"/>
            </w:tcBorders>
          </w:tcPr>
          <w:p w14:paraId="44CFAC87" w14:textId="77777777" w:rsidR="00433FE5" w:rsidRPr="00F85EA2" w:rsidRDefault="00433FE5" w:rsidP="009E6EC2">
            <w:pPr>
              <w:pStyle w:val="TAL"/>
              <w:ind w:left="198"/>
              <w:rPr>
                <w:b/>
                <w:noProof/>
                <w:lang w:val="fr-FR" w:eastAsia="ja-JP"/>
              </w:rPr>
            </w:pPr>
            <w:r w:rsidRPr="00F85EA2">
              <w:rPr>
                <w:b/>
                <w:noProof/>
                <w:lang w:val="fr-FR" w:eastAsia="ja-JP"/>
              </w:rPr>
              <w:t>&gt;&gt;Location dependent MBS F1-U Information</w:t>
            </w:r>
          </w:p>
        </w:tc>
        <w:tc>
          <w:tcPr>
            <w:tcW w:w="1091"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F8376E">
            <w:pPr>
              <w:pStyle w:val="TAL"/>
              <w:rPr>
                <w:lang w:val="fr-FR" w:eastAsia="ja-JP"/>
              </w:rPr>
            </w:pPr>
          </w:p>
        </w:tc>
        <w:tc>
          <w:tcPr>
            <w:tcW w:w="1275"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F8376E">
            <w:pPr>
              <w:pStyle w:val="TAL"/>
              <w:rPr>
                <w:i/>
                <w:noProof/>
                <w:lang w:eastAsia="ja-JP"/>
              </w:rPr>
            </w:pPr>
            <w:r w:rsidRPr="00F85EA2">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F8376E">
            <w:pPr>
              <w:pStyle w:val="TAL"/>
              <w:rPr>
                <w:lang w:eastAsia="ja-JP"/>
              </w:rPr>
            </w:pPr>
          </w:p>
        </w:tc>
      </w:tr>
      <w:tr w:rsidR="00433FE5" w:rsidRPr="00DA11D0" w14:paraId="22F614C0" w14:textId="77777777" w:rsidTr="00F8376E">
        <w:tc>
          <w:tcPr>
            <w:tcW w:w="2394"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9E6EC2">
            <w:pPr>
              <w:pStyle w:val="TAL"/>
              <w:ind w:left="300"/>
              <w:rPr>
                <w:bCs/>
                <w:noProof/>
                <w:lang w:eastAsia="ja-JP"/>
              </w:rPr>
            </w:pPr>
            <w:r w:rsidRPr="00F85EA2">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F8376E">
            <w:pPr>
              <w:pStyle w:val="TAL"/>
              <w:rPr>
                <w:bCs/>
                <w:lang w:eastAsia="ja-JP"/>
              </w:rPr>
            </w:pPr>
            <w:r w:rsidRPr="00F85EA2">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F8376E">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F8376E">
            <w:pPr>
              <w:pStyle w:val="TAL"/>
              <w:rPr>
                <w:bCs/>
                <w:noProof/>
                <w:lang w:eastAsia="ja-JP"/>
              </w:rPr>
            </w:pPr>
            <w:r w:rsidRPr="00433FE5">
              <w:rPr>
                <w:bCs/>
                <w:noProof/>
                <w:lang w:eastAsia="ja-JP"/>
              </w:rPr>
              <w:t>9.3.1.221</w:t>
            </w:r>
          </w:p>
        </w:tc>
        <w:tc>
          <w:tcPr>
            <w:tcW w:w="309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F8376E">
            <w:pPr>
              <w:pStyle w:val="TAL"/>
              <w:rPr>
                <w:bCs/>
                <w:lang w:eastAsia="ja-JP"/>
              </w:rPr>
            </w:pPr>
          </w:p>
        </w:tc>
      </w:tr>
      <w:tr w:rsidR="00433FE5" w:rsidRPr="00DA11D0" w14:paraId="04A3B35F" w14:textId="77777777" w:rsidTr="00F8376E">
        <w:tc>
          <w:tcPr>
            <w:tcW w:w="2394"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454D3D">
            <w:pPr>
              <w:pStyle w:val="TAL"/>
              <w:ind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91"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F8376E">
            <w:pPr>
              <w:pStyle w:val="TAL"/>
              <w:rPr>
                <w:noProof/>
                <w:lang w:eastAsia="ja-JP"/>
              </w:rPr>
            </w:pPr>
            <w:r w:rsidRPr="00F85EA2">
              <w:rPr>
                <w:noProof/>
                <w:lang w:eastAsia="ja-JP"/>
              </w:rPr>
              <w:t>UP Transport Layer Information</w:t>
            </w:r>
          </w:p>
          <w:p w14:paraId="735CD4C3" w14:textId="77777777" w:rsidR="00433FE5" w:rsidRPr="00F85EA2" w:rsidRDefault="00433FE5" w:rsidP="00F8376E">
            <w:pPr>
              <w:pStyle w:val="TAL"/>
              <w:rPr>
                <w:noProof/>
                <w:lang w:eastAsia="ja-JP"/>
              </w:rPr>
            </w:pPr>
            <w:r w:rsidRPr="00F85EA2">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F8376E">
            <w:pPr>
              <w:pStyle w:val="TAL"/>
              <w:rPr>
                <w:lang w:eastAsia="ja-JP"/>
              </w:rPr>
            </w:pPr>
          </w:p>
        </w:tc>
      </w:tr>
    </w:tbl>
    <w:p w14:paraId="1724E921" w14:textId="77777777" w:rsidR="00433FE5" w:rsidRPr="00F85EA2" w:rsidRDefault="00433FE5" w:rsidP="00433F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F8376E">
            <w:pPr>
              <w:pStyle w:val="TAH"/>
            </w:pPr>
            <w:r w:rsidRPr="00F85EA2">
              <w:t>Range bound</w:t>
            </w:r>
          </w:p>
        </w:tc>
        <w:tc>
          <w:tcPr>
            <w:tcW w:w="5670" w:type="dxa"/>
          </w:tcPr>
          <w:p w14:paraId="5313BCBF" w14:textId="77777777" w:rsidR="00433FE5" w:rsidRPr="00F85EA2" w:rsidRDefault="00433FE5" w:rsidP="00F8376E">
            <w:pPr>
              <w:pStyle w:val="TAH"/>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F8376E">
            <w:pPr>
              <w:pStyle w:val="TAL"/>
            </w:pPr>
            <w:r w:rsidRPr="00F85EA2">
              <w:t>maxnoofMBSAreaSessionIDs</w:t>
            </w:r>
          </w:p>
        </w:tc>
        <w:tc>
          <w:tcPr>
            <w:tcW w:w="5670" w:type="dxa"/>
          </w:tcPr>
          <w:p w14:paraId="3B060F89" w14:textId="77777777" w:rsidR="00433FE5" w:rsidRPr="00DA11D0" w:rsidRDefault="00433FE5" w:rsidP="00F8376E">
            <w:pPr>
              <w:pStyle w:val="TAL"/>
            </w:pPr>
            <w:r w:rsidRPr="00F85EA2">
              <w:t>Maximum no. of MBS Area Session IDs. Value is 256.</w:t>
            </w:r>
          </w:p>
        </w:tc>
      </w:tr>
    </w:tbl>
    <w:p w14:paraId="6D5C8C62" w14:textId="77777777" w:rsidR="00433FE5" w:rsidRPr="00DA11D0" w:rsidRDefault="00433FE5" w:rsidP="00433FE5"/>
    <w:p w14:paraId="12828104" w14:textId="77777777" w:rsidR="00433FE5" w:rsidRPr="00F85EA2" w:rsidRDefault="00433FE5" w:rsidP="00433FE5">
      <w:pPr>
        <w:pStyle w:val="Heading4"/>
      </w:pPr>
      <w:bookmarkStart w:id="10926" w:name="_Toc99038959"/>
      <w:bookmarkStart w:id="10927" w:name="_Toc99731222"/>
      <w:bookmarkStart w:id="10928" w:name="_Toc105511356"/>
      <w:bookmarkStart w:id="10929" w:name="_Toc105927888"/>
      <w:bookmarkStart w:id="10930" w:name="_Toc106110428"/>
      <w:bookmarkStart w:id="10931" w:name="_Toc113835868"/>
      <w:r w:rsidRPr="00F85EA2">
        <w:t>9.3.2.</w:t>
      </w:r>
      <w:r>
        <w:t>8</w:t>
      </w:r>
      <w:r w:rsidRPr="00F85EA2">
        <w:tab/>
        <w:t>MBS Multicast F1-U Context Descriptor</w:t>
      </w:r>
      <w:bookmarkEnd w:id="10926"/>
      <w:bookmarkEnd w:id="10927"/>
      <w:bookmarkEnd w:id="10928"/>
      <w:bookmarkEnd w:id="10929"/>
      <w:bookmarkEnd w:id="10930"/>
      <w:bookmarkEnd w:id="10931"/>
    </w:p>
    <w:p w14:paraId="339C4235" w14:textId="0F5856E9" w:rsidR="00433FE5" w:rsidRPr="00F85EA2" w:rsidRDefault="00433FE5" w:rsidP="00433FE5">
      <w:r w:rsidRPr="00F85EA2">
        <w:t xml:space="preserve">This IE contains </w:t>
      </w:r>
      <w:r w:rsidR="00861BB7">
        <w:t>a reference to a Multicast F1-U Context, information about the usage of the MBS Multicast F1-U Context and may contain an MBS Area Session ID</w:t>
      </w:r>
      <w:r w:rsidRPr="00F85EA2">
        <w: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33FE5" w:rsidRPr="00DA11D0" w14:paraId="4F0DB288" w14:textId="77777777" w:rsidTr="00F8376E">
        <w:tc>
          <w:tcPr>
            <w:tcW w:w="2394"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F8376E">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F8376E">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F8376E">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F8376E">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F8376E">
            <w:pPr>
              <w:pStyle w:val="TAH"/>
              <w:rPr>
                <w:lang w:eastAsia="ja-JP"/>
              </w:rPr>
            </w:pPr>
            <w:r w:rsidRPr="00F85EA2">
              <w:rPr>
                <w:lang w:eastAsia="ja-JP"/>
              </w:rPr>
              <w:t>Semantics description</w:t>
            </w:r>
          </w:p>
        </w:tc>
      </w:tr>
      <w:tr w:rsidR="00433FE5" w:rsidRPr="00DA11D0" w14:paraId="1218AD90" w14:textId="77777777" w:rsidTr="00F8376E">
        <w:tc>
          <w:tcPr>
            <w:tcW w:w="2394" w:type="dxa"/>
            <w:tcBorders>
              <w:top w:val="single" w:sz="4" w:space="0" w:color="auto"/>
              <w:left w:val="single" w:sz="4" w:space="0" w:color="auto"/>
              <w:bottom w:val="single" w:sz="4" w:space="0" w:color="auto"/>
              <w:right w:val="single" w:sz="4" w:space="0" w:color="auto"/>
            </w:tcBorders>
          </w:tcPr>
          <w:p w14:paraId="5B86F8E0" w14:textId="239AD479" w:rsidR="00433FE5" w:rsidRPr="00F85EA2" w:rsidRDefault="00861BB7" w:rsidP="00F8376E">
            <w:pPr>
              <w:pStyle w:val="TAL"/>
              <w:rPr>
                <w:bCs/>
                <w:noProof/>
                <w:lang w:eastAsia="ja-JP"/>
              </w:rPr>
            </w:pPr>
            <w:r>
              <w:rPr>
                <w:bCs/>
                <w:noProof/>
                <w:lang w:eastAsia="ja-JP"/>
              </w:rPr>
              <w:t>Multicast F1-U Context Reference</w:t>
            </w:r>
          </w:p>
        </w:tc>
        <w:tc>
          <w:tcPr>
            <w:tcW w:w="1091"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F002F5"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F8376E">
            <w:pPr>
              <w:pStyle w:val="TAL"/>
              <w:rPr>
                <w:lang w:eastAsia="ja-JP"/>
              </w:rPr>
            </w:pPr>
          </w:p>
        </w:tc>
      </w:tr>
      <w:tr w:rsidR="00861BB7" w:rsidRPr="00DA11D0" w:rsidDel="00861BB7" w14:paraId="615B91AA" w14:textId="77777777" w:rsidTr="00F8376E">
        <w:tc>
          <w:tcPr>
            <w:tcW w:w="2394" w:type="dxa"/>
            <w:tcBorders>
              <w:top w:val="single" w:sz="4" w:space="0" w:color="auto"/>
              <w:left w:val="single" w:sz="4" w:space="0" w:color="auto"/>
              <w:bottom w:val="single" w:sz="4" w:space="0" w:color="auto"/>
              <w:right w:val="single" w:sz="4" w:space="0" w:color="auto"/>
            </w:tcBorders>
          </w:tcPr>
          <w:p w14:paraId="35CB8900" w14:textId="6A0B4525" w:rsidR="00861BB7" w:rsidRPr="009E6EC2" w:rsidDel="00861BB7" w:rsidRDefault="00861BB7" w:rsidP="006B4CD2">
            <w:pPr>
              <w:pStyle w:val="TAL"/>
              <w:rPr>
                <w:noProof/>
                <w:lang w:eastAsia="ja-JP"/>
              </w:rPr>
            </w:pPr>
            <w:r w:rsidRPr="00683299">
              <w:rPr>
                <w:noProof/>
              </w:rPr>
              <w:t>MC F1-U Context usage</w:t>
            </w:r>
          </w:p>
        </w:tc>
        <w:tc>
          <w:tcPr>
            <w:tcW w:w="1091"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861BB7">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861BB7">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861BB7">
            <w:pPr>
              <w:pStyle w:val="TAL"/>
              <w:rPr>
                <w:noProof/>
                <w:lang w:eastAsia="ja-JP"/>
              </w:rPr>
            </w:pPr>
            <w:r>
              <w:rPr>
                <w:noProof/>
                <w:lang w:eastAsia="ja-JP"/>
              </w:rPr>
              <w:t>ENUMERATED (ptm,</w:t>
            </w:r>
          </w:p>
          <w:p w14:paraId="43006C51" w14:textId="77777777" w:rsidR="00861BB7" w:rsidRDefault="00861BB7" w:rsidP="00861BB7">
            <w:pPr>
              <w:pStyle w:val="TAL"/>
              <w:rPr>
                <w:noProof/>
                <w:lang w:eastAsia="ja-JP"/>
              </w:rPr>
            </w:pPr>
            <w:r>
              <w:rPr>
                <w:noProof/>
                <w:lang w:eastAsia="ja-JP"/>
              </w:rPr>
              <w:t>ptp,</w:t>
            </w:r>
          </w:p>
          <w:p w14:paraId="02484AE1" w14:textId="77777777" w:rsidR="00861BB7" w:rsidRDefault="00861BB7" w:rsidP="00861BB7">
            <w:pPr>
              <w:pStyle w:val="TAL"/>
              <w:rPr>
                <w:noProof/>
                <w:lang w:eastAsia="ja-JP"/>
              </w:rPr>
            </w:pPr>
            <w:r>
              <w:rPr>
                <w:noProof/>
                <w:lang w:eastAsia="ja-JP"/>
              </w:rPr>
              <w:t>ptp retransmission,</w:t>
            </w:r>
          </w:p>
          <w:p w14:paraId="1FB0D14C" w14:textId="2A6D38FC" w:rsidR="00861BB7" w:rsidRPr="00F85EA2" w:rsidDel="00861BB7" w:rsidRDefault="00861BB7" w:rsidP="00861BB7">
            <w:pPr>
              <w:pStyle w:val="TAL"/>
              <w:rPr>
                <w:noProof/>
                <w:lang w:eastAsia="ja-JP"/>
              </w:rPr>
            </w:pPr>
            <w:r>
              <w:rPr>
                <w:noProof/>
                <w:lang w:eastAsia="ja-JP"/>
              </w:rPr>
              <w:t>ptp forwarding, ...)</w:t>
            </w:r>
          </w:p>
        </w:tc>
        <w:tc>
          <w:tcPr>
            <w:tcW w:w="309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861BB7">
            <w:pPr>
              <w:pStyle w:val="TAL"/>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861BB7">
            <w:pPr>
              <w:pStyle w:val="TAL"/>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861BB7">
            <w:pPr>
              <w:pStyle w:val="TAL"/>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861BB7">
            <w:pPr>
              <w:pStyle w:val="TAL"/>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F8376E">
        <w:tc>
          <w:tcPr>
            <w:tcW w:w="2394"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6B4CD2">
            <w:pPr>
              <w:pStyle w:val="TAL"/>
              <w:rPr>
                <w:bCs/>
              </w:rPr>
            </w:pPr>
            <w:r w:rsidRPr="00F85EA2">
              <w:rPr>
                <w:bCs/>
                <w:noProof/>
                <w:lang w:eastAsia="ja-JP"/>
              </w:rPr>
              <w:t>MBS Area Session ID</w:t>
            </w:r>
          </w:p>
        </w:tc>
        <w:tc>
          <w:tcPr>
            <w:tcW w:w="1091"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F8376E">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F8376E">
            <w:pPr>
              <w:pStyle w:val="TAL"/>
              <w:rPr>
                <w:noProof/>
                <w:lang w:eastAsia="ja-JP"/>
              </w:rPr>
            </w:pPr>
            <w:r w:rsidRPr="00433FE5">
              <w:rPr>
                <w:noProof/>
                <w:lang w:eastAsia="ja-JP"/>
              </w:rPr>
              <w:t>9.3.1.221</w:t>
            </w:r>
          </w:p>
        </w:tc>
        <w:tc>
          <w:tcPr>
            <w:tcW w:w="309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F8376E">
            <w:pPr>
              <w:pStyle w:val="TAL"/>
              <w:rPr>
                <w:lang w:eastAsia="ja-JP"/>
              </w:rPr>
            </w:pPr>
          </w:p>
        </w:tc>
      </w:tr>
    </w:tbl>
    <w:p w14:paraId="4445273B" w14:textId="77777777" w:rsidR="00433FE5" w:rsidRPr="00DA11D0" w:rsidRDefault="00433FE5" w:rsidP="00433FE5"/>
    <w:p w14:paraId="2BFEEC75" w14:textId="73EE8E1F" w:rsidR="00433FE5" w:rsidRPr="00F85EA2" w:rsidRDefault="00433FE5" w:rsidP="00433FE5">
      <w:pPr>
        <w:pStyle w:val="Heading4"/>
      </w:pPr>
      <w:bookmarkStart w:id="10932" w:name="_Toc99038960"/>
      <w:bookmarkStart w:id="10933" w:name="_Toc99731223"/>
      <w:bookmarkStart w:id="10934" w:name="_Toc105511357"/>
      <w:bookmarkStart w:id="10935" w:name="_Toc105927889"/>
      <w:bookmarkStart w:id="10936" w:name="_Toc106110429"/>
      <w:bookmarkStart w:id="10937" w:name="_Toc113835869"/>
      <w:r w:rsidRPr="00F85EA2">
        <w:t>9.3.2.</w:t>
      </w:r>
      <w:r>
        <w:t>9</w:t>
      </w:r>
      <w:r w:rsidRPr="00F85EA2">
        <w:tab/>
      </w:r>
      <w:r w:rsidR="00861BB7">
        <w:t>Void</w:t>
      </w:r>
      <w:bookmarkEnd w:id="10932"/>
      <w:bookmarkEnd w:id="10933"/>
      <w:bookmarkEnd w:id="10934"/>
      <w:bookmarkEnd w:id="10935"/>
      <w:bookmarkEnd w:id="10936"/>
      <w:bookmarkEnd w:id="10937"/>
    </w:p>
    <w:p w14:paraId="6DC21F2A" w14:textId="21CF1DCB" w:rsidR="00433FE5" w:rsidRPr="00F85EA2" w:rsidRDefault="00861BB7" w:rsidP="00433FE5">
      <w:r>
        <w:t>Void</w:t>
      </w:r>
    </w:p>
    <w:p w14:paraId="4D233AB3" w14:textId="77777777" w:rsidR="000F0CE4" w:rsidRPr="00DA11D0" w:rsidRDefault="000F0CE4" w:rsidP="000F0CE4">
      <w:pPr>
        <w:pStyle w:val="Heading4"/>
      </w:pPr>
      <w:bookmarkStart w:id="10938" w:name="_Toc105511358"/>
      <w:bookmarkStart w:id="10939" w:name="_Toc105927890"/>
      <w:bookmarkStart w:id="10940" w:name="_Toc106110430"/>
      <w:bookmarkStart w:id="10941" w:name="_Toc113835870"/>
      <w:bookmarkStart w:id="10942" w:name="_Toc99038961"/>
      <w:bookmarkStart w:id="10943" w:name="_Toc99731224"/>
      <w:r w:rsidRPr="00DA11D0">
        <w:t>9.3.</w:t>
      </w:r>
      <w:r>
        <w:t>2</w:t>
      </w:r>
      <w:r w:rsidRPr="00DA11D0">
        <w:t>.</w:t>
      </w:r>
      <w:r>
        <w:t>10</w:t>
      </w:r>
      <w:r w:rsidRPr="00DA11D0">
        <w:tab/>
      </w:r>
      <w:r>
        <w:t xml:space="preserve">MBS </w:t>
      </w:r>
      <w:r>
        <w:rPr>
          <w:lang w:eastAsia="zh-CN"/>
        </w:rPr>
        <w:t>PTP Retransmission Tunnel Required</w:t>
      </w:r>
      <w:bookmarkEnd w:id="10938"/>
      <w:bookmarkEnd w:id="10939"/>
      <w:bookmarkEnd w:id="10940"/>
      <w:bookmarkEnd w:id="10941"/>
    </w:p>
    <w:p w14:paraId="5B8FB619" w14:textId="77777777" w:rsidR="000F0CE4" w:rsidRPr="00DA11D0" w:rsidRDefault="000F0CE4" w:rsidP="000F0CE4">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0F0CE4" w:rsidRPr="00DA11D0" w14:paraId="38CB39DB" w14:textId="77777777" w:rsidTr="00297937">
        <w:tc>
          <w:tcPr>
            <w:tcW w:w="2552" w:type="dxa"/>
          </w:tcPr>
          <w:p w14:paraId="3349CB74" w14:textId="77777777" w:rsidR="000F0CE4" w:rsidRPr="00DA11D0" w:rsidRDefault="000F0CE4" w:rsidP="00297937">
            <w:pPr>
              <w:pStyle w:val="TAH"/>
            </w:pPr>
            <w:r w:rsidRPr="00DA11D0">
              <w:t>IE/Group Name</w:t>
            </w:r>
          </w:p>
        </w:tc>
        <w:tc>
          <w:tcPr>
            <w:tcW w:w="1134" w:type="dxa"/>
          </w:tcPr>
          <w:p w14:paraId="310EE9F9" w14:textId="77777777" w:rsidR="000F0CE4" w:rsidRPr="00DA11D0" w:rsidRDefault="000F0CE4" w:rsidP="00297937">
            <w:pPr>
              <w:pStyle w:val="TAH"/>
            </w:pPr>
            <w:r w:rsidRPr="00DA11D0">
              <w:t>Presence</w:t>
            </w:r>
          </w:p>
        </w:tc>
        <w:tc>
          <w:tcPr>
            <w:tcW w:w="1701" w:type="dxa"/>
          </w:tcPr>
          <w:p w14:paraId="2432BE37" w14:textId="77777777" w:rsidR="000F0CE4" w:rsidRPr="00DA11D0" w:rsidRDefault="000F0CE4" w:rsidP="00297937">
            <w:pPr>
              <w:pStyle w:val="TAH"/>
            </w:pPr>
            <w:r w:rsidRPr="00DA11D0">
              <w:t>Range</w:t>
            </w:r>
          </w:p>
        </w:tc>
        <w:tc>
          <w:tcPr>
            <w:tcW w:w="1276" w:type="dxa"/>
          </w:tcPr>
          <w:p w14:paraId="49B805C4" w14:textId="77777777" w:rsidR="000F0CE4" w:rsidRPr="00DA11D0" w:rsidRDefault="000F0CE4" w:rsidP="00297937">
            <w:pPr>
              <w:pStyle w:val="TAH"/>
            </w:pPr>
            <w:r w:rsidRPr="00DA11D0">
              <w:t>IE type and reference</w:t>
            </w:r>
          </w:p>
        </w:tc>
        <w:tc>
          <w:tcPr>
            <w:tcW w:w="2693" w:type="dxa"/>
          </w:tcPr>
          <w:p w14:paraId="33C21C7A" w14:textId="77777777" w:rsidR="000F0CE4" w:rsidRPr="00DA11D0" w:rsidRDefault="000F0CE4" w:rsidP="00297937">
            <w:pPr>
              <w:pStyle w:val="TAH"/>
            </w:pPr>
            <w:r w:rsidRPr="00DA11D0">
              <w:t>Semantics description</w:t>
            </w:r>
          </w:p>
        </w:tc>
      </w:tr>
      <w:tr w:rsidR="000F0CE4" w:rsidRPr="00DA11D0" w14:paraId="63849077" w14:textId="77777777" w:rsidTr="00297937">
        <w:tc>
          <w:tcPr>
            <w:tcW w:w="2552" w:type="dxa"/>
          </w:tcPr>
          <w:p w14:paraId="67774F9D" w14:textId="77777777" w:rsidR="000F0CE4" w:rsidRPr="00DA11D0" w:rsidRDefault="000F0CE4" w:rsidP="00297937">
            <w:pPr>
              <w:pStyle w:val="TAL"/>
            </w:pPr>
            <w:r>
              <w:rPr>
                <w:lang w:eastAsia="zh-CN"/>
              </w:rPr>
              <w:t>MBS PTP Retransmission Tunnel Required</w:t>
            </w:r>
          </w:p>
        </w:tc>
        <w:tc>
          <w:tcPr>
            <w:tcW w:w="1134" w:type="dxa"/>
          </w:tcPr>
          <w:p w14:paraId="673617B2" w14:textId="77777777" w:rsidR="000F0CE4" w:rsidRPr="00DA11D0" w:rsidRDefault="000F0CE4" w:rsidP="00297937">
            <w:pPr>
              <w:pStyle w:val="TAL"/>
            </w:pPr>
            <w:r w:rsidRPr="00DA11D0">
              <w:t>M</w:t>
            </w:r>
          </w:p>
        </w:tc>
        <w:tc>
          <w:tcPr>
            <w:tcW w:w="1701" w:type="dxa"/>
          </w:tcPr>
          <w:p w14:paraId="2137E374" w14:textId="77777777" w:rsidR="000F0CE4" w:rsidRPr="00DA11D0" w:rsidRDefault="000F0CE4" w:rsidP="00297937">
            <w:pPr>
              <w:pStyle w:val="TAL"/>
            </w:pPr>
          </w:p>
        </w:tc>
        <w:tc>
          <w:tcPr>
            <w:tcW w:w="1276" w:type="dxa"/>
          </w:tcPr>
          <w:p w14:paraId="781DA02B" w14:textId="77777777" w:rsidR="000F0CE4" w:rsidRPr="00DA11D0" w:rsidRDefault="000F0CE4" w:rsidP="00297937">
            <w:pPr>
              <w:pStyle w:val="TAL"/>
            </w:pPr>
            <w:r w:rsidRPr="00EA5FA7">
              <w:rPr>
                <w:rFonts w:cs="Arial"/>
                <w:szCs w:val="18"/>
              </w:rPr>
              <w:t>ENUMERATED (</w:t>
            </w:r>
            <w:r>
              <w:rPr>
                <w:rFonts w:cs="Arial"/>
                <w:szCs w:val="18"/>
              </w:rPr>
              <w:t>true</w:t>
            </w:r>
            <w:r w:rsidRPr="00EA5FA7">
              <w:rPr>
                <w:rFonts w:cs="Arial"/>
                <w:szCs w:val="18"/>
              </w:rPr>
              <w:t>, ...)</w:t>
            </w:r>
          </w:p>
        </w:tc>
        <w:tc>
          <w:tcPr>
            <w:tcW w:w="2693" w:type="dxa"/>
          </w:tcPr>
          <w:p w14:paraId="23969951" w14:textId="77777777" w:rsidR="000F0CE4" w:rsidRPr="00DA11D0" w:rsidRDefault="000F0CE4" w:rsidP="00297937">
            <w:pPr>
              <w:pStyle w:val="TAL"/>
            </w:pPr>
          </w:p>
        </w:tc>
      </w:tr>
    </w:tbl>
    <w:p w14:paraId="6FA70F7A" w14:textId="77777777" w:rsidR="000F0CE4" w:rsidRPr="00557B55" w:rsidRDefault="000F0CE4" w:rsidP="000F0CE4"/>
    <w:p w14:paraId="1DBA074F" w14:textId="3C31AD05" w:rsidR="00861BB7" w:rsidRPr="00F85EA2" w:rsidRDefault="00861BB7" w:rsidP="00861BB7">
      <w:pPr>
        <w:pStyle w:val="Heading4"/>
      </w:pPr>
      <w:bookmarkStart w:id="10944" w:name="_Toc113835871"/>
      <w:bookmarkStart w:id="10945" w:name="_Hlk107604458"/>
      <w:bookmarkStart w:id="10946" w:name="_Toc105511359"/>
      <w:bookmarkStart w:id="10947" w:name="_Toc105927891"/>
      <w:bookmarkStart w:id="10948" w:name="_Toc106110431"/>
      <w:r w:rsidRPr="00F85EA2">
        <w:t>9.3.2.</w:t>
      </w:r>
      <w:r>
        <w:t>11</w:t>
      </w:r>
      <w:r w:rsidRPr="00F85EA2">
        <w:tab/>
        <w:t>Multicast F1-U</w:t>
      </w:r>
      <w:r>
        <w:t xml:space="preserve"> </w:t>
      </w:r>
      <w:r w:rsidRPr="00F85EA2">
        <w:t xml:space="preserve">Context </w:t>
      </w:r>
      <w:r>
        <w:t>Reference F1</w:t>
      </w:r>
      <w:bookmarkEnd w:id="10944"/>
    </w:p>
    <w:p w14:paraId="04B73087" w14:textId="77777777" w:rsidR="00861BB7" w:rsidRPr="00F85EA2" w:rsidRDefault="00861BB7" w:rsidP="00861BB7">
      <w:r w:rsidRPr="00F85EA2">
        <w:t xml:space="preserve">This IE contains </w:t>
      </w:r>
      <w:r>
        <w:t>a reference to a Multicast F1-U Context associated with an MBS Session context in a gNB-DU.</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1BB7" w:rsidRPr="00DA11D0" w14:paraId="7A509E73" w14:textId="77777777" w:rsidTr="00D06706">
        <w:tc>
          <w:tcPr>
            <w:tcW w:w="2394" w:type="dxa"/>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D06706">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D06706">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D06706">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D06706">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D06706">
            <w:pPr>
              <w:pStyle w:val="TAH"/>
              <w:rPr>
                <w:lang w:eastAsia="ja-JP"/>
              </w:rPr>
            </w:pPr>
            <w:r w:rsidRPr="00F85EA2">
              <w:rPr>
                <w:lang w:eastAsia="ja-JP"/>
              </w:rPr>
              <w:t>Semantics description</w:t>
            </w:r>
          </w:p>
        </w:tc>
      </w:tr>
      <w:tr w:rsidR="00861BB7" w:rsidRPr="00DA11D0" w14:paraId="71AC95E6" w14:textId="77777777" w:rsidTr="00D06706">
        <w:tc>
          <w:tcPr>
            <w:tcW w:w="2394" w:type="dxa"/>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D06706">
            <w:pPr>
              <w:pStyle w:val="TAL"/>
              <w:rPr>
                <w:bCs/>
                <w:noProof/>
                <w:lang w:eastAsia="ja-JP"/>
              </w:rPr>
            </w:pPr>
            <w:r>
              <w:rPr>
                <w:bCs/>
                <w:noProof/>
                <w:lang w:eastAsia="ja-JP"/>
              </w:rPr>
              <w:t>Multicast F1-U Bearer Context Reference</w:t>
            </w:r>
          </w:p>
        </w:tc>
        <w:tc>
          <w:tcPr>
            <w:tcW w:w="1091" w:type="dxa"/>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D06706">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D06706">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D06706">
            <w:pPr>
              <w:pStyle w:val="TAL"/>
              <w:rPr>
                <w:noProof/>
                <w:lang w:eastAsia="ja-JP"/>
              </w:rPr>
            </w:pPr>
            <w:r>
              <w:rPr>
                <w:noProof/>
                <w:lang w:eastAsia="ja-JP"/>
              </w:rPr>
              <w:t>OCTET STRING (SIZE(4))</w:t>
            </w:r>
          </w:p>
        </w:tc>
        <w:tc>
          <w:tcPr>
            <w:tcW w:w="3090" w:type="dxa"/>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D06706">
            <w:pPr>
              <w:pStyle w:val="TAL"/>
              <w:rPr>
                <w:lang w:eastAsia="ja-JP"/>
              </w:rPr>
            </w:pPr>
            <w:r>
              <w:rPr>
                <w:lang w:eastAsia="ja-JP"/>
              </w:rPr>
              <w:t>This value is allocated to uniquely denote an Multicast F1-U Context within an MBS-associated logical F1-connection.</w:t>
            </w:r>
          </w:p>
        </w:tc>
      </w:tr>
      <w:bookmarkEnd w:id="10945"/>
    </w:tbl>
    <w:p w14:paraId="04FF8308" w14:textId="77777777" w:rsidR="00861BB7" w:rsidRDefault="00861BB7" w:rsidP="00861BB7"/>
    <w:p w14:paraId="595281BA" w14:textId="05D3C576" w:rsidR="00861BB7" w:rsidRPr="00821072" w:rsidRDefault="00861BB7" w:rsidP="00861BB7">
      <w:pPr>
        <w:pStyle w:val="Heading4"/>
      </w:pPr>
      <w:bookmarkStart w:id="10949" w:name="_Toc113835872"/>
      <w:bookmarkStart w:id="10950" w:name="_Hlk111679916"/>
      <w:r>
        <w:t>9.3.2.12</w:t>
      </w:r>
      <w:r>
        <w:tab/>
      </w:r>
      <w:r w:rsidRPr="00821072">
        <w:t>MRB Progress Information</w:t>
      </w:r>
      <w:bookmarkEnd w:id="10949"/>
    </w:p>
    <w:p w14:paraId="4D47A2C6" w14:textId="77777777" w:rsidR="00861BB7" w:rsidRPr="00821072" w:rsidRDefault="00861BB7" w:rsidP="00861BB7">
      <w:r w:rsidRPr="00821072">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61BB7" w:rsidRPr="00B74BD8" w14:paraId="06F2E1FD" w14:textId="77777777" w:rsidTr="00D06706">
        <w:tc>
          <w:tcPr>
            <w:tcW w:w="2419" w:type="dxa"/>
          </w:tcPr>
          <w:p w14:paraId="503C567A" w14:textId="77777777" w:rsidR="00861BB7" w:rsidRPr="00B74BD8" w:rsidRDefault="00861BB7" w:rsidP="00D06706">
            <w:pPr>
              <w:pStyle w:val="TAH"/>
              <w:rPr>
                <w:lang w:eastAsia="ja-JP"/>
              </w:rPr>
            </w:pPr>
            <w:r w:rsidRPr="00B74BD8">
              <w:rPr>
                <w:lang w:eastAsia="ja-JP"/>
              </w:rPr>
              <w:t>IE/Group Name</w:t>
            </w:r>
          </w:p>
        </w:tc>
        <w:tc>
          <w:tcPr>
            <w:tcW w:w="1069" w:type="dxa"/>
          </w:tcPr>
          <w:p w14:paraId="35CE6A47" w14:textId="77777777" w:rsidR="00861BB7" w:rsidRPr="00B74BD8" w:rsidRDefault="00861BB7" w:rsidP="00D06706">
            <w:pPr>
              <w:pStyle w:val="TAH"/>
              <w:rPr>
                <w:lang w:eastAsia="ja-JP"/>
              </w:rPr>
            </w:pPr>
            <w:r w:rsidRPr="00B74BD8">
              <w:rPr>
                <w:lang w:eastAsia="ja-JP"/>
              </w:rPr>
              <w:t>Presence</w:t>
            </w:r>
          </w:p>
        </w:tc>
        <w:tc>
          <w:tcPr>
            <w:tcW w:w="1424" w:type="dxa"/>
          </w:tcPr>
          <w:p w14:paraId="4ACFE51B" w14:textId="77777777" w:rsidR="00861BB7" w:rsidRPr="00B74BD8" w:rsidRDefault="00861BB7" w:rsidP="00D06706">
            <w:pPr>
              <w:pStyle w:val="TAH"/>
              <w:rPr>
                <w:lang w:eastAsia="ja-JP"/>
              </w:rPr>
            </w:pPr>
            <w:r w:rsidRPr="00B74BD8">
              <w:rPr>
                <w:lang w:eastAsia="ja-JP"/>
              </w:rPr>
              <w:t>Range</w:t>
            </w:r>
          </w:p>
        </w:tc>
        <w:tc>
          <w:tcPr>
            <w:tcW w:w="1851" w:type="dxa"/>
          </w:tcPr>
          <w:p w14:paraId="2495294F" w14:textId="77777777" w:rsidR="00861BB7" w:rsidRPr="00B74BD8" w:rsidRDefault="00861BB7" w:rsidP="00D06706">
            <w:pPr>
              <w:pStyle w:val="TAH"/>
              <w:rPr>
                <w:lang w:eastAsia="ja-JP"/>
              </w:rPr>
            </w:pPr>
            <w:r w:rsidRPr="00B74BD8">
              <w:rPr>
                <w:lang w:eastAsia="ja-JP"/>
              </w:rPr>
              <w:t>IE type and reference</w:t>
            </w:r>
          </w:p>
        </w:tc>
        <w:tc>
          <w:tcPr>
            <w:tcW w:w="2957" w:type="dxa"/>
          </w:tcPr>
          <w:p w14:paraId="095E6FC7" w14:textId="77777777" w:rsidR="00861BB7" w:rsidRPr="00B74BD8" w:rsidRDefault="00861BB7" w:rsidP="00D06706">
            <w:pPr>
              <w:pStyle w:val="TAH"/>
              <w:rPr>
                <w:lang w:eastAsia="ja-JP"/>
              </w:rPr>
            </w:pPr>
            <w:r w:rsidRPr="00B74BD8">
              <w:rPr>
                <w:lang w:eastAsia="ja-JP"/>
              </w:rPr>
              <w:t>Semantics description</w:t>
            </w:r>
          </w:p>
        </w:tc>
      </w:tr>
      <w:tr w:rsidR="00861BB7" w:rsidRPr="00B74BD8" w14:paraId="66FB967B" w14:textId="77777777" w:rsidTr="00D06706">
        <w:tc>
          <w:tcPr>
            <w:tcW w:w="2419" w:type="dxa"/>
          </w:tcPr>
          <w:p w14:paraId="2ED45F55" w14:textId="77777777" w:rsidR="00861BB7" w:rsidRPr="00821072" w:rsidRDefault="00861BB7" w:rsidP="00D06706">
            <w:pPr>
              <w:pStyle w:val="TAL"/>
              <w:rPr>
                <w:rFonts w:eastAsia="CG Times (WN)"/>
                <w:lang w:eastAsia="ja-JP"/>
              </w:rPr>
            </w:pPr>
            <w:r w:rsidRPr="00B74BD8">
              <w:rPr>
                <w:lang w:eastAsia="ja-JP"/>
              </w:rPr>
              <w:t xml:space="preserve">CHOICE </w:t>
            </w:r>
            <w:r>
              <w:rPr>
                <w:rFonts w:eastAsia="CG Times (WN)"/>
                <w:i/>
                <w:iCs/>
                <w:lang w:eastAsia="ja-JP"/>
              </w:rPr>
              <w:t>MRB Progress Information</w:t>
            </w:r>
          </w:p>
        </w:tc>
        <w:tc>
          <w:tcPr>
            <w:tcW w:w="1069" w:type="dxa"/>
          </w:tcPr>
          <w:p w14:paraId="245A111A" w14:textId="77777777" w:rsidR="00861BB7" w:rsidRPr="00B74BD8" w:rsidRDefault="00861BB7" w:rsidP="00D06706">
            <w:pPr>
              <w:pStyle w:val="TAL"/>
              <w:rPr>
                <w:lang w:eastAsia="ja-JP"/>
              </w:rPr>
            </w:pPr>
            <w:r w:rsidRPr="00B74BD8">
              <w:rPr>
                <w:lang w:eastAsia="ja-JP"/>
              </w:rPr>
              <w:t>M</w:t>
            </w:r>
          </w:p>
        </w:tc>
        <w:tc>
          <w:tcPr>
            <w:tcW w:w="1424" w:type="dxa"/>
          </w:tcPr>
          <w:p w14:paraId="2E4EE864" w14:textId="77777777" w:rsidR="00861BB7" w:rsidRPr="00B74BD8" w:rsidRDefault="00861BB7" w:rsidP="00D06706">
            <w:pPr>
              <w:pStyle w:val="TAL"/>
              <w:rPr>
                <w:lang w:eastAsia="ja-JP"/>
              </w:rPr>
            </w:pPr>
          </w:p>
        </w:tc>
        <w:tc>
          <w:tcPr>
            <w:tcW w:w="1851" w:type="dxa"/>
          </w:tcPr>
          <w:p w14:paraId="243604EB" w14:textId="77777777" w:rsidR="00861BB7" w:rsidRPr="00821072" w:rsidRDefault="00861BB7" w:rsidP="00D06706">
            <w:pPr>
              <w:pStyle w:val="TAL"/>
              <w:rPr>
                <w:rFonts w:eastAsia="CG Times (WN)"/>
                <w:lang w:eastAsia="ja-JP"/>
              </w:rPr>
            </w:pPr>
          </w:p>
        </w:tc>
        <w:tc>
          <w:tcPr>
            <w:tcW w:w="2957" w:type="dxa"/>
          </w:tcPr>
          <w:p w14:paraId="476774E0" w14:textId="77777777" w:rsidR="00861BB7" w:rsidRPr="00B74BD8" w:rsidRDefault="00861BB7" w:rsidP="00D06706">
            <w:pPr>
              <w:pStyle w:val="TAL"/>
              <w:rPr>
                <w:lang w:eastAsia="ja-JP"/>
              </w:rPr>
            </w:pPr>
          </w:p>
        </w:tc>
      </w:tr>
      <w:tr w:rsidR="00861BB7" w:rsidRPr="00B74BD8" w14:paraId="7D308398" w14:textId="77777777" w:rsidTr="00D06706">
        <w:tc>
          <w:tcPr>
            <w:tcW w:w="2419" w:type="dxa"/>
          </w:tcPr>
          <w:p w14:paraId="5CC8D61B" w14:textId="77777777" w:rsidR="00861BB7" w:rsidRPr="009A7E73" w:rsidRDefault="00861BB7" w:rsidP="006B4CD2">
            <w:pPr>
              <w:pStyle w:val="TAL"/>
              <w:ind w:left="102"/>
              <w:rPr>
                <w:rFonts w:eastAsia="CG Times (WN)"/>
                <w:i/>
                <w:iCs/>
                <w:lang w:eastAsia="ja-JP"/>
              </w:rPr>
            </w:pPr>
            <w:r w:rsidRPr="009A7E73">
              <w:rPr>
                <w:i/>
                <w:iCs/>
                <w:lang w:eastAsia="ja-JP"/>
              </w:rPr>
              <w:t>&gt;12bits</w:t>
            </w:r>
          </w:p>
        </w:tc>
        <w:tc>
          <w:tcPr>
            <w:tcW w:w="1069" w:type="dxa"/>
          </w:tcPr>
          <w:p w14:paraId="1FCAB974" w14:textId="77777777" w:rsidR="00861BB7" w:rsidRPr="00B74BD8" w:rsidRDefault="00861BB7" w:rsidP="00D06706">
            <w:pPr>
              <w:pStyle w:val="TAL"/>
              <w:rPr>
                <w:lang w:eastAsia="ja-JP"/>
              </w:rPr>
            </w:pPr>
          </w:p>
        </w:tc>
        <w:tc>
          <w:tcPr>
            <w:tcW w:w="1424" w:type="dxa"/>
          </w:tcPr>
          <w:p w14:paraId="3F396358" w14:textId="77777777" w:rsidR="00861BB7" w:rsidRPr="00B74BD8" w:rsidRDefault="00861BB7" w:rsidP="00D06706">
            <w:pPr>
              <w:pStyle w:val="TAL"/>
              <w:rPr>
                <w:lang w:eastAsia="ja-JP"/>
              </w:rPr>
            </w:pPr>
          </w:p>
        </w:tc>
        <w:tc>
          <w:tcPr>
            <w:tcW w:w="1851" w:type="dxa"/>
          </w:tcPr>
          <w:p w14:paraId="17A4F665" w14:textId="77777777" w:rsidR="00861BB7" w:rsidRPr="00821072" w:rsidRDefault="00861BB7" w:rsidP="00D06706">
            <w:pPr>
              <w:pStyle w:val="TAL"/>
              <w:rPr>
                <w:rFonts w:eastAsia="CG Times (WN)"/>
                <w:lang w:eastAsia="ja-JP"/>
              </w:rPr>
            </w:pPr>
          </w:p>
        </w:tc>
        <w:tc>
          <w:tcPr>
            <w:tcW w:w="2957" w:type="dxa"/>
          </w:tcPr>
          <w:p w14:paraId="2E8D48D9" w14:textId="77777777" w:rsidR="00861BB7" w:rsidRPr="00B74BD8" w:rsidRDefault="00861BB7" w:rsidP="00D06706">
            <w:pPr>
              <w:pStyle w:val="TAL"/>
              <w:rPr>
                <w:lang w:eastAsia="ja-JP"/>
              </w:rPr>
            </w:pPr>
          </w:p>
        </w:tc>
      </w:tr>
      <w:tr w:rsidR="00861BB7" w:rsidRPr="00B74BD8" w14:paraId="2AA60015" w14:textId="77777777" w:rsidTr="00D06706">
        <w:tc>
          <w:tcPr>
            <w:tcW w:w="2419" w:type="dxa"/>
          </w:tcPr>
          <w:p w14:paraId="49356B75" w14:textId="77777777" w:rsidR="00861BB7" w:rsidRPr="00821072" w:rsidRDefault="00861BB7" w:rsidP="006B4CD2">
            <w:pPr>
              <w:pStyle w:val="TAL"/>
              <w:ind w:left="198"/>
              <w:rPr>
                <w:rFonts w:eastAsia="CG Times (WN)"/>
                <w:lang w:eastAsia="ja-JP"/>
              </w:rPr>
            </w:pPr>
            <w:r w:rsidRPr="00B74BD8">
              <w:rPr>
                <w:lang w:eastAsia="ja-JP"/>
              </w:rPr>
              <w:t>&gt;&gt;</w:t>
            </w:r>
            <w:r w:rsidRPr="00B74BD8">
              <w:t>PDCP SN Length 12</w:t>
            </w:r>
          </w:p>
        </w:tc>
        <w:tc>
          <w:tcPr>
            <w:tcW w:w="1069" w:type="dxa"/>
          </w:tcPr>
          <w:p w14:paraId="2168507B" w14:textId="77777777" w:rsidR="00861BB7" w:rsidRPr="00B74BD8" w:rsidRDefault="00861BB7" w:rsidP="00D06706">
            <w:pPr>
              <w:pStyle w:val="TAL"/>
              <w:rPr>
                <w:lang w:eastAsia="ja-JP"/>
              </w:rPr>
            </w:pPr>
            <w:r w:rsidRPr="00B74BD8">
              <w:rPr>
                <w:lang w:eastAsia="ja-JP"/>
              </w:rPr>
              <w:t>M</w:t>
            </w:r>
          </w:p>
        </w:tc>
        <w:tc>
          <w:tcPr>
            <w:tcW w:w="1424" w:type="dxa"/>
          </w:tcPr>
          <w:p w14:paraId="39E44484" w14:textId="77777777" w:rsidR="00861BB7" w:rsidRPr="00B74BD8" w:rsidRDefault="00861BB7" w:rsidP="00D06706">
            <w:pPr>
              <w:pStyle w:val="TAL"/>
              <w:rPr>
                <w:lang w:eastAsia="ja-JP"/>
              </w:rPr>
            </w:pPr>
          </w:p>
        </w:tc>
        <w:tc>
          <w:tcPr>
            <w:tcW w:w="1851" w:type="dxa"/>
          </w:tcPr>
          <w:p w14:paraId="052560E3" w14:textId="77777777" w:rsidR="00861BB7" w:rsidRPr="00821072" w:rsidRDefault="00861BB7" w:rsidP="00D06706">
            <w:pPr>
              <w:pStyle w:val="TAL"/>
              <w:rPr>
                <w:rFonts w:eastAsia="CG Times (WN)"/>
                <w:lang w:eastAsia="ja-JP"/>
              </w:rPr>
            </w:pPr>
            <w:r w:rsidRPr="00B74BD8">
              <w:rPr>
                <w:lang w:eastAsia="ja-JP"/>
              </w:rPr>
              <w:t>INTEGER (0..4095)</w:t>
            </w:r>
          </w:p>
        </w:tc>
        <w:tc>
          <w:tcPr>
            <w:tcW w:w="2957" w:type="dxa"/>
          </w:tcPr>
          <w:p w14:paraId="06028B48" w14:textId="77777777" w:rsidR="00861BB7" w:rsidRPr="00B74BD8" w:rsidRDefault="00861BB7" w:rsidP="00D06706">
            <w:pPr>
              <w:pStyle w:val="TAL"/>
              <w:rPr>
                <w:lang w:eastAsia="ja-JP"/>
              </w:rPr>
            </w:pPr>
          </w:p>
        </w:tc>
      </w:tr>
      <w:tr w:rsidR="00861BB7" w:rsidRPr="00B74BD8" w14:paraId="2930DB2C" w14:textId="77777777" w:rsidTr="00D06706">
        <w:tc>
          <w:tcPr>
            <w:tcW w:w="2419" w:type="dxa"/>
          </w:tcPr>
          <w:p w14:paraId="3D5DDE93" w14:textId="77777777" w:rsidR="00861BB7" w:rsidRPr="009A7E73" w:rsidRDefault="00861BB7" w:rsidP="006B4CD2">
            <w:pPr>
              <w:pStyle w:val="TAL"/>
              <w:ind w:left="102"/>
              <w:rPr>
                <w:rFonts w:eastAsia="CG Times (WN)"/>
                <w:i/>
                <w:iCs/>
                <w:lang w:eastAsia="ja-JP"/>
              </w:rPr>
            </w:pPr>
            <w:r w:rsidRPr="009A7E73">
              <w:rPr>
                <w:i/>
                <w:iCs/>
                <w:lang w:eastAsia="ja-JP"/>
              </w:rPr>
              <w:t>&gt;18bits</w:t>
            </w:r>
          </w:p>
        </w:tc>
        <w:tc>
          <w:tcPr>
            <w:tcW w:w="1069" w:type="dxa"/>
          </w:tcPr>
          <w:p w14:paraId="5530890A" w14:textId="77777777" w:rsidR="00861BB7" w:rsidRPr="00B74BD8" w:rsidRDefault="00861BB7" w:rsidP="00D06706">
            <w:pPr>
              <w:pStyle w:val="TAL"/>
              <w:rPr>
                <w:lang w:eastAsia="ja-JP"/>
              </w:rPr>
            </w:pPr>
          </w:p>
        </w:tc>
        <w:tc>
          <w:tcPr>
            <w:tcW w:w="1424" w:type="dxa"/>
          </w:tcPr>
          <w:p w14:paraId="42062417" w14:textId="77777777" w:rsidR="00861BB7" w:rsidRPr="00B74BD8" w:rsidRDefault="00861BB7" w:rsidP="00D06706">
            <w:pPr>
              <w:pStyle w:val="TAL"/>
              <w:rPr>
                <w:lang w:eastAsia="ja-JP"/>
              </w:rPr>
            </w:pPr>
          </w:p>
        </w:tc>
        <w:tc>
          <w:tcPr>
            <w:tcW w:w="1851" w:type="dxa"/>
          </w:tcPr>
          <w:p w14:paraId="00A36FEF" w14:textId="77777777" w:rsidR="00861BB7" w:rsidRPr="00821072" w:rsidRDefault="00861BB7" w:rsidP="00D06706">
            <w:pPr>
              <w:pStyle w:val="TAL"/>
              <w:rPr>
                <w:rFonts w:eastAsia="CG Times (WN)"/>
                <w:lang w:eastAsia="ja-JP"/>
              </w:rPr>
            </w:pPr>
          </w:p>
        </w:tc>
        <w:tc>
          <w:tcPr>
            <w:tcW w:w="2957" w:type="dxa"/>
          </w:tcPr>
          <w:p w14:paraId="1909D4AE" w14:textId="77777777" w:rsidR="00861BB7" w:rsidRPr="00B74BD8" w:rsidRDefault="00861BB7" w:rsidP="00D06706">
            <w:pPr>
              <w:pStyle w:val="TAL"/>
              <w:rPr>
                <w:lang w:eastAsia="ja-JP"/>
              </w:rPr>
            </w:pPr>
          </w:p>
        </w:tc>
      </w:tr>
      <w:tr w:rsidR="00861BB7" w:rsidRPr="00B74BD8" w14:paraId="54823BA7" w14:textId="77777777" w:rsidTr="00D06706">
        <w:tc>
          <w:tcPr>
            <w:tcW w:w="2419" w:type="dxa"/>
          </w:tcPr>
          <w:p w14:paraId="525502A9" w14:textId="77777777" w:rsidR="00861BB7" w:rsidRPr="00821072" w:rsidRDefault="00861BB7" w:rsidP="006B4CD2">
            <w:pPr>
              <w:pStyle w:val="TAL"/>
              <w:ind w:left="198"/>
              <w:rPr>
                <w:rFonts w:eastAsia="CG Times (WN)"/>
                <w:lang w:eastAsia="ja-JP"/>
              </w:rPr>
            </w:pPr>
            <w:r w:rsidRPr="00B74BD8">
              <w:t>&gt;&gt;PDCP SN Length 18</w:t>
            </w:r>
          </w:p>
        </w:tc>
        <w:tc>
          <w:tcPr>
            <w:tcW w:w="1069" w:type="dxa"/>
          </w:tcPr>
          <w:p w14:paraId="2253DD28" w14:textId="77777777" w:rsidR="00861BB7" w:rsidRPr="00B74BD8" w:rsidRDefault="00861BB7" w:rsidP="00D06706">
            <w:pPr>
              <w:pStyle w:val="TAL"/>
              <w:rPr>
                <w:lang w:eastAsia="ja-JP"/>
              </w:rPr>
            </w:pPr>
            <w:r w:rsidRPr="00B74BD8">
              <w:rPr>
                <w:lang w:eastAsia="ja-JP"/>
              </w:rPr>
              <w:t>M</w:t>
            </w:r>
          </w:p>
        </w:tc>
        <w:tc>
          <w:tcPr>
            <w:tcW w:w="1424" w:type="dxa"/>
          </w:tcPr>
          <w:p w14:paraId="06581BE8" w14:textId="77777777" w:rsidR="00861BB7" w:rsidRPr="00B74BD8" w:rsidRDefault="00861BB7" w:rsidP="00D06706">
            <w:pPr>
              <w:pStyle w:val="TAL"/>
              <w:rPr>
                <w:lang w:eastAsia="ja-JP"/>
              </w:rPr>
            </w:pPr>
          </w:p>
        </w:tc>
        <w:tc>
          <w:tcPr>
            <w:tcW w:w="1851" w:type="dxa"/>
          </w:tcPr>
          <w:p w14:paraId="7D33349F" w14:textId="77777777" w:rsidR="00861BB7" w:rsidRPr="00821072" w:rsidRDefault="00861BB7" w:rsidP="00D06706">
            <w:pPr>
              <w:pStyle w:val="TAL"/>
              <w:rPr>
                <w:rFonts w:eastAsia="CG Times (WN)"/>
                <w:lang w:eastAsia="ja-JP"/>
              </w:rPr>
            </w:pPr>
            <w:r w:rsidRPr="00B74BD8">
              <w:rPr>
                <w:lang w:eastAsia="ja-JP"/>
              </w:rPr>
              <w:t>INTEGER (0..</w:t>
            </w:r>
            <w:r w:rsidRPr="00B74BD8">
              <w:t>262143</w:t>
            </w:r>
            <w:r w:rsidRPr="00B74BD8">
              <w:rPr>
                <w:lang w:eastAsia="ja-JP"/>
              </w:rPr>
              <w:t>)</w:t>
            </w:r>
          </w:p>
        </w:tc>
        <w:tc>
          <w:tcPr>
            <w:tcW w:w="2957" w:type="dxa"/>
          </w:tcPr>
          <w:p w14:paraId="3076B172" w14:textId="77777777" w:rsidR="00861BB7" w:rsidRPr="00B74BD8" w:rsidRDefault="00861BB7" w:rsidP="00D06706">
            <w:pPr>
              <w:pStyle w:val="TAL"/>
              <w:rPr>
                <w:lang w:eastAsia="ja-JP"/>
              </w:rPr>
            </w:pPr>
          </w:p>
        </w:tc>
      </w:tr>
    </w:tbl>
    <w:p w14:paraId="23375C52" w14:textId="77777777" w:rsidR="00861BB7" w:rsidRPr="00821072" w:rsidRDefault="00861BB7" w:rsidP="00861BB7">
      <w:pPr>
        <w:rPr>
          <w:lang w:eastAsia="zh-CN"/>
        </w:rPr>
      </w:pPr>
    </w:p>
    <w:p w14:paraId="7709AAE3" w14:textId="77777777" w:rsidR="00F970C9" w:rsidRPr="00EA5FA7" w:rsidRDefault="00F970C9" w:rsidP="002A13C9">
      <w:pPr>
        <w:pStyle w:val="Heading2"/>
      </w:pPr>
      <w:bookmarkStart w:id="10951" w:name="_Toc113835873"/>
      <w:bookmarkEnd w:id="10950"/>
      <w:r w:rsidRPr="00EA5FA7">
        <w:t>9.4</w:t>
      </w:r>
      <w:r w:rsidRPr="00EA5FA7">
        <w:tab/>
        <w:t>Message and Information Element Abstract Syntax (with ASN.1)</w:t>
      </w:r>
      <w:bookmarkEnd w:id="10915"/>
      <w:bookmarkEnd w:id="10916"/>
      <w:bookmarkEnd w:id="10917"/>
      <w:bookmarkEnd w:id="10918"/>
      <w:bookmarkEnd w:id="10919"/>
      <w:bookmarkEnd w:id="10920"/>
      <w:bookmarkEnd w:id="10921"/>
      <w:bookmarkEnd w:id="10922"/>
      <w:bookmarkEnd w:id="10923"/>
      <w:bookmarkEnd w:id="10924"/>
      <w:bookmarkEnd w:id="10925"/>
      <w:bookmarkEnd w:id="10942"/>
      <w:bookmarkEnd w:id="10943"/>
      <w:bookmarkEnd w:id="10946"/>
      <w:bookmarkEnd w:id="10947"/>
      <w:bookmarkEnd w:id="10948"/>
      <w:bookmarkEnd w:id="10951"/>
    </w:p>
    <w:p w14:paraId="48EDB223" w14:textId="77777777" w:rsidR="00F970C9" w:rsidRPr="00EA5FA7" w:rsidRDefault="00F970C9" w:rsidP="002A13C9">
      <w:pPr>
        <w:pStyle w:val="Heading3"/>
      </w:pPr>
      <w:bookmarkStart w:id="10952" w:name="_Toc20955999"/>
      <w:bookmarkStart w:id="10953" w:name="_Toc29893125"/>
      <w:bookmarkStart w:id="10954" w:name="_Toc36557062"/>
      <w:bookmarkStart w:id="10955" w:name="_Toc45832582"/>
      <w:bookmarkStart w:id="10956" w:name="_Toc51763904"/>
      <w:bookmarkStart w:id="10957" w:name="_Toc64449076"/>
      <w:bookmarkStart w:id="10958" w:name="_Toc66289735"/>
      <w:bookmarkStart w:id="10959" w:name="_Toc74154848"/>
      <w:bookmarkStart w:id="10960" w:name="_Toc81383592"/>
      <w:bookmarkStart w:id="10961" w:name="_Toc88658226"/>
      <w:bookmarkStart w:id="10962" w:name="_Toc97911138"/>
      <w:bookmarkStart w:id="10963" w:name="_Toc99038962"/>
      <w:bookmarkStart w:id="10964" w:name="_Toc99731225"/>
      <w:bookmarkStart w:id="10965" w:name="_Toc105511360"/>
      <w:bookmarkStart w:id="10966" w:name="_Toc105927892"/>
      <w:bookmarkStart w:id="10967" w:name="_Toc106110432"/>
      <w:bookmarkStart w:id="10968" w:name="_Toc113835874"/>
      <w:r w:rsidRPr="00EA5FA7">
        <w:t>9.4.1</w:t>
      </w:r>
      <w:r w:rsidRPr="00EA5FA7">
        <w:tab/>
        <w:t>General</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0969" w:name="_Toc20956000"/>
      <w:bookmarkStart w:id="10970" w:name="_Toc29893126"/>
      <w:bookmarkStart w:id="10971" w:name="_Toc36557063"/>
      <w:bookmarkStart w:id="10972" w:name="_Toc45832583"/>
      <w:bookmarkStart w:id="10973" w:name="_Toc51763905"/>
      <w:bookmarkStart w:id="10974" w:name="_Toc64449077"/>
      <w:bookmarkStart w:id="10975" w:name="_Toc66289736"/>
      <w:bookmarkStart w:id="10976" w:name="_Toc74154849"/>
      <w:bookmarkStart w:id="10977" w:name="_Toc81383593"/>
      <w:bookmarkStart w:id="10978" w:name="_Toc88658227"/>
      <w:bookmarkStart w:id="10979" w:name="_Toc97911139"/>
      <w:bookmarkStart w:id="10980" w:name="_Toc99038963"/>
      <w:bookmarkStart w:id="10981" w:name="_Toc99731226"/>
      <w:bookmarkStart w:id="10982" w:name="_Toc105511361"/>
      <w:bookmarkStart w:id="10983" w:name="_Toc105927893"/>
      <w:bookmarkStart w:id="10984" w:name="_Toc106110433"/>
      <w:bookmarkStart w:id="10985" w:name="_Toc113835875"/>
      <w:r w:rsidRPr="00EA5FA7">
        <w:t>9.4.2</w:t>
      </w:r>
      <w:r w:rsidRPr="00EA5FA7">
        <w:tab/>
        <w:t>Usage of private message mechanism for non-standard use</w:t>
      </w:r>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0986" w:name="_Toc20956001"/>
      <w:bookmarkStart w:id="10987" w:name="_Toc29893127"/>
      <w:bookmarkStart w:id="10988" w:name="_Toc36557064"/>
      <w:bookmarkStart w:id="10989" w:name="_Toc45832584"/>
      <w:bookmarkStart w:id="10990" w:name="_Toc51763906"/>
      <w:bookmarkStart w:id="10991" w:name="_Toc64449078"/>
      <w:bookmarkStart w:id="10992" w:name="_Toc66289737"/>
      <w:bookmarkStart w:id="10993" w:name="_Toc74154850"/>
      <w:bookmarkStart w:id="10994" w:name="_Toc81383594"/>
      <w:bookmarkStart w:id="10995" w:name="_Toc88658228"/>
      <w:bookmarkStart w:id="10996" w:name="_Toc97911140"/>
      <w:bookmarkStart w:id="10997" w:name="_Toc99038964"/>
      <w:bookmarkStart w:id="10998" w:name="_Toc99731227"/>
      <w:bookmarkStart w:id="10999" w:name="_Toc105511362"/>
      <w:bookmarkStart w:id="11000" w:name="_Toc105927894"/>
      <w:bookmarkStart w:id="11001" w:name="_Toc106110434"/>
      <w:bookmarkStart w:id="11002" w:name="_Toc113835876"/>
      <w:r w:rsidRPr="00EA5FA7">
        <w:t>9.4.3</w:t>
      </w:r>
      <w:r w:rsidRPr="00EA5FA7">
        <w:tab/>
        <w:t>Elementary Procedure Definitions</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tab/>
        <w:t>MeasurementActivation</w:t>
      </w:r>
      <w:r w:rsidR="00C83B23">
        <w:rPr>
          <w:snapToGrid w:val="0"/>
        </w:rPr>
        <w:t>,</w:t>
      </w:r>
    </w:p>
    <w:p w14:paraId="3492C0F3" w14:textId="77777777" w:rsidR="00C83B23" w:rsidRPr="00036EE1" w:rsidRDefault="00C83B23" w:rsidP="009E6EC2">
      <w:pPr>
        <w:pStyle w:val="PL"/>
        <w:rPr>
          <w:snapToGrid w:val="0"/>
        </w:rPr>
      </w:pPr>
      <w:r>
        <w:rPr>
          <w:snapToGrid w:val="0"/>
        </w:rPr>
        <w:tab/>
        <w:t>QoEInformation</w:t>
      </w:r>
      <w:r w:rsidRPr="001A21E3">
        <w:rPr>
          <w:snapToGrid w:val="0"/>
        </w:rPr>
        <w:t>Transfer</w:t>
      </w: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7CC62EA6" w14:textId="77777777" w:rsidR="00C83B23" w:rsidRPr="00036EE1" w:rsidRDefault="00C83B23" w:rsidP="009E6EC2">
      <w:pPr>
        <w:pStyle w:val="PL"/>
        <w:rPr>
          <w:snapToGrid w:val="0"/>
        </w:rPr>
      </w:pPr>
      <w:r>
        <w:rPr>
          <w:snapToGrid w:val="0"/>
        </w:rPr>
        <w:tab/>
        <w:t>id-QoEInformation</w:t>
      </w:r>
      <w:r w:rsidRPr="001A21E3">
        <w:rPr>
          <w:snapToGrid w:val="0"/>
        </w:rPr>
        <w:t>Transfer</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1C1D34C9" w14:textId="77777777" w:rsidR="004377D3" w:rsidRPr="00EA5FA7" w:rsidRDefault="00C83B23" w:rsidP="00C83B23">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11003" w:name="_Toc20956002"/>
      <w:bookmarkStart w:id="11004" w:name="_Toc29893128"/>
      <w:bookmarkStart w:id="11005" w:name="_Toc36557065"/>
      <w:bookmarkStart w:id="11006" w:name="_Toc45832585"/>
      <w:bookmarkStart w:id="11007" w:name="_Toc51763907"/>
      <w:bookmarkStart w:id="11008" w:name="_Toc64449079"/>
      <w:bookmarkStart w:id="11009" w:name="_Toc66289738"/>
      <w:bookmarkStart w:id="11010" w:name="_Toc74154851"/>
      <w:bookmarkStart w:id="11011" w:name="_Toc81383595"/>
      <w:bookmarkStart w:id="11012" w:name="_Toc88658229"/>
      <w:bookmarkStart w:id="11013" w:name="_Toc97911141"/>
      <w:bookmarkStart w:id="11014" w:name="_Toc99038965"/>
      <w:bookmarkStart w:id="11015" w:name="_Toc99731228"/>
      <w:bookmarkStart w:id="11016" w:name="_Toc105511363"/>
      <w:bookmarkStart w:id="11017" w:name="_Toc105927895"/>
      <w:bookmarkStart w:id="11018" w:name="_Toc106110435"/>
      <w:bookmarkStart w:id="11019" w:name="_Toc113835877"/>
      <w:r w:rsidRPr="00EA5FA7">
        <w:t>9.4.4</w:t>
      </w:r>
      <w:r w:rsidRPr="00EA5FA7">
        <w:tab/>
        <w:t>PDU 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9A1425" w:rsidRDefault="00F970C9" w:rsidP="00643553">
      <w:pPr>
        <w:pStyle w:val="PL"/>
        <w:rPr>
          <w:rFonts w:eastAsia="SimSun"/>
        </w:rPr>
      </w:pPr>
      <w:r w:rsidRPr="009A1425">
        <w:rPr>
          <w:rFonts w:eastAsia="SimSun"/>
          <w:snapToGrid w:val="0"/>
        </w:rPr>
        <w:tab/>
      </w:r>
      <w:r w:rsidRPr="009A1425">
        <w:rPr>
          <w:rFonts w:eastAsia="SimSun"/>
        </w:rPr>
        <w:t>GNB-DU-UE-F1AP-ID,</w:t>
      </w:r>
    </w:p>
    <w:p w14:paraId="641A3630" w14:textId="77777777" w:rsidR="00F970C9" w:rsidRPr="009A1425" w:rsidRDefault="00F970C9" w:rsidP="00643553">
      <w:pPr>
        <w:pStyle w:val="PL"/>
        <w:rPr>
          <w:rFonts w:eastAsia="SimSun"/>
        </w:rPr>
      </w:pPr>
      <w:r w:rsidRPr="009A1425">
        <w:rPr>
          <w:rFonts w:eastAsia="SimSun"/>
        </w:rPr>
        <w:tab/>
        <w:t>GNB-DU-ID,</w:t>
      </w:r>
    </w:p>
    <w:p w14:paraId="5C9DBDF5" w14:textId="77777777" w:rsidR="00F970C9" w:rsidRPr="009A1425" w:rsidRDefault="00F970C9" w:rsidP="00643553">
      <w:pPr>
        <w:pStyle w:val="PL"/>
        <w:rPr>
          <w:rFonts w:eastAsia="SimSun"/>
        </w:rPr>
      </w:pPr>
      <w:r w:rsidRPr="009A1425">
        <w:rPr>
          <w:rFonts w:eastAsia="SimSun"/>
        </w:rPr>
        <w:tab/>
        <w:t>GNB-DU-Served-Cells-Item,</w:t>
      </w:r>
    </w:p>
    <w:p w14:paraId="2A8D36C6" w14:textId="77777777" w:rsidR="00F970C9" w:rsidRPr="009A1425" w:rsidRDefault="00F970C9" w:rsidP="00643553">
      <w:pPr>
        <w:pStyle w:val="PL"/>
        <w:rPr>
          <w:rFonts w:eastAsia="SimSun"/>
        </w:rPr>
      </w:pPr>
      <w:r w:rsidRPr="009A1425">
        <w:rPr>
          <w:rFonts w:eastAsia="SimSun"/>
        </w:rPr>
        <w:tab/>
        <w:t>GNB-DU-System-Information,</w:t>
      </w:r>
      <w:r w:rsidRPr="009A1425">
        <w:t xml:space="preserve"> </w:t>
      </w:r>
    </w:p>
    <w:p w14:paraId="067B0A72" w14:textId="77777777" w:rsidR="00F970C9" w:rsidRPr="00EA5FA7" w:rsidRDefault="00F970C9" w:rsidP="00643553">
      <w:pPr>
        <w:pStyle w:val="PL"/>
        <w:rPr>
          <w:rFonts w:eastAsia="SimSun"/>
          <w:snapToGrid w:val="0"/>
        </w:rPr>
      </w:pPr>
      <w:r w:rsidRPr="009A1425">
        <w:rPr>
          <w:rFonts w:eastAsia="SimSun"/>
        </w:rPr>
        <w:tab/>
      </w:r>
      <w:r w:rsidRPr="00EA5FA7">
        <w:rPr>
          <w:rFonts w:eastAsia="SimSun"/>
          <w:snapToGrid w:val="0"/>
        </w:rPr>
        <w:t>GNB-CU-Name,</w:t>
      </w:r>
    </w:p>
    <w:p w14:paraId="394C79F3" w14:textId="77777777" w:rsidR="00F970C9" w:rsidRPr="00EA5FA7" w:rsidRDefault="00F970C9" w:rsidP="00643553">
      <w:pPr>
        <w:pStyle w:val="PL"/>
        <w:rPr>
          <w:rFonts w:eastAsia="SimSun"/>
          <w:snapToGrid w:val="0"/>
        </w:rPr>
      </w:pPr>
      <w:r w:rsidRPr="00EA5FA7">
        <w:rPr>
          <w:rFonts w:eastAsia="SimSun"/>
          <w:snapToGrid w:val="0"/>
        </w:rPr>
        <w:tab/>
        <w:t>GNB-DU-Name,</w:t>
      </w:r>
    </w:p>
    <w:p w14:paraId="45EF4481" w14:textId="77777777" w:rsidR="00F970C9" w:rsidRPr="00EA5FA7" w:rsidRDefault="00F970C9" w:rsidP="00731D60">
      <w:pPr>
        <w:pStyle w:val="PL"/>
        <w:rPr>
          <w:rFonts w:eastAsia="SimSun"/>
          <w:snapToGrid w:val="0"/>
        </w:rPr>
      </w:pPr>
      <w:r w:rsidRPr="00EA5FA7">
        <w:rPr>
          <w:rFonts w:eastAsia="SimSun"/>
          <w:snapToGrid w:val="0"/>
        </w:rPr>
        <w:tab/>
        <w:t>InactivityMonitoringRequest,</w:t>
      </w:r>
    </w:p>
    <w:p w14:paraId="0723F1EB" w14:textId="77777777" w:rsidR="00F970C9" w:rsidRPr="00EA5FA7" w:rsidRDefault="00F970C9" w:rsidP="00731D60">
      <w:pPr>
        <w:pStyle w:val="PL"/>
        <w:rPr>
          <w:rFonts w:eastAsia="SimSun"/>
          <w:snapToGrid w:val="0"/>
        </w:rPr>
      </w:pPr>
      <w:r w:rsidRPr="00EA5FA7">
        <w:rPr>
          <w:rFonts w:eastAsia="SimSun"/>
          <w:snapToGrid w:val="0"/>
        </w:rPr>
        <w:tab/>
        <w:t>InactivityMonitoringResponse,</w:t>
      </w:r>
    </w:p>
    <w:p w14:paraId="09046AD0" w14:textId="77777777" w:rsidR="00A06079" w:rsidRPr="00EA5FA7" w:rsidRDefault="00A06079" w:rsidP="00A06079">
      <w:pPr>
        <w:pStyle w:val="PL"/>
        <w:rPr>
          <w:rFonts w:eastAsia="SimSun"/>
          <w:snapToGrid w:val="0"/>
        </w:rPr>
      </w:pPr>
      <w:r w:rsidRPr="00EA5FA7">
        <w:rPr>
          <w:rFonts w:eastAsia="SimSun"/>
          <w:snapToGrid w:val="0"/>
        </w:rPr>
        <w:tab/>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57848AEB" w14:textId="77777777" w:rsidR="00F56CDB" w:rsidRPr="00F85EA2" w:rsidRDefault="00F56CDB" w:rsidP="00F56CDB">
      <w:pPr>
        <w:pStyle w:val="PL"/>
        <w:rPr>
          <w:rFonts w:eastAsia="SimSun"/>
          <w:snapToGrid w:val="0"/>
        </w:rPr>
      </w:pPr>
      <w:r w:rsidRPr="00DA11D0">
        <w:rPr>
          <w:rFonts w:eastAsia="SimSun"/>
          <w:snapToGrid w:val="0"/>
        </w:rPr>
        <w:tab/>
      </w:r>
      <w:r w:rsidRPr="00F85EA2">
        <w:rPr>
          <w:rFonts w:eastAsia="SimSun"/>
          <w:snapToGrid w:val="0"/>
        </w:rPr>
        <w:t>MBS-ServiceArea,</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11020" w:name="OLE_LINK85"/>
      <w:bookmarkStart w:id="11021" w:name="OLE_LINK86"/>
      <w:r>
        <w:rPr>
          <w:rFonts w:hint="eastAsia"/>
          <w:noProof w:val="0"/>
          <w:lang w:eastAsia="zh-CN"/>
        </w:rPr>
        <w:tab/>
      </w:r>
      <w:r>
        <w:rPr>
          <w:rFonts w:hint="eastAsia"/>
          <w:noProof w:val="0"/>
        </w:rPr>
        <w:t>BroadcastAreaScope,</w:t>
      </w:r>
    </w:p>
    <w:bookmarkEnd w:id="11020"/>
    <w:bookmarkEnd w:id="11021"/>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Default="00170567" w:rsidP="00170567">
      <w:pPr>
        <w:pStyle w:val="PL"/>
        <w:tabs>
          <w:tab w:val="left" w:pos="11100"/>
        </w:tabs>
        <w:rPr>
          <w:noProof w:val="0"/>
          <w:snapToGrid w:val="0"/>
          <w:lang w:val="fr-FR" w:eastAsia="zh-CN"/>
        </w:rPr>
      </w:pPr>
      <w:r>
        <w:rPr>
          <w:snapToGrid w:val="0"/>
        </w:rPr>
        <w:tab/>
      </w:r>
      <w:r w:rsidRPr="00A66F9B">
        <w:rPr>
          <w:noProof w:val="0"/>
          <w:snapToGrid w:val="0"/>
          <w:lang w:val="fr-FR" w:eastAsia="zh-CN"/>
        </w:rPr>
        <w:t>SlotNumber</w:t>
      </w:r>
      <w:r>
        <w:rPr>
          <w:noProof w:val="0"/>
          <w:snapToGrid w:val="0"/>
          <w:lang w:val="fr-FR" w:eastAsia="zh-CN"/>
        </w:rPr>
        <w:t>,</w:t>
      </w:r>
    </w:p>
    <w:p w14:paraId="2C3244BB" w14:textId="77777777" w:rsidR="00170567" w:rsidRDefault="00170567" w:rsidP="00170567">
      <w:pPr>
        <w:pStyle w:val="PL"/>
        <w:tabs>
          <w:tab w:val="left" w:pos="11100"/>
        </w:tabs>
        <w:rPr>
          <w:noProof w:val="0"/>
          <w:snapToGrid w:val="0"/>
          <w:lang w:val="fr-FR" w:eastAsia="zh-CN"/>
        </w:rPr>
      </w:pPr>
      <w:r>
        <w:rPr>
          <w:noProof w:val="0"/>
          <w:snapToGrid w:val="0"/>
          <w:lang w:val="fr-FR" w:eastAsia="zh-CN"/>
        </w:rPr>
        <w:tab/>
      </w:r>
      <w:r w:rsidRPr="00064A27">
        <w:rPr>
          <w:noProof w:val="0"/>
          <w:snapToGrid w:val="0"/>
          <w:lang w:val="fr-FR" w:eastAsia="zh-CN"/>
        </w:rPr>
        <w:t>AbortTransmission</w:t>
      </w:r>
      <w:r>
        <w:rPr>
          <w:noProof w:val="0"/>
          <w:snapToGrid w:val="0"/>
          <w:lang w:val="fr-FR" w:eastAsia="zh-CN"/>
        </w:rPr>
        <w:t>,</w:t>
      </w:r>
    </w:p>
    <w:p w14:paraId="1F837654" w14:textId="77777777" w:rsidR="00170567" w:rsidRDefault="00170567" w:rsidP="00170567">
      <w:pPr>
        <w:pStyle w:val="PL"/>
        <w:tabs>
          <w:tab w:val="left" w:pos="11100"/>
        </w:tabs>
        <w:rPr>
          <w:noProof w:val="0"/>
          <w:snapToGrid w:val="0"/>
          <w:lang w:eastAsia="zh-CN"/>
        </w:rPr>
      </w:pPr>
      <w:r>
        <w:rPr>
          <w:noProof w:val="0"/>
          <w:snapToGrid w:val="0"/>
          <w:lang w:val="fr-FR"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7115AB9F" w14:textId="0F5E7590" w:rsidR="0019027B" w:rsidRDefault="0019027B" w:rsidP="0019027B">
      <w:pPr>
        <w:pStyle w:val="PL"/>
        <w:rPr>
          <w:rFonts w:cs="Courier New"/>
        </w:rPr>
      </w:pPr>
      <w:r>
        <w:rPr>
          <w:noProof w:val="0"/>
        </w:rPr>
        <w:tab/>
        <w:t>UE-MulticastMRBs-RequiredToBeReleased-Item,</w:t>
      </w:r>
    </w:p>
    <w:p w14:paraId="02A214EC" w14:textId="77777777" w:rsidR="00641153" w:rsidRPr="000B694B" w:rsidRDefault="00641153" w:rsidP="00641153">
      <w:pPr>
        <w:pStyle w:val="PL"/>
        <w:rPr>
          <w:rFonts w:cs="Courier New"/>
        </w:rPr>
      </w:pPr>
      <w:r w:rsidRPr="000B694B">
        <w:rPr>
          <w:rFonts w:cs="Courier New"/>
        </w:rPr>
        <w:tab/>
        <w:t>UE-MulticastMRBs-ToBeReleased-Item,</w:t>
      </w:r>
    </w:p>
    <w:p w14:paraId="1F095729" w14:textId="77777777" w:rsidR="00641153" w:rsidRPr="000B694B" w:rsidRDefault="00641153" w:rsidP="00641153">
      <w:pPr>
        <w:pStyle w:val="PL"/>
        <w:rPr>
          <w:rFonts w:cs="Courier New"/>
        </w:rPr>
      </w:pPr>
      <w:r w:rsidRPr="000B694B">
        <w:rPr>
          <w:rFonts w:cs="Courier New"/>
        </w:rPr>
        <w:tab/>
        <w:t>UE-MulticastMRBs-ToBeSetup-Item</w:t>
      </w:r>
      <w:r w:rsidR="008E43DA">
        <w:rPr>
          <w:rFonts w:cs="Courier New"/>
        </w:rPr>
        <w:t>,</w:t>
      </w:r>
    </w:p>
    <w:p w14:paraId="446186EE" w14:textId="77777777" w:rsidR="008E43DA" w:rsidRDefault="008E43DA" w:rsidP="008E43DA">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B3680">
      <w:pPr>
        <w:pStyle w:val="PL"/>
        <w:rPr>
          <w:snapToGrid w:val="0"/>
          <w:lang w:eastAsia="zh-CN"/>
        </w:rPr>
      </w:pPr>
      <w:r>
        <w:rPr>
          <w:snapToGrid w:val="0"/>
          <w:lang w:eastAsia="zh-CN"/>
        </w:rPr>
        <w:tab/>
        <w:t>BAP-Header-Rewriting-Removed-List-Item,</w:t>
      </w:r>
    </w:p>
    <w:p w14:paraId="58A2B339" w14:textId="77777777" w:rsidR="008D751A" w:rsidRDefault="008D751A" w:rsidP="008D751A">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EF4743">
      <w:pPr>
        <w:pStyle w:val="PL"/>
        <w:rPr>
          <w:snapToGrid w:val="0"/>
          <w:lang w:eastAsia="zh-CN"/>
        </w:rPr>
      </w:pPr>
      <w:r>
        <w:rPr>
          <w:snapToGrid w:val="0"/>
        </w:rPr>
        <w:tab/>
        <w:t>PosMeasurementPeriodicityNR-AoA</w:t>
      </w:r>
      <w:r w:rsidR="008946A8">
        <w:t>,</w:t>
      </w:r>
    </w:p>
    <w:p w14:paraId="0D53E3F5" w14:textId="77777777" w:rsidR="008536A3" w:rsidRDefault="008946A8" w:rsidP="008536A3">
      <w:pPr>
        <w:pStyle w:val="PL"/>
        <w:rPr>
          <w:snapToGrid w:val="0"/>
          <w:lang w:eastAsia="zh-CN"/>
        </w:rPr>
      </w:pPr>
      <w:r>
        <w:rPr>
          <w:snapToGrid w:val="0"/>
          <w:lang w:eastAsia="zh-CN"/>
        </w:rPr>
        <w:tab/>
        <w:t>SRSPosRRCInactiveConfig</w:t>
      </w:r>
      <w:r w:rsidR="008536A3">
        <w:t>,</w:t>
      </w:r>
    </w:p>
    <w:p w14:paraId="665CE752" w14:textId="77777777" w:rsidR="008536A3" w:rsidRDefault="008536A3" w:rsidP="008536A3">
      <w:pPr>
        <w:pStyle w:val="PL"/>
        <w:rPr>
          <w:snapToGrid w:val="0"/>
        </w:rPr>
      </w:pPr>
      <w:r>
        <w:rPr>
          <w:snapToGrid w:val="0"/>
          <w:lang w:eastAsia="zh-CN"/>
        </w:rPr>
        <w:tab/>
      </w:r>
      <w:r>
        <w:rPr>
          <w:snapToGrid w:val="0"/>
        </w:rPr>
        <w:t>SDTBearerConfigurationQueryIndication,</w:t>
      </w:r>
    </w:p>
    <w:p w14:paraId="774A6EB4" w14:textId="15233345" w:rsidR="007C4B1E" w:rsidRDefault="008536A3" w:rsidP="008536A3">
      <w:pPr>
        <w:pStyle w:val="PL"/>
        <w:rPr>
          <w:rFonts w:eastAsia="SimSun"/>
          <w:snapToGrid w:val="0"/>
          <w:lang w:eastAsia="zh-CN"/>
        </w:rPr>
      </w:pPr>
      <w:r>
        <w:rPr>
          <w:snapToGrid w:val="0"/>
        </w:rPr>
        <w:tab/>
        <w:t>SDTBearerConfigurationInfo</w:t>
      </w:r>
    </w:p>
    <w:p w14:paraId="7D85F150" w14:textId="77777777" w:rsidR="00042087" w:rsidRPr="00EA5FA7" w:rsidRDefault="00042087" w:rsidP="00EE063F">
      <w:pPr>
        <w:pStyle w:val="PL"/>
        <w:rPr>
          <w:rFonts w:cs="Courier New"/>
        </w:rPr>
      </w:pPr>
    </w:p>
    <w:p w14:paraId="16878912" w14:textId="77777777" w:rsidR="00F970C9" w:rsidRPr="00EA5FA7" w:rsidRDefault="00F970C9" w:rsidP="00054279">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EA5FA7" w:rsidRDefault="00F970C9" w:rsidP="00BE5D48">
      <w:pPr>
        <w:pStyle w:val="PL"/>
        <w:rPr>
          <w:noProof w:val="0"/>
          <w:snapToGrid w:val="0"/>
        </w:rPr>
      </w:pPr>
      <w:r w:rsidRPr="00EA5FA7">
        <w:rPr>
          <w:noProof w:val="0"/>
          <w:snapToGrid w:val="0"/>
        </w:rPr>
        <w:t>FROM F1AP-IEs</w:t>
      </w:r>
    </w:p>
    <w:p w14:paraId="0A657594" w14:textId="77777777" w:rsidR="00F970C9" w:rsidRPr="00EA5FA7" w:rsidRDefault="00F970C9" w:rsidP="00BE5D48">
      <w:pPr>
        <w:pStyle w:val="PL"/>
        <w:rPr>
          <w:noProof w:val="0"/>
          <w:snapToGrid w:val="0"/>
        </w:rPr>
      </w:pPr>
    </w:p>
    <w:p w14:paraId="715C6682" w14:textId="77777777" w:rsidR="00F970C9" w:rsidRPr="00EA5FA7" w:rsidRDefault="00F970C9" w:rsidP="00BE5D48">
      <w:pPr>
        <w:pStyle w:val="PL"/>
        <w:rPr>
          <w:noProof w:val="0"/>
          <w:snapToGrid w:val="0"/>
        </w:rPr>
      </w:pPr>
      <w:r w:rsidRPr="00EA5FA7">
        <w:rPr>
          <w:noProof w:val="0"/>
          <w:snapToGrid w:val="0"/>
        </w:rPr>
        <w:tab/>
        <w:t>PrivateIE-Container{},</w:t>
      </w:r>
    </w:p>
    <w:p w14:paraId="00D58ED4" w14:textId="77777777" w:rsidR="00F970C9" w:rsidRPr="00EA5FA7" w:rsidRDefault="00F970C9" w:rsidP="00BE5D48">
      <w:pPr>
        <w:pStyle w:val="PL"/>
        <w:rPr>
          <w:noProof w:val="0"/>
          <w:snapToGrid w:val="0"/>
        </w:rPr>
      </w:pPr>
      <w:r w:rsidRPr="00EA5FA7">
        <w:rPr>
          <w:noProof w:val="0"/>
          <w:snapToGrid w:val="0"/>
        </w:rPr>
        <w:tab/>
        <w:t>ProtocolExtensionContainer{},</w:t>
      </w:r>
    </w:p>
    <w:p w14:paraId="1BD50966" w14:textId="77777777" w:rsidR="00F970C9" w:rsidRPr="00EA5FA7" w:rsidRDefault="00F970C9" w:rsidP="00BE5D48">
      <w:pPr>
        <w:pStyle w:val="PL"/>
        <w:rPr>
          <w:noProof w:val="0"/>
          <w:snapToGrid w:val="0"/>
        </w:rPr>
      </w:pPr>
      <w:r w:rsidRPr="00EA5FA7">
        <w:rPr>
          <w:noProof w:val="0"/>
          <w:snapToGrid w:val="0"/>
        </w:rPr>
        <w:tab/>
        <w:t>ProtocolIE-Container{},</w:t>
      </w:r>
    </w:p>
    <w:p w14:paraId="56D6523D" w14:textId="77777777" w:rsidR="00F970C9" w:rsidRPr="00EA5FA7" w:rsidRDefault="00F970C9" w:rsidP="00BE5D48">
      <w:pPr>
        <w:pStyle w:val="PL"/>
        <w:rPr>
          <w:noProof w:val="0"/>
          <w:snapToGrid w:val="0"/>
        </w:rPr>
      </w:pPr>
      <w:r w:rsidRPr="00EA5FA7">
        <w:rPr>
          <w:noProof w:val="0"/>
          <w:snapToGrid w:val="0"/>
        </w:rPr>
        <w:tab/>
        <w:t>ProtocolIE-ContainerPair{},</w:t>
      </w:r>
    </w:p>
    <w:p w14:paraId="771DDEBD" w14:textId="77777777" w:rsidR="00F970C9" w:rsidRPr="00EA5FA7" w:rsidRDefault="00F970C9" w:rsidP="00BE5D48">
      <w:pPr>
        <w:pStyle w:val="PL"/>
        <w:rPr>
          <w:noProof w:val="0"/>
          <w:snapToGrid w:val="0"/>
        </w:rPr>
      </w:pPr>
      <w:r w:rsidRPr="00EA5FA7">
        <w:rPr>
          <w:noProof w:val="0"/>
          <w:snapToGrid w:val="0"/>
        </w:rPr>
        <w:tab/>
        <w:t>ProtocolIE-SingleContainer{},</w:t>
      </w:r>
    </w:p>
    <w:p w14:paraId="4FF6E275" w14:textId="77777777" w:rsidR="00F970C9" w:rsidRPr="00EA5FA7" w:rsidRDefault="00F970C9" w:rsidP="00BE5D48">
      <w:pPr>
        <w:pStyle w:val="PL"/>
        <w:rPr>
          <w:noProof w:val="0"/>
          <w:snapToGrid w:val="0"/>
        </w:rPr>
      </w:pPr>
      <w:r w:rsidRPr="00EA5FA7">
        <w:rPr>
          <w:noProof w:val="0"/>
          <w:snapToGrid w:val="0"/>
        </w:rPr>
        <w:tab/>
        <w:t>F1AP-PRIVATE-IES,</w:t>
      </w:r>
    </w:p>
    <w:p w14:paraId="4D5A8EA0" w14:textId="77777777" w:rsidR="00F970C9" w:rsidRPr="00EA5FA7" w:rsidRDefault="00F970C9" w:rsidP="00BE5D48">
      <w:pPr>
        <w:pStyle w:val="PL"/>
        <w:rPr>
          <w:noProof w:val="0"/>
          <w:snapToGrid w:val="0"/>
        </w:rPr>
      </w:pPr>
      <w:r w:rsidRPr="00EA5FA7">
        <w:rPr>
          <w:noProof w:val="0"/>
          <w:snapToGrid w:val="0"/>
        </w:rPr>
        <w:tab/>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9A1425" w:rsidRDefault="00F56CDB" w:rsidP="00F56CDB">
      <w:pPr>
        <w:pStyle w:val="PL"/>
        <w:rPr>
          <w:rFonts w:eastAsia="SimSun"/>
          <w:snapToGrid w:val="0"/>
        </w:rPr>
      </w:pPr>
      <w:r w:rsidRPr="00DA11D0">
        <w:rPr>
          <w:rFonts w:eastAsia="SimSun"/>
          <w:snapToGrid w:val="0"/>
        </w:rPr>
        <w:tab/>
      </w:r>
      <w:r w:rsidRPr="009A1425">
        <w:rPr>
          <w:rFonts w:eastAsia="SimSun"/>
          <w:snapToGrid w:val="0"/>
        </w:rPr>
        <w:t>id-</w:t>
      </w:r>
      <w:r w:rsidRPr="009A1425">
        <w:rPr>
          <w:noProof w:val="0"/>
        </w:rPr>
        <w:t>gNB-DU-</w:t>
      </w:r>
      <w:r w:rsidRPr="009A1425">
        <w:rPr>
          <w:rFonts w:eastAsia="SimSun"/>
        </w:rPr>
        <w:t>MBS-</w:t>
      </w:r>
      <w:r w:rsidRPr="009A1425">
        <w:rPr>
          <w:noProof w:val="0"/>
        </w:rPr>
        <w:t>F1AP-ID</w:t>
      </w:r>
      <w:r w:rsidRPr="009A1425">
        <w:rPr>
          <w:rFonts w:eastAsia="SimSun"/>
          <w:snapToGrid w:val="0"/>
        </w:rPr>
        <w:t>,</w:t>
      </w:r>
    </w:p>
    <w:p w14:paraId="38C1C3BB" w14:textId="77777777" w:rsidR="00F970C9" w:rsidRPr="009A1425" w:rsidRDefault="00F970C9" w:rsidP="001F215E">
      <w:pPr>
        <w:pStyle w:val="PL"/>
        <w:rPr>
          <w:rFonts w:eastAsia="SimSun"/>
        </w:rPr>
      </w:pPr>
      <w:r w:rsidRPr="009A1425">
        <w:rPr>
          <w:rFonts w:eastAsia="SimSun"/>
          <w:snapToGrid w:val="0"/>
        </w:rPr>
        <w:tab/>
      </w:r>
      <w:r w:rsidRPr="009A1425">
        <w:rPr>
          <w:rFonts w:eastAsia="SimSun"/>
        </w:rPr>
        <w:t>id-gNB-DU-UE-F1AP-ID,</w:t>
      </w:r>
    </w:p>
    <w:p w14:paraId="7C7E9F64" w14:textId="77777777" w:rsidR="00F970C9" w:rsidRPr="009A1425" w:rsidRDefault="00F970C9" w:rsidP="001F215E">
      <w:pPr>
        <w:pStyle w:val="PL"/>
        <w:rPr>
          <w:rFonts w:eastAsia="SimSun"/>
        </w:rPr>
      </w:pPr>
      <w:r w:rsidRPr="009A1425">
        <w:rPr>
          <w:rFonts w:eastAsia="SimSun"/>
        </w:rPr>
        <w:tab/>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A1D4B31" w14:textId="77777777" w:rsidR="00F56CDB" w:rsidRPr="00F85EA2" w:rsidRDefault="00F56CDB" w:rsidP="00F56CDB">
      <w:pPr>
        <w:pStyle w:val="PL"/>
        <w:rPr>
          <w:rFonts w:eastAsia="MS Gothic"/>
          <w:snapToGrid w:val="0"/>
        </w:rPr>
      </w:pPr>
      <w:r w:rsidRPr="00F85EA2">
        <w:rPr>
          <w:noProof w:val="0"/>
        </w:rPr>
        <w:tab/>
        <w:t>id-MBSMulticastF1UContextDescriptor,</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11022" w:name="OLE_LINK284"/>
      <w:bookmarkStart w:id="11023"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1022"/>
    <w:bookmarkEnd w:id="11023"/>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67EBA298" w14:textId="651C636C" w:rsidR="0019027B" w:rsidRPr="00B640DC" w:rsidRDefault="0019027B" w:rsidP="0019027B">
      <w:pPr>
        <w:pStyle w:val="PL"/>
        <w:rPr>
          <w:rFonts w:eastAsia="SimSun"/>
          <w:snapToGrid w:val="0"/>
        </w:rPr>
      </w:pPr>
      <w:r>
        <w:rPr>
          <w:noProof w:val="0"/>
        </w:rPr>
        <w:tab/>
        <w:t>id-UE-MulticastMRBs-RequiredToBeReleased-Item,</w:t>
      </w:r>
    </w:p>
    <w:p w14:paraId="2E415AA5" w14:textId="77777777" w:rsidR="00641153" w:rsidRPr="000B694B" w:rsidRDefault="00641153" w:rsidP="00641153">
      <w:pPr>
        <w:pStyle w:val="PL"/>
        <w:rPr>
          <w:snapToGrid w:val="0"/>
        </w:rPr>
      </w:pPr>
      <w:r w:rsidRPr="000B694B">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EA5FA7" w:rsidRDefault="00F970C9" w:rsidP="003E3329">
      <w:pPr>
        <w:pStyle w:val="PL"/>
        <w:rPr>
          <w:rFonts w:eastAsia="SimSun"/>
          <w:snapToGrid w:val="0"/>
        </w:rPr>
      </w:pPr>
      <w:r w:rsidRPr="00EA5FA7">
        <w:rPr>
          <w:rFonts w:eastAsia="SimSun"/>
          <w:snapToGrid w:val="0"/>
        </w:rPr>
        <w:tab/>
        <w:t>id-GNB-DUConfigurationQuery,</w:t>
      </w:r>
    </w:p>
    <w:p w14:paraId="4BB3A545" w14:textId="77777777" w:rsidR="00F970C9" w:rsidRPr="00EA5FA7" w:rsidRDefault="00F970C9" w:rsidP="003E3329">
      <w:pPr>
        <w:pStyle w:val="PL"/>
        <w:rPr>
          <w:rFonts w:eastAsia="SimSun"/>
          <w:snapToGrid w:val="0"/>
        </w:rPr>
      </w:pPr>
      <w:r w:rsidRPr="00EA5FA7">
        <w:rPr>
          <w:rFonts w:eastAsia="SimSun"/>
          <w:snapToGrid w:val="0"/>
        </w:rPr>
        <w:tab/>
        <w:t>id-GNB-DU-UE-AMBR-UL,</w:t>
      </w:r>
    </w:p>
    <w:p w14:paraId="45D82F78" w14:textId="77777777" w:rsidR="00F970C9" w:rsidRPr="009A1425" w:rsidRDefault="00F970C9" w:rsidP="00322B64">
      <w:pPr>
        <w:pStyle w:val="PL"/>
        <w:rPr>
          <w:rFonts w:eastAsia="SimSun"/>
        </w:rPr>
      </w:pPr>
      <w:r w:rsidRPr="00EA5FA7">
        <w:rPr>
          <w:rFonts w:eastAsia="SimSun"/>
          <w:snapToGrid w:val="0"/>
        </w:rPr>
        <w:tab/>
      </w:r>
      <w:r w:rsidRPr="009A1425">
        <w:rPr>
          <w:rFonts w:eastAsia="SimSun"/>
        </w:rPr>
        <w:t>id-GNB-CU-RRC-Version,</w:t>
      </w:r>
    </w:p>
    <w:p w14:paraId="11A1DB8C" w14:textId="77777777" w:rsidR="00F970C9" w:rsidRPr="009A1425" w:rsidRDefault="00F970C9" w:rsidP="00322B64">
      <w:pPr>
        <w:pStyle w:val="PL"/>
        <w:rPr>
          <w:rFonts w:eastAsia="SimSun"/>
        </w:rPr>
      </w:pPr>
      <w:r w:rsidRPr="009A1425">
        <w:rPr>
          <w:rFonts w:eastAsia="SimSun"/>
        </w:rPr>
        <w:tab/>
        <w:t>id-GNB-DU-RRC-Version,</w:t>
      </w:r>
    </w:p>
    <w:p w14:paraId="0970523E" w14:textId="77777777" w:rsidR="00F970C9" w:rsidRPr="00EA5FA7" w:rsidRDefault="00F970C9" w:rsidP="005163AF">
      <w:pPr>
        <w:pStyle w:val="PL"/>
        <w:rPr>
          <w:rFonts w:eastAsia="SimSun"/>
          <w:snapToGrid w:val="0"/>
        </w:rPr>
      </w:pPr>
      <w:r w:rsidRPr="009A1425">
        <w:rPr>
          <w:rFonts w:eastAsia="SimSun"/>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Default="00170567" w:rsidP="00170567">
      <w:pPr>
        <w:pStyle w:val="PL"/>
        <w:rPr>
          <w:noProof w:val="0"/>
          <w:snapToGrid w:val="0"/>
          <w:lang w:val="fr-FR" w:eastAsia="zh-CN"/>
        </w:rPr>
      </w:pPr>
      <w:r>
        <w:rPr>
          <w:snapToGrid w:val="0"/>
        </w:rPr>
        <w:tab/>
      </w:r>
      <w:r w:rsidRPr="00A66F9B">
        <w:rPr>
          <w:noProof w:val="0"/>
          <w:snapToGrid w:val="0"/>
          <w:lang w:val="fr-FR" w:eastAsia="zh-CN"/>
        </w:rPr>
        <w:t>id-SlotNumber</w:t>
      </w:r>
      <w:r>
        <w:rPr>
          <w:noProof w:val="0"/>
          <w:snapToGrid w:val="0"/>
          <w:lang w:val="fr-FR" w:eastAsia="zh-CN"/>
        </w:rPr>
        <w:t>,</w:t>
      </w:r>
    </w:p>
    <w:p w14:paraId="75110B09" w14:textId="77777777" w:rsidR="00170567" w:rsidRDefault="00170567" w:rsidP="00170567">
      <w:pPr>
        <w:pStyle w:val="PL"/>
        <w:rPr>
          <w:noProof w:val="0"/>
          <w:snapToGrid w:val="0"/>
          <w:lang w:eastAsia="zh-CN"/>
        </w:rPr>
      </w:pPr>
      <w:r>
        <w:rPr>
          <w:noProof w:val="0"/>
          <w:snapToGrid w:val="0"/>
          <w:lang w:val="fr-FR"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EF4743">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6B4CD2">
      <w:pPr>
        <w:pStyle w:val="PL"/>
        <w:rPr>
          <w:snapToGrid w:val="0"/>
          <w:lang w:eastAsia="zh-CN"/>
        </w:rPr>
      </w:pPr>
      <w:r>
        <w:rPr>
          <w:snapToGrid w:val="0"/>
          <w:lang w:eastAsia="zh-CN"/>
        </w:rPr>
        <w:tab/>
        <w:t>id-SRSPosRRCInactiveConfig,</w:t>
      </w:r>
    </w:p>
    <w:p w14:paraId="7D0B26C4" w14:textId="77777777" w:rsidR="008536A3" w:rsidRDefault="008536A3" w:rsidP="008536A3">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2FDB2F5B" w14:textId="77777777" w:rsidR="008536A3" w:rsidRPr="00552D38" w:rsidRDefault="008536A3" w:rsidP="008536A3">
      <w:pPr>
        <w:pStyle w:val="PL"/>
        <w:rPr>
          <w:snapToGrid w:val="0"/>
        </w:rPr>
      </w:pPr>
      <w:r>
        <w:rPr>
          <w:snapToGrid w:val="0"/>
        </w:rPr>
        <w:tab/>
        <w:t>id-SDTBearerConfigurationInfo,</w:t>
      </w:r>
    </w:p>
    <w:p w14:paraId="38B8D0F8" w14:textId="77777777" w:rsidR="00F970C9" w:rsidRPr="00EA5FA7" w:rsidRDefault="00F970C9" w:rsidP="001F215E">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1F215E">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1F215E">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7A1FF126" w14:textId="77777777" w:rsidR="00F970C9" w:rsidRDefault="00641153" w:rsidP="00641153">
      <w:pPr>
        <w:pStyle w:val="PL"/>
        <w:rPr>
          <w:rFonts w:cs="Arial"/>
          <w:szCs w:val="18"/>
          <w:lang w:eastAsia="ja-JP"/>
        </w:rPr>
      </w:pPr>
      <w:r>
        <w:rPr>
          <w:noProof w:val="0"/>
        </w:rPr>
        <w:tab/>
        <w:t>maxnoofM</w:t>
      </w:r>
      <w:r w:rsidRPr="00EA5FA7">
        <w:rPr>
          <w:noProof w:val="0"/>
        </w:rPr>
        <w:t>RBs</w:t>
      </w:r>
      <w:r>
        <w:rPr>
          <w:noProof w:val="0"/>
        </w:rPr>
        <w:t>forUE</w:t>
      </w:r>
    </w:p>
    <w:p w14:paraId="36733CD6" w14:textId="266509E8" w:rsidR="00D04B28" w:rsidRDefault="00D04B28" w:rsidP="00D04B28">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EA5FA7" w:rsidRDefault="00F970C9" w:rsidP="004C1D57">
      <w:pPr>
        <w:pStyle w:val="PL"/>
        <w:rPr>
          <w:noProof w:val="0"/>
        </w:rPr>
      </w:pPr>
      <w:r w:rsidRPr="00EA5FA7">
        <w:rPr>
          <w:noProof w:val="0"/>
        </w:rPr>
        <w:t>--</w:t>
      </w:r>
    </w:p>
    <w:p w14:paraId="00365AA3" w14:textId="77777777" w:rsidR="00F970C9" w:rsidRPr="00EA5FA7" w:rsidRDefault="00F970C9" w:rsidP="004C1D57">
      <w:pPr>
        <w:pStyle w:val="PL"/>
        <w:rPr>
          <w:noProof w:val="0"/>
        </w:rPr>
      </w:pPr>
      <w:r w:rsidRPr="00EA5FA7">
        <w:rPr>
          <w:noProof w:val="0"/>
        </w:rPr>
        <w:t>-- **************************************************************</w:t>
      </w:r>
    </w:p>
    <w:p w14:paraId="403FC6C7" w14:textId="77777777" w:rsidR="00F970C9" w:rsidRPr="00EA5FA7" w:rsidRDefault="00F970C9" w:rsidP="004C1D57">
      <w:pPr>
        <w:pStyle w:val="PL"/>
        <w:rPr>
          <w:noProof w:val="0"/>
        </w:rPr>
      </w:pPr>
    </w:p>
    <w:p w14:paraId="69B99689" w14:textId="77777777" w:rsidR="00F970C9" w:rsidRPr="00EA5FA7" w:rsidRDefault="00F970C9" w:rsidP="004C1D57">
      <w:pPr>
        <w:pStyle w:val="PL"/>
        <w:rPr>
          <w:noProof w:val="0"/>
        </w:rPr>
      </w:pPr>
      <w:r w:rsidRPr="00EA5FA7">
        <w:rPr>
          <w:noProof w:val="0"/>
        </w:rPr>
        <w:t>-- **************************************************************</w:t>
      </w:r>
    </w:p>
    <w:p w14:paraId="0FD0F09F" w14:textId="77777777" w:rsidR="00F970C9" w:rsidRPr="00EA5FA7" w:rsidRDefault="00F970C9" w:rsidP="004C1D57">
      <w:pPr>
        <w:pStyle w:val="PL"/>
        <w:rPr>
          <w:noProof w:val="0"/>
        </w:rPr>
      </w:pPr>
      <w:r w:rsidRPr="00EA5FA7">
        <w:rPr>
          <w:noProof w:val="0"/>
        </w:rPr>
        <w:t>--</w:t>
      </w:r>
    </w:p>
    <w:p w14:paraId="5DABB7FC" w14:textId="77777777" w:rsidR="00F970C9" w:rsidRPr="00EA5FA7" w:rsidRDefault="00F970C9" w:rsidP="00061CBE">
      <w:pPr>
        <w:pStyle w:val="PL"/>
        <w:outlineLvl w:val="4"/>
        <w:rPr>
          <w:noProof w:val="0"/>
        </w:rPr>
      </w:pPr>
      <w:r w:rsidRPr="00EA5FA7">
        <w:rPr>
          <w:noProof w:val="0"/>
        </w:rPr>
        <w:t>-- GNB-DU CONFIGURATION UPDATE</w:t>
      </w:r>
    </w:p>
    <w:p w14:paraId="1FBE2F8B" w14:textId="77777777" w:rsidR="00F970C9" w:rsidRPr="00EA5FA7" w:rsidRDefault="00F970C9" w:rsidP="004C1D57">
      <w:pPr>
        <w:pStyle w:val="PL"/>
        <w:rPr>
          <w:noProof w:val="0"/>
        </w:rPr>
      </w:pPr>
      <w:r w:rsidRPr="00EA5FA7">
        <w:rPr>
          <w:noProof w:val="0"/>
        </w:rPr>
        <w:t>--</w:t>
      </w:r>
    </w:p>
    <w:p w14:paraId="5E3297AC" w14:textId="77777777" w:rsidR="00F970C9" w:rsidRPr="00EA5FA7" w:rsidRDefault="00F970C9" w:rsidP="004C1D57">
      <w:pPr>
        <w:pStyle w:val="PL"/>
        <w:rPr>
          <w:noProof w:val="0"/>
        </w:rPr>
      </w:pPr>
      <w:r w:rsidRPr="00EA5FA7">
        <w:rPr>
          <w:noProof w:val="0"/>
        </w:rPr>
        <w:t>-- **************************************************************</w:t>
      </w:r>
    </w:p>
    <w:p w14:paraId="55F199D1" w14:textId="77777777" w:rsidR="00F970C9" w:rsidRPr="00EA5FA7" w:rsidRDefault="00F970C9" w:rsidP="004C1D57">
      <w:pPr>
        <w:pStyle w:val="PL"/>
        <w:rPr>
          <w:noProof w:val="0"/>
        </w:rPr>
      </w:pPr>
    </w:p>
    <w:p w14:paraId="30A6DC31" w14:textId="77777777" w:rsidR="00F970C9" w:rsidRPr="00EA5FA7" w:rsidRDefault="00F970C9" w:rsidP="004C1D57">
      <w:pPr>
        <w:pStyle w:val="PL"/>
        <w:rPr>
          <w:noProof w:val="0"/>
        </w:rPr>
      </w:pPr>
      <w:r w:rsidRPr="00EA5FA7">
        <w:rPr>
          <w:noProof w:val="0"/>
        </w:rPr>
        <w:t>GNBDUConfigurationUpdate::= SEQUENCE {</w:t>
      </w:r>
    </w:p>
    <w:p w14:paraId="0C5A01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IEs} },</w:t>
      </w:r>
    </w:p>
    <w:p w14:paraId="73F9FEBF" w14:textId="77777777" w:rsidR="00F970C9" w:rsidRPr="00EA5FA7" w:rsidRDefault="00F970C9" w:rsidP="004C1D57">
      <w:pPr>
        <w:pStyle w:val="PL"/>
        <w:rPr>
          <w:noProof w:val="0"/>
        </w:rPr>
      </w:pPr>
      <w:r w:rsidRPr="00EA5FA7">
        <w:rPr>
          <w:noProof w:val="0"/>
        </w:rPr>
        <w:tab/>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EA5FA7" w:rsidRDefault="00F970C9" w:rsidP="004C1D57">
      <w:pPr>
        <w:pStyle w:val="PL"/>
        <w:rPr>
          <w:noProof w:val="0"/>
        </w:rPr>
      </w:pPr>
      <w:r w:rsidRPr="00EA5FA7">
        <w:rPr>
          <w:noProof w:val="0"/>
        </w:rPr>
        <w:tab/>
        <w:t>...</w:t>
      </w:r>
    </w:p>
    <w:p w14:paraId="4116DA17" w14:textId="77777777" w:rsidR="00F970C9" w:rsidRPr="00EA5FA7" w:rsidRDefault="00F970C9" w:rsidP="004C1D57">
      <w:pPr>
        <w:pStyle w:val="PL"/>
        <w:rPr>
          <w:noProof w:val="0"/>
        </w:rPr>
      </w:pPr>
      <w:r w:rsidRPr="00EA5FA7">
        <w:rPr>
          <w:noProof w:val="0"/>
        </w:rPr>
        <w:t>}</w:t>
      </w:r>
    </w:p>
    <w:p w14:paraId="24B970B6" w14:textId="77777777" w:rsidR="00F970C9" w:rsidRPr="00EA5FA7" w:rsidRDefault="00F970C9" w:rsidP="004C1D57">
      <w:pPr>
        <w:pStyle w:val="PL"/>
        <w:rPr>
          <w:noProof w:val="0"/>
        </w:rPr>
      </w:pPr>
    </w:p>
    <w:p w14:paraId="7925AD1D" w14:textId="77777777" w:rsidR="00F970C9" w:rsidRPr="00EA5FA7" w:rsidRDefault="00F970C9" w:rsidP="00486764">
      <w:pPr>
        <w:pStyle w:val="PL"/>
        <w:rPr>
          <w:noProof w:val="0"/>
        </w:rPr>
      </w:pPr>
    </w:p>
    <w:p w14:paraId="356F17D0" w14:textId="77777777" w:rsidR="00F970C9" w:rsidRPr="00EA5FA7" w:rsidRDefault="00F970C9" w:rsidP="00486764">
      <w:pPr>
        <w:pStyle w:val="PL"/>
        <w:rPr>
          <w:noProof w:val="0"/>
        </w:rPr>
      </w:pPr>
      <w:r w:rsidRPr="00EA5FA7">
        <w:rPr>
          <w:noProof w:val="0"/>
        </w:rPr>
        <w:t>-- **************************************************************</w:t>
      </w:r>
    </w:p>
    <w:p w14:paraId="01F15E28" w14:textId="77777777" w:rsidR="00F970C9" w:rsidRPr="00EA5FA7" w:rsidRDefault="00F970C9" w:rsidP="00486764">
      <w:pPr>
        <w:pStyle w:val="PL"/>
        <w:rPr>
          <w:noProof w:val="0"/>
        </w:rPr>
      </w:pPr>
      <w:r w:rsidRPr="00EA5FA7">
        <w:rPr>
          <w:noProof w:val="0"/>
        </w:rPr>
        <w:t>--</w:t>
      </w:r>
    </w:p>
    <w:p w14:paraId="23B5E4F9" w14:textId="77777777" w:rsidR="00F970C9" w:rsidRPr="00EA5FA7" w:rsidRDefault="00F970C9" w:rsidP="00061CBE">
      <w:pPr>
        <w:pStyle w:val="PL"/>
        <w:outlineLvl w:val="4"/>
        <w:rPr>
          <w:noProof w:val="0"/>
        </w:rPr>
      </w:pPr>
      <w:r w:rsidRPr="00EA5FA7">
        <w:rPr>
          <w:noProof w:val="0"/>
        </w:rPr>
        <w:t xml:space="preserve">-- GNB-DU RESOURCE COORDINATION REQUEST </w:t>
      </w:r>
    </w:p>
    <w:p w14:paraId="141DE008" w14:textId="77777777" w:rsidR="00F970C9" w:rsidRPr="00EA5FA7" w:rsidRDefault="00F970C9" w:rsidP="00486764">
      <w:pPr>
        <w:pStyle w:val="PL"/>
        <w:rPr>
          <w:noProof w:val="0"/>
        </w:rPr>
      </w:pPr>
      <w:r w:rsidRPr="00EA5FA7">
        <w:rPr>
          <w:noProof w:val="0"/>
        </w:rPr>
        <w:t>--</w:t>
      </w:r>
    </w:p>
    <w:p w14:paraId="59284688" w14:textId="77777777" w:rsidR="00F970C9" w:rsidRPr="00EA5FA7" w:rsidRDefault="00F970C9" w:rsidP="00486764">
      <w:pPr>
        <w:pStyle w:val="PL"/>
        <w:rPr>
          <w:noProof w:val="0"/>
        </w:rPr>
      </w:pPr>
      <w:r w:rsidRPr="00EA5FA7">
        <w:rPr>
          <w:noProof w:val="0"/>
        </w:rPr>
        <w:t>-- **************************************************************</w:t>
      </w:r>
    </w:p>
    <w:p w14:paraId="7926AF03" w14:textId="77777777" w:rsidR="00F970C9" w:rsidRPr="00EA5FA7" w:rsidRDefault="00F970C9" w:rsidP="00486764">
      <w:pPr>
        <w:pStyle w:val="PL"/>
        <w:rPr>
          <w:noProof w:val="0"/>
        </w:rPr>
      </w:pPr>
    </w:p>
    <w:p w14:paraId="5C14FD99" w14:textId="77777777" w:rsidR="00F970C9" w:rsidRPr="00EA5FA7" w:rsidRDefault="00F970C9" w:rsidP="00486764">
      <w:pPr>
        <w:pStyle w:val="PL"/>
        <w:rPr>
          <w:noProof w:val="0"/>
        </w:rPr>
      </w:pPr>
      <w:r w:rsidRPr="00EA5FA7">
        <w:rPr>
          <w:noProof w:val="0"/>
        </w:rPr>
        <w:t>GNBDUResourceCoordinationRequest ::= SEQUENCE {</w:t>
      </w:r>
    </w:p>
    <w:p w14:paraId="2C51CBFF" w14:textId="77777777" w:rsidR="00F970C9" w:rsidRPr="00EA5FA7" w:rsidRDefault="00F970C9" w:rsidP="00486764">
      <w:pPr>
        <w:pStyle w:val="PL"/>
        <w:rPr>
          <w:noProof w:val="0"/>
        </w:rPr>
      </w:pPr>
      <w:r w:rsidRPr="00EA5FA7">
        <w:rPr>
          <w:noProof w:val="0"/>
        </w:rPr>
        <w:tab/>
        <w:t>protocolIEs</w:t>
      </w:r>
      <w:r w:rsidRPr="00EA5FA7">
        <w:rPr>
          <w:noProof w:val="0"/>
        </w:rPr>
        <w:tab/>
      </w:r>
      <w:r w:rsidRPr="00EA5FA7">
        <w:rPr>
          <w:noProof w:val="0"/>
        </w:rPr>
        <w:tab/>
        <w:t>ProtocolIE-Container</w:t>
      </w:r>
      <w:r w:rsidRPr="00EA5FA7">
        <w:rPr>
          <w:noProof w:val="0"/>
        </w:rPr>
        <w:tab/>
      </w:r>
      <w:r w:rsidRPr="00EA5FA7">
        <w:rPr>
          <w:noProof w:val="0"/>
        </w:rPr>
        <w:tab/>
        <w:t>{{GNBDUResourceCoordinationRequest-IEs}},</w:t>
      </w:r>
    </w:p>
    <w:p w14:paraId="590BC150" w14:textId="77777777" w:rsidR="00F970C9" w:rsidRPr="00EA5FA7" w:rsidRDefault="00F970C9" w:rsidP="00486764">
      <w:pPr>
        <w:pStyle w:val="PL"/>
        <w:rPr>
          <w:noProof w:val="0"/>
        </w:rPr>
      </w:pPr>
      <w:r w:rsidRPr="00EA5FA7">
        <w:rPr>
          <w:noProof w:val="0"/>
        </w:rPr>
        <w:tab/>
        <w:t>...</w:t>
      </w:r>
    </w:p>
    <w:p w14:paraId="33040570" w14:textId="77777777" w:rsidR="00F970C9" w:rsidRPr="00EA5FA7" w:rsidRDefault="00F970C9" w:rsidP="00486764">
      <w:pPr>
        <w:pStyle w:val="PL"/>
        <w:rPr>
          <w:noProof w:val="0"/>
        </w:rPr>
      </w:pPr>
      <w:r w:rsidRPr="00EA5FA7">
        <w:rPr>
          <w:noProof w:val="0"/>
        </w:rPr>
        <w:t>}</w:t>
      </w:r>
    </w:p>
    <w:p w14:paraId="3C515854" w14:textId="77777777" w:rsidR="00F970C9" w:rsidRPr="00EA5FA7" w:rsidRDefault="00F970C9" w:rsidP="00486764">
      <w:pPr>
        <w:pStyle w:val="PL"/>
        <w:rPr>
          <w:noProof w:val="0"/>
        </w:rPr>
      </w:pPr>
    </w:p>
    <w:p w14:paraId="17B662AA" w14:textId="77777777" w:rsidR="00F970C9" w:rsidRPr="00EA5FA7" w:rsidRDefault="00F970C9" w:rsidP="00486764">
      <w:pPr>
        <w:pStyle w:val="PL"/>
        <w:rPr>
          <w:noProof w:val="0"/>
        </w:rPr>
      </w:pPr>
      <w:r w:rsidRPr="00EA5FA7">
        <w:rPr>
          <w:noProof w:val="0"/>
        </w:rPr>
        <w:t>GNBDUResourceCoordinationRequest-IEs F1AP-PROTOCOL-IES ::= {</w:t>
      </w:r>
    </w:p>
    <w:p w14:paraId="4AF3C68F" w14:textId="77777777" w:rsidR="00F970C9" w:rsidRPr="00EA5FA7" w:rsidRDefault="00F970C9" w:rsidP="00486764">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EA5FA7" w:rsidRDefault="00F970C9" w:rsidP="00486764">
      <w:pPr>
        <w:pStyle w:val="PL"/>
        <w:rPr>
          <w:noProof w:val="0"/>
        </w:rPr>
      </w:pPr>
      <w:r w:rsidRPr="00EA5FA7">
        <w:rPr>
          <w:noProof w:val="0"/>
        </w:rPr>
        <w:tab/>
        <w:t>...</w:t>
      </w:r>
    </w:p>
    <w:p w14:paraId="628B1D64" w14:textId="77777777" w:rsidR="00F970C9" w:rsidRPr="00EA5FA7" w:rsidRDefault="00F970C9" w:rsidP="00486764">
      <w:pPr>
        <w:pStyle w:val="PL"/>
        <w:rPr>
          <w:noProof w:val="0"/>
        </w:rPr>
      </w:pPr>
      <w:r w:rsidRPr="00EA5FA7">
        <w:rPr>
          <w:noProof w:val="0"/>
        </w:rPr>
        <w:t>}</w:t>
      </w:r>
    </w:p>
    <w:p w14:paraId="0DF37BB8" w14:textId="77777777" w:rsidR="00F970C9" w:rsidRPr="00EA5FA7" w:rsidRDefault="00F970C9" w:rsidP="00486764">
      <w:pPr>
        <w:pStyle w:val="PL"/>
        <w:rPr>
          <w:noProof w:val="0"/>
        </w:rPr>
      </w:pPr>
    </w:p>
    <w:p w14:paraId="50DDF505" w14:textId="77777777" w:rsidR="00F970C9" w:rsidRPr="00EA5FA7" w:rsidRDefault="00F970C9" w:rsidP="00486764">
      <w:pPr>
        <w:pStyle w:val="PL"/>
        <w:rPr>
          <w:noProof w:val="0"/>
        </w:rPr>
      </w:pPr>
    </w:p>
    <w:p w14:paraId="6E0D9CFA" w14:textId="77777777" w:rsidR="00F970C9" w:rsidRPr="00EA5FA7" w:rsidRDefault="00F970C9" w:rsidP="00486764">
      <w:pPr>
        <w:pStyle w:val="PL"/>
        <w:rPr>
          <w:noProof w:val="0"/>
        </w:rPr>
      </w:pPr>
      <w:r w:rsidRPr="00EA5FA7">
        <w:rPr>
          <w:noProof w:val="0"/>
        </w:rPr>
        <w:t>-- **************************************************************</w:t>
      </w:r>
    </w:p>
    <w:p w14:paraId="1B4C0CB2" w14:textId="77777777" w:rsidR="00F970C9" w:rsidRPr="00EA5FA7" w:rsidRDefault="00F970C9" w:rsidP="00486764">
      <w:pPr>
        <w:pStyle w:val="PL"/>
        <w:rPr>
          <w:noProof w:val="0"/>
        </w:rPr>
      </w:pPr>
      <w:r w:rsidRPr="00EA5FA7">
        <w:rPr>
          <w:noProof w:val="0"/>
        </w:rPr>
        <w:t>--</w:t>
      </w:r>
    </w:p>
    <w:p w14:paraId="4F8FD577" w14:textId="77777777" w:rsidR="00F970C9" w:rsidRPr="00EA5FA7" w:rsidRDefault="00F970C9" w:rsidP="00061CBE">
      <w:pPr>
        <w:pStyle w:val="PL"/>
        <w:outlineLvl w:val="4"/>
        <w:rPr>
          <w:noProof w:val="0"/>
        </w:rPr>
      </w:pPr>
      <w:r w:rsidRPr="00EA5FA7">
        <w:rPr>
          <w:noProof w:val="0"/>
        </w:rPr>
        <w:t xml:space="preserve">-- GNB-DU RESOURCE COORDINATION RESPONSE </w:t>
      </w:r>
    </w:p>
    <w:p w14:paraId="5BFD1709" w14:textId="77777777" w:rsidR="00F970C9" w:rsidRPr="00EA5FA7" w:rsidRDefault="00F970C9" w:rsidP="00486764">
      <w:pPr>
        <w:pStyle w:val="PL"/>
        <w:rPr>
          <w:noProof w:val="0"/>
        </w:rPr>
      </w:pPr>
      <w:r w:rsidRPr="00EA5FA7">
        <w:rPr>
          <w:noProof w:val="0"/>
        </w:rPr>
        <w:t>--</w:t>
      </w:r>
    </w:p>
    <w:p w14:paraId="1769A830" w14:textId="77777777" w:rsidR="00F970C9" w:rsidRPr="00EA5FA7" w:rsidRDefault="00F970C9" w:rsidP="00486764">
      <w:pPr>
        <w:pStyle w:val="PL"/>
        <w:rPr>
          <w:noProof w:val="0"/>
        </w:rPr>
      </w:pPr>
      <w:r w:rsidRPr="00EA5FA7">
        <w:rPr>
          <w:noProof w:val="0"/>
        </w:rPr>
        <w:t>-- **************************************************************</w:t>
      </w:r>
    </w:p>
    <w:p w14:paraId="4B65ECD7" w14:textId="77777777" w:rsidR="00F970C9" w:rsidRPr="00EA5FA7" w:rsidRDefault="00F970C9" w:rsidP="00486764">
      <w:pPr>
        <w:pStyle w:val="PL"/>
        <w:rPr>
          <w:noProof w:val="0"/>
        </w:rPr>
      </w:pPr>
    </w:p>
    <w:p w14:paraId="203BBED0" w14:textId="77777777" w:rsidR="00F970C9" w:rsidRPr="00EA5FA7" w:rsidRDefault="00F970C9" w:rsidP="00486764">
      <w:pPr>
        <w:pStyle w:val="PL"/>
        <w:rPr>
          <w:noProof w:val="0"/>
        </w:rPr>
      </w:pPr>
      <w:r w:rsidRPr="00EA5FA7">
        <w:rPr>
          <w:noProof w:val="0"/>
        </w:rPr>
        <w:t>GNBDUResourceCoordinationResponse ::= SEQUENCE {</w:t>
      </w:r>
    </w:p>
    <w:p w14:paraId="2F13E8B6" w14:textId="77777777" w:rsidR="00F970C9" w:rsidRPr="00EA5FA7" w:rsidRDefault="00F970C9" w:rsidP="00486764">
      <w:pPr>
        <w:pStyle w:val="PL"/>
        <w:rPr>
          <w:noProof w:val="0"/>
        </w:rPr>
      </w:pPr>
      <w:r w:rsidRPr="00EA5FA7">
        <w:rPr>
          <w:noProof w:val="0"/>
        </w:rPr>
        <w:tab/>
        <w:t>protocolIEs</w:t>
      </w:r>
      <w:r w:rsidRPr="00EA5FA7">
        <w:rPr>
          <w:noProof w:val="0"/>
        </w:rPr>
        <w:tab/>
      </w:r>
      <w:r w:rsidRPr="00EA5FA7">
        <w:rPr>
          <w:noProof w:val="0"/>
        </w:rPr>
        <w:tab/>
        <w:t>ProtocolIE-Container</w:t>
      </w:r>
      <w:r w:rsidRPr="00EA5FA7">
        <w:rPr>
          <w:noProof w:val="0"/>
        </w:rPr>
        <w:tab/>
      </w:r>
      <w:r w:rsidRPr="00EA5FA7">
        <w:rPr>
          <w:noProof w:val="0"/>
        </w:rPr>
        <w:tab/>
        <w:t>{{GNBDUResourceCoordinationResponse-IEs}},</w:t>
      </w:r>
    </w:p>
    <w:p w14:paraId="29D35BF8" w14:textId="77777777" w:rsidR="00F970C9" w:rsidRPr="00EA5FA7" w:rsidRDefault="00F970C9" w:rsidP="00486764">
      <w:pPr>
        <w:pStyle w:val="PL"/>
        <w:rPr>
          <w:noProof w:val="0"/>
        </w:rPr>
      </w:pPr>
      <w:r w:rsidRPr="00EA5FA7">
        <w:rPr>
          <w:noProof w:val="0"/>
        </w:rPr>
        <w:tab/>
        <w:t>...</w:t>
      </w:r>
    </w:p>
    <w:p w14:paraId="2C7C085F" w14:textId="77777777" w:rsidR="00F970C9" w:rsidRPr="00EA5FA7" w:rsidRDefault="00F970C9" w:rsidP="00486764">
      <w:pPr>
        <w:pStyle w:val="PL"/>
        <w:rPr>
          <w:noProof w:val="0"/>
        </w:rPr>
      </w:pPr>
      <w:r w:rsidRPr="00EA5FA7">
        <w:rPr>
          <w:noProof w:val="0"/>
        </w:rPr>
        <w:t>}</w:t>
      </w:r>
    </w:p>
    <w:p w14:paraId="2D59DEBC" w14:textId="77777777" w:rsidR="00F970C9" w:rsidRPr="00EA5FA7" w:rsidRDefault="00F970C9" w:rsidP="00486764">
      <w:pPr>
        <w:pStyle w:val="PL"/>
        <w:rPr>
          <w:noProof w:val="0"/>
        </w:rPr>
      </w:pPr>
    </w:p>
    <w:p w14:paraId="6BC28AF1" w14:textId="77777777" w:rsidR="00F970C9" w:rsidRPr="00EA5FA7" w:rsidRDefault="00F970C9" w:rsidP="00486764">
      <w:pPr>
        <w:pStyle w:val="PL"/>
        <w:rPr>
          <w:noProof w:val="0"/>
        </w:rPr>
      </w:pPr>
      <w:r w:rsidRPr="00EA5FA7">
        <w:rPr>
          <w:noProof w:val="0"/>
        </w:rPr>
        <w:t>GNBDUResourceCoordinationResponse-IEs F1AP-PROTOCOL-IES ::= {</w:t>
      </w:r>
    </w:p>
    <w:p w14:paraId="215925AE" w14:textId="77777777" w:rsidR="00F970C9" w:rsidRPr="00EA5FA7" w:rsidRDefault="00F970C9" w:rsidP="00486764">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B2B0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ALITY ignore</w:t>
      </w:r>
      <w:r>
        <w:rPr>
          <w:rFonts w:eastAsia="SimSun" w:hint="eastAsia"/>
          <w:snapToGrid w:val="0"/>
          <w:lang w:eastAsia="zh-CN"/>
        </w:rPr>
        <w:t xml:space="preserve">  TYPE GNBDU</w:t>
      </w:r>
      <w:r>
        <w:rPr>
          <w:snapToGrid w:val="0"/>
          <w:lang w:eastAsia="zh-CN"/>
        </w:rPr>
        <w:t>UESliceMaximumBitRate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snapToGrid w:val="0"/>
        </w:rPr>
        <w:t>PRESENCE optional }</w:t>
      </w:r>
      <w:r w:rsidR="00641153" w:rsidRPr="00EA5FA7">
        <w:rPr>
          <w:noProof w:val="0"/>
        </w:rPr>
        <w:t>|</w:t>
      </w:r>
    </w:p>
    <w:p w14:paraId="17A636DB" w14:textId="77777777"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t>CRITICALITY reject</w:t>
      </w:r>
      <w:r>
        <w:rPr>
          <w:noProof w:val="0"/>
        </w:rPr>
        <w:tab/>
        <w:t xml:space="preserve">TYPE </w:t>
      </w:r>
      <w:r>
        <w:t>MulticastMBSSessionList</w:t>
      </w:r>
      <w:r>
        <w:tab/>
      </w:r>
      <w:r>
        <w:tab/>
      </w:r>
      <w:r>
        <w:tab/>
      </w:r>
      <w:r>
        <w:tab/>
      </w:r>
      <w:r>
        <w:tab/>
      </w:r>
      <w:r>
        <w:tab/>
      </w:r>
      <w:r>
        <w:tab/>
        <w:t>PRESENCE optional }|</w:t>
      </w:r>
    </w:p>
    <w:p w14:paraId="5E933A56" w14:textId="77777777" w:rsidR="00F970C9" w:rsidRPr="00EA5FA7" w:rsidRDefault="00641153" w:rsidP="00641153">
      <w:pPr>
        <w:pStyle w:val="PL"/>
        <w:rPr>
          <w:noProof w:val="0"/>
        </w:rPr>
      </w:pPr>
      <w:r w:rsidRPr="00EA5FA7">
        <w:rPr>
          <w:noProof w:val="0"/>
        </w:rPr>
        <w:tab/>
        <w:t>{ ID id-</w:t>
      </w:r>
      <w:r w:rsidRPr="000B694B">
        <w:rPr>
          <w:noProof w:val="0"/>
        </w:rPr>
        <w:t>UE-MulticastMRBs-ToBeSetup-List</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0B694B">
        <w:rPr>
          <w:noProof w:val="0"/>
        </w:rPr>
        <w:t>UE-MulticastMRBs-ToBeSetup-List</w:t>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r w:rsidR="00B80478" w:rsidRPr="00B80478">
        <w:rPr>
          <w:noProof w:val="0"/>
          <w:snapToGrid w:val="0"/>
        </w:rPr>
        <w:t>,</w:t>
      </w:r>
    </w:p>
    <w:p w14:paraId="5131D9B8" w14:textId="77777777" w:rsidR="00F970C9" w:rsidRPr="00EA5FA7" w:rsidRDefault="00F970C9" w:rsidP="003E269F">
      <w:pPr>
        <w:pStyle w:val="PL"/>
      </w:pPr>
      <w:r w:rsidRPr="00EA5FA7">
        <w:tab/>
        <w:t>...</w:t>
      </w:r>
    </w:p>
    <w:p w14:paraId="007A57F1" w14:textId="77777777" w:rsidR="00F970C9" w:rsidRPr="00EA5FA7" w:rsidRDefault="00F970C9" w:rsidP="004C1D57">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77777777" w:rsidR="00F970C9" w:rsidRPr="00EA5FA7" w:rsidRDefault="00F970C9" w:rsidP="00AF749F">
      <w:pPr>
        <w:pStyle w:val="PL"/>
        <w:rPr>
          <w:noProof w:val="0"/>
        </w:rPr>
      </w:pP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641153">
      <w:pPr>
        <w:pStyle w:val="PL"/>
        <w:rPr>
          <w:noProof w:val="0"/>
        </w:rPr>
      </w:pPr>
      <w:r w:rsidRPr="00EA5FA7">
        <w:tab/>
      </w:r>
      <w:r w:rsidRPr="00EA5FA7">
        <w:rPr>
          <w:noProof w:val="0"/>
        </w:rPr>
        <w:t>{ ID id-</w:t>
      </w:r>
      <w:r>
        <w:rPr>
          <w:noProof w:val="0"/>
        </w:rPr>
        <w:t>UE-MulticastMRBs-ToBeSetup</w:t>
      </w:r>
      <w:r w:rsidRPr="00EA5FA7">
        <w:rPr>
          <w:noProof w:val="0"/>
        </w:rPr>
        <w:t>-Item</w:t>
      </w:r>
      <w:r>
        <w:rPr>
          <w:noProof w:val="0"/>
        </w:rPr>
        <w:tab/>
      </w:r>
      <w:r>
        <w:rPr>
          <w:noProof w:val="0"/>
        </w:rPr>
        <w:tab/>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Item</w:t>
      </w:r>
      <w:r w:rsidRPr="00EA5FA7">
        <w:rPr>
          <w:noProof w:val="0"/>
        </w:rPr>
        <w:tab/>
      </w:r>
      <w:r w:rsidRPr="00EA5FA7">
        <w:rPr>
          <w:noProof w:val="0"/>
        </w:rPr>
        <w:tab/>
      </w:r>
      <w:r w:rsidRPr="00EA5FA7">
        <w:rPr>
          <w:noProof w:val="0"/>
        </w:rPr>
        <w:tab/>
        <w:t>PRESENCE mandatory},</w:t>
      </w:r>
    </w:p>
    <w:p w14:paraId="32033C3B" w14:textId="77777777" w:rsidR="00641153" w:rsidRPr="00EA5FA7" w:rsidRDefault="00641153" w:rsidP="00641153">
      <w:pPr>
        <w:pStyle w:val="PL"/>
        <w:rPr>
          <w:noProof w:val="0"/>
        </w:rPr>
      </w:pPr>
      <w:r w:rsidRPr="00EA5FA7">
        <w:rPr>
          <w:noProof w:val="0"/>
        </w:rPr>
        <w:tab/>
        <w:t>...</w:t>
      </w:r>
    </w:p>
    <w:p w14:paraId="412A7E8C" w14:textId="77777777" w:rsidR="00641153" w:rsidRPr="00EA5FA7" w:rsidRDefault="00641153" w:rsidP="00641153">
      <w:pPr>
        <w:pStyle w:val="PL"/>
        <w:rPr>
          <w:noProof w:val="0"/>
        </w:rPr>
      </w:pPr>
      <w:r w:rsidRPr="00EA5FA7">
        <w:rPr>
          <w:noProof w:val="0"/>
        </w:rPr>
        <w:t>}</w:t>
      </w:r>
    </w:p>
    <w:p w14:paraId="164595E8" w14:textId="77777777" w:rsidR="00641153" w:rsidRDefault="00641153" w:rsidP="00641153">
      <w:pPr>
        <w:pStyle w:val="PL"/>
        <w:rPr>
          <w:noProof w:val="0"/>
        </w:rPr>
      </w:pPr>
    </w:p>
    <w:p w14:paraId="06949EFB" w14:textId="77777777" w:rsidR="00F970C9" w:rsidRPr="00EA5FA7" w:rsidRDefault="00F970C9" w:rsidP="004C1D57">
      <w:pPr>
        <w:pStyle w:val="PL"/>
        <w:rPr>
          <w:noProof w:val="0"/>
        </w:rPr>
      </w:pPr>
    </w:p>
    <w:p w14:paraId="0EA3B16B" w14:textId="77777777" w:rsidR="00F970C9" w:rsidRPr="00EA5FA7" w:rsidRDefault="00F970C9" w:rsidP="004C1D57">
      <w:pPr>
        <w:pStyle w:val="PL"/>
        <w:rPr>
          <w:noProof w:val="0"/>
        </w:rPr>
      </w:pPr>
      <w:r w:rsidRPr="00EA5FA7">
        <w:rPr>
          <w:noProof w:val="0"/>
        </w:rPr>
        <w:t>-- **************************************************************</w:t>
      </w:r>
    </w:p>
    <w:p w14:paraId="38DA0C1F" w14:textId="77777777" w:rsidR="00F970C9" w:rsidRPr="00EA5FA7" w:rsidRDefault="00F970C9" w:rsidP="004C1D57">
      <w:pPr>
        <w:pStyle w:val="PL"/>
        <w:rPr>
          <w:noProof w:val="0"/>
        </w:rPr>
      </w:pPr>
      <w:r w:rsidRPr="00EA5FA7">
        <w:rPr>
          <w:noProof w:val="0"/>
        </w:rPr>
        <w:t>--</w:t>
      </w:r>
    </w:p>
    <w:p w14:paraId="200FC839" w14:textId="77777777" w:rsidR="00F970C9" w:rsidRPr="00EA5FA7" w:rsidRDefault="00F970C9" w:rsidP="00061CBE">
      <w:pPr>
        <w:pStyle w:val="PL"/>
        <w:outlineLvl w:val="4"/>
        <w:rPr>
          <w:noProof w:val="0"/>
        </w:rPr>
      </w:pPr>
      <w:r w:rsidRPr="00EA5FA7">
        <w:rPr>
          <w:noProof w:val="0"/>
        </w:rPr>
        <w:t>-- UE CONTEXT SETUP RESPONSE</w:t>
      </w:r>
    </w:p>
    <w:p w14:paraId="1880E6B6" w14:textId="77777777" w:rsidR="00F970C9" w:rsidRPr="00EA5FA7" w:rsidRDefault="00F970C9" w:rsidP="004C1D57">
      <w:pPr>
        <w:pStyle w:val="PL"/>
        <w:rPr>
          <w:noProof w:val="0"/>
        </w:rPr>
      </w:pPr>
      <w:r w:rsidRPr="00EA5FA7">
        <w:rPr>
          <w:noProof w:val="0"/>
        </w:rPr>
        <w:t>--</w:t>
      </w:r>
    </w:p>
    <w:p w14:paraId="241F89D8" w14:textId="77777777" w:rsidR="00F970C9" w:rsidRPr="00EA5FA7" w:rsidRDefault="00F970C9" w:rsidP="004C1D57">
      <w:pPr>
        <w:pStyle w:val="PL"/>
        <w:rPr>
          <w:noProof w:val="0"/>
        </w:rPr>
      </w:pPr>
      <w:r w:rsidRPr="00EA5FA7">
        <w:rPr>
          <w:noProof w:val="0"/>
        </w:rPr>
        <w:t>-- **************************************************************</w:t>
      </w:r>
    </w:p>
    <w:p w14:paraId="68F7E002" w14:textId="77777777" w:rsidR="00F970C9" w:rsidRPr="00EA5FA7" w:rsidRDefault="00F970C9" w:rsidP="004C1D57">
      <w:pPr>
        <w:pStyle w:val="PL"/>
        <w:rPr>
          <w:noProof w:val="0"/>
        </w:rPr>
      </w:pPr>
    </w:p>
    <w:p w14:paraId="0859A3F1" w14:textId="77777777" w:rsidR="00F970C9" w:rsidRPr="00EA5FA7" w:rsidRDefault="00F970C9" w:rsidP="004C1D57">
      <w:pPr>
        <w:pStyle w:val="PL"/>
        <w:rPr>
          <w:noProof w:val="0"/>
        </w:rPr>
      </w:pPr>
      <w:r w:rsidRPr="00EA5FA7">
        <w:rPr>
          <w:noProof w:val="0"/>
        </w:rPr>
        <w:t>UEContextSetupResponse ::= SEQUENCE {</w:t>
      </w:r>
    </w:p>
    <w:p w14:paraId="71F307A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sponseIEs} },</w:t>
      </w:r>
    </w:p>
    <w:p w14:paraId="137966DD" w14:textId="77777777" w:rsidR="00F970C9" w:rsidRPr="00EA5FA7" w:rsidRDefault="00F970C9" w:rsidP="004C1D57">
      <w:pPr>
        <w:pStyle w:val="PL"/>
        <w:rPr>
          <w:noProof w:val="0"/>
        </w:rPr>
      </w:pPr>
      <w:r w:rsidRPr="00EA5FA7">
        <w:rPr>
          <w:noProof w:val="0"/>
        </w:rPr>
        <w:tab/>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4D021086" w14:textId="77777777" w:rsidR="00F970C9" w:rsidRPr="00EA5FA7" w:rsidRDefault="002A7507" w:rsidP="002A7507">
      <w:pPr>
        <w:pStyle w:val="PL"/>
        <w:rPr>
          <w:noProof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F970C9" w:rsidRPr="00EA5FA7">
        <w:rPr>
          <w:noProof w:val="0"/>
        </w:rPr>
        <w:t>,</w:t>
      </w:r>
    </w:p>
    <w:p w14:paraId="6340BBF8" w14:textId="77777777" w:rsidR="00F970C9" w:rsidRPr="00EA5FA7" w:rsidRDefault="00F970C9" w:rsidP="004C1D57">
      <w:pPr>
        <w:pStyle w:val="PL"/>
        <w:rPr>
          <w:noProof w:val="0"/>
        </w:rPr>
      </w:pPr>
      <w:r w:rsidRPr="00EA5FA7">
        <w:rPr>
          <w:noProof w:val="0"/>
        </w:rP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2A85B953" w14:textId="77777777" w:rsidR="006A7576" w:rsidRDefault="006A7576" w:rsidP="006A7576">
      <w:pPr>
        <w:pStyle w:val="PL"/>
        <w:rPr>
          <w:noProof w:val="0"/>
        </w:rPr>
      </w:pPr>
      <w:r>
        <w:rPr>
          <w:noProof w:val="0"/>
        </w:rPr>
        <w:tab/>
        <w:t>...</w:t>
      </w:r>
    </w:p>
    <w:p w14:paraId="67237FE3" w14:textId="77777777" w:rsidR="006A7576" w:rsidRDefault="006A7576" w:rsidP="006A7576">
      <w:pPr>
        <w:pStyle w:val="PL"/>
        <w:rPr>
          <w:noProof w:val="0"/>
        </w:rPr>
      </w:pPr>
      <w:r>
        <w:rPr>
          <w:noProof w:val="0"/>
        </w:rPr>
        <w:t>}</w:t>
      </w: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EA5FA7" w:rsidRDefault="00F970C9" w:rsidP="004C1D57">
      <w:pPr>
        <w:pStyle w:val="PL"/>
        <w:rPr>
          <w:noProof w:val="0"/>
        </w:rPr>
      </w:pPr>
      <w:r w:rsidRPr="00EA5FA7">
        <w:rPr>
          <w:noProof w:val="0"/>
        </w:rPr>
        <w:t>-- **************************************************************</w:t>
      </w:r>
    </w:p>
    <w:p w14:paraId="281A7F85" w14:textId="77777777" w:rsidR="00F970C9" w:rsidRPr="00EA5FA7" w:rsidRDefault="00F970C9" w:rsidP="004C1D57">
      <w:pPr>
        <w:pStyle w:val="PL"/>
        <w:rPr>
          <w:noProof w:val="0"/>
        </w:rPr>
      </w:pPr>
    </w:p>
    <w:p w14:paraId="1B9AE0AB" w14:textId="77777777" w:rsidR="00F970C9" w:rsidRPr="00EA5FA7" w:rsidRDefault="00F970C9" w:rsidP="004C1D57">
      <w:pPr>
        <w:pStyle w:val="PL"/>
        <w:rPr>
          <w:noProof w:val="0"/>
        </w:rPr>
      </w:pPr>
      <w:r w:rsidRPr="00EA5FA7">
        <w:rPr>
          <w:noProof w:val="0"/>
        </w:rPr>
        <w:t>-- **************************************************************</w:t>
      </w:r>
    </w:p>
    <w:p w14:paraId="1FA9C150" w14:textId="77777777" w:rsidR="00F970C9" w:rsidRPr="00EA5FA7" w:rsidRDefault="00F970C9" w:rsidP="004C1D57">
      <w:pPr>
        <w:pStyle w:val="PL"/>
        <w:rPr>
          <w:noProof w:val="0"/>
        </w:rPr>
      </w:pPr>
      <w:r w:rsidRPr="00EA5FA7">
        <w:rPr>
          <w:noProof w:val="0"/>
        </w:rPr>
        <w:t>--</w:t>
      </w:r>
    </w:p>
    <w:p w14:paraId="4E69CE96" w14:textId="77777777" w:rsidR="00F970C9" w:rsidRPr="00EA5FA7" w:rsidRDefault="00F970C9" w:rsidP="00061CBE">
      <w:pPr>
        <w:pStyle w:val="PL"/>
        <w:outlineLvl w:val="4"/>
        <w:rPr>
          <w:noProof w:val="0"/>
        </w:rPr>
      </w:pPr>
      <w:r w:rsidRPr="00EA5FA7">
        <w:rPr>
          <w:noProof w:val="0"/>
        </w:rPr>
        <w:t>-- UE CONTEXT MODIFICATION REQUEST</w:t>
      </w:r>
    </w:p>
    <w:p w14:paraId="4C2736FE" w14:textId="77777777" w:rsidR="00F970C9" w:rsidRPr="00EA5FA7" w:rsidRDefault="00F970C9" w:rsidP="004C1D57">
      <w:pPr>
        <w:pStyle w:val="PL"/>
        <w:rPr>
          <w:noProof w:val="0"/>
        </w:rPr>
      </w:pPr>
      <w:r w:rsidRPr="00EA5FA7">
        <w:rPr>
          <w:noProof w:val="0"/>
        </w:rPr>
        <w:t>--</w:t>
      </w:r>
    </w:p>
    <w:p w14:paraId="17759AB3" w14:textId="77777777" w:rsidR="00F970C9" w:rsidRPr="00EA5FA7" w:rsidRDefault="00F970C9" w:rsidP="004C1D57">
      <w:pPr>
        <w:pStyle w:val="PL"/>
        <w:rPr>
          <w:noProof w:val="0"/>
        </w:rPr>
      </w:pPr>
      <w:r w:rsidRPr="00EA5FA7">
        <w:rPr>
          <w:noProof w:val="0"/>
        </w:rPr>
        <w:t>-- **************************************************************</w:t>
      </w:r>
    </w:p>
    <w:p w14:paraId="15BC7223" w14:textId="77777777" w:rsidR="00F970C9" w:rsidRPr="00EA5FA7" w:rsidRDefault="00F970C9" w:rsidP="004C1D57">
      <w:pPr>
        <w:pStyle w:val="PL"/>
        <w:rPr>
          <w:noProof w:val="0"/>
        </w:rPr>
      </w:pPr>
    </w:p>
    <w:p w14:paraId="79736986" w14:textId="77777777" w:rsidR="00F970C9" w:rsidRPr="00EA5FA7" w:rsidRDefault="00F970C9" w:rsidP="004C1D57">
      <w:pPr>
        <w:pStyle w:val="PL"/>
        <w:rPr>
          <w:noProof w:val="0"/>
        </w:rPr>
      </w:pPr>
      <w:r w:rsidRPr="00EA5FA7">
        <w:rPr>
          <w:noProof w:val="0"/>
        </w:rPr>
        <w:t>UEContextModificationRequest ::= SEQUENCE {</w:t>
      </w:r>
    </w:p>
    <w:p w14:paraId="5BA43E7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estIEs} },</w:t>
      </w:r>
    </w:p>
    <w:p w14:paraId="46FCBCE2" w14:textId="77777777" w:rsidR="00F970C9" w:rsidRPr="00EA5FA7" w:rsidRDefault="00F970C9" w:rsidP="004C1D57">
      <w:pPr>
        <w:pStyle w:val="PL"/>
        <w:rPr>
          <w:noProof w:val="0"/>
        </w:rPr>
      </w:pPr>
      <w:r w:rsidRPr="00EA5FA7">
        <w:rPr>
          <w:noProof w:val="0"/>
        </w:rPr>
        <w:tab/>
        <w:t>...</w:t>
      </w:r>
    </w:p>
    <w:p w14:paraId="68E714A6" w14:textId="77777777" w:rsidR="00F970C9" w:rsidRPr="00EA5FA7" w:rsidRDefault="00F970C9" w:rsidP="004C1D57">
      <w:pPr>
        <w:pStyle w:val="PL"/>
        <w:rPr>
          <w:noProof w:val="0"/>
        </w:rPr>
      </w:pPr>
      <w:r w:rsidRPr="00EA5FA7">
        <w:rPr>
          <w:noProof w:val="0"/>
        </w:rPr>
        <w:t>}</w:t>
      </w:r>
    </w:p>
    <w:p w14:paraId="04100963" w14:textId="77777777" w:rsidR="00F970C9" w:rsidRPr="00EA5FA7" w:rsidRDefault="00F970C9" w:rsidP="004C1D57">
      <w:pPr>
        <w:pStyle w:val="PL"/>
        <w:rPr>
          <w:noProof w:val="0"/>
        </w:rPr>
      </w:pPr>
    </w:p>
    <w:p w14:paraId="7644CFB6" w14:textId="77777777" w:rsidR="00F970C9" w:rsidRPr="00EA5FA7" w:rsidRDefault="00F970C9" w:rsidP="00803D8D">
      <w:pPr>
        <w:pStyle w:val="PL"/>
        <w:rPr>
          <w:noProof w:val="0"/>
        </w:rPr>
      </w:pPr>
      <w:r w:rsidRPr="00EA5FA7">
        <w:rPr>
          <w:noProof w:val="0"/>
        </w:rPr>
        <w:t>UEContextModificationRequestIEs F1AP-PROTOCOL-IES ::= {</w:t>
      </w:r>
    </w:p>
    <w:p w14:paraId="48E17486" w14:textId="77777777" w:rsidR="00F970C9" w:rsidRPr="00EA5FA7" w:rsidRDefault="00F970C9" w:rsidP="00803D8D">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FBA638" w14:textId="77777777" w:rsidR="00514B33" w:rsidRDefault="00CD6A04" w:rsidP="00514B33">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61E9E708"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72731B8F"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t>CRITICALITY ignore</w:t>
      </w:r>
      <w:r w:rsidRPr="007B39A9">
        <w:tab/>
        <w:t>TYPE SCGActivationRequest</w:t>
      </w:r>
      <w:r w:rsidRPr="007B39A9">
        <w:tab/>
      </w:r>
      <w:r w:rsidRPr="007B39A9">
        <w:tab/>
      </w:r>
      <w:r w:rsidRPr="007B39A9">
        <w:tab/>
      </w:r>
      <w:r w:rsidRPr="007B39A9">
        <w:tab/>
      </w:r>
      <w:r w:rsidRPr="007B39A9">
        <w:tab/>
      </w:r>
      <w:r w:rsidRPr="007B39A9">
        <w:tab/>
      </w:r>
      <w:r w:rsidRPr="007B39A9">
        <w:tab/>
      </w:r>
      <w:r w:rsidR="00433CF4">
        <w:tab/>
      </w:r>
      <w:r w:rsidRPr="007B39A9">
        <w:t>PRESENCE optional }</w:t>
      </w:r>
      <w:r w:rsidR="00260C33">
        <w:rPr>
          <w:noProof w:val="0"/>
        </w:rPr>
        <w:t>|</w:t>
      </w:r>
    </w:p>
    <w:p w14:paraId="7CF4EFBC" w14:textId="77777777"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77777777" w:rsidR="002A7507" w:rsidRDefault="002A7507" w:rsidP="002A7507">
      <w:pPr>
        <w:pStyle w:val="PL"/>
      </w:pPr>
      <w:r>
        <w:tab/>
        <w:t>{ ID id-FiveG-ProSeAuthorized</w:t>
      </w:r>
      <w:r>
        <w:tab/>
      </w:r>
      <w:r>
        <w:tab/>
      </w:r>
      <w:r>
        <w:tab/>
      </w:r>
      <w:r>
        <w:tab/>
      </w:r>
      <w:r>
        <w:tab/>
        <w:t>CRITICALITY ignore</w:t>
      </w:r>
      <w:r>
        <w:tab/>
        <w:t>TYPE FiveG-ProSeAuthorized</w:t>
      </w:r>
      <w:r>
        <w:tab/>
      </w:r>
      <w:r>
        <w:tab/>
      </w:r>
      <w:r>
        <w:tab/>
      </w:r>
      <w:r>
        <w:tab/>
      </w:r>
      <w:r>
        <w:tab/>
      </w:r>
      <w:r>
        <w:tab/>
      </w:r>
      <w:r>
        <w:tab/>
        <w:t>PRESENCE optional }|</w:t>
      </w:r>
    </w:p>
    <w:p w14:paraId="58179AF8" w14:textId="77777777" w:rsidR="002A7507" w:rsidRDefault="002A7507" w:rsidP="002A7507">
      <w:pPr>
        <w:pStyle w:val="PL"/>
      </w:pPr>
      <w:r>
        <w:tab/>
        <w:t>{ ID id-FiveG-ProSeUEPC5AggregateMaximumBitrate</w:t>
      </w:r>
      <w:r>
        <w:tab/>
        <w:t>CRITICALITY ignore</w:t>
      </w:r>
      <w:r>
        <w:tab/>
        <w:t>TYPE NRUESidelinkAggregateMaximumBitrate</w:t>
      </w:r>
      <w:r>
        <w:tab/>
      </w:r>
      <w:r>
        <w:tab/>
      </w:r>
      <w:r>
        <w:tab/>
        <w:t>PRESENCE optional }|</w:t>
      </w:r>
    </w:p>
    <w:p w14:paraId="1CA10140" w14:textId="77777777" w:rsidR="002A7507" w:rsidRDefault="002A7507" w:rsidP="002A7507">
      <w:pPr>
        <w:pStyle w:val="PL"/>
        <w:rPr>
          <w:snapToGrid w:val="0"/>
        </w:rPr>
      </w:pPr>
      <w:r>
        <w:tab/>
        <w:t>{ ID id-FiveG-ProSePC5LinkAMBR</w:t>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67B9AFF7" w14:textId="77777777" w:rsidR="002A7507" w:rsidRDefault="002A7507" w:rsidP="002A7507">
      <w:pPr>
        <w:pStyle w:val="PL"/>
        <w:rPr>
          <w:snapToGrid w:val="0"/>
        </w:rPr>
      </w:pPr>
      <w:r>
        <w:tab/>
        <w:t>{ ID id-UpdatedRemoteUELocalID</w:t>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7777777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11CB53A7" w14:textId="77777777"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054EE2E" w14:textId="77777777"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542439D" w14:textId="77777777"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r>
      <w:r>
        <w:rPr>
          <w:snapToGrid w:val="0"/>
        </w:rPr>
        <w:tab/>
        <w:t>PRESENCE optional</w:t>
      </w:r>
      <w:r>
        <w:rPr>
          <w:snapToGrid w:val="0"/>
        </w:rPr>
        <w:tab/>
        <w:t>}</w:t>
      </w:r>
      <w:r w:rsidR="00AB2B08">
        <w:rPr>
          <w:rFonts w:eastAsia="SimSun" w:hint="eastAsia"/>
          <w:lang w:eastAsia="zh-CN"/>
        </w:rPr>
        <w:t>|</w:t>
      </w:r>
    </w:p>
    <w:p w14:paraId="2A289CE7" w14:textId="77777777"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77777777"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t>CRITICALITY reject</w:t>
      </w:r>
      <w:r>
        <w:rPr>
          <w:noProof w:val="0"/>
        </w:rPr>
        <w:tab/>
        <w:t xml:space="preserve">TYPE </w:t>
      </w:r>
      <w:r>
        <w:t>MulticastMBSSessionList</w:t>
      </w:r>
      <w:r>
        <w:tab/>
      </w:r>
      <w:r>
        <w:tab/>
      </w:r>
      <w:r>
        <w:tab/>
      </w:r>
      <w:r>
        <w:tab/>
      </w:r>
      <w:r>
        <w:tab/>
      </w:r>
      <w:r>
        <w:tab/>
      </w:r>
      <w:r>
        <w:tab/>
        <w:t>PRESENCE optional }|</w:t>
      </w:r>
    </w:p>
    <w:p w14:paraId="7CA8631B" w14:textId="77777777" w:rsidR="00641153" w:rsidRPr="00EA5FA7" w:rsidRDefault="00641153" w:rsidP="00641153">
      <w:pPr>
        <w:pStyle w:val="PL"/>
        <w:rPr>
          <w:noProof w:val="0"/>
        </w:rPr>
      </w:pPr>
      <w:r>
        <w:rPr>
          <w:noProof w:val="0"/>
        </w:rPr>
        <w:tab/>
        <w:t>{ ID id-</w:t>
      </w:r>
      <w:r>
        <w:t>MulticastMBSSessionRemoveList</w:t>
      </w:r>
      <w:r>
        <w:rPr>
          <w:noProof w:val="0"/>
        </w:rPr>
        <w:tab/>
      </w:r>
      <w:r>
        <w:rPr>
          <w:noProof w:val="0"/>
        </w:rPr>
        <w:tab/>
      </w:r>
      <w:r>
        <w:rPr>
          <w:noProof w:val="0"/>
        </w:rPr>
        <w:tab/>
        <w:t>CRITICALITY reject</w:t>
      </w:r>
      <w:r>
        <w:rPr>
          <w:noProof w:val="0"/>
        </w:rPr>
        <w:tab/>
        <w:t xml:space="preserve">TYPE </w:t>
      </w:r>
      <w:r>
        <w:t>MulticastMBSSessionList</w:t>
      </w:r>
      <w:r>
        <w:tab/>
      </w:r>
      <w:r>
        <w:tab/>
      </w:r>
      <w:r>
        <w:tab/>
      </w:r>
      <w:r>
        <w:tab/>
      </w:r>
      <w:r>
        <w:tab/>
      </w:r>
      <w:r>
        <w:tab/>
      </w:r>
      <w:r>
        <w:tab/>
        <w:t>PRESENCE optional }|</w:t>
      </w:r>
    </w:p>
    <w:p w14:paraId="62EF0A0D" w14:textId="77777777" w:rsidR="00641153" w:rsidRPr="00EA5FA7" w:rsidRDefault="00641153" w:rsidP="00641153">
      <w:pPr>
        <w:pStyle w:val="PL"/>
        <w:rPr>
          <w:noProof w:val="0"/>
        </w:rPr>
      </w:pPr>
      <w:r w:rsidRPr="00EA5FA7">
        <w:rPr>
          <w:noProof w:val="0"/>
        </w:rPr>
        <w:tab/>
        <w:t>{ ID id-</w:t>
      </w:r>
      <w:r w:rsidRPr="004B588D">
        <w:rPr>
          <w:noProof w:val="0"/>
        </w:rPr>
        <w:t>UE-MulticastMRBs-ToBeSetup-List</w:t>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4B588D">
        <w:rPr>
          <w:noProof w:val="0"/>
        </w:rPr>
        <w:t>UE-MulticastMRBs-ToBeSetup-List</w:t>
      </w:r>
      <w:r w:rsidRPr="00EA5FA7">
        <w:rPr>
          <w:noProof w:val="0"/>
        </w:rPr>
        <w:tab/>
      </w:r>
      <w:r w:rsidRPr="00EA5FA7">
        <w:rPr>
          <w:noProof w:val="0"/>
        </w:rPr>
        <w:tab/>
      </w:r>
      <w:r w:rsidRPr="00EA5FA7">
        <w:rPr>
          <w:noProof w:val="0"/>
        </w:rPr>
        <w:tab/>
      </w:r>
      <w:r>
        <w:rPr>
          <w:noProof w:val="0"/>
        </w:rPr>
        <w:tab/>
      </w:r>
      <w:r w:rsidRPr="00EA5FA7">
        <w:rPr>
          <w:noProof w:val="0"/>
        </w:rPr>
        <w:t>PRESENCE optional</w:t>
      </w:r>
      <w:r w:rsidRPr="00EA5FA7">
        <w:rPr>
          <w:noProof w:val="0"/>
        </w:rPr>
        <w:tab/>
        <w:t>}|</w:t>
      </w:r>
    </w:p>
    <w:p w14:paraId="07618FAF" w14:textId="77777777"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77777777"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433CF4">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77777777"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42F77F9C" w14:textId="3FEB59FA" w:rsidR="00F970C9" w:rsidRPr="00EA5FA7" w:rsidRDefault="008536A3" w:rsidP="008536A3">
      <w:pPr>
        <w:pStyle w:val="PL"/>
        <w:rPr>
          <w:noProof w:val="0"/>
        </w:rPr>
      </w:pPr>
      <w:r>
        <w:rPr>
          <w:snapToGrid w:val="0"/>
        </w:rPr>
        <w:tab/>
        <w:t xml:space="preserve">{ ID </w:t>
      </w:r>
      <w:r>
        <w:rPr>
          <w:rFonts w:hint="eastAsia"/>
          <w:snapToGrid w:val="0"/>
          <w:lang w:eastAsia="zh-CN"/>
        </w:rPr>
        <w:t>id-</w:t>
      </w:r>
      <w:r>
        <w:rPr>
          <w:snapToGrid w:val="0"/>
        </w:rPr>
        <w:t>SDTBearerConfigurationQueryIndication</w:t>
      </w:r>
      <w:r>
        <w:rPr>
          <w:snapToGrid w:val="0"/>
        </w:rPr>
        <w:tab/>
        <w:t>CRITICALITY ignore</w:t>
      </w:r>
      <w:r>
        <w:rPr>
          <w:snapToGrid w:val="0"/>
        </w:rPr>
        <w:tab/>
        <w:t>TYPE SDTBearerConfigurationQueryIndication</w:t>
      </w:r>
      <w:r>
        <w:rPr>
          <w:snapToGrid w:val="0"/>
        </w:rPr>
        <w:tab/>
      </w:r>
      <w:r>
        <w:rPr>
          <w:snapToGrid w:val="0"/>
        </w:rPr>
        <w:tab/>
        <w:t>PRESENCE optional }</w:t>
      </w:r>
      <w:r w:rsidR="00F970C9" w:rsidRPr="00EA5FA7">
        <w:t>,</w:t>
      </w:r>
    </w:p>
    <w:p w14:paraId="2BE75E09" w14:textId="77777777"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Default="00641153" w:rsidP="00641153">
      <w:pPr>
        <w:pStyle w:val="PL"/>
        <w:rPr>
          <w:noProof w:val="0"/>
        </w:rPr>
      </w:pPr>
      <w:r>
        <w:rPr>
          <w:noProof w:val="0"/>
        </w:rPr>
        <w:tab/>
        <w:t>...</w:t>
      </w:r>
    </w:p>
    <w:p w14:paraId="45BEE3D0" w14:textId="77777777" w:rsidR="00641153" w:rsidRDefault="00641153" w:rsidP="00641153">
      <w:pPr>
        <w:pStyle w:val="PL"/>
        <w:rPr>
          <w:noProof w:val="0"/>
        </w:rPr>
      </w:pPr>
      <w:r>
        <w:rPr>
          <w:noProof w:val="0"/>
        </w:rPr>
        <w:t>}</w:t>
      </w:r>
    </w:p>
    <w:p w14:paraId="47368CA9" w14:textId="77777777" w:rsidR="006A7576" w:rsidRPr="00EA5FA7" w:rsidRDefault="006A7576" w:rsidP="006A7576">
      <w:pPr>
        <w:pStyle w:val="PL"/>
        <w:rPr>
          <w:noProof w:val="0"/>
        </w:rPr>
      </w:pPr>
    </w:p>
    <w:p w14:paraId="12BF1107" w14:textId="77777777" w:rsidR="00F970C9" w:rsidRPr="00EA5FA7" w:rsidRDefault="00F970C9" w:rsidP="004C1D57">
      <w:pPr>
        <w:pStyle w:val="PL"/>
        <w:rPr>
          <w:noProof w:val="0"/>
        </w:rPr>
      </w:pPr>
      <w:r w:rsidRPr="00EA5FA7">
        <w:rPr>
          <w:noProof w:val="0"/>
        </w:rPr>
        <w:t>-- **************************************************************</w:t>
      </w:r>
    </w:p>
    <w:p w14:paraId="46FD0705" w14:textId="77777777" w:rsidR="00F970C9" w:rsidRPr="00EA5FA7" w:rsidRDefault="00F970C9" w:rsidP="004C1D57">
      <w:pPr>
        <w:pStyle w:val="PL"/>
        <w:rPr>
          <w:noProof w:val="0"/>
        </w:rPr>
      </w:pPr>
      <w:r w:rsidRPr="00EA5FA7">
        <w:rPr>
          <w:noProof w:val="0"/>
        </w:rPr>
        <w:t>--</w:t>
      </w:r>
    </w:p>
    <w:p w14:paraId="74031D9C" w14:textId="77777777" w:rsidR="00F970C9" w:rsidRPr="00EA5FA7" w:rsidRDefault="00F970C9" w:rsidP="00061CBE">
      <w:pPr>
        <w:pStyle w:val="PL"/>
        <w:outlineLvl w:val="4"/>
        <w:rPr>
          <w:noProof w:val="0"/>
        </w:rPr>
      </w:pPr>
      <w:r w:rsidRPr="00EA5FA7">
        <w:rPr>
          <w:noProof w:val="0"/>
        </w:rPr>
        <w:t>-- UE CONTEXT MODIFICATION RESPONSE</w:t>
      </w:r>
    </w:p>
    <w:p w14:paraId="3693DEDC" w14:textId="77777777" w:rsidR="00F970C9" w:rsidRPr="00EA5FA7" w:rsidRDefault="00F970C9" w:rsidP="004C1D57">
      <w:pPr>
        <w:pStyle w:val="PL"/>
        <w:rPr>
          <w:noProof w:val="0"/>
        </w:rPr>
      </w:pPr>
      <w:r w:rsidRPr="00EA5FA7">
        <w:rPr>
          <w:noProof w:val="0"/>
        </w:rPr>
        <w:t>--</w:t>
      </w:r>
    </w:p>
    <w:p w14:paraId="61D97B0E" w14:textId="77777777" w:rsidR="00F970C9" w:rsidRPr="00EA5FA7" w:rsidRDefault="00F970C9" w:rsidP="004C1D57">
      <w:pPr>
        <w:pStyle w:val="PL"/>
        <w:rPr>
          <w:noProof w:val="0"/>
        </w:rPr>
      </w:pPr>
      <w:r w:rsidRPr="00EA5FA7">
        <w:rPr>
          <w:noProof w:val="0"/>
        </w:rPr>
        <w:t>-- **************************************************************</w:t>
      </w:r>
    </w:p>
    <w:p w14:paraId="6F52BFD2" w14:textId="77777777" w:rsidR="00F970C9" w:rsidRPr="00EA5FA7" w:rsidRDefault="00F970C9" w:rsidP="004C1D57">
      <w:pPr>
        <w:pStyle w:val="PL"/>
        <w:rPr>
          <w:noProof w:val="0"/>
        </w:rPr>
      </w:pPr>
    </w:p>
    <w:p w14:paraId="5495BF2B" w14:textId="77777777" w:rsidR="00F970C9" w:rsidRPr="00EA5FA7" w:rsidRDefault="00F970C9" w:rsidP="004C1D57">
      <w:pPr>
        <w:pStyle w:val="PL"/>
        <w:rPr>
          <w:noProof w:val="0"/>
        </w:rPr>
      </w:pPr>
      <w:r w:rsidRPr="00EA5FA7">
        <w:rPr>
          <w:noProof w:val="0"/>
        </w:rPr>
        <w:t>UEContextModificationResponse ::= SEQUENCE {</w:t>
      </w:r>
    </w:p>
    <w:p w14:paraId="0FD3B3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sponseIEs} },</w:t>
      </w:r>
    </w:p>
    <w:p w14:paraId="47966E01" w14:textId="77777777" w:rsidR="00F970C9" w:rsidRPr="00EA5FA7" w:rsidRDefault="00F970C9" w:rsidP="004C1D57">
      <w:pPr>
        <w:pStyle w:val="PL"/>
        <w:rPr>
          <w:noProof w:val="0"/>
        </w:rPr>
      </w:pPr>
      <w:r w:rsidRPr="00EA5FA7">
        <w:rPr>
          <w:noProof w:val="0"/>
        </w:rPr>
        <w:tab/>
        <w:t>...</w:t>
      </w:r>
    </w:p>
    <w:p w14:paraId="7106F24E" w14:textId="77777777" w:rsidR="00F970C9" w:rsidRPr="00EA5FA7" w:rsidRDefault="00F970C9" w:rsidP="004C1D57">
      <w:pPr>
        <w:pStyle w:val="PL"/>
        <w:rPr>
          <w:noProof w:val="0"/>
        </w:rPr>
      </w:pPr>
      <w:r w:rsidRPr="00EA5FA7">
        <w:rPr>
          <w:noProof w:val="0"/>
        </w:rPr>
        <w:t>}</w:t>
      </w:r>
    </w:p>
    <w:p w14:paraId="328A814A" w14:textId="77777777" w:rsidR="00F970C9" w:rsidRPr="00EA5FA7" w:rsidRDefault="00F970C9" w:rsidP="004C1D57">
      <w:pPr>
        <w:pStyle w:val="PL"/>
        <w:rPr>
          <w:noProof w:val="0"/>
        </w:rPr>
      </w:pPr>
    </w:p>
    <w:p w14:paraId="068EBD8B" w14:textId="77777777" w:rsidR="00F970C9" w:rsidRPr="00EA5FA7" w:rsidRDefault="00F970C9" w:rsidP="004C1D57">
      <w:pPr>
        <w:pStyle w:val="PL"/>
        <w:rPr>
          <w:noProof w:val="0"/>
        </w:rPr>
      </w:pPr>
    </w:p>
    <w:p w14:paraId="2D0A1FD1" w14:textId="77777777" w:rsidR="00F970C9" w:rsidRPr="00EA5FA7" w:rsidRDefault="00F970C9" w:rsidP="00D74304">
      <w:pPr>
        <w:pStyle w:val="PL"/>
        <w:rPr>
          <w:noProof w:val="0"/>
        </w:rPr>
      </w:pPr>
      <w:r w:rsidRPr="00EA5FA7">
        <w:rPr>
          <w:noProof w:val="0"/>
        </w:rPr>
        <w:t>UEContextModificationResponseIEs F1AP-PROTOCOL-IES ::= {</w:t>
      </w:r>
    </w:p>
    <w:p w14:paraId="78734FBE" w14:textId="77777777" w:rsidR="00F970C9" w:rsidRPr="00EA5FA7" w:rsidRDefault="00F970C9" w:rsidP="00D74304">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77777777"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13A4B69C" w14:textId="4EA9BB40" w:rsidR="00F970C9" w:rsidRPr="00EA5FA7" w:rsidRDefault="008536A3" w:rsidP="008536A3">
      <w:pPr>
        <w:pStyle w:val="PL"/>
        <w:rPr>
          <w:noProof w:val="0"/>
        </w:rPr>
      </w:pPr>
      <w:r>
        <w:rPr>
          <w:snapToGrid w:val="0"/>
        </w:rPr>
        <w:tab/>
        <w:t xml:space="preserve">{ ID </w:t>
      </w:r>
      <w:r>
        <w:rPr>
          <w:rFonts w:hint="eastAsia"/>
          <w:snapToGrid w:val="0"/>
          <w:lang w:eastAsia="zh-CN"/>
        </w:rPr>
        <w:t>id-</w:t>
      </w:r>
      <w:r>
        <w:rPr>
          <w:snapToGrid w:val="0"/>
        </w:rPr>
        <w:t>SDTBearerConfigurationInfo</w:t>
      </w:r>
      <w:r>
        <w:rPr>
          <w:snapToGrid w:val="0"/>
        </w:rPr>
        <w:tab/>
      </w:r>
      <w:r>
        <w:rPr>
          <w:snapToGrid w:val="0"/>
        </w:rPr>
        <w:tab/>
      </w:r>
      <w:r>
        <w:rPr>
          <w:snapToGrid w:val="0"/>
        </w:rPr>
        <w:tab/>
      </w:r>
      <w:r>
        <w:rPr>
          <w:snapToGrid w:val="0"/>
        </w:rPr>
        <w:tab/>
        <w:t>CRITICALITY ignore</w:t>
      </w:r>
      <w:r>
        <w:rPr>
          <w:snapToGrid w:val="0"/>
        </w:rPr>
        <w:tab/>
        <w:t>TYPE SDTBearerConfigurationInfo</w:t>
      </w:r>
      <w:r>
        <w:rPr>
          <w:snapToGrid w:val="0"/>
        </w:rPr>
        <w:tab/>
      </w:r>
      <w:r>
        <w:rPr>
          <w:snapToGrid w:val="0"/>
        </w:rPr>
        <w:tab/>
      </w:r>
      <w:r>
        <w:rPr>
          <w:snapToGrid w:val="0"/>
        </w:rPr>
        <w:tab/>
      </w:r>
      <w:r>
        <w:rPr>
          <w:snapToGrid w:val="0"/>
        </w:rPr>
        <w:tab/>
      </w:r>
      <w:r w:rsidR="004D3758">
        <w:rPr>
          <w:snapToGrid w:val="0"/>
        </w:rPr>
        <w:tab/>
      </w:r>
      <w:r>
        <w:rPr>
          <w:snapToGrid w:val="0"/>
        </w:rPr>
        <w:t>PRESENCE optional }</w:t>
      </w:r>
      <w:r w:rsidR="00F970C9" w:rsidRPr="00EA5FA7">
        <w:rPr>
          <w:noProof w:val="0"/>
        </w:rPr>
        <w:t>,</w:t>
      </w:r>
    </w:p>
    <w:p w14:paraId="30FE416F" w14:textId="77777777" w:rsidR="00F970C9" w:rsidRPr="00EA5FA7" w:rsidRDefault="00F970C9" w:rsidP="004C1D57">
      <w:pPr>
        <w:pStyle w:val="PL"/>
        <w:rPr>
          <w:noProof w:val="0"/>
        </w:rPr>
      </w:pPr>
      <w:r w:rsidRPr="00EA5FA7">
        <w:rPr>
          <w:noProof w:val="0"/>
        </w:rPr>
        <w:tab/>
        <w:t>...</w:t>
      </w:r>
    </w:p>
    <w:p w14:paraId="25211319" w14:textId="77777777" w:rsidR="00F970C9" w:rsidRPr="00EA5FA7" w:rsidRDefault="00F970C9" w:rsidP="004C1D57">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557DF8E0" w14:textId="77777777" w:rsidR="006A7576" w:rsidRDefault="006A7576" w:rsidP="006A7576">
      <w:pPr>
        <w:pStyle w:val="PL"/>
        <w:rPr>
          <w:noProof w:val="0"/>
        </w:rPr>
      </w:pPr>
      <w:r>
        <w:rPr>
          <w:noProof w:val="0"/>
        </w:rPr>
        <w:t>}</w:t>
      </w:r>
    </w:p>
    <w:p w14:paraId="5CC187DC" w14:textId="77777777" w:rsidR="006A7576" w:rsidRPr="00EA5FA7" w:rsidRDefault="006A7576" w:rsidP="006A7576">
      <w:pPr>
        <w:pStyle w:val="PL"/>
        <w:rPr>
          <w:noProof w:val="0"/>
        </w:rPr>
      </w:pPr>
    </w:p>
    <w:p w14:paraId="0785DEA3" w14:textId="77777777" w:rsidR="00F970C9" w:rsidRPr="00EA5FA7" w:rsidRDefault="00F970C9" w:rsidP="004C1D57">
      <w:pPr>
        <w:pStyle w:val="PL"/>
        <w:rPr>
          <w:noProof w:val="0"/>
        </w:rPr>
      </w:pPr>
      <w:r w:rsidRPr="00EA5FA7">
        <w:rPr>
          <w:noProof w:val="0"/>
        </w:rPr>
        <w:t>-- **************************************************************</w:t>
      </w:r>
    </w:p>
    <w:p w14:paraId="35BAD348" w14:textId="77777777" w:rsidR="00F970C9" w:rsidRPr="00EA5FA7" w:rsidRDefault="00F970C9" w:rsidP="004C1D57">
      <w:pPr>
        <w:pStyle w:val="PL"/>
        <w:rPr>
          <w:noProof w:val="0"/>
        </w:rPr>
      </w:pPr>
      <w:r w:rsidRPr="00EA5FA7">
        <w:rPr>
          <w:noProof w:val="0"/>
        </w:rPr>
        <w:t>--</w:t>
      </w:r>
    </w:p>
    <w:p w14:paraId="5B48303F" w14:textId="77777777" w:rsidR="00F970C9" w:rsidRPr="00EA5FA7" w:rsidRDefault="00F970C9" w:rsidP="00061CBE">
      <w:pPr>
        <w:pStyle w:val="PL"/>
        <w:outlineLvl w:val="4"/>
        <w:rPr>
          <w:noProof w:val="0"/>
        </w:rPr>
      </w:pPr>
      <w:r w:rsidRPr="00EA5FA7">
        <w:rPr>
          <w:noProof w:val="0"/>
        </w:rPr>
        <w:t>-- UE CONTEXT MODIFICATION FAILURE</w:t>
      </w:r>
    </w:p>
    <w:p w14:paraId="7B6FB879" w14:textId="77777777" w:rsidR="00F970C9" w:rsidRPr="00EA5FA7" w:rsidRDefault="00F970C9" w:rsidP="004C1D57">
      <w:pPr>
        <w:pStyle w:val="PL"/>
        <w:rPr>
          <w:noProof w:val="0"/>
        </w:rPr>
      </w:pPr>
      <w:r w:rsidRPr="00EA5FA7">
        <w:rPr>
          <w:noProof w:val="0"/>
        </w:rPr>
        <w:t>--</w:t>
      </w:r>
    </w:p>
    <w:p w14:paraId="08050720" w14:textId="77777777" w:rsidR="00F970C9" w:rsidRPr="00EA5FA7" w:rsidRDefault="00F970C9" w:rsidP="004C1D57">
      <w:pPr>
        <w:pStyle w:val="PL"/>
        <w:rPr>
          <w:noProof w:val="0"/>
        </w:rPr>
      </w:pPr>
      <w:r w:rsidRPr="00EA5FA7">
        <w:rPr>
          <w:noProof w:val="0"/>
        </w:rPr>
        <w:t>-- **************************************************************</w:t>
      </w:r>
    </w:p>
    <w:p w14:paraId="43EF1231" w14:textId="77777777" w:rsidR="00F970C9" w:rsidRPr="00EA5FA7" w:rsidRDefault="00F970C9" w:rsidP="004C1D57">
      <w:pPr>
        <w:pStyle w:val="PL"/>
        <w:rPr>
          <w:noProof w:val="0"/>
        </w:rPr>
      </w:pPr>
    </w:p>
    <w:p w14:paraId="4599CB26" w14:textId="77777777" w:rsidR="00F970C9" w:rsidRPr="00EA5FA7" w:rsidRDefault="00F970C9" w:rsidP="004C1D57">
      <w:pPr>
        <w:pStyle w:val="PL"/>
        <w:rPr>
          <w:noProof w:val="0"/>
        </w:rPr>
      </w:pPr>
      <w:r w:rsidRPr="00EA5FA7">
        <w:rPr>
          <w:noProof w:val="0"/>
        </w:rPr>
        <w:t>UEContextModificationFailure ::= SEQUENCE {</w:t>
      </w:r>
    </w:p>
    <w:p w14:paraId="381359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FailureIEs} },</w:t>
      </w:r>
    </w:p>
    <w:p w14:paraId="595C9401" w14:textId="77777777" w:rsidR="00F970C9" w:rsidRPr="00EA5FA7" w:rsidRDefault="00F970C9" w:rsidP="004C1D57">
      <w:pPr>
        <w:pStyle w:val="PL"/>
        <w:rPr>
          <w:noProof w:val="0"/>
        </w:rPr>
      </w:pPr>
      <w:r w:rsidRPr="00EA5FA7">
        <w:rPr>
          <w:noProof w:val="0"/>
        </w:rPr>
        <w:tab/>
        <w:t>...</w:t>
      </w:r>
    </w:p>
    <w:p w14:paraId="4FA6DFC6" w14:textId="77777777" w:rsidR="00F970C9" w:rsidRPr="00EA5FA7" w:rsidRDefault="00F970C9" w:rsidP="004C1D57">
      <w:pPr>
        <w:pStyle w:val="PL"/>
        <w:rPr>
          <w:noProof w:val="0"/>
        </w:rPr>
      </w:pPr>
      <w:r w:rsidRPr="00EA5FA7">
        <w:rPr>
          <w:noProof w:val="0"/>
        </w:rPr>
        <w:t>}</w:t>
      </w:r>
    </w:p>
    <w:p w14:paraId="4FE3A0F8" w14:textId="77777777" w:rsidR="00F970C9" w:rsidRPr="00EA5FA7" w:rsidRDefault="00F970C9" w:rsidP="004C1D57">
      <w:pPr>
        <w:pStyle w:val="PL"/>
        <w:rPr>
          <w:noProof w:val="0"/>
        </w:rPr>
      </w:pPr>
    </w:p>
    <w:p w14:paraId="6AA33577" w14:textId="77777777" w:rsidR="00F970C9" w:rsidRPr="00EA5FA7" w:rsidRDefault="00F970C9" w:rsidP="002C317B">
      <w:pPr>
        <w:pStyle w:val="PL"/>
        <w:rPr>
          <w:noProof w:val="0"/>
        </w:rPr>
      </w:pPr>
      <w:r w:rsidRPr="00EA5FA7">
        <w:rPr>
          <w:noProof w:val="0"/>
        </w:rPr>
        <w:t>UEContextModificationFailureIEs F1AP-PROTOCOL-IES ::= {</w:t>
      </w:r>
    </w:p>
    <w:p w14:paraId="1246FB3D"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Default="0019027B" w:rsidP="0019027B">
      <w:pPr>
        <w:pStyle w:val="PL"/>
        <w:rPr>
          <w:noProof w:val="0"/>
        </w:rPr>
      </w:pPr>
      <w:r>
        <w:rPr>
          <w:noProof w:val="0"/>
        </w:rPr>
        <w:tab/>
        <w:t>...</w:t>
      </w:r>
    </w:p>
    <w:p w14:paraId="2E8D7F2A" w14:textId="77777777" w:rsidR="0019027B" w:rsidRDefault="0019027B" w:rsidP="0019027B">
      <w:pPr>
        <w:pStyle w:val="PL"/>
        <w:rPr>
          <w:noProof w:val="0"/>
        </w:rPr>
      </w:pPr>
      <w:r>
        <w:rPr>
          <w:noProof w:val="0"/>
        </w:rPr>
        <w:t>}</w:t>
      </w:r>
    </w:p>
    <w:p w14:paraId="0554434E" w14:textId="77777777" w:rsidR="0019027B" w:rsidRPr="00EA5FA7" w:rsidRDefault="0019027B" w:rsidP="0019027B">
      <w:pPr>
        <w:pStyle w:val="PL"/>
        <w:rPr>
          <w:noProof w:val="0"/>
        </w:rPr>
      </w:pPr>
    </w:p>
    <w:p w14:paraId="5CBB7B82" w14:textId="77777777" w:rsidR="006A7576" w:rsidRPr="00EA5FA7" w:rsidRDefault="006A7576" w:rsidP="006A7576">
      <w:pPr>
        <w:pStyle w:val="PL"/>
        <w:rPr>
          <w:noProof w:val="0"/>
        </w:rPr>
      </w:pPr>
    </w:p>
    <w:p w14:paraId="1F7E160D" w14:textId="77777777" w:rsidR="00F970C9" w:rsidRPr="00EA5FA7" w:rsidRDefault="00F970C9" w:rsidP="004C1D57">
      <w:pPr>
        <w:pStyle w:val="PL"/>
        <w:rPr>
          <w:noProof w:val="0"/>
        </w:rPr>
      </w:pPr>
      <w:r w:rsidRPr="00EA5FA7">
        <w:rPr>
          <w:noProof w:val="0"/>
        </w:rPr>
        <w:t>-- **************************************************************</w:t>
      </w:r>
    </w:p>
    <w:p w14:paraId="4320B2CF" w14:textId="77777777" w:rsidR="00F970C9" w:rsidRPr="00EA5FA7" w:rsidRDefault="00F970C9" w:rsidP="004C1D57">
      <w:pPr>
        <w:pStyle w:val="PL"/>
        <w:rPr>
          <w:noProof w:val="0"/>
        </w:rPr>
      </w:pPr>
      <w:r w:rsidRPr="00EA5FA7">
        <w:rPr>
          <w:noProof w:val="0"/>
        </w:rPr>
        <w:t>--</w:t>
      </w:r>
    </w:p>
    <w:p w14:paraId="587890FB" w14:textId="77777777" w:rsidR="00F970C9" w:rsidRPr="00EA5FA7" w:rsidRDefault="00F970C9" w:rsidP="00061CBE">
      <w:pPr>
        <w:pStyle w:val="PL"/>
        <w:outlineLvl w:val="4"/>
        <w:rPr>
          <w:noProof w:val="0"/>
        </w:rPr>
      </w:pPr>
      <w:r w:rsidRPr="00EA5FA7">
        <w:rPr>
          <w:noProof w:val="0"/>
        </w:rPr>
        <w:t>-- UE CONTEXT MODIFICATION CONFIRM</w:t>
      </w:r>
    </w:p>
    <w:p w14:paraId="245EC899" w14:textId="77777777" w:rsidR="00F970C9" w:rsidRPr="00EA5FA7" w:rsidRDefault="00F970C9" w:rsidP="004C1D57">
      <w:pPr>
        <w:pStyle w:val="PL"/>
        <w:rPr>
          <w:noProof w:val="0"/>
        </w:rPr>
      </w:pPr>
      <w:r w:rsidRPr="00EA5FA7">
        <w:rPr>
          <w:noProof w:val="0"/>
        </w:rPr>
        <w:t>--</w:t>
      </w:r>
    </w:p>
    <w:p w14:paraId="63426022" w14:textId="77777777" w:rsidR="00F970C9" w:rsidRPr="00EA5FA7" w:rsidRDefault="00F970C9" w:rsidP="004C1D57">
      <w:pPr>
        <w:pStyle w:val="PL"/>
        <w:rPr>
          <w:noProof w:val="0"/>
        </w:rPr>
      </w:pPr>
      <w:r w:rsidRPr="00EA5FA7">
        <w:rPr>
          <w:noProof w:val="0"/>
        </w:rPr>
        <w:t>-- **************************************************************</w:t>
      </w:r>
    </w:p>
    <w:p w14:paraId="046EEE4B" w14:textId="77777777" w:rsidR="00F970C9" w:rsidRPr="00EA5FA7" w:rsidRDefault="00F970C9" w:rsidP="004C1D57">
      <w:pPr>
        <w:pStyle w:val="PL"/>
        <w:rPr>
          <w:noProof w:val="0"/>
        </w:rPr>
      </w:pPr>
    </w:p>
    <w:p w14:paraId="2EB862FA" w14:textId="77777777" w:rsidR="00F970C9" w:rsidRPr="00EA5FA7" w:rsidRDefault="00F970C9" w:rsidP="004C1D57">
      <w:pPr>
        <w:pStyle w:val="PL"/>
        <w:rPr>
          <w:noProof w:val="0"/>
        </w:rPr>
      </w:pPr>
      <w:r w:rsidRPr="00EA5FA7">
        <w:rPr>
          <w:noProof w:val="0"/>
        </w:rPr>
        <w:t>UEContextModificationConfirm::= SEQUENCE {</w:t>
      </w:r>
    </w:p>
    <w:p w14:paraId="72B9DF58"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ConfirmIEs} },</w:t>
      </w:r>
    </w:p>
    <w:p w14:paraId="5FBA1A98" w14:textId="77777777" w:rsidR="00F970C9" w:rsidRPr="00EA5FA7" w:rsidRDefault="00F970C9" w:rsidP="004C1D57">
      <w:pPr>
        <w:pStyle w:val="PL"/>
        <w:rPr>
          <w:noProof w:val="0"/>
        </w:rPr>
      </w:pPr>
      <w:r w:rsidRPr="00EA5FA7">
        <w:rPr>
          <w:noProof w:val="0"/>
        </w:rPr>
        <w:tab/>
        <w:t>...</w:t>
      </w:r>
    </w:p>
    <w:p w14:paraId="019B1B27" w14:textId="77777777" w:rsidR="00F970C9" w:rsidRPr="00EA5FA7" w:rsidRDefault="00F970C9" w:rsidP="004C1D57">
      <w:pPr>
        <w:pStyle w:val="PL"/>
        <w:rPr>
          <w:noProof w:val="0"/>
        </w:rPr>
      </w:pPr>
      <w:r w:rsidRPr="00EA5FA7">
        <w:rPr>
          <w:noProof w:val="0"/>
        </w:rPr>
        <w:t>}</w:t>
      </w:r>
    </w:p>
    <w:p w14:paraId="366D6A28" w14:textId="77777777" w:rsidR="00F970C9" w:rsidRPr="00EA5FA7" w:rsidRDefault="00F970C9" w:rsidP="004C1D57">
      <w:pPr>
        <w:pStyle w:val="PL"/>
        <w:rPr>
          <w:noProof w:val="0"/>
        </w:rPr>
      </w:pPr>
    </w:p>
    <w:p w14:paraId="1E8E42D9" w14:textId="77777777" w:rsidR="00F970C9" w:rsidRPr="00EA5FA7" w:rsidRDefault="00F970C9" w:rsidP="004C1D57">
      <w:pPr>
        <w:pStyle w:val="PL"/>
        <w:rPr>
          <w:noProof w:val="0"/>
        </w:rPr>
      </w:pPr>
    </w:p>
    <w:p w14:paraId="52A73441" w14:textId="77777777" w:rsidR="00F970C9" w:rsidRPr="00EA5FA7" w:rsidRDefault="00F970C9" w:rsidP="00EA5579">
      <w:pPr>
        <w:pStyle w:val="PL"/>
        <w:rPr>
          <w:noProof w:val="0"/>
        </w:rPr>
      </w:pPr>
      <w:r w:rsidRPr="00EA5FA7">
        <w:rPr>
          <w:noProof w:val="0"/>
        </w:rPr>
        <w:t>UEContextModificationConfirmIEs F1AP-PROTOCOL-IES ::= {</w:t>
      </w:r>
    </w:p>
    <w:p w14:paraId="738C8F01" w14:textId="749CCB91" w:rsidR="00F970C9" w:rsidRPr="00EA5FA7" w:rsidRDefault="00F970C9" w:rsidP="00EA5579">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Default="0019027B" w:rsidP="0019027B">
      <w:pPr>
        <w:pStyle w:val="PL"/>
        <w:rPr>
          <w:noProof w:val="0"/>
        </w:rPr>
      </w:pPr>
      <w:r>
        <w:rPr>
          <w:noProof w:val="0"/>
        </w:rPr>
        <w:tab/>
        <w:t>...</w:t>
      </w:r>
    </w:p>
    <w:p w14:paraId="6FFD7D1D" w14:textId="77777777" w:rsidR="0019027B" w:rsidRDefault="0019027B" w:rsidP="0019027B">
      <w:pPr>
        <w:pStyle w:val="PL"/>
        <w:rPr>
          <w:noProof w:val="0"/>
        </w:rPr>
      </w:pPr>
      <w:r>
        <w:rPr>
          <w:noProof w:val="0"/>
        </w:rPr>
        <w:t>}</w:t>
      </w:r>
    </w:p>
    <w:p w14:paraId="6AB5BBBE" w14:textId="77777777" w:rsidR="0019027B" w:rsidRDefault="0019027B" w:rsidP="0019027B">
      <w:pPr>
        <w:pStyle w:val="PL"/>
        <w:rPr>
          <w:noProof w:val="0"/>
        </w:rPr>
      </w:pPr>
    </w:p>
    <w:p w14:paraId="4079E22A" w14:textId="77777777" w:rsidR="006A7576" w:rsidRPr="00EA5FA7" w:rsidRDefault="006A7576" w:rsidP="006A7576">
      <w:pPr>
        <w:pStyle w:val="PL"/>
        <w:rPr>
          <w:noProof w:val="0"/>
        </w:rPr>
      </w:pPr>
    </w:p>
    <w:p w14:paraId="1EE642EC" w14:textId="77777777" w:rsidR="00F970C9" w:rsidRPr="00EA5FA7" w:rsidRDefault="00F970C9" w:rsidP="00C16A5D">
      <w:pPr>
        <w:pStyle w:val="PL"/>
      </w:pPr>
      <w:r w:rsidRPr="00EA5FA7">
        <w:t>-- **************************************************************</w:t>
      </w:r>
    </w:p>
    <w:p w14:paraId="02A20D2A" w14:textId="77777777" w:rsidR="00F970C9" w:rsidRPr="00EA5FA7" w:rsidRDefault="00F970C9" w:rsidP="00C16A5D">
      <w:pPr>
        <w:pStyle w:val="PL"/>
      </w:pPr>
      <w:r w:rsidRPr="00EA5FA7">
        <w:t>--</w:t>
      </w:r>
    </w:p>
    <w:p w14:paraId="1DDFA4EE" w14:textId="77777777" w:rsidR="00F970C9" w:rsidRPr="00EA5FA7" w:rsidRDefault="00F970C9" w:rsidP="00C16A5D">
      <w:pPr>
        <w:pStyle w:val="PL"/>
      </w:pPr>
      <w:r w:rsidRPr="00EA5FA7">
        <w:t>-- UE CONTEXT MODIFICATION REFUSE</w:t>
      </w:r>
    </w:p>
    <w:p w14:paraId="27C6F96F" w14:textId="77777777" w:rsidR="00F970C9" w:rsidRPr="00EA5FA7" w:rsidRDefault="00F970C9" w:rsidP="00C16A5D">
      <w:pPr>
        <w:pStyle w:val="PL"/>
      </w:pPr>
      <w:r w:rsidRPr="00EA5FA7">
        <w:t>--</w:t>
      </w:r>
    </w:p>
    <w:p w14:paraId="175BDFEF" w14:textId="77777777" w:rsidR="00F970C9" w:rsidRPr="00EA5FA7" w:rsidRDefault="00F970C9" w:rsidP="00C16A5D">
      <w:pPr>
        <w:pStyle w:val="PL"/>
      </w:pPr>
      <w:r w:rsidRPr="00EA5FA7">
        <w:t>-- **************************************************************</w:t>
      </w:r>
    </w:p>
    <w:p w14:paraId="3AAA87AD" w14:textId="77777777" w:rsidR="00F970C9" w:rsidRPr="00EA5FA7" w:rsidRDefault="00F970C9" w:rsidP="00C16A5D">
      <w:pPr>
        <w:pStyle w:val="PL"/>
      </w:pPr>
    </w:p>
    <w:p w14:paraId="3B23C600" w14:textId="77777777" w:rsidR="00F970C9" w:rsidRPr="00EA5FA7" w:rsidRDefault="00F970C9" w:rsidP="00C16A5D">
      <w:pPr>
        <w:pStyle w:val="PL"/>
      </w:pPr>
      <w:r w:rsidRPr="00EA5FA7">
        <w:t>UEContextModificationRefuse::= SEQUENCE {</w:t>
      </w:r>
    </w:p>
    <w:p w14:paraId="666FB2C8" w14:textId="77777777" w:rsidR="00F970C9" w:rsidRPr="00EA5FA7" w:rsidRDefault="00F970C9" w:rsidP="00C16A5D">
      <w:pPr>
        <w:pStyle w:val="PL"/>
      </w:pPr>
      <w:r w:rsidRPr="00EA5FA7">
        <w:tab/>
        <w:t>protocolIEs</w:t>
      </w:r>
      <w:r w:rsidRPr="00EA5FA7">
        <w:tab/>
      </w:r>
      <w:r w:rsidRPr="00EA5FA7">
        <w:tab/>
      </w:r>
      <w:r w:rsidRPr="00EA5FA7">
        <w:tab/>
        <w:t>ProtocolIE-Container       { { UEContextModificationRefuseIEs} },</w:t>
      </w:r>
    </w:p>
    <w:p w14:paraId="662A991E" w14:textId="77777777" w:rsidR="00F970C9" w:rsidRPr="00EA5FA7" w:rsidRDefault="00F970C9" w:rsidP="00C16A5D">
      <w:pPr>
        <w:pStyle w:val="PL"/>
      </w:pPr>
      <w:r w:rsidRPr="00EA5FA7">
        <w:tab/>
        <w:t>...</w:t>
      </w:r>
    </w:p>
    <w:p w14:paraId="0B40F469" w14:textId="77777777" w:rsidR="00F970C9" w:rsidRPr="00EA5FA7" w:rsidRDefault="00F970C9" w:rsidP="00C16A5D">
      <w:pPr>
        <w:pStyle w:val="PL"/>
      </w:pPr>
      <w:r w:rsidRPr="00EA5FA7">
        <w:t>}</w:t>
      </w:r>
    </w:p>
    <w:p w14:paraId="55ED11D2" w14:textId="77777777" w:rsidR="00F970C9" w:rsidRPr="00EA5FA7" w:rsidRDefault="00F970C9" w:rsidP="00C16A5D">
      <w:pPr>
        <w:pStyle w:val="PL"/>
      </w:pPr>
    </w:p>
    <w:p w14:paraId="02D18F8B" w14:textId="77777777" w:rsidR="00F970C9" w:rsidRPr="00EA5FA7" w:rsidRDefault="00F970C9" w:rsidP="00C16A5D">
      <w:pPr>
        <w:pStyle w:val="PL"/>
      </w:pPr>
    </w:p>
    <w:p w14:paraId="3C7C6A57" w14:textId="77777777" w:rsidR="00F970C9" w:rsidRPr="00EA5FA7" w:rsidRDefault="00F970C9" w:rsidP="00C16A5D">
      <w:pPr>
        <w:pStyle w:val="PL"/>
      </w:pPr>
      <w:r w:rsidRPr="00EA5FA7">
        <w:t>UEContextModificationRefuseIEs F1AP-PROTOCOL-IES ::= {</w:t>
      </w:r>
    </w:p>
    <w:p w14:paraId="0C0850D8" w14:textId="77777777" w:rsidR="00F970C9" w:rsidRPr="00EA5FA7" w:rsidRDefault="00F970C9" w:rsidP="00C16A5D">
      <w:pPr>
        <w:pStyle w:val="PL"/>
      </w:pPr>
      <w:r w:rsidRPr="00EA5FA7">
        <w:tab/>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EA5FA7" w:rsidRDefault="00F970C9" w:rsidP="00061CBE">
      <w:pPr>
        <w:pStyle w:val="PL"/>
      </w:pPr>
      <w:r w:rsidRPr="00EA5FA7">
        <w:t>-- **************************************************************</w:t>
      </w:r>
    </w:p>
    <w:p w14:paraId="7A3B6F3C" w14:textId="77777777" w:rsidR="00F970C9" w:rsidRPr="00EA5FA7" w:rsidRDefault="00F970C9" w:rsidP="00061CBE">
      <w:pPr>
        <w:pStyle w:val="PL"/>
      </w:pPr>
    </w:p>
    <w:p w14:paraId="552752CC" w14:textId="77777777" w:rsidR="00F970C9" w:rsidRPr="00EA5FA7" w:rsidRDefault="00F970C9" w:rsidP="00061CBE">
      <w:pPr>
        <w:pStyle w:val="PL"/>
      </w:pPr>
      <w:r w:rsidRPr="00EA5FA7">
        <w:t>-- **************************************************************</w:t>
      </w:r>
    </w:p>
    <w:p w14:paraId="60A03BA4" w14:textId="77777777" w:rsidR="00F970C9" w:rsidRPr="00EA5FA7" w:rsidRDefault="00F970C9" w:rsidP="00061CBE">
      <w:pPr>
        <w:pStyle w:val="PL"/>
      </w:pPr>
      <w:r w:rsidRPr="00EA5FA7">
        <w:t>--</w:t>
      </w:r>
    </w:p>
    <w:p w14:paraId="7E1CF31E" w14:textId="77777777" w:rsidR="00F970C9" w:rsidRPr="00EA5FA7" w:rsidRDefault="00F970C9" w:rsidP="00061CBE">
      <w:pPr>
        <w:pStyle w:val="PL"/>
        <w:outlineLvl w:val="4"/>
      </w:pPr>
      <w:r w:rsidRPr="00EA5FA7">
        <w:t>-- UE Inactivity Notification</w:t>
      </w:r>
    </w:p>
    <w:p w14:paraId="37A7BF5C" w14:textId="77777777" w:rsidR="00F970C9" w:rsidRPr="00EA5FA7" w:rsidRDefault="00F970C9" w:rsidP="00061CBE">
      <w:pPr>
        <w:pStyle w:val="PL"/>
      </w:pPr>
      <w:r w:rsidRPr="00EA5FA7">
        <w:t>--</w:t>
      </w:r>
    </w:p>
    <w:p w14:paraId="3964F0D5" w14:textId="77777777" w:rsidR="00F970C9" w:rsidRPr="00EA5FA7" w:rsidRDefault="00F970C9" w:rsidP="00061CBE">
      <w:pPr>
        <w:pStyle w:val="PL"/>
      </w:pPr>
      <w:r w:rsidRPr="00EA5FA7">
        <w:t>-- **************************************************************</w:t>
      </w:r>
    </w:p>
    <w:p w14:paraId="7077EEFF" w14:textId="77777777" w:rsidR="00F970C9" w:rsidRPr="00EA5FA7" w:rsidRDefault="00F970C9" w:rsidP="00061CBE">
      <w:pPr>
        <w:pStyle w:val="PL"/>
      </w:pPr>
    </w:p>
    <w:p w14:paraId="4418A1C0" w14:textId="77777777" w:rsidR="00F970C9" w:rsidRPr="00EA5FA7" w:rsidRDefault="00F970C9" w:rsidP="00061CBE">
      <w:pPr>
        <w:pStyle w:val="PL"/>
      </w:pPr>
      <w:r w:rsidRPr="00EA5FA7">
        <w:t>UEInactivityNotification ::= SEQUENCE {</w:t>
      </w:r>
    </w:p>
    <w:p w14:paraId="000218FF" w14:textId="77777777" w:rsidR="00F970C9" w:rsidRPr="00EA5FA7" w:rsidRDefault="00F970C9" w:rsidP="00061CBE">
      <w:pPr>
        <w:pStyle w:val="PL"/>
      </w:pPr>
      <w:r w:rsidRPr="00EA5FA7">
        <w:tab/>
        <w:t>protocolIEs</w:t>
      </w:r>
      <w:r w:rsidRPr="00EA5FA7">
        <w:tab/>
      </w:r>
      <w:r w:rsidRPr="00EA5FA7">
        <w:tab/>
      </w:r>
      <w:r w:rsidRPr="00EA5FA7">
        <w:tab/>
        <w:t>ProtocolIE-Container       {{ UEInactivityNotificationIEs}},</w:t>
      </w:r>
    </w:p>
    <w:p w14:paraId="6B85A4BC" w14:textId="77777777" w:rsidR="00F970C9" w:rsidRPr="00EA5FA7" w:rsidRDefault="00F970C9" w:rsidP="00061CBE">
      <w:pPr>
        <w:pStyle w:val="PL"/>
      </w:pPr>
      <w:r w:rsidRPr="00EA5FA7">
        <w:tab/>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7187B1D3"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PagingIEs}},</w:t>
      </w:r>
    </w:p>
    <w:p w14:paraId="427F168F" w14:textId="77777777" w:rsidR="00F970C9" w:rsidRPr="00EA5FA7" w:rsidRDefault="00F970C9" w:rsidP="000A12D8">
      <w:pPr>
        <w:pStyle w:val="PL"/>
        <w:rPr>
          <w:noProof w:val="0"/>
        </w:rPr>
      </w:pPr>
      <w:r w:rsidRPr="00EA5FA7">
        <w:rPr>
          <w:noProof w:val="0"/>
        </w:rPr>
        <w:tab/>
        <w:t>...</w:t>
      </w:r>
    </w:p>
    <w:p w14:paraId="20914A23" w14:textId="77777777" w:rsidR="00F970C9" w:rsidRPr="00EA5FA7" w:rsidRDefault="00F970C9" w:rsidP="000A12D8">
      <w:pPr>
        <w:pStyle w:val="PL"/>
        <w:rPr>
          <w:noProof w:val="0"/>
        </w:rPr>
      </w:pPr>
      <w:r w:rsidRPr="00EA5FA7">
        <w:rPr>
          <w:noProof w:val="0"/>
        </w:rPr>
        <w:t>}</w:t>
      </w:r>
    </w:p>
    <w:p w14:paraId="00D5E08F" w14:textId="77777777" w:rsidR="00F970C9" w:rsidRPr="00EA5FA7" w:rsidRDefault="00F970C9" w:rsidP="000A12D8">
      <w:pPr>
        <w:pStyle w:val="PL"/>
        <w:rPr>
          <w:noProof w:val="0"/>
        </w:rPr>
      </w:pPr>
    </w:p>
    <w:p w14:paraId="28147823" w14:textId="77777777" w:rsidR="00F970C9" w:rsidRPr="00EA5FA7" w:rsidRDefault="00F970C9" w:rsidP="000A12D8">
      <w:pPr>
        <w:pStyle w:val="PL"/>
        <w:rPr>
          <w:noProof w:val="0"/>
        </w:rPr>
      </w:pPr>
      <w:r w:rsidRPr="00EA5FA7">
        <w:rPr>
          <w:noProof w:val="0"/>
        </w:rPr>
        <w:t>PagingIEs F1AP-PROTOCOL-IES ::= {</w:t>
      </w:r>
    </w:p>
    <w:p w14:paraId="3451944F" w14:textId="77777777" w:rsidR="00F970C9" w:rsidRPr="00EA5FA7" w:rsidRDefault="00F970C9" w:rsidP="000A12D8">
      <w:pPr>
        <w:pStyle w:val="PL"/>
        <w:rPr>
          <w:noProof w:val="0"/>
        </w:rPr>
      </w:pPr>
      <w:r w:rsidRPr="00EA5FA7">
        <w:rPr>
          <w:noProof w:val="0"/>
        </w:rPr>
        <w:tab/>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9E6EC2">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721D8C">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721D8C">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514D2D38" w14:textId="77777777" w:rsidR="00F970C9" w:rsidRPr="00EA5FA7" w:rsidRDefault="00721D8C" w:rsidP="00A66D53">
      <w:pPr>
        <w:pStyle w:val="PL"/>
        <w:rPr>
          <w:noProof w:val="0"/>
        </w:rPr>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F970C9" w:rsidRPr="00EA5FA7">
        <w:rPr>
          <w:noProof w:val="0"/>
        </w:rPr>
        <w:t>,</w:t>
      </w:r>
    </w:p>
    <w:p w14:paraId="18CCB156" w14:textId="77777777" w:rsidR="00F970C9" w:rsidRPr="00EA5FA7" w:rsidRDefault="00F970C9" w:rsidP="000A12D8">
      <w:pPr>
        <w:pStyle w:val="PL"/>
        <w:rPr>
          <w:noProof w:val="0"/>
        </w:rPr>
      </w:pPr>
      <w:r w:rsidRPr="00EA5FA7">
        <w:rPr>
          <w:noProof w:val="0"/>
        </w:rPr>
        <w:tab/>
        <w:t>...</w:t>
      </w:r>
    </w:p>
    <w:p w14:paraId="7FBBEA9C" w14:textId="77777777" w:rsidR="00F970C9" w:rsidRPr="00EA5FA7" w:rsidRDefault="00F970C9" w:rsidP="000A12D8">
      <w:pPr>
        <w:pStyle w:val="PL"/>
        <w:rPr>
          <w:noProof w:val="0"/>
        </w:rPr>
      </w:pPr>
      <w:r w:rsidRPr="00EA5FA7">
        <w:rPr>
          <w:noProof w:val="0"/>
        </w:rPr>
        <w:t>}</w:t>
      </w:r>
    </w:p>
    <w:p w14:paraId="67244F9E" w14:textId="77777777" w:rsidR="00F970C9" w:rsidRPr="00EA5FA7" w:rsidRDefault="00F970C9" w:rsidP="000A12D8">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EA5FA7" w:rsidRDefault="00F970C9" w:rsidP="000A12D8">
      <w:pPr>
        <w:pStyle w:val="PL"/>
        <w:rPr>
          <w:noProof w:val="0"/>
        </w:rPr>
      </w:pPr>
      <w:r w:rsidRPr="00EA5FA7">
        <w:rPr>
          <w:noProof w:val="0"/>
        </w:rPr>
        <w:t xml:space="preserve">-- ************************************************************** </w:t>
      </w:r>
    </w:p>
    <w:p w14:paraId="6607C232" w14:textId="77777777" w:rsidR="00F970C9" w:rsidRPr="00EA5FA7" w:rsidRDefault="00F970C9" w:rsidP="000A12D8">
      <w:pPr>
        <w:pStyle w:val="PL"/>
        <w:rPr>
          <w:noProof w:val="0"/>
        </w:rPr>
      </w:pPr>
    </w:p>
    <w:p w14:paraId="52B1ECE7" w14:textId="77777777" w:rsidR="00F970C9" w:rsidRPr="00EA5FA7" w:rsidRDefault="00F970C9" w:rsidP="000A12D8">
      <w:pPr>
        <w:pStyle w:val="PL"/>
        <w:rPr>
          <w:noProof w:val="0"/>
        </w:rPr>
      </w:pPr>
      <w:r w:rsidRPr="00EA5FA7">
        <w:rPr>
          <w:noProof w:val="0"/>
        </w:rPr>
        <w:t xml:space="preserve">-- ************************************************************** </w:t>
      </w:r>
    </w:p>
    <w:p w14:paraId="0EDA339C" w14:textId="77777777" w:rsidR="00F970C9" w:rsidRPr="00EA5FA7" w:rsidRDefault="00F970C9" w:rsidP="000A12D8">
      <w:pPr>
        <w:pStyle w:val="PL"/>
        <w:rPr>
          <w:noProof w:val="0"/>
        </w:rPr>
      </w:pPr>
      <w:r w:rsidRPr="00EA5FA7">
        <w:rPr>
          <w:noProof w:val="0"/>
        </w:rPr>
        <w:t xml:space="preserve">-- </w:t>
      </w:r>
    </w:p>
    <w:p w14:paraId="63FAAB68" w14:textId="77777777" w:rsidR="00F970C9" w:rsidRPr="00EA5FA7" w:rsidRDefault="00F970C9" w:rsidP="00061CBE">
      <w:pPr>
        <w:pStyle w:val="PL"/>
        <w:outlineLvl w:val="4"/>
        <w:rPr>
          <w:noProof w:val="0"/>
        </w:rPr>
      </w:pPr>
      <w:r w:rsidRPr="00EA5FA7">
        <w:rPr>
          <w:noProof w:val="0"/>
        </w:rPr>
        <w:t xml:space="preserve">-- PWS Failure Indication </w:t>
      </w:r>
    </w:p>
    <w:p w14:paraId="228E966A" w14:textId="77777777" w:rsidR="00F970C9" w:rsidRPr="00EA5FA7" w:rsidRDefault="00F970C9" w:rsidP="000A12D8">
      <w:pPr>
        <w:pStyle w:val="PL"/>
        <w:rPr>
          <w:noProof w:val="0"/>
        </w:rPr>
      </w:pPr>
      <w:r w:rsidRPr="00EA5FA7">
        <w:rPr>
          <w:noProof w:val="0"/>
        </w:rPr>
        <w:t xml:space="preserve">-- </w:t>
      </w:r>
    </w:p>
    <w:p w14:paraId="532D2DFC" w14:textId="77777777" w:rsidR="00F970C9" w:rsidRPr="00EA5FA7" w:rsidRDefault="00F970C9" w:rsidP="000A12D8">
      <w:pPr>
        <w:pStyle w:val="PL"/>
        <w:rPr>
          <w:noProof w:val="0"/>
        </w:rPr>
      </w:pPr>
      <w:r w:rsidRPr="00EA5FA7">
        <w:rPr>
          <w:noProof w:val="0"/>
        </w:rPr>
        <w:t xml:space="preserve">-- ************************************************************** </w:t>
      </w:r>
    </w:p>
    <w:p w14:paraId="0749EF59" w14:textId="77777777" w:rsidR="00F970C9" w:rsidRPr="00EA5FA7" w:rsidRDefault="00F970C9" w:rsidP="000A12D8">
      <w:pPr>
        <w:pStyle w:val="PL"/>
        <w:rPr>
          <w:noProof w:val="0"/>
        </w:rPr>
      </w:pPr>
    </w:p>
    <w:p w14:paraId="3A6FD1CB" w14:textId="77777777" w:rsidR="00F970C9" w:rsidRPr="00EA5FA7" w:rsidRDefault="00F970C9" w:rsidP="000A12D8">
      <w:pPr>
        <w:pStyle w:val="PL"/>
        <w:rPr>
          <w:noProof w:val="0"/>
        </w:rPr>
      </w:pPr>
      <w:r w:rsidRPr="00EA5FA7">
        <w:rPr>
          <w:noProof w:val="0"/>
        </w:rPr>
        <w:t xml:space="preserve">PWSFailureIndication ::= SEQUENCE { </w:t>
      </w:r>
    </w:p>
    <w:p w14:paraId="6ED035E1" w14:textId="77777777" w:rsidR="00F970C9" w:rsidRPr="00EA5FA7" w:rsidRDefault="00F970C9" w:rsidP="000A12D8">
      <w:pPr>
        <w:pStyle w:val="PL"/>
        <w:rPr>
          <w:noProof w:val="0"/>
        </w:rPr>
      </w:pPr>
      <w:r w:rsidRPr="00EA5FA7">
        <w:rPr>
          <w:noProof w:val="0"/>
        </w:rPr>
        <w:tab/>
        <w:t xml:space="preserve">protocolIEs ProtocolIE-Container { { PWSFailureIndicationIEs} }, </w:t>
      </w:r>
    </w:p>
    <w:p w14:paraId="44AFF079" w14:textId="77777777" w:rsidR="00F970C9" w:rsidRPr="00EA5FA7" w:rsidRDefault="00F970C9" w:rsidP="000A12D8">
      <w:pPr>
        <w:pStyle w:val="PL"/>
        <w:rPr>
          <w:noProof w:val="0"/>
        </w:rPr>
      </w:pPr>
      <w:r w:rsidRPr="00EA5FA7">
        <w:rPr>
          <w:noProof w:val="0"/>
        </w:rPr>
        <w:tab/>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EA5FA7" w:rsidRDefault="00A324C5" w:rsidP="00A324C5">
      <w:pPr>
        <w:pStyle w:val="PL"/>
        <w:rPr>
          <w:noProof w:val="0"/>
          <w:snapToGrid w:val="0"/>
        </w:rPr>
      </w:pPr>
      <w:r w:rsidRPr="00EA5FA7">
        <w:rPr>
          <w:noProof w:val="0"/>
          <w:snapToGrid w:val="0"/>
        </w:rPr>
        <w:tab/>
        <w:t>...</w:t>
      </w:r>
    </w:p>
    <w:p w14:paraId="62E1F8B5" w14:textId="77777777" w:rsidR="00F970C9" w:rsidRPr="00887D78" w:rsidRDefault="00A324C5" w:rsidP="00AC362B">
      <w:pPr>
        <w:pStyle w:val="PL"/>
        <w:rPr>
          <w:noProof w:val="0"/>
          <w:snapToGrid w:val="0"/>
        </w:rPr>
      </w:pPr>
      <w:r w:rsidRPr="00EA5FA7">
        <w:rPr>
          <w:noProof w:val="0"/>
          <w:snapToGrid w:val="0"/>
        </w:rPr>
        <w:t>}</w:t>
      </w:r>
    </w:p>
    <w:p w14:paraId="120F10B2" w14:textId="77777777" w:rsidR="00F970C9" w:rsidRDefault="00F970C9" w:rsidP="00AC362B">
      <w:pPr>
        <w:pStyle w:val="PL"/>
      </w:pPr>
    </w:p>
    <w:p w14:paraId="67004771" w14:textId="77777777" w:rsidR="000C19B4" w:rsidRPr="00EA5FA7" w:rsidRDefault="000C19B4" w:rsidP="000C19B4">
      <w:pPr>
        <w:pStyle w:val="PL"/>
        <w:rPr>
          <w:noProof w:val="0"/>
        </w:rPr>
      </w:pPr>
      <w:r w:rsidRPr="00EA5FA7">
        <w:rPr>
          <w:noProof w:val="0"/>
        </w:rPr>
        <w:t>-- **************************************************************</w:t>
      </w:r>
    </w:p>
    <w:p w14:paraId="10C19E88" w14:textId="77777777" w:rsidR="000C19B4" w:rsidRPr="00EA5FA7" w:rsidRDefault="000C19B4" w:rsidP="000C19B4">
      <w:pPr>
        <w:pStyle w:val="PL"/>
        <w:rPr>
          <w:noProof w:val="0"/>
        </w:rPr>
      </w:pPr>
      <w:r w:rsidRPr="00EA5FA7">
        <w:rPr>
          <w:noProof w:val="0"/>
        </w:rPr>
        <w:t>--</w:t>
      </w:r>
    </w:p>
    <w:p w14:paraId="6EEB9122" w14:textId="77777777" w:rsidR="000C19B4" w:rsidRDefault="000C19B4" w:rsidP="000C19B4">
      <w:pPr>
        <w:pStyle w:val="PL"/>
        <w:outlineLvl w:val="4"/>
        <w:rPr>
          <w:noProof w:val="0"/>
          <w:lang w:eastAsia="zh-CN"/>
        </w:rPr>
      </w:pPr>
      <w:r>
        <w:rPr>
          <w:noProof w:val="0"/>
          <w:lang w:eastAsia="zh-CN"/>
        </w:rPr>
        <w:t>-- CELL TRAFFIC TRACE</w:t>
      </w:r>
    </w:p>
    <w:p w14:paraId="5E2BBB5D" w14:textId="77777777" w:rsidR="000C19B4" w:rsidRDefault="000C19B4" w:rsidP="000C19B4">
      <w:pPr>
        <w:pStyle w:val="PL"/>
        <w:rPr>
          <w:noProof w:val="0"/>
          <w:lang w:eastAsia="zh-CN"/>
        </w:rPr>
      </w:pPr>
      <w:r>
        <w:rPr>
          <w:noProof w:val="0"/>
          <w:lang w:eastAsia="zh-CN"/>
        </w:rPr>
        <w:t>--</w:t>
      </w:r>
    </w:p>
    <w:p w14:paraId="4EBFBBEC" w14:textId="77777777" w:rsidR="000C19B4" w:rsidRDefault="000C19B4" w:rsidP="000C19B4">
      <w:pPr>
        <w:pStyle w:val="PL"/>
        <w:rPr>
          <w:noProof w:val="0"/>
          <w:lang w:eastAsia="zh-CN"/>
        </w:rPr>
      </w:pPr>
      <w:r>
        <w:rPr>
          <w:noProof w:val="0"/>
          <w:lang w:eastAsia="zh-CN"/>
        </w:rPr>
        <w:t>-- **************************************************************</w:t>
      </w:r>
    </w:p>
    <w:p w14:paraId="2C991E1C" w14:textId="77777777" w:rsidR="000C19B4" w:rsidRDefault="000C19B4" w:rsidP="000C19B4">
      <w:pPr>
        <w:pStyle w:val="PL"/>
        <w:rPr>
          <w:noProof w:val="0"/>
          <w:lang w:eastAsia="zh-CN"/>
        </w:rPr>
      </w:pPr>
    </w:p>
    <w:p w14:paraId="0924D5B1" w14:textId="77777777" w:rsidR="000C19B4" w:rsidRDefault="000C19B4" w:rsidP="000C19B4">
      <w:pPr>
        <w:pStyle w:val="PL"/>
        <w:rPr>
          <w:noProof w:val="0"/>
          <w:lang w:eastAsia="zh-CN"/>
        </w:rPr>
      </w:pPr>
      <w:r>
        <w:rPr>
          <w:noProof w:val="0"/>
          <w:lang w:eastAsia="zh-CN"/>
        </w:rPr>
        <w:t>CellTrafficTrace ::= SEQUENCE {</w:t>
      </w:r>
    </w:p>
    <w:p w14:paraId="65269FA5" w14:textId="77777777" w:rsidR="000C19B4" w:rsidRDefault="000C19B4" w:rsidP="000C19B4">
      <w:pPr>
        <w:pStyle w:val="PL"/>
      </w:pPr>
      <w:r>
        <w:tab/>
        <w:t>protocolIEs</w:t>
      </w:r>
      <w:r>
        <w:tab/>
      </w:r>
      <w:r>
        <w:tab/>
        <w:t>ProtocolIE-Container</w:t>
      </w:r>
      <w:r>
        <w:tab/>
      </w:r>
      <w: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Pr>
          <w:noProof w:val="0"/>
          <w:lang w:eastAsia="zh-CN"/>
        </w:rPr>
        <w:tab/>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EA5FA7" w:rsidRDefault="00A46DBC" w:rsidP="00A46DBC">
      <w:pPr>
        <w:pStyle w:val="PL"/>
        <w:rPr>
          <w:noProof w:val="0"/>
        </w:rPr>
      </w:pPr>
      <w:r w:rsidRPr="00EA5FA7">
        <w:rPr>
          <w:noProof w:val="0"/>
        </w:rPr>
        <w:t>--</w:t>
      </w:r>
    </w:p>
    <w:p w14:paraId="1AE67533" w14:textId="77777777" w:rsidR="00A46DBC" w:rsidRPr="00EA5FA7" w:rsidRDefault="00A46DBC" w:rsidP="00A46DBC">
      <w:pPr>
        <w:pStyle w:val="PL"/>
        <w:rPr>
          <w:noProof w:val="0"/>
        </w:rPr>
      </w:pPr>
      <w:r w:rsidRPr="00EA5FA7">
        <w:rPr>
          <w:noProof w:val="0"/>
        </w:rPr>
        <w:t>-- **************************************************************</w:t>
      </w:r>
    </w:p>
    <w:p w14:paraId="162AE033" w14:textId="77777777" w:rsidR="00A46DBC" w:rsidRPr="00EA5FA7" w:rsidRDefault="00A46DBC" w:rsidP="00A46DBC">
      <w:pPr>
        <w:pStyle w:val="PL"/>
        <w:rPr>
          <w:noProof w:val="0"/>
        </w:rPr>
      </w:pPr>
    </w:p>
    <w:p w14:paraId="05E7C0A0" w14:textId="77777777" w:rsidR="00A46DBC" w:rsidRPr="00EA5FA7" w:rsidRDefault="00A46DBC" w:rsidP="00A46DBC">
      <w:pPr>
        <w:pStyle w:val="PL"/>
        <w:rPr>
          <w:noProof w:val="0"/>
        </w:rPr>
      </w:pPr>
      <w:r w:rsidRPr="00EA5FA7">
        <w:rPr>
          <w:rFonts w:hint="eastAsia"/>
          <w:noProof w:val="0"/>
          <w:lang w:eastAsia="zh-CN"/>
        </w:rPr>
        <w:t xml:space="preserve">CUDURadioInformationTransfer </w:t>
      </w:r>
      <w:r w:rsidRPr="00EA5FA7">
        <w:rPr>
          <w:noProof w:val="0"/>
        </w:rPr>
        <w:t>::= SEQUENCE {</w:t>
      </w:r>
    </w:p>
    <w:p w14:paraId="26D5612A"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CUDURadioInformationTransfer</w:t>
      </w:r>
      <w:r w:rsidRPr="00EA5FA7">
        <w:rPr>
          <w:noProof w:val="0"/>
        </w:rPr>
        <w:t>IEs}},</w:t>
      </w:r>
    </w:p>
    <w:p w14:paraId="62FD5415" w14:textId="77777777" w:rsidR="00A46DBC" w:rsidRPr="00EA5FA7" w:rsidRDefault="00A46DBC" w:rsidP="00A46DBC">
      <w:pPr>
        <w:pStyle w:val="PL"/>
        <w:rPr>
          <w:noProof w:val="0"/>
        </w:rPr>
      </w:pPr>
      <w:r w:rsidRPr="00EA5FA7">
        <w:rPr>
          <w:noProof w:val="0"/>
        </w:rPr>
        <w:tab/>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815792" w:rsidRDefault="00A55ED4" w:rsidP="00A55ED4">
      <w:pPr>
        <w:pStyle w:val="PL"/>
      </w:pPr>
      <w:r w:rsidRPr="00815792">
        <w:t>-- **************************************************************</w:t>
      </w:r>
    </w:p>
    <w:p w14:paraId="117F3A05" w14:textId="77777777" w:rsidR="00A55ED4" w:rsidRPr="00815792" w:rsidRDefault="00A55ED4" w:rsidP="00A55ED4">
      <w:pPr>
        <w:pStyle w:val="PL"/>
        <w:rPr>
          <w:rFonts w:cs="Courier New"/>
          <w:bCs/>
        </w:rPr>
      </w:pPr>
    </w:p>
    <w:p w14:paraId="58E179E7" w14:textId="77777777" w:rsidR="00A55ED4" w:rsidRDefault="00A55ED4" w:rsidP="00A55ED4">
      <w:pPr>
        <w:pStyle w:val="PL"/>
        <w:rPr>
          <w:noProof w:val="0"/>
        </w:rPr>
      </w:pPr>
      <w:r w:rsidRPr="009E5775">
        <w:rPr>
          <w:noProof w:val="0"/>
        </w:rPr>
        <w:t>-- **************************************************************</w:t>
      </w:r>
    </w:p>
    <w:p w14:paraId="5D0E7393" w14:textId="77777777" w:rsidR="00A55ED4" w:rsidRPr="009E5775" w:rsidRDefault="00A55ED4" w:rsidP="00A55ED4">
      <w:pPr>
        <w:pStyle w:val="PL"/>
        <w:rPr>
          <w:noProof w:val="0"/>
        </w:rPr>
      </w:pPr>
      <w:r w:rsidRPr="009E5775">
        <w:rPr>
          <w:noProof w:val="0"/>
        </w:rPr>
        <w:t>--</w:t>
      </w:r>
    </w:p>
    <w:p w14:paraId="0E74B462"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p>
    <w:p w14:paraId="2E38CF3F" w14:textId="77777777" w:rsidR="00A55ED4" w:rsidRPr="009E5775" w:rsidRDefault="00A55ED4" w:rsidP="00A55ED4">
      <w:pPr>
        <w:pStyle w:val="PL"/>
        <w:rPr>
          <w:noProof w:val="0"/>
        </w:rPr>
      </w:pPr>
      <w:r w:rsidRPr="009E5775">
        <w:rPr>
          <w:noProof w:val="0"/>
        </w:rPr>
        <w:t>-- **************************************************************</w:t>
      </w:r>
    </w:p>
    <w:p w14:paraId="54736DD7" w14:textId="77777777" w:rsidR="00A55ED4" w:rsidRPr="00815792" w:rsidRDefault="00A55ED4" w:rsidP="00A55ED4">
      <w:pPr>
        <w:pStyle w:val="PL"/>
        <w:rPr>
          <w:rFonts w:cs="Courier New"/>
          <w:bCs/>
        </w:rPr>
      </w:pPr>
    </w:p>
    <w:p w14:paraId="6B49B5A8" w14:textId="77777777" w:rsidR="00A55ED4" w:rsidRPr="00815792" w:rsidRDefault="00A55ED4" w:rsidP="00A55ED4">
      <w:pPr>
        <w:pStyle w:val="PL"/>
        <w:rPr>
          <w:rFonts w:cs="Courier New"/>
          <w:bCs/>
        </w:rPr>
      </w:pPr>
    </w:p>
    <w:p w14:paraId="05CAE519"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 ::= SEQUENCE {</w:t>
      </w:r>
    </w:p>
    <w:p w14:paraId="53C39552"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815792" w:rsidRDefault="00A55ED4" w:rsidP="00A55ED4">
      <w:pPr>
        <w:pStyle w:val="PL"/>
        <w:rPr>
          <w:rFonts w:cs="Courier New"/>
          <w:bCs/>
        </w:rPr>
      </w:pPr>
      <w:r w:rsidRPr="00815792">
        <w:rPr>
          <w:rFonts w:cs="Courier New"/>
          <w:bCs/>
        </w:rPr>
        <w:tab/>
        <w:t>...</w:t>
      </w:r>
    </w:p>
    <w:p w14:paraId="73364A36" w14:textId="77777777" w:rsidR="00A55ED4" w:rsidRPr="00815792" w:rsidRDefault="00A55ED4" w:rsidP="00A55ED4">
      <w:pPr>
        <w:pStyle w:val="PL"/>
        <w:rPr>
          <w:rFonts w:cs="Courier New"/>
          <w:bCs/>
        </w:rPr>
      </w:pPr>
      <w:r w:rsidRPr="00815792">
        <w:rPr>
          <w:rFonts w:cs="Courier New"/>
          <w:bCs/>
        </w:rPr>
        <w:t>}</w:t>
      </w:r>
    </w:p>
    <w:p w14:paraId="04C9EAFD" w14:textId="77777777" w:rsidR="002B1AB4" w:rsidRPr="008B7341" w:rsidRDefault="002B1AB4" w:rsidP="00A73D91">
      <w:pPr>
        <w:pStyle w:val="PL"/>
      </w:pPr>
    </w:p>
    <w:p w14:paraId="514898A4" w14:textId="77777777" w:rsidR="002B1AB4" w:rsidRPr="008B7341" w:rsidRDefault="002B1AB4" w:rsidP="00A73D91">
      <w:pPr>
        <w:pStyle w:val="PL"/>
      </w:pPr>
      <w:r w:rsidRPr="008B7341">
        <w:t>-- **************************************************************</w:t>
      </w:r>
    </w:p>
    <w:p w14:paraId="6914B646" w14:textId="77777777" w:rsidR="002B1AB4" w:rsidRPr="008B7341" w:rsidRDefault="002B1AB4" w:rsidP="00A73D91">
      <w:pPr>
        <w:pStyle w:val="PL"/>
      </w:pPr>
      <w:r w:rsidRPr="008B7341">
        <w:t>--</w:t>
      </w:r>
    </w:p>
    <w:p w14:paraId="5AA18E71" w14:textId="77777777" w:rsidR="002B1AB4" w:rsidRPr="008B7341" w:rsidRDefault="002B1AB4" w:rsidP="00A73D91">
      <w:pPr>
        <w:pStyle w:val="PL"/>
      </w:pPr>
      <w:r w:rsidRPr="008B7341">
        <w:t>-- GNB-DU RESOURCE CONFIGURATION FAILURE</w:t>
      </w:r>
    </w:p>
    <w:p w14:paraId="02E27E4A" w14:textId="77777777" w:rsidR="002B1AB4" w:rsidRPr="008B7341" w:rsidRDefault="002B1AB4" w:rsidP="00A73D91">
      <w:pPr>
        <w:pStyle w:val="PL"/>
      </w:pPr>
      <w:r w:rsidRPr="008B7341">
        <w:t>--</w:t>
      </w:r>
    </w:p>
    <w:p w14:paraId="46138C50" w14:textId="77777777" w:rsidR="002B1AB4" w:rsidRPr="008B7341" w:rsidRDefault="002B1AB4" w:rsidP="00A73D91">
      <w:pPr>
        <w:pStyle w:val="PL"/>
      </w:pPr>
      <w:r w:rsidRPr="008B7341">
        <w:t>-- **************************************************************</w:t>
      </w:r>
    </w:p>
    <w:p w14:paraId="76FAB214" w14:textId="77777777" w:rsidR="002B1AB4" w:rsidRPr="008B7341" w:rsidRDefault="002B1AB4" w:rsidP="00A73D91">
      <w:pPr>
        <w:pStyle w:val="PL"/>
      </w:pPr>
    </w:p>
    <w:p w14:paraId="0A8E9205" w14:textId="77777777" w:rsidR="002B1AB4" w:rsidRPr="008B7341" w:rsidRDefault="002B1AB4" w:rsidP="00A73D91">
      <w:pPr>
        <w:pStyle w:val="PL"/>
        <w:rPr>
          <w:color w:val="000000"/>
        </w:rPr>
      </w:pPr>
      <w:r w:rsidRPr="008B7341">
        <w:rPr>
          <w:snapToGrid w:val="0"/>
        </w:rPr>
        <w:t>GNBDUResourceConfigurationFailure</w:t>
      </w:r>
      <w:r w:rsidRPr="008B7341">
        <w:rPr>
          <w:color w:val="000000"/>
        </w:rPr>
        <w:t xml:space="preserve"> ::= SEQUENCE {</w:t>
      </w:r>
    </w:p>
    <w:p w14:paraId="1A847AE6" w14:textId="77777777" w:rsidR="002B1AB4" w:rsidRPr="008B7341" w:rsidRDefault="002B1AB4" w:rsidP="00A73D91">
      <w:pPr>
        <w:pStyle w:val="PL"/>
        <w:rPr>
          <w:color w:val="000000"/>
        </w:rPr>
      </w:pPr>
      <w:r w:rsidRPr="008B7341">
        <w:rPr>
          <w:color w:val="000000"/>
        </w:rPr>
        <w:tab/>
        <w:t>protocolIEs</w:t>
      </w:r>
      <w:r w:rsidRPr="008B7341">
        <w:rPr>
          <w:color w:val="000000"/>
        </w:rPr>
        <w:tab/>
      </w:r>
      <w:r w:rsidRPr="008B7341">
        <w:rPr>
          <w:color w:val="000000"/>
        </w:rPr>
        <w:tab/>
      </w:r>
      <w:r w:rsidRPr="008B7341">
        <w:rPr>
          <w:color w:val="000000"/>
        </w:rPr>
        <w:tab/>
        <w:t>ProtocolIE-Container</w:t>
      </w:r>
      <w:r w:rsidRPr="008B7341">
        <w:rPr>
          <w:color w:val="000000"/>
        </w:rPr>
        <w:tab/>
      </w:r>
      <w:r w:rsidRPr="008B7341">
        <w:rPr>
          <w:color w:val="000000"/>
        </w:rPr>
        <w:tab/>
        <w:t xml:space="preserve">{ { </w:t>
      </w:r>
      <w:r w:rsidRPr="008B7341">
        <w:rPr>
          <w:snapToGrid w:val="0"/>
        </w:rPr>
        <w:t>GNBDUResourceConfigurationFailure</w:t>
      </w:r>
      <w:r w:rsidRPr="008B7341">
        <w:rPr>
          <w:color w:val="000000"/>
        </w:rPr>
        <w:t>IEs} },</w:t>
      </w:r>
    </w:p>
    <w:p w14:paraId="676B7C0E" w14:textId="77777777" w:rsidR="002B1AB4" w:rsidRPr="008B7341" w:rsidRDefault="002B1AB4" w:rsidP="00A73D91">
      <w:pPr>
        <w:pStyle w:val="PL"/>
        <w:rPr>
          <w:color w:val="000000"/>
        </w:rPr>
      </w:pPr>
      <w:r w:rsidRPr="008B7341">
        <w:rPr>
          <w:color w:val="000000"/>
        </w:rPr>
        <w:tab/>
        <w:t>...</w:t>
      </w:r>
    </w:p>
    <w:p w14:paraId="21830F43" w14:textId="77777777" w:rsidR="002B1AB4" w:rsidRPr="008B7341" w:rsidRDefault="002B1AB4" w:rsidP="00A73D91">
      <w:pPr>
        <w:pStyle w:val="PL"/>
        <w:rPr>
          <w:color w:val="000000"/>
        </w:rPr>
      </w:pPr>
      <w:r w:rsidRPr="008B7341">
        <w:rPr>
          <w:color w:val="000000"/>
        </w:rPr>
        <w:t>}</w:t>
      </w:r>
    </w:p>
    <w:p w14:paraId="3BED3F94" w14:textId="77777777" w:rsidR="002B1AB4" w:rsidRPr="008B7341" w:rsidRDefault="002B1AB4" w:rsidP="00A73D91">
      <w:pPr>
        <w:pStyle w:val="PL"/>
        <w:rPr>
          <w:color w:val="000000"/>
        </w:rPr>
      </w:pPr>
    </w:p>
    <w:p w14:paraId="17ACDA20" w14:textId="77777777" w:rsidR="002B1AB4" w:rsidRPr="008B7341" w:rsidRDefault="002B1AB4" w:rsidP="00A73D91">
      <w:pPr>
        <w:pStyle w:val="PL"/>
        <w:rPr>
          <w:color w:val="000000"/>
        </w:rPr>
      </w:pPr>
      <w:r w:rsidRPr="008B7341">
        <w:rPr>
          <w:snapToGrid w:val="0"/>
        </w:rPr>
        <w:t>GNBDUResourceConfigurationFailure</w:t>
      </w:r>
      <w:r w:rsidRPr="008B7341">
        <w:rPr>
          <w:color w:val="000000"/>
        </w:rPr>
        <w:t>IEs F1AP-PROTOCOL-IES ::= {</w:t>
      </w:r>
    </w:p>
    <w:p w14:paraId="5D38AA6E" w14:textId="77777777" w:rsidR="002B1AB4" w:rsidRPr="008B7341" w:rsidRDefault="002B1AB4" w:rsidP="00A73D91">
      <w:pPr>
        <w:pStyle w:val="PL"/>
        <w:rPr>
          <w:color w:val="000000"/>
        </w:rPr>
      </w:pPr>
      <w:r w:rsidRPr="008B7341">
        <w:rPr>
          <w:color w:val="000000"/>
        </w:rPr>
        <w:tab/>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A55ED4">
      <w:pPr>
        <w:pStyle w:val="PL"/>
        <w:rPr>
          <w:rFonts w:cs="Courier New"/>
          <w:color w:val="000000"/>
        </w:rPr>
      </w:pPr>
    </w:p>
    <w:p w14:paraId="1A07D57B" w14:textId="77777777" w:rsidR="00A55ED4" w:rsidRPr="00A55ED4" w:rsidRDefault="00A55ED4" w:rsidP="00A55ED4">
      <w:pPr>
        <w:pStyle w:val="PL"/>
        <w:rPr>
          <w:rFonts w:cs="Courier New"/>
          <w:color w:val="000000"/>
        </w:rPr>
      </w:pPr>
      <w:r w:rsidRPr="00A55ED4">
        <w:rPr>
          <w:rFonts w:cs="Courier New"/>
          <w:color w:val="000000"/>
        </w:rPr>
        <w:t>UL-UP-TNL-Information-to-Update-List ::= SEQUENCE (SIZE(1.. maxnoofULUPTNLInformationforIAB))</w:t>
      </w:r>
      <w:r w:rsidRPr="00A55ED4">
        <w:rPr>
          <w:rFonts w:cs="Courier New"/>
          <w:color w:val="000000"/>
        </w:rPr>
        <w:tab/>
        <w:t>OF ProtocolIE-SingleContainer { { UL-UP-TNL-Information-to-Update-List-ItemIEs } }</w:t>
      </w:r>
    </w:p>
    <w:p w14:paraId="39959525" w14:textId="77777777" w:rsidR="00A55ED4" w:rsidRPr="00A55ED4" w:rsidRDefault="00A55ED4" w:rsidP="00A55ED4">
      <w:pPr>
        <w:pStyle w:val="PL"/>
        <w:rPr>
          <w:rFonts w:cs="Courier New"/>
          <w:color w:val="000000"/>
        </w:rPr>
      </w:pPr>
    </w:p>
    <w:p w14:paraId="3A876E87" w14:textId="77777777" w:rsidR="00A55ED4" w:rsidRPr="00A55ED4" w:rsidRDefault="00A55ED4" w:rsidP="00A55ED4">
      <w:pPr>
        <w:pStyle w:val="PL"/>
        <w:rPr>
          <w:rFonts w:cs="Courier New"/>
          <w:color w:val="000000"/>
        </w:rPr>
      </w:pPr>
      <w:r w:rsidRPr="00A55ED4">
        <w:rPr>
          <w:rFonts w:cs="Courier New"/>
          <w:color w:val="000000"/>
        </w:rPr>
        <w:t>UL-UP-TNL-Information-to-Update-List-ItemIEs F1AP-PROTOCOL-IES ::= {</w:t>
      </w:r>
    </w:p>
    <w:p w14:paraId="78A812D2" w14:textId="77777777" w:rsidR="00A55ED4" w:rsidRPr="00A55ED4" w:rsidRDefault="00A55ED4" w:rsidP="00A55ED4">
      <w:pPr>
        <w:pStyle w:val="PL"/>
        <w:rPr>
          <w:rFonts w:cs="Courier New"/>
          <w:color w:val="000000"/>
        </w:rPr>
      </w:pPr>
      <w:r w:rsidRPr="00A55ED4">
        <w:rPr>
          <w:rFonts w:cs="Courier New"/>
          <w:color w:val="000000"/>
        </w:rPr>
        <w:tab/>
        <w:t>{ ID id-UL-UP-TNL-Information-to-Update-List-Item</w:t>
      </w:r>
      <w:r w:rsidRPr="00A55ED4">
        <w:rPr>
          <w:rFonts w:cs="Courier New"/>
          <w:color w:val="000000"/>
        </w:rPr>
        <w:tab/>
        <w:t>CRITICALITY ignore</w:t>
      </w:r>
      <w:r w:rsidRPr="00A55ED4">
        <w:rPr>
          <w:rFonts w:cs="Courier New"/>
          <w:color w:val="000000"/>
        </w:rPr>
        <w:tab/>
        <w:t>TYPE UL-UP-TNL-Information-to-Update-List-Item PRESENCE optional},</w:t>
      </w:r>
    </w:p>
    <w:p w14:paraId="62E70410" w14:textId="77777777" w:rsidR="00A55ED4" w:rsidRPr="00A55ED4" w:rsidRDefault="00A55ED4" w:rsidP="00A55ED4">
      <w:pPr>
        <w:pStyle w:val="PL"/>
        <w:rPr>
          <w:rFonts w:cs="Courier New"/>
          <w:color w:val="000000"/>
        </w:rPr>
      </w:pPr>
      <w:r w:rsidRPr="00A55ED4">
        <w:rPr>
          <w:rFonts w:cs="Courier New"/>
          <w:color w:val="000000"/>
        </w:rPr>
        <w:tab/>
        <w:t>...</w:t>
      </w:r>
    </w:p>
    <w:p w14:paraId="5393CABB" w14:textId="77777777" w:rsidR="00A55ED4" w:rsidRPr="00A55ED4" w:rsidRDefault="00A55ED4" w:rsidP="00A55ED4">
      <w:pPr>
        <w:pStyle w:val="PL"/>
        <w:rPr>
          <w:rFonts w:cs="Courier New"/>
          <w:color w:val="000000"/>
        </w:rPr>
      </w:pPr>
      <w:r w:rsidRPr="00A55ED4">
        <w:rPr>
          <w:rFonts w:cs="Courier New"/>
          <w:color w:val="000000"/>
        </w:rPr>
        <w:t>}</w:t>
      </w:r>
    </w:p>
    <w:p w14:paraId="67D53781" w14:textId="77777777" w:rsidR="00A55ED4" w:rsidRPr="00A55ED4" w:rsidRDefault="00A55ED4" w:rsidP="00A55ED4">
      <w:pPr>
        <w:pStyle w:val="PL"/>
        <w:rPr>
          <w:rFonts w:cs="Courier New"/>
          <w:color w:val="000000"/>
        </w:rPr>
      </w:pPr>
    </w:p>
    <w:p w14:paraId="79BF4C51" w14:textId="77777777" w:rsidR="00A55ED4" w:rsidRPr="00A55ED4" w:rsidRDefault="00A55ED4" w:rsidP="00A55ED4">
      <w:pPr>
        <w:pStyle w:val="PL"/>
        <w:rPr>
          <w:rFonts w:cs="Courier New"/>
          <w:color w:val="000000"/>
        </w:rPr>
      </w:pPr>
      <w:r w:rsidRPr="00A55ED4">
        <w:rPr>
          <w:rFonts w:cs="Courier New"/>
          <w:color w:val="000000"/>
        </w:rPr>
        <w:t>UL-UP-TNL-Address-to-Update-List ::= SEQUENCE (SIZE(1.. maxnoofUPTNLAddresses))</w:t>
      </w:r>
      <w:r w:rsidRPr="00A55ED4">
        <w:rPr>
          <w:rFonts w:cs="Courier New"/>
          <w:color w:val="000000"/>
        </w:rPr>
        <w:tab/>
        <w:t>OF ProtocolIE-SingleContainer { { UL-UP-TNL-Address-to-Update-List-ItemIEs } }</w:t>
      </w:r>
    </w:p>
    <w:p w14:paraId="3ADFB451" w14:textId="77777777" w:rsidR="00A55ED4" w:rsidRPr="00A55ED4" w:rsidRDefault="00A55ED4" w:rsidP="00A55ED4">
      <w:pPr>
        <w:pStyle w:val="PL"/>
        <w:rPr>
          <w:rFonts w:cs="Courier New"/>
          <w:color w:val="000000"/>
        </w:rPr>
      </w:pPr>
    </w:p>
    <w:p w14:paraId="331548B0" w14:textId="77777777" w:rsidR="00A55ED4" w:rsidRPr="00A55ED4" w:rsidRDefault="00A55ED4" w:rsidP="00A55ED4">
      <w:pPr>
        <w:pStyle w:val="PL"/>
        <w:rPr>
          <w:rFonts w:cs="Courier New"/>
          <w:color w:val="000000"/>
        </w:rPr>
      </w:pPr>
      <w:r w:rsidRPr="00A55ED4">
        <w:rPr>
          <w:rFonts w:cs="Courier New"/>
          <w:color w:val="000000"/>
        </w:rPr>
        <w:t>UL-UP-TNL-Address-to-Update-List-ItemIEs F1AP-PROTOCOL-IES ::= {</w:t>
      </w:r>
    </w:p>
    <w:p w14:paraId="529269CB" w14:textId="77777777" w:rsidR="00A55ED4" w:rsidRPr="00A55ED4" w:rsidRDefault="00A55ED4" w:rsidP="00A55ED4">
      <w:pPr>
        <w:pStyle w:val="PL"/>
        <w:rPr>
          <w:rFonts w:cs="Courier New"/>
          <w:color w:val="000000"/>
        </w:rPr>
      </w:pPr>
      <w:r w:rsidRPr="00A55ED4">
        <w:rPr>
          <w:rFonts w:cs="Courier New"/>
          <w:color w:val="000000"/>
        </w:rPr>
        <w:tab/>
        <w:t>{ ID id-UL-UP-TNL-Address-to-Update-List-Item</w:t>
      </w:r>
      <w:r w:rsidRPr="00A55ED4">
        <w:rPr>
          <w:rFonts w:cs="Courier New"/>
          <w:color w:val="000000"/>
        </w:rPr>
        <w:tab/>
        <w:t>CRITICALITY ignore</w:t>
      </w:r>
      <w:r w:rsidRPr="00A55ED4">
        <w:rPr>
          <w:rFonts w:cs="Courier New"/>
          <w:color w:val="000000"/>
        </w:rPr>
        <w:tab/>
        <w:t>TYPE UL-UP-TNL-Address-to-Update-List-Item PRESENCE optional},</w:t>
      </w:r>
    </w:p>
    <w:p w14:paraId="55F17320" w14:textId="77777777" w:rsidR="00A55ED4" w:rsidRPr="00A55ED4" w:rsidRDefault="00A55ED4" w:rsidP="00A55ED4">
      <w:pPr>
        <w:pStyle w:val="PL"/>
        <w:rPr>
          <w:rFonts w:cs="Courier New"/>
          <w:color w:val="000000"/>
        </w:rPr>
      </w:pPr>
      <w:r w:rsidRPr="00A55ED4">
        <w:rPr>
          <w:rFonts w:cs="Courier New"/>
          <w:color w:val="000000"/>
        </w:rPr>
        <w:tab/>
        <w:t>...</w:t>
      </w:r>
    </w:p>
    <w:p w14:paraId="2ADA7F6C" w14:textId="77777777" w:rsidR="00A55ED4" w:rsidRPr="00A55ED4" w:rsidRDefault="00A55ED4" w:rsidP="00A55ED4">
      <w:pPr>
        <w:pStyle w:val="PL"/>
        <w:rPr>
          <w:rFonts w:cs="Courier New"/>
          <w:color w:val="000000"/>
        </w:rPr>
      </w:pPr>
      <w:r w:rsidRPr="00A55ED4">
        <w:rPr>
          <w:rFonts w:cs="Courier New"/>
          <w:color w:val="000000"/>
        </w:rPr>
        <w:t>}</w:t>
      </w:r>
    </w:p>
    <w:p w14:paraId="1B57222F" w14:textId="77777777" w:rsidR="00A55ED4" w:rsidRPr="00A55ED4" w:rsidRDefault="00A55ED4" w:rsidP="00A55ED4">
      <w:pPr>
        <w:pStyle w:val="PL"/>
        <w:rPr>
          <w:rFonts w:cs="Courier New"/>
          <w:color w:val="000000"/>
        </w:rPr>
      </w:pPr>
    </w:p>
    <w:p w14:paraId="78C737A4" w14:textId="77777777" w:rsidR="00A55ED4" w:rsidRPr="00A55ED4" w:rsidRDefault="00A55ED4" w:rsidP="00A55ED4">
      <w:pPr>
        <w:pStyle w:val="PL"/>
        <w:rPr>
          <w:rFonts w:cs="Courier New"/>
          <w:color w:val="000000"/>
        </w:rPr>
      </w:pPr>
    </w:p>
    <w:p w14:paraId="0DAE953A" w14:textId="77777777" w:rsidR="00A55ED4" w:rsidRPr="00A55ED4" w:rsidRDefault="00A55ED4" w:rsidP="00A55ED4">
      <w:pPr>
        <w:pStyle w:val="PL"/>
        <w:rPr>
          <w:rFonts w:cs="Courier New"/>
          <w:color w:val="000000"/>
        </w:rPr>
      </w:pPr>
      <w:r w:rsidRPr="00A55ED4">
        <w:rPr>
          <w:rFonts w:cs="Courier New"/>
          <w:color w:val="000000"/>
        </w:rPr>
        <w:t>-- **************************************************************</w:t>
      </w:r>
    </w:p>
    <w:p w14:paraId="7D9F9547" w14:textId="77777777" w:rsidR="00A55ED4" w:rsidRPr="00A55ED4" w:rsidRDefault="00A55ED4" w:rsidP="00A55ED4">
      <w:pPr>
        <w:pStyle w:val="PL"/>
        <w:rPr>
          <w:rFonts w:cs="Courier New"/>
          <w:color w:val="000000"/>
        </w:rPr>
      </w:pPr>
      <w:r w:rsidRPr="00A55ED4">
        <w:rPr>
          <w:rFonts w:cs="Courier New"/>
          <w:color w:val="000000"/>
        </w:rPr>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77777777"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PRESENCE optional},</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11024" w:name="OLE_LINK114"/>
      <w:r>
        <w:rPr>
          <w:noProof w:val="0"/>
          <w:snapToGrid w:val="0"/>
        </w:rPr>
        <w:t>AccessAndMobilityIndication</w:t>
      </w:r>
      <w:bookmarkEnd w:id="11024"/>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A5E622F"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0ACE7C7" w14:textId="77777777" w:rsidR="00170567" w:rsidRDefault="004377D3" w:rsidP="004377D3">
      <w:pPr>
        <w:pStyle w:val="PL"/>
        <w:rPr>
          <w:noProof w:val="0"/>
        </w:rPr>
      </w:pPr>
      <w:r w:rsidRPr="00B458F9">
        <w:rPr>
          <w:snapToGrid w:val="0"/>
        </w:rPr>
        <w:tab/>
        <w:t>{ ID id-UEReportingInformation</w:t>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Pr="00B458F9">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E219DC" w:rsidRDefault="009B2466" w:rsidP="009B2466">
      <w:pPr>
        <w:pStyle w:val="PL"/>
        <w:rPr>
          <w:rFonts w:eastAsia="DengXian"/>
          <w:lang w:val="fr-FR"/>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3409FF">
        <w:rPr>
          <w:rFonts w:eastAsia="DengXian"/>
          <w:lang w:val="fr-FR"/>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F23696">
        <w:rPr>
          <w:noProof w:val="0"/>
          <w:lang w:val="fr-FR"/>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AperiodicSRS-ExtIEs} } OPTIONAL,</w:t>
      </w:r>
    </w:p>
    <w:p w14:paraId="137886DC" w14:textId="77777777" w:rsidR="00170567" w:rsidRPr="008C20F9" w:rsidRDefault="00170567" w:rsidP="00170567">
      <w:pPr>
        <w:pStyle w:val="PL"/>
        <w:rPr>
          <w:noProof w:val="0"/>
          <w:lang w:val="fr-FR"/>
        </w:rPr>
      </w:pPr>
      <w:r w:rsidRPr="008C20F9">
        <w:rPr>
          <w:noProof w:val="0"/>
          <w:lang w:val="fr-FR"/>
        </w:rPr>
        <w:tab/>
        <w:t>...</w:t>
      </w:r>
    </w:p>
    <w:p w14:paraId="11DA5581" w14:textId="77777777" w:rsidR="00170567" w:rsidRPr="008C20F9" w:rsidRDefault="00170567" w:rsidP="00170567">
      <w:pPr>
        <w:pStyle w:val="PL"/>
        <w:rPr>
          <w:noProof w:val="0"/>
          <w:lang w:val="fr-FR"/>
        </w:rPr>
      </w:pPr>
      <w:r w:rsidRPr="008C20F9">
        <w:rPr>
          <w:noProof w:val="0"/>
          <w:lang w:val="fr-FR"/>
        </w:rPr>
        <w:t>}</w:t>
      </w:r>
    </w:p>
    <w:p w14:paraId="000EF675" w14:textId="77777777" w:rsidR="00170567" w:rsidRPr="008C20F9" w:rsidRDefault="00170567" w:rsidP="00170567">
      <w:pPr>
        <w:pStyle w:val="PL"/>
        <w:rPr>
          <w:noProof w:val="0"/>
          <w:lang w:val="fr-FR"/>
        </w:rPr>
      </w:pPr>
    </w:p>
    <w:p w14:paraId="591189A5" w14:textId="77777777" w:rsidR="00170567" w:rsidRPr="008C20F9" w:rsidRDefault="00170567" w:rsidP="00170567">
      <w:pPr>
        <w:pStyle w:val="PL"/>
        <w:rPr>
          <w:noProof w:val="0"/>
          <w:lang w:val="fr-FR"/>
        </w:rPr>
      </w:pPr>
      <w:r w:rsidRPr="008C20F9">
        <w:rPr>
          <w:noProof w:val="0"/>
          <w:lang w:val="fr-FR"/>
        </w:rPr>
        <w:t>AperiodicSRS-ExtIEs F1AP-PROTOCOL-EXTENSION ::= {</w:t>
      </w:r>
    </w:p>
    <w:p w14:paraId="10DA600E" w14:textId="77777777" w:rsidR="00170567" w:rsidRPr="008C20F9" w:rsidRDefault="00170567" w:rsidP="00170567">
      <w:pPr>
        <w:pStyle w:val="PL"/>
        <w:rPr>
          <w:noProof w:val="0"/>
          <w:lang w:val="fr-FR"/>
        </w:rPr>
      </w:pPr>
      <w:r w:rsidRPr="008C20F9">
        <w:rPr>
          <w:noProof w:val="0"/>
          <w:lang w:val="fr-FR"/>
        </w:rPr>
        <w:tab/>
        <w:t>...</w:t>
      </w:r>
    </w:p>
    <w:p w14:paraId="24A3A36C" w14:textId="77777777" w:rsidR="00170567" w:rsidRPr="008C20F9" w:rsidRDefault="00170567" w:rsidP="00170567">
      <w:pPr>
        <w:pStyle w:val="PL"/>
        <w:rPr>
          <w:noProof w:val="0"/>
          <w:lang w:val="fr-FR"/>
        </w:rPr>
      </w:pPr>
      <w:r w:rsidRPr="008C20F9">
        <w:rPr>
          <w:noProof w:val="0"/>
          <w:lang w:val="fr-FR"/>
        </w:rPr>
        <w:t>}</w:t>
      </w:r>
    </w:p>
    <w:p w14:paraId="34C131C3" w14:textId="77777777" w:rsidR="00170567" w:rsidRPr="008C20F9" w:rsidRDefault="00170567" w:rsidP="00170567">
      <w:pPr>
        <w:pStyle w:val="PL"/>
        <w:rPr>
          <w:noProof w:val="0"/>
          <w:lang w:val="fr-FR"/>
        </w:rPr>
      </w:pPr>
    </w:p>
    <w:p w14:paraId="729EE346" w14:textId="77777777" w:rsidR="00170567" w:rsidRPr="008C20F9" w:rsidRDefault="00170567" w:rsidP="00170567">
      <w:pPr>
        <w:pStyle w:val="PL"/>
        <w:rPr>
          <w:noProof w:val="0"/>
          <w:lang w:val="fr-FR"/>
        </w:rPr>
      </w:pPr>
    </w:p>
    <w:p w14:paraId="5481E1AD" w14:textId="77777777" w:rsidR="00170567" w:rsidRPr="008C20F9" w:rsidRDefault="00170567" w:rsidP="00170567">
      <w:pPr>
        <w:pStyle w:val="PL"/>
        <w:rPr>
          <w:noProof w:val="0"/>
          <w:lang w:val="fr-FR"/>
        </w:rPr>
      </w:pPr>
      <w:r w:rsidRPr="008C20F9">
        <w:rPr>
          <w:noProof w:val="0"/>
          <w:lang w:val="fr-FR"/>
        </w:rPr>
        <w:t>-- **************************************************************</w:t>
      </w:r>
    </w:p>
    <w:p w14:paraId="15BB7D65" w14:textId="77777777" w:rsidR="00170567" w:rsidRPr="008C20F9" w:rsidRDefault="00170567" w:rsidP="00170567">
      <w:pPr>
        <w:pStyle w:val="PL"/>
        <w:rPr>
          <w:noProof w:val="0"/>
          <w:lang w:val="fr-FR"/>
        </w:rPr>
      </w:pPr>
      <w:r w:rsidRPr="008C20F9">
        <w:rPr>
          <w:noProof w:val="0"/>
          <w:lang w:val="fr-FR"/>
        </w:rPr>
        <w:t>--</w:t>
      </w:r>
    </w:p>
    <w:p w14:paraId="54C65379" w14:textId="77777777" w:rsidR="00170567" w:rsidRPr="008C20F9" w:rsidRDefault="00170567" w:rsidP="00170567">
      <w:pPr>
        <w:pStyle w:val="PL"/>
        <w:outlineLvl w:val="4"/>
        <w:rPr>
          <w:noProof w:val="0"/>
          <w:lang w:val="fr-FR"/>
        </w:rPr>
      </w:pPr>
      <w:r w:rsidRPr="008C20F9">
        <w:rPr>
          <w:noProof w:val="0"/>
          <w:lang w:val="fr-FR"/>
        </w:rPr>
        <w:t>-- Positioning Activation Response</w:t>
      </w:r>
    </w:p>
    <w:p w14:paraId="577D233F" w14:textId="77777777" w:rsidR="00170567" w:rsidRPr="008C20F9" w:rsidRDefault="00170567" w:rsidP="00170567">
      <w:pPr>
        <w:pStyle w:val="PL"/>
        <w:rPr>
          <w:noProof w:val="0"/>
          <w:lang w:val="fr-FR"/>
        </w:rPr>
      </w:pPr>
      <w:r w:rsidRPr="008C20F9">
        <w:rPr>
          <w:noProof w:val="0"/>
          <w:lang w:val="fr-FR"/>
        </w:rPr>
        <w:t>--</w:t>
      </w:r>
    </w:p>
    <w:p w14:paraId="76BDFD01" w14:textId="77777777" w:rsidR="00170567" w:rsidRPr="008C20F9" w:rsidRDefault="00170567" w:rsidP="00170567">
      <w:pPr>
        <w:pStyle w:val="PL"/>
        <w:rPr>
          <w:noProof w:val="0"/>
          <w:lang w:val="fr-FR"/>
        </w:rPr>
      </w:pPr>
      <w:r w:rsidRPr="008C20F9">
        <w:rPr>
          <w:noProof w:val="0"/>
          <w:lang w:val="fr-FR"/>
        </w:rPr>
        <w:t>-- **************************************************************</w:t>
      </w:r>
    </w:p>
    <w:p w14:paraId="719FF663" w14:textId="77777777" w:rsidR="00170567" w:rsidRPr="008C20F9" w:rsidRDefault="00170567" w:rsidP="00170567">
      <w:pPr>
        <w:pStyle w:val="PL"/>
        <w:rPr>
          <w:noProof w:val="0"/>
          <w:lang w:val="fr-FR"/>
        </w:rPr>
      </w:pPr>
    </w:p>
    <w:p w14:paraId="20BC2AE1" w14:textId="77777777" w:rsidR="00170567" w:rsidRPr="008C20F9" w:rsidRDefault="00170567" w:rsidP="00170567">
      <w:pPr>
        <w:pStyle w:val="PL"/>
        <w:rPr>
          <w:noProof w:val="0"/>
          <w:lang w:val="fr-FR"/>
        </w:rPr>
      </w:pPr>
      <w:r w:rsidRPr="008C20F9">
        <w:rPr>
          <w:noProof w:val="0"/>
          <w:lang w:val="fr-FR"/>
        </w:rPr>
        <w:t>PositioningActivationResponse ::= SEQUENCE {</w:t>
      </w:r>
    </w:p>
    <w:p w14:paraId="6DC5B767" w14:textId="77777777" w:rsidR="00170567" w:rsidRPr="008C20F9" w:rsidRDefault="00170567" w:rsidP="00170567">
      <w:pPr>
        <w:pStyle w:val="PL"/>
        <w:rPr>
          <w:noProof w:val="0"/>
          <w:lang w:val="fr-FR"/>
        </w:rPr>
      </w:pPr>
      <w:r w:rsidRPr="008C20F9">
        <w:rPr>
          <w:noProof w:val="0"/>
          <w:lang w:val="fr-FR"/>
        </w:rPr>
        <w:tab/>
        <w:t>protocolIEs</w:t>
      </w:r>
      <w:r w:rsidRPr="008C20F9">
        <w:rPr>
          <w:noProof w:val="0"/>
          <w:lang w:val="fr-FR"/>
        </w:rPr>
        <w:tab/>
      </w:r>
      <w:r w:rsidRPr="008C20F9">
        <w:rPr>
          <w:noProof w:val="0"/>
          <w:lang w:val="fr-FR"/>
        </w:rPr>
        <w:tab/>
      </w:r>
      <w:r w:rsidRPr="008C20F9">
        <w:rPr>
          <w:noProof w:val="0"/>
          <w:lang w:val="fr-FR"/>
        </w:rPr>
        <w:tab/>
        <w:t>ProtocolIE-Container       { { PositioningActivationResponseIEs} },</w:t>
      </w:r>
    </w:p>
    <w:p w14:paraId="5519D710" w14:textId="77777777" w:rsidR="00170567" w:rsidRPr="008C20F9" w:rsidRDefault="00170567" w:rsidP="00170567">
      <w:pPr>
        <w:pStyle w:val="PL"/>
        <w:rPr>
          <w:noProof w:val="0"/>
          <w:lang w:val="fr-FR"/>
        </w:rPr>
      </w:pPr>
      <w:r w:rsidRPr="008C20F9">
        <w:rPr>
          <w:noProof w:val="0"/>
          <w:lang w:val="fr-FR"/>
        </w:rPr>
        <w:tab/>
        <w:t>...</w:t>
      </w:r>
    </w:p>
    <w:p w14:paraId="5B5C6956" w14:textId="77777777" w:rsidR="00170567" w:rsidRPr="008C20F9" w:rsidRDefault="00170567" w:rsidP="00170567">
      <w:pPr>
        <w:pStyle w:val="PL"/>
        <w:rPr>
          <w:noProof w:val="0"/>
          <w:lang w:val="fr-FR"/>
        </w:rPr>
      </w:pPr>
      <w:r w:rsidRPr="008C20F9">
        <w:rPr>
          <w:noProof w:val="0"/>
          <w:lang w:val="fr-FR"/>
        </w:rPr>
        <w:t>}</w:t>
      </w:r>
    </w:p>
    <w:p w14:paraId="0341F0FF" w14:textId="77777777" w:rsidR="00170567" w:rsidRPr="008C20F9" w:rsidRDefault="00170567" w:rsidP="00170567">
      <w:pPr>
        <w:pStyle w:val="PL"/>
        <w:rPr>
          <w:noProof w:val="0"/>
          <w:lang w:val="fr-FR"/>
        </w:rPr>
      </w:pPr>
    </w:p>
    <w:p w14:paraId="13C71791" w14:textId="77777777" w:rsidR="00170567" w:rsidRPr="008C20F9" w:rsidRDefault="00170567" w:rsidP="00170567">
      <w:pPr>
        <w:pStyle w:val="PL"/>
        <w:rPr>
          <w:noProof w:val="0"/>
          <w:lang w:val="fr-FR"/>
        </w:rPr>
      </w:pPr>
    </w:p>
    <w:p w14:paraId="57DFE09B" w14:textId="77777777" w:rsidR="00170567" w:rsidRPr="008C20F9" w:rsidRDefault="00170567" w:rsidP="00170567">
      <w:pPr>
        <w:pStyle w:val="PL"/>
        <w:rPr>
          <w:noProof w:val="0"/>
          <w:lang w:val="fr-FR"/>
        </w:rPr>
      </w:pPr>
      <w:r w:rsidRPr="008C20F9">
        <w:rPr>
          <w:noProof w:val="0"/>
          <w:lang w:val="fr-FR"/>
        </w:rPr>
        <w:t>PositioningActivationResponseIEs F1AP-PROTOCOL-IES ::= {</w:t>
      </w:r>
    </w:p>
    <w:p w14:paraId="42B87D5D" w14:textId="77777777" w:rsidR="00170567" w:rsidRDefault="00170567" w:rsidP="00170567">
      <w:pPr>
        <w:pStyle w:val="PL"/>
        <w:rPr>
          <w:noProof w:val="0"/>
        </w:rPr>
      </w:pPr>
      <w:r w:rsidRPr="008C20F9">
        <w:rPr>
          <w:noProof w:val="0"/>
          <w:snapToGrid w:val="0"/>
          <w:lang w:val="fr-FR"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A66F9B" w:rsidRDefault="00170567" w:rsidP="00170567">
      <w:pPr>
        <w:pStyle w:val="PL"/>
        <w:rPr>
          <w:noProof w:val="0"/>
          <w:snapToGrid w:val="0"/>
          <w:lang w:val="fr-FR" w:eastAsia="zh-CN"/>
        </w:rPr>
      </w:pPr>
      <w:r>
        <w:rPr>
          <w:noProof w:val="0"/>
        </w:rPr>
        <w:tab/>
      </w:r>
      <w:r w:rsidRPr="00A66F9B">
        <w:rPr>
          <w:noProof w:val="0"/>
          <w:snapToGrid w:val="0"/>
          <w:lang w:val="fr-FR" w:eastAsia="zh-CN"/>
        </w:rPr>
        <w:t>{ ID id-SystemFrameNumber</w:t>
      </w:r>
      <w:r w:rsidRPr="00A66F9B">
        <w:rPr>
          <w:noProof w:val="0"/>
          <w:snapToGrid w:val="0"/>
          <w:lang w:val="fr-FR" w:eastAsia="zh-CN"/>
        </w:rPr>
        <w:tab/>
      </w:r>
      <w:r w:rsidRPr="00A66F9B">
        <w:rPr>
          <w:noProof w:val="0"/>
          <w:snapToGrid w:val="0"/>
          <w:lang w:val="fr-FR" w:eastAsia="zh-CN"/>
        </w:rPr>
        <w:tab/>
        <w:t>CRITICALITY ignore</w:t>
      </w:r>
      <w:r w:rsidRPr="00A66F9B">
        <w:rPr>
          <w:noProof w:val="0"/>
          <w:snapToGrid w:val="0"/>
          <w:lang w:val="fr-FR" w:eastAsia="zh-CN"/>
        </w:rPr>
        <w:tab/>
        <w:t>TYPE SystemFrameNumber</w:t>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t>PRESENCE optional }|</w:t>
      </w:r>
    </w:p>
    <w:p w14:paraId="5781B948" w14:textId="77777777" w:rsidR="00170567" w:rsidRDefault="00170567" w:rsidP="00170567">
      <w:pPr>
        <w:pStyle w:val="PL"/>
        <w:rPr>
          <w:noProof w:val="0"/>
          <w:snapToGrid w:val="0"/>
          <w:lang w:eastAsia="zh-CN"/>
        </w:rPr>
      </w:pPr>
      <w:r w:rsidRPr="00A66F9B">
        <w:rPr>
          <w:noProof w:val="0"/>
          <w:snapToGrid w:val="0"/>
          <w:lang w:val="fr-FR" w:eastAsia="zh-CN"/>
        </w:rPr>
        <w:tab/>
        <w:t>{ ID id-SlotNumber</w:t>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t>CRITICALITY ignore</w:t>
      </w:r>
      <w:r w:rsidRPr="00A66F9B">
        <w:rPr>
          <w:noProof w:val="0"/>
          <w:snapToGrid w:val="0"/>
          <w:lang w:val="fr-FR" w:eastAsia="zh-CN"/>
        </w:rPr>
        <w:tab/>
        <w:t>TYPE SlotNumber</w:t>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r>
      <w:r w:rsidRPr="00A66F9B">
        <w:rPr>
          <w:noProof w:val="0"/>
          <w:snapToGrid w:val="0"/>
          <w:lang w:val="fr-FR"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11025" w:name="OLE_LINK165"/>
      <w:bookmarkStart w:id="11026" w:name="OLE_LINK166"/>
      <w:r w:rsidRPr="00F85EA2">
        <w:t>id-</w:t>
      </w:r>
      <w:bookmarkStart w:id="11027" w:name="OLE_LINK163"/>
      <w:bookmarkStart w:id="11028" w:name="OLE_LINK164"/>
      <w:r>
        <w:rPr>
          <w:rFonts w:hint="eastAsia"/>
          <w:lang w:eastAsia="zh-CN"/>
        </w:rPr>
        <w:t>BroadcastAreaScope</w:t>
      </w:r>
      <w:bookmarkEnd w:id="11025"/>
      <w:bookmarkEnd w:id="11026"/>
      <w:bookmarkEnd w:id="11027"/>
      <w:bookmarkEnd w:id="11028"/>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5C57CBC5" w14:textId="77777777" w:rsidR="00F56CDB" w:rsidRPr="00DA11D0"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77777777"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t>CRITICALITY reject</w:t>
      </w:r>
      <w:r w:rsidRPr="00DA11D0">
        <w:rPr>
          <w:noProof w:val="0"/>
        </w:rPr>
        <w:tab/>
        <w:t>TYPE MBS-Session-ID</w:t>
      </w:r>
      <w:r w:rsidRPr="00DA11D0">
        <w:rPr>
          <w:noProof w:val="0"/>
        </w:rPr>
        <w:tab/>
      </w:r>
      <w:r w:rsidRPr="00DA11D0">
        <w:rPr>
          <w:noProof w:val="0"/>
        </w:rPr>
        <w:tab/>
        <w:t>PRESENCE mandatory</w:t>
      </w:r>
      <w:r w:rsidRPr="00DA11D0">
        <w:rPr>
          <w:noProof w:val="0"/>
        </w:rPr>
        <w:tab/>
        <w:t>}|</w:t>
      </w:r>
    </w:p>
    <w:p w14:paraId="197BE0EE" w14:textId="77777777"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t>}|</w:t>
      </w:r>
    </w:p>
    <w:p w14:paraId="4070D9F6" w14:textId="77777777" w:rsidR="00F56CDB" w:rsidRPr="00DA11D0" w:rsidRDefault="00F56CDB" w:rsidP="00F56CDB">
      <w:pPr>
        <w:pStyle w:val="PL"/>
        <w:rPr>
          <w:noProof w:val="0"/>
        </w:rPr>
      </w:pPr>
      <w:r w:rsidRPr="00DA11D0">
        <w:rPr>
          <w:noProof w:val="0"/>
        </w:rPr>
        <w:tab/>
        <w:t>{ ID id-PagingCell-List</w:t>
      </w:r>
      <w:r w:rsidRPr="00DA11D0">
        <w:rPr>
          <w:noProof w:val="0"/>
        </w:rPr>
        <w:tab/>
      </w:r>
      <w:r w:rsidRPr="00DA11D0">
        <w:rPr>
          <w:noProof w:val="0"/>
        </w:rPr>
        <w:tab/>
      </w:r>
      <w:r w:rsidRPr="00DA11D0">
        <w:rPr>
          <w:noProof w:val="0"/>
        </w:rPr>
        <w:tab/>
        <w:t>CRITICALITY ignore</w:t>
      </w:r>
      <w:r w:rsidRPr="00DA11D0">
        <w:rPr>
          <w:noProof w:val="0"/>
        </w:rPr>
        <w:tab/>
        <w:t>TYPE PagingCell-list</w:t>
      </w:r>
      <w:r w:rsidRPr="00DA11D0">
        <w:rPr>
          <w:noProof w:val="0"/>
        </w:rPr>
        <w:tab/>
      </w:r>
      <w:r w:rsidRPr="00DA11D0">
        <w:rPr>
          <w:noProof w:val="0"/>
        </w:rPr>
        <w:tab/>
      </w:r>
      <w:r w:rsidRPr="00DA11D0">
        <w:rPr>
          <w:noProof w:val="0"/>
        </w:rPr>
        <w:tab/>
        <w:t>PRESENCE optional</w:t>
      </w:r>
      <w:r w:rsidRPr="00DA11D0">
        <w:rPr>
          <w:noProof w:val="0"/>
        </w:rPr>
        <w:tab/>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F85EA2" w:rsidRDefault="00F56CDB" w:rsidP="00F56CDB">
      <w:pPr>
        <w:pStyle w:val="PL"/>
        <w:rPr>
          <w:noProof w:val="0"/>
          <w:lang w:val="fr-FR"/>
        </w:rPr>
      </w:pPr>
      <w:r w:rsidRPr="00F85EA2">
        <w:rPr>
          <w:noProof w:val="0"/>
          <w:lang w:val="fr-FR"/>
        </w:rPr>
        <w:t>MulticastContextModificationRequest ::= SEQUENCE {</w:t>
      </w:r>
    </w:p>
    <w:p w14:paraId="42DDD28D"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questIEs}},</w:t>
      </w:r>
    </w:p>
    <w:p w14:paraId="52E33C12" w14:textId="77777777" w:rsidR="00F56CDB" w:rsidRPr="00F85EA2" w:rsidRDefault="00F56CDB" w:rsidP="00F56CDB">
      <w:pPr>
        <w:pStyle w:val="PL"/>
        <w:rPr>
          <w:noProof w:val="0"/>
        </w:rPr>
      </w:pPr>
      <w:r w:rsidRPr="00F85EA2">
        <w:rPr>
          <w:noProof w:val="0"/>
          <w:lang w:val="fr-FR"/>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F85EA2" w:rsidRDefault="00F56CDB" w:rsidP="00F56CDB">
      <w:pPr>
        <w:pStyle w:val="PL"/>
        <w:rPr>
          <w:noProof w:val="0"/>
        </w:rPr>
      </w:pPr>
      <w:r w:rsidRPr="00F85EA2">
        <w:rPr>
          <w:noProof w:val="0"/>
        </w:rPr>
        <w:tab/>
        <w:t>...</w:t>
      </w:r>
    </w:p>
    <w:p w14:paraId="0B21D317" w14:textId="77777777" w:rsidR="00F56CDB" w:rsidRPr="00DA11D0" w:rsidRDefault="00F56CDB" w:rsidP="00F56CDB">
      <w:pPr>
        <w:pStyle w:val="PL"/>
        <w:rPr>
          <w:noProof w:val="0"/>
        </w:rPr>
      </w:pPr>
      <w:r w:rsidRPr="00F85EA2">
        <w:rPr>
          <w:noProof w:val="0"/>
        </w:rPr>
        <w:t>}</w:t>
      </w:r>
    </w:p>
    <w:p w14:paraId="2BABCD95" w14:textId="77777777" w:rsidR="00F56CDB" w:rsidRPr="00DA11D0" w:rsidRDefault="00F56CDB" w:rsidP="00F56CDB">
      <w:pPr>
        <w:pStyle w:val="PL"/>
        <w:rPr>
          <w:noProof w:val="0"/>
        </w:rPr>
      </w:pPr>
    </w:p>
    <w:p w14:paraId="78FA97C1" w14:textId="77777777" w:rsidR="00F56CDB" w:rsidRPr="00DA11D0" w:rsidRDefault="00F56CDB" w:rsidP="00F56CDB">
      <w:pPr>
        <w:pStyle w:val="PL"/>
        <w:rPr>
          <w:rFonts w:eastAsia="MS Mincho"/>
          <w:noProof w:val="0"/>
        </w:rPr>
      </w:pPr>
    </w:p>
    <w:p w14:paraId="409CC405" w14:textId="77777777" w:rsidR="00F56CDB" w:rsidRPr="00F85EA2" w:rsidRDefault="00F56CDB" w:rsidP="00F56CDB">
      <w:pPr>
        <w:pStyle w:val="PL"/>
        <w:rPr>
          <w:noProof w:val="0"/>
        </w:rPr>
      </w:pPr>
      <w:r w:rsidRPr="00F85EA2">
        <w:rPr>
          <w:noProof w:val="0"/>
        </w:rPr>
        <w:t>-- **************************************************************</w:t>
      </w:r>
    </w:p>
    <w:p w14:paraId="5918C5DD" w14:textId="77777777" w:rsidR="00F56CDB" w:rsidRPr="00F85EA2" w:rsidRDefault="00F56CDB" w:rsidP="00F56CDB">
      <w:pPr>
        <w:pStyle w:val="PL"/>
        <w:rPr>
          <w:noProof w:val="0"/>
        </w:rPr>
      </w:pPr>
      <w:r w:rsidRPr="00F85EA2">
        <w:rPr>
          <w:noProof w:val="0"/>
        </w:rPr>
        <w:t>--</w:t>
      </w:r>
    </w:p>
    <w:p w14:paraId="266B8528" w14:textId="77777777" w:rsidR="00F56CDB" w:rsidRPr="00F85EA2" w:rsidRDefault="00F56CDB" w:rsidP="00F56CDB">
      <w:pPr>
        <w:pStyle w:val="PL"/>
        <w:outlineLvl w:val="4"/>
        <w:rPr>
          <w:noProof w:val="0"/>
        </w:rPr>
      </w:pPr>
      <w:r w:rsidRPr="00F85EA2">
        <w:rPr>
          <w:noProof w:val="0"/>
        </w:rPr>
        <w:t>-- MULTICAST CONTEXT MODIFICATION RESPONSE</w:t>
      </w:r>
    </w:p>
    <w:p w14:paraId="05E00928" w14:textId="77777777" w:rsidR="00F56CDB" w:rsidRPr="00F85EA2" w:rsidRDefault="00F56CDB" w:rsidP="00F56CDB">
      <w:pPr>
        <w:pStyle w:val="PL"/>
        <w:rPr>
          <w:noProof w:val="0"/>
        </w:rPr>
      </w:pPr>
      <w:r w:rsidRPr="00F85EA2">
        <w:rPr>
          <w:noProof w:val="0"/>
        </w:rPr>
        <w:t>--</w:t>
      </w:r>
    </w:p>
    <w:p w14:paraId="7ECBEACA" w14:textId="77777777" w:rsidR="00F56CDB" w:rsidRPr="00F85EA2" w:rsidRDefault="00F56CDB" w:rsidP="00F56CDB">
      <w:pPr>
        <w:pStyle w:val="PL"/>
        <w:rPr>
          <w:noProof w:val="0"/>
        </w:rPr>
      </w:pPr>
      <w:r w:rsidRPr="00F85EA2">
        <w:rPr>
          <w:noProof w:val="0"/>
        </w:rPr>
        <w:t>-- **************************************************************</w:t>
      </w:r>
    </w:p>
    <w:p w14:paraId="6FFB4E7A" w14:textId="77777777" w:rsidR="00F56CDB" w:rsidRPr="00F85EA2" w:rsidRDefault="00F56CDB" w:rsidP="00F56CDB">
      <w:pPr>
        <w:pStyle w:val="PL"/>
        <w:rPr>
          <w:noProof w:val="0"/>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6733911D"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1B1528" w:rsidRDefault="00991704" w:rsidP="00991704">
      <w:pPr>
        <w:pStyle w:val="PL"/>
        <w:rPr>
          <w:snapToGrid w:val="0"/>
        </w:rPr>
      </w:pPr>
      <w:r w:rsidRPr="001B1528">
        <w:rPr>
          <w:snapToGrid w:val="0"/>
        </w:rPr>
        <w:t>--</w:t>
      </w:r>
    </w:p>
    <w:p w14:paraId="234F6840" w14:textId="77777777" w:rsidR="00991704" w:rsidRPr="001B1528" w:rsidRDefault="00991704" w:rsidP="00991704">
      <w:pPr>
        <w:pStyle w:val="PL"/>
        <w:rPr>
          <w:snapToGrid w:val="0"/>
        </w:rPr>
      </w:pPr>
      <w:r w:rsidRPr="001B1528">
        <w:rPr>
          <w:snapToGrid w:val="0"/>
        </w:rPr>
        <w:t>-- **************************************************************</w:t>
      </w:r>
    </w:p>
    <w:p w14:paraId="385F168C" w14:textId="77777777" w:rsidR="00991704" w:rsidRPr="001B1528" w:rsidRDefault="00991704" w:rsidP="00991704">
      <w:pPr>
        <w:pStyle w:val="PL"/>
        <w:rPr>
          <w:snapToGrid w:val="0"/>
        </w:rPr>
      </w:pPr>
    </w:p>
    <w:p w14:paraId="32F0D4A6" w14:textId="77777777" w:rsidR="00991704" w:rsidRPr="001B1528" w:rsidRDefault="00991704" w:rsidP="00991704">
      <w:pPr>
        <w:pStyle w:val="PL"/>
        <w:rPr>
          <w:snapToGrid w:val="0"/>
        </w:rPr>
      </w:pPr>
      <w:r>
        <w:rPr>
          <w:snapToGrid w:val="0"/>
        </w:rPr>
        <w:t>PDC</w:t>
      </w:r>
      <w:r w:rsidRPr="001B1528">
        <w:rPr>
          <w:snapToGrid w:val="0"/>
        </w:rPr>
        <w:t>MeasurementInitiationRequest ::= SEQUENCE {</w:t>
      </w:r>
    </w:p>
    <w:p w14:paraId="5C1AAB56"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quest-IEs}},</w:t>
      </w:r>
    </w:p>
    <w:p w14:paraId="062BE394" w14:textId="77777777" w:rsidR="00991704" w:rsidRPr="001B1528" w:rsidRDefault="00991704" w:rsidP="00991704">
      <w:pPr>
        <w:pStyle w:val="PL"/>
        <w:rPr>
          <w:snapToGrid w:val="0"/>
        </w:rPr>
      </w:pPr>
      <w:r w:rsidRPr="001B1528">
        <w:rPr>
          <w:snapToGrid w:val="0"/>
        </w:rPr>
        <w:tab/>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A1143A" w:rsidRDefault="004377D3" w:rsidP="009E6EC2">
      <w:pPr>
        <w:pStyle w:val="PL"/>
        <w:rPr>
          <w:snapToGrid w:val="0"/>
          <w:lang w:val="fr-FR"/>
        </w:rPr>
      </w:pPr>
      <w:r w:rsidRPr="00A1143A">
        <w:rPr>
          <w:snapToGrid w:val="0"/>
          <w:lang w:val="fr-FR"/>
        </w:rPr>
        <w:t>-- **************************************************************</w:t>
      </w:r>
    </w:p>
    <w:p w14:paraId="487277CB" w14:textId="77777777" w:rsidR="004377D3" w:rsidRPr="00A1143A" w:rsidRDefault="004377D3" w:rsidP="009E6EC2">
      <w:pPr>
        <w:pStyle w:val="PL"/>
        <w:rPr>
          <w:snapToGrid w:val="0"/>
          <w:lang w:val="fr-FR"/>
        </w:rPr>
      </w:pPr>
      <w:r w:rsidRPr="00A1143A">
        <w:rPr>
          <w:snapToGrid w:val="0"/>
          <w:lang w:val="fr-FR"/>
        </w:rPr>
        <w:t>--</w:t>
      </w:r>
    </w:p>
    <w:p w14:paraId="6A6A90C4" w14:textId="77777777" w:rsidR="004377D3" w:rsidRPr="00A1143A" w:rsidRDefault="004377D3" w:rsidP="009E6EC2">
      <w:pPr>
        <w:pStyle w:val="PL"/>
        <w:rPr>
          <w:snapToGrid w:val="0"/>
          <w:lang w:val="fr-FR"/>
        </w:rPr>
      </w:pPr>
      <w:r w:rsidRPr="00A1143A">
        <w:rPr>
          <w:snapToGrid w:val="0"/>
          <w:lang w:val="fr-FR"/>
        </w:rPr>
        <w:t xml:space="preserve">-- </w:t>
      </w:r>
      <w:r>
        <w:rPr>
          <w:snapToGrid w:val="0"/>
          <w:lang w:val="fr-FR"/>
        </w:rPr>
        <w:t>PRS CONFIGURATION</w:t>
      </w:r>
      <w:r w:rsidRPr="00A1143A">
        <w:rPr>
          <w:snapToGrid w:val="0"/>
          <w:lang w:val="fr-FR"/>
        </w:rPr>
        <w:t xml:space="preserve"> REQUEST</w:t>
      </w:r>
    </w:p>
    <w:p w14:paraId="1540B03C" w14:textId="77777777" w:rsidR="004377D3" w:rsidRPr="00A1143A" w:rsidRDefault="004377D3" w:rsidP="009E6EC2">
      <w:pPr>
        <w:pStyle w:val="PL"/>
        <w:rPr>
          <w:snapToGrid w:val="0"/>
          <w:lang w:val="fr-FR"/>
        </w:rPr>
      </w:pPr>
      <w:r w:rsidRPr="00A1143A">
        <w:rPr>
          <w:snapToGrid w:val="0"/>
          <w:lang w:val="fr-FR"/>
        </w:rPr>
        <w:t>--</w:t>
      </w:r>
    </w:p>
    <w:p w14:paraId="6DB59907" w14:textId="77777777" w:rsidR="004377D3" w:rsidRPr="00A1143A" w:rsidRDefault="004377D3" w:rsidP="009E6EC2">
      <w:pPr>
        <w:pStyle w:val="PL"/>
        <w:rPr>
          <w:snapToGrid w:val="0"/>
          <w:lang w:val="fr-FR"/>
        </w:rPr>
      </w:pPr>
      <w:r w:rsidRPr="00A1143A">
        <w:rPr>
          <w:snapToGrid w:val="0"/>
          <w:lang w:val="fr-FR"/>
        </w:rPr>
        <w:t>-- **************************************************************</w:t>
      </w:r>
    </w:p>
    <w:p w14:paraId="6ABC9A53" w14:textId="77777777" w:rsidR="004377D3" w:rsidRPr="00A1143A" w:rsidRDefault="004377D3" w:rsidP="009E6EC2">
      <w:pPr>
        <w:pStyle w:val="PL"/>
        <w:rPr>
          <w:snapToGrid w:val="0"/>
          <w:lang w:val="fr-FR"/>
        </w:rPr>
      </w:pPr>
    </w:p>
    <w:p w14:paraId="60795ADC" w14:textId="77777777" w:rsidR="004377D3" w:rsidRPr="00A1143A" w:rsidRDefault="004377D3" w:rsidP="009E6EC2">
      <w:pPr>
        <w:pStyle w:val="PL"/>
        <w:rPr>
          <w:snapToGrid w:val="0"/>
          <w:lang w:val="fr-FR"/>
        </w:rPr>
      </w:pPr>
      <w:r w:rsidRPr="001645CB">
        <w:rPr>
          <w:snapToGrid w:val="0"/>
          <w:lang w:val="fr-FR"/>
        </w:rPr>
        <w:t>PRSConfigurationRequest</w:t>
      </w:r>
      <w:r w:rsidRPr="00A1143A">
        <w:rPr>
          <w:snapToGrid w:val="0"/>
          <w:lang w:val="fr-FR"/>
        </w:rPr>
        <w:t xml:space="preserve"> ::= SEQUENCE {</w:t>
      </w:r>
    </w:p>
    <w:p w14:paraId="2A9F9BAA" w14:textId="77777777" w:rsidR="004377D3" w:rsidRPr="001645CB" w:rsidRDefault="004377D3" w:rsidP="009E6EC2">
      <w:pPr>
        <w:pStyle w:val="PL"/>
        <w:rPr>
          <w:snapToGrid w:val="0"/>
          <w:lang w:val="it-IT"/>
        </w:rPr>
      </w:pPr>
      <w:r w:rsidRPr="00A1143A">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EDEB49A" w14:textId="77777777" w:rsidR="004377D3" w:rsidRDefault="004377D3" w:rsidP="009E6EC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77777777" w:rsidR="004377D3" w:rsidRPr="001645CB" w:rsidRDefault="004377D3" w:rsidP="009E6EC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Pr>
          <w:snapToGrid w:val="0"/>
          <w:lang w:val="fr-FR"/>
        </w:rPr>
        <w:t>ID id-CriticalityDiagnostics</w:t>
      </w:r>
      <w:r>
        <w:rPr>
          <w:snapToGrid w:val="0"/>
          <w:lang w:val="fr-FR"/>
        </w:rPr>
        <w:tab/>
        <w:t>CRITICALITY ignore</w:t>
      </w:r>
      <w:r>
        <w:rPr>
          <w:snapToGrid w:val="0"/>
          <w:lang w:val="fr-FR"/>
        </w:rPr>
        <w:tab/>
        <w:t>TYPE CriticalityDiagnostics</w:t>
      </w:r>
      <w:r>
        <w:rPr>
          <w:snapToGrid w:val="0"/>
          <w:lang w:val="fr-FR"/>
        </w:rPr>
        <w:tab/>
      </w:r>
      <w:r>
        <w:rPr>
          <w:snapToGrid w:val="0"/>
          <w:lang w:val="fr-FR"/>
        </w:rPr>
        <w:tab/>
      </w:r>
      <w:r>
        <w:rPr>
          <w:snapToGrid w:val="0"/>
          <w:lang w:val="fr-FR"/>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77777777" w:rsidR="004377D3" w:rsidRPr="00236639"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11029" w:name="_Toc20956003"/>
      <w:bookmarkStart w:id="11030" w:name="_Toc29893129"/>
      <w:bookmarkStart w:id="11031" w:name="_Toc36557066"/>
      <w:bookmarkStart w:id="11032" w:name="_Toc45832586"/>
      <w:bookmarkStart w:id="11033" w:name="_Toc51763908"/>
      <w:bookmarkStart w:id="11034" w:name="_Toc64449080"/>
      <w:bookmarkStart w:id="11035" w:name="_Toc66289739"/>
      <w:bookmarkStart w:id="11036" w:name="_Toc74154852"/>
      <w:bookmarkStart w:id="11037" w:name="_Toc81383596"/>
      <w:bookmarkStart w:id="11038" w:name="_Toc88658230"/>
      <w:bookmarkStart w:id="11039" w:name="_Toc97911142"/>
      <w:bookmarkStart w:id="11040" w:name="_Toc99038966"/>
      <w:bookmarkStart w:id="11041" w:name="_Toc99731229"/>
      <w:bookmarkStart w:id="11042" w:name="_Toc105511364"/>
      <w:bookmarkStart w:id="11043" w:name="_Toc105927896"/>
      <w:bookmarkStart w:id="11044" w:name="_Toc106110436"/>
      <w:bookmarkStart w:id="11045" w:name="_Toc113835878"/>
      <w:r w:rsidRPr="00EA5FA7">
        <w:t>9.4.5</w:t>
      </w:r>
      <w:r w:rsidRPr="00EA5FA7">
        <w:tab/>
        <w:t>Information Element Definitions</w:t>
      </w:r>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A11D0">
        <w:rPr>
          <w:rFonts w:hint="eastAsia"/>
          <w:lang w:val="fr-FR"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77777777"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DInformation</w:t>
      </w:r>
      <w:r w:rsidRPr="00D744BD">
        <w:rPr>
          <w:rFonts w:eastAsia="Calibri"/>
          <w:lang w:eastAsia="ja-JP"/>
        </w:rPr>
        <w:t>,</w:t>
      </w:r>
    </w:p>
    <w:p w14:paraId="6844A21D" w14:textId="77777777" w:rsidR="004377D3" w:rsidRDefault="004377D3" w:rsidP="009E6EC2">
      <w:pPr>
        <w:pStyle w:val="PL"/>
        <w:rPr>
          <w:rFonts w:eastAsia="Calibri"/>
          <w:lang w:eastAsia="ja-JP"/>
        </w:rPr>
      </w:pPr>
      <w:r w:rsidRPr="00D744BD">
        <w:rPr>
          <w:rFonts w:eastAsia="Calibri"/>
          <w:lang w:eastAsia="ja-JP"/>
        </w:rPr>
        <w:tab/>
        <w:t>id-TRPRXTEGID,</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9A1425" w:rsidRDefault="0053234D" w:rsidP="00454D3D">
      <w:pPr>
        <w:pStyle w:val="PL"/>
        <w:rPr>
          <w:rFonts w:eastAsia="Calibri"/>
          <w:lang w:eastAsia="ja-JP"/>
        </w:rPr>
      </w:pPr>
      <w:r>
        <w:rPr>
          <w:rFonts w:eastAsia="Malgun Gothic"/>
        </w:rPr>
        <w:tab/>
      </w:r>
      <w:r w:rsidRPr="009A1425">
        <w:rPr>
          <w:rFonts w:eastAsia="Calibri"/>
          <w:lang w:eastAsia="ja-JP"/>
        </w:rPr>
        <w:t>id-pathPower,</w:t>
      </w:r>
    </w:p>
    <w:p w14:paraId="12DAD259" w14:textId="77777777" w:rsidR="00FB3680" w:rsidRDefault="00FB3680" w:rsidP="00FB3680">
      <w:pPr>
        <w:pStyle w:val="PL"/>
        <w:rPr>
          <w:lang w:val="sv-SE"/>
        </w:rPr>
      </w:pPr>
      <w:r w:rsidRPr="009A1425">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9A1425">
        <w:rPr>
          <w:noProof w:val="0"/>
          <w:snapToGrid w:val="0"/>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5ED89AAF" w14:textId="77777777" w:rsidR="009B45ED" w:rsidRDefault="009B45ED" w:rsidP="009B45ED">
      <w:pPr>
        <w:pStyle w:val="PL"/>
        <w:rPr>
          <w:rFonts w:cs="Courier New"/>
          <w:szCs w:val="22"/>
          <w:lang w:eastAsia="zh-CN"/>
        </w:rPr>
      </w:pPr>
      <w:r>
        <w:rPr>
          <w:rFonts w:cs="Courier New" w:hint="eastAsia"/>
          <w:szCs w:val="22"/>
          <w:lang w:eastAsia="zh-CN"/>
        </w:rPr>
        <w:tab/>
        <w:t>id-TRPTxT</w:t>
      </w:r>
      <w:r w:rsidRPr="0082161A">
        <w:rPr>
          <w:rFonts w:cs="Courier New" w:hint="eastAsia"/>
          <w:szCs w:val="22"/>
          <w:lang w:eastAsia="zh-CN"/>
        </w:rPr>
        <w:t>imingErrorMargin</w:t>
      </w:r>
      <w:r>
        <w:rPr>
          <w:rFonts w:cs="Courier New" w:hint="eastAsia"/>
          <w:szCs w:val="22"/>
          <w:lang w:eastAsia="zh-CN"/>
        </w:rPr>
        <w:t>,</w:t>
      </w:r>
    </w:p>
    <w:p w14:paraId="36B32735" w14:textId="77777777" w:rsidR="009B45ED" w:rsidRDefault="009B45ED" w:rsidP="009B45ED">
      <w:pPr>
        <w:pStyle w:val="PL"/>
        <w:rPr>
          <w:rFonts w:cs="Courier New"/>
          <w:szCs w:val="22"/>
          <w:lang w:eastAsia="zh-CN"/>
        </w:rPr>
      </w:pPr>
      <w:r>
        <w:rPr>
          <w:rFonts w:cs="Courier New" w:hint="eastAsia"/>
          <w:szCs w:val="22"/>
          <w:lang w:eastAsia="zh-CN"/>
        </w:rPr>
        <w:tab/>
        <w:t>id-TRPRxT</w:t>
      </w:r>
      <w:r w:rsidRPr="0082161A">
        <w:rPr>
          <w:rFonts w:cs="Courier New" w:hint="eastAsia"/>
          <w:szCs w:val="22"/>
          <w:lang w:eastAsia="zh-CN"/>
        </w:rPr>
        <w:t>imingErrorMargin</w:t>
      </w:r>
      <w:r>
        <w:rPr>
          <w:rFonts w:cs="Courier New" w:hint="eastAsia"/>
          <w:szCs w:val="22"/>
          <w:lang w:eastAsia="zh-CN"/>
        </w:rPr>
        <w:t>,</w:t>
      </w:r>
    </w:p>
    <w:p w14:paraId="11F3EADB" w14:textId="28E26436" w:rsidR="009B45ED" w:rsidRDefault="009B45ED" w:rsidP="009B45ED">
      <w:pPr>
        <w:pStyle w:val="PL"/>
        <w:rPr>
          <w:rFonts w:cs="Courier New"/>
          <w:szCs w:val="22"/>
          <w:lang w:eastAsia="zh-CN"/>
        </w:rPr>
      </w:pPr>
      <w:r>
        <w:rPr>
          <w:rFonts w:cs="Courier New" w:hint="eastAsia"/>
          <w:szCs w:val="22"/>
          <w:lang w:eastAsia="zh-CN"/>
        </w:rPr>
        <w:tab/>
        <w:t>id-TRPRxTxT</w:t>
      </w:r>
      <w:r w:rsidRPr="0082161A">
        <w:rPr>
          <w:rFonts w:cs="Courier New" w:hint="eastAsia"/>
          <w:szCs w:val="22"/>
          <w:lang w:eastAsia="zh-CN"/>
        </w:rPr>
        <w:t>imingErrorMargin</w:t>
      </w:r>
      <w:r>
        <w:rPr>
          <w:rFonts w:cs="Courier New"/>
          <w:szCs w:val="22"/>
          <w:lang w:eastAsia="zh-CN"/>
        </w:rP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14F1E5EC" w14:textId="77777777" w:rsidR="00F970C9" w:rsidRPr="00EA5FA7" w:rsidRDefault="00170567" w:rsidP="00BD558F">
      <w:pPr>
        <w:pStyle w:val="PL"/>
        <w:rPr>
          <w:noProof w:val="0"/>
          <w:snapToGrid w:val="0"/>
        </w:rPr>
      </w:pPr>
      <w:r w:rsidRPr="009A1425">
        <w:rPr>
          <w:lang w:val="sv-SE"/>
        </w:rPr>
        <w:tab/>
      </w:r>
      <w:r w:rsidR="00F970C9" w:rsidRPr="00EA5FA7">
        <w:rPr>
          <w:rFonts w:eastAsia="SimSun"/>
          <w:snapToGrid w:val="0"/>
        </w:rPr>
        <w:t>maxNRARFCN,</w:t>
      </w:r>
    </w:p>
    <w:p w14:paraId="1F0E4117" w14:textId="77777777" w:rsidR="00F970C9" w:rsidRPr="00EA5FA7" w:rsidRDefault="00F970C9" w:rsidP="00BE5D48">
      <w:pPr>
        <w:pStyle w:val="PL"/>
        <w:rPr>
          <w:noProof w:val="0"/>
          <w:snapToGrid w:val="0"/>
        </w:rPr>
      </w:pPr>
      <w:r w:rsidRPr="00EA5FA7">
        <w:rPr>
          <w:rFonts w:ascii="Courier" w:hAnsi="Courier" w:cs="Courier"/>
          <w:noProof w:val="0"/>
        </w:rPr>
        <w:tab/>
      </w:r>
      <w:r w:rsidRPr="00EA5FA7">
        <w:rPr>
          <w:noProof w:val="0"/>
          <w:snapToGrid w:val="0"/>
        </w:rPr>
        <w:t>maxnoofErrors,</w:t>
      </w:r>
    </w:p>
    <w:p w14:paraId="00E3C53C"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rPr>
        <w:t>,</w:t>
      </w:r>
    </w:p>
    <w:p w14:paraId="3D1232EA"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maxnoofBPLMNsNR,</w:t>
      </w:r>
    </w:p>
    <w:p w14:paraId="7E38039C" w14:textId="77777777" w:rsidR="00F970C9" w:rsidRPr="00EA5FA7" w:rsidRDefault="00F970C9" w:rsidP="00A23702">
      <w:pPr>
        <w:pStyle w:val="PL"/>
        <w:rPr>
          <w:rFonts w:eastAsia="SimSun"/>
          <w:snapToGrid w:val="0"/>
        </w:rPr>
      </w:pPr>
      <w:r w:rsidRPr="00EA5FA7">
        <w:rPr>
          <w:rFonts w:eastAsia="SimSun"/>
          <w:snapToGrid w:val="0"/>
        </w:rPr>
        <w:tab/>
        <w:t>maxnoof</w:t>
      </w:r>
      <w:r w:rsidRPr="00EA5FA7">
        <w:rPr>
          <w:snapToGrid w:val="0"/>
        </w:rPr>
        <w:t>DLUPTNLInformation</w:t>
      </w:r>
      <w:r w:rsidRPr="00EA5FA7">
        <w:rPr>
          <w:rFonts w:eastAsia="SimSun"/>
          <w:snapToGrid w:val="0"/>
        </w:rPr>
        <w:t>,</w:t>
      </w:r>
    </w:p>
    <w:p w14:paraId="45EF83B6" w14:textId="77777777" w:rsidR="00F970C9" w:rsidRPr="00EA5FA7" w:rsidRDefault="00F970C9" w:rsidP="004460E7">
      <w:pPr>
        <w:pStyle w:val="PL"/>
        <w:rPr>
          <w:rFonts w:eastAsia="SimSun"/>
          <w:snapToGrid w:val="0"/>
        </w:rPr>
      </w:pPr>
      <w:r w:rsidRPr="00EA5FA7">
        <w:rPr>
          <w:rFonts w:eastAsia="SimSun"/>
          <w:snapToGrid w:val="0"/>
        </w:rPr>
        <w:tab/>
        <w:t>maxnoofNrCellBands,</w:t>
      </w:r>
    </w:p>
    <w:p w14:paraId="109CC9B1" w14:textId="77777777" w:rsidR="00F970C9" w:rsidRPr="00EA5FA7" w:rsidRDefault="00F970C9" w:rsidP="000A12D8">
      <w:pPr>
        <w:pStyle w:val="PL"/>
        <w:rPr>
          <w:rFonts w:eastAsia="SimSun"/>
          <w:snapToGrid w:val="0"/>
        </w:rPr>
      </w:pPr>
      <w:r w:rsidRPr="00EA5FA7">
        <w:rPr>
          <w:rFonts w:eastAsia="SimSun"/>
          <w:snapToGrid w:val="0"/>
        </w:rPr>
        <w:tab/>
        <w:t>maxnoof</w:t>
      </w:r>
      <w:r w:rsidRPr="00EA5FA7">
        <w:rPr>
          <w:snapToGrid w:val="0"/>
        </w:rPr>
        <w:t>ULUPTNLInformation</w:t>
      </w:r>
      <w:r w:rsidRPr="00EA5FA7">
        <w:rPr>
          <w:rFonts w:eastAsia="SimSun"/>
          <w:snapToGrid w:val="0"/>
        </w:rPr>
        <w:t>,</w:t>
      </w:r>
    </w:p>
    <w:p w14:paraId="69F24658" w14:textId="77777777" w:rsidR="00F970C9" w:rsidRPr="00EA5FA7" w:rsidRDefault="00F970C9" w:rsidP="000A12D8">
      <w:pPr>
        <w:pStyle w:val="PL"/>
        <w:rPr>
          <w:rFonts w:eastAsia="SimSun"/>
          <w:snapToGrid w:val="0"/>
        </w:rPr>
      </w:pPr>
      <w:r w:rsidRPr="00EA5FA7">
        <w:rPr>
          <w:rFonts w:eastAsia="SimSun"/>
          <w:snapToGrid w:val="0"/>
        </w:rPr>
        <w:tab/>
        <w:t>maxnoofQoSFlows,</w:t>
      </w:r>
    </w:p>
    <w:p w14:paraId="0E817CE8" w14:textId="77777777" w:rsidR="00F970C9" w:rsidRPr="00EA5FA7" w:rsidRDefault="00F970C9" w:rsidP="000A12D8">
      <w:pPr>
        <w:pStyle w:val="PL"/>
        <w:rPr>
          <w:rFonts w:eastAsia="SimSun"/>
          <w:snapToGrid w:val="0"/>
        </w:rPr>
      </w:pPr>
      <w:r w:rsidRPr="00EA5FA7">
        <w:rPr>
          <w:rFonts w:eastAsia="SimSun"/>
          <w:snapToGrid w:val="0"/>
        </w:rPr>
        <w:tab/>
        <w:t>maxnoofSliceItems,</w:t>
      </w:r>
    </w:p>
    <w:p w14:paraId="18A18914" w14:textId="77777777" w:rsidR="00F970C9" w:rsidRPr="00EA5FA7" w:rsidRDefault="00F970C9" w:rsidP="006E43A8">
      <w:pPr>
        <w:pStyle w:val="PL"/>
        <w:rPr>
          <w:rFonts w:eastAsia="SimSun"/>
          <w:snapToGrid w:val="0"/>
        </w:rPr>
      </w:pPr>
      <w:r w:rsidRPr="00EA5FA7">
        <w:rPr>
          <w:rFonts w:eastAsia="SimSun"/>
          <w:snapToGrid w:val="0"/>
        </w:rPr>
        <w:tab/>
        <w:t>maxnoofSIBTypes,</w:t>
      </w:r>
    </w:p>
    <w:p w14:paraId="081491F8" w14:textId="77777777" w:rsidR="00F970C9" w:rsidRPr="00EA5FA7" w:rsidRDefault="00F970C9" w:rsidP="006E43A8">
      <w:pPr>
        <w:pStyle w:val="PL"/>
        <w:rPr>
          <w:rFonts w:eastAsia="SimSun"/>
          <w:snapToGrid w:val="0"/>
        </w:rPr>
      </w:pPr>
      <w:r w:rsidRPr="00EA5FA7">
        <w:rPr>
          <w:rFonts w:eastAsia="SimSun"/>
          <w:snapToGrid w:val="0"/>
        </w:rPr>
        <w:tab/>
        <w:t>maxnoofSITypes,</w:t>
      </w:r>
    </w:p>
    <w:p w14:paraId="1830986F" w14:textId="77777777" w:rsidR="00F970C9" w:rsidRPr="00EA5FA7" w:rsidRDefault="00F970C9" w:rsidP="00486764">
      <w:pPr>
        <w:pStyle w:val="PL"/>
        <w:rPr>
          <w:rFonts w:eastAsia="SimSun"/>
          <w:snapToGrid w:val="0"/>
        </w:rPr>
      </w:pPr>
      <w:r w:rsidRPr="00EA5FA7">
        <w:rPr>
          <w:rFonts w:eastAsia="SimSun"/>
          <w:snapToGrid w:val="0"/>
        </w:rPr>
        <w:tab/>
        <w:t>maxCellineNB,</w:t>
      </w:r>
    </w:p>
    <w:p w14:paraId="1B549CCA" w14:textId="77777777" w:rsidR="00F970C9" w:rsidRPr="00EA5FA7" w:rsidRDefault="00F970C9" w:rsidP="00486764">
      <w:pPr>
        <w:pStyle w:val="PL"/>
        <w:rPr>
          <w:rFonts w:eastAsia="SimSun"/>
          <w:snapToGrid w:val="0"/>
        </w:rPr>
      </w:pPr>
      <w:r w:rsidRPr="00EA5FA7">
        <w:rPr>
          <w:rFonts w:eastAsia="SimSun"/>
          <w:snapToGrid w:val="0"/>
        </w:rPr>
        <w:tab/>
        <w:t>maxnoofExtendedBPLMNs</w:t>
      </w:r>
      <w:r w:rsidR="00CE53A3" w:rsidRPr="00EA5FA7">
        <w:rPr>
          <w:rFonts w:eastAsia="SimSun"/>
          <w:snapToGrid w:val="0"/>
        </w:rPr>
        <w:t>,</w:t>
      </w:r>
    </w:p>
    <w:p w14:paraId="180FA948" w14:textId="77777777" w:rsidR="00FE33F2" w:rsidRPr="00EA5FA7" w:rsidRDefault="00FE33F2" w:rsidP="00486764">
      <w:pPr>
        <w:pStyle w:val="PL"/>
        <w:rPr>
          <w:rFonts w:eastAsia="SimSun"/>
          <w:snapToGrid w:val="0"/>
        </w:rPr>
      </w:pPr>
      <w:r w:rsidRPr="00EA5FA7">
        <w:rPr>
          <w:rFonts w:eastAsia="SimSun"/>
          <w:snapToGrid w:val="0"/>
        </w:rPr>
        <w:tab/>
        <w:t>maxnoofAdditionalSIBs</w:t>
      </w:r>
      <w:r w:rsidR="00CE53A3" w:rsidRPr="00EA5FA7">
        <w:rPr>
          <w:rFonts w:eastAsia="SimSun"/>
          <w:snapToGrid w:val="0"/>
        </w:rPr>
        <w:t>,</w:t>
      </w:r>
    </w:p>
    <w:p w14:paraId="2BDDF5F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7D31D127"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7B31CFDB"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41000D27"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3A05701A"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7DAA749A"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0F482C03"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5ECD3080"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00CA8E4C"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75C1AD62"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22257626"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12326441"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323CB9ED"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5EB5884C"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753AA538"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65E15ED6"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12001D93"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297B3E1C"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780A8A5D"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476B1BF4"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731C3761"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1C8578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477EE8A9"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6AB06D10"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0D54FE92"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10B6CEE7"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502C3FAB"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4C937576"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Default="00170567" w:rsidP="00170567">
      <w:pPr>
        <w:pStyle w:val="PL"/>
        <w:rPr>
          <w:snapToGrid w:val="0"/>
          <w:lang w:val="fr-FR"/>
        </w:rPr>
      </w:pPr>
      <w:r>
        <w:rPr>
          <w:snapToGrid w:val="0"/>
        </w:rPr>
        <w:tab/>
      </w:r>
      <w:r w:rsidRPr="004D2D68">
        <w:rPr>
          <w:snapToGrid w:val="0"/>
          <w:lang w:val="fr-FR"/>
        </w:rPr>
        <w:t>maxnoSRS-PosResources</w:t>
      </w:r>
      <w:r>
        <w:rPr>
          <w:snapToGrid w:val="0"/>
          <w:lang w:val="fr-FR"/>
        </w:rPr>
        <w:t>,</w:t>
      </w:r>
    </w:p>
    <w:p w14:paraId="6C1832AF" w14:textId="77777777" w:rsidR="00170567" w:rsidRDefault="00170567" w:rsidP="00170567">
      <w:pPr>
        <w:pStyle w:val="PL"/>
        <w:rPr>
          <w:snapToGrid w:val="0"/>
          <w:lang w:val="fr-FR"/>
        </w:rPr>
      </w:pPr>
      <w:r>
        <w:rPr>
          <w:snapToGrid w:val="0"/>
          <w:lang w:val="fr-FR"/>
        </w:rPr>
        <w:tab/>
      </w:r>
      <w:r w:rsidRPr="00FF2E4B">
        <w:rPr>
          <w:snapToGrid w:val="0"/>
          <w:lang w:val="fr-FR"/>
        </w:rPr>
        <w:t>maxnoSRS-PosResourceSets</w:t>
      </w:r>
      <w:r>
        <w:rPr>
          <w:snapToGrid w:val="0"/>
          <w:lang w:val="fr-FR"/>
        </w:rPr>
        <w:t>,</w:t>
      </w:r>
    </w:p>
    <w:p w14:paraId="775D48A6" w14:textId="77777777" w:rsidR="00170567" w:rsidRDefault="00170567" w:rsidP="00170567">
      <w:pPr>
        <w:pStyle w:val="PL"/>
        <w:rPr>
          <w:snapToGrid w:val="0"/>
          <w:lang w:val="fr-FR"/>
        </w:rPr>
      </w:pPr>
      <w:r>
        <w:rPr>
          <w:snapToGrid w:val="0"/>
          <w:lang w:val="fr-FR"/>
        </w:rPr>
        <w:tab/>
      </w:r>
      <w:r w:rsidRPr="004D2D68">
        <w:rPr>
          <w:snapToGrid w:val="0"/>
          <w:lang w:val="fr-FR"/>
        </w:rPr>
        <w:t>maxnoSRS-PosResourcePerSet</w:t>
      </w:r>
      <w:r>
        <w:rPr>
          <w:snapToGrid w:val="0"/>
          <w:lang w:val="fr-FR"/>
        </w:rPr>
        <w:t>,</w:t>
      </w:r>
    </w:p>
    <w:p w14:paraId="50B909DB" w14:textId="77777777" w:rsidR="00170567" w:rsidRDefault="00170567" w:rsidP="00170567">
      <w:pPr>
        <w:pStyle w:val="PL"/>
        <w:rPr>
          <w:snapToGrid w:val="0"/>
          <w:lang w:val="fr-FR"/>
        </w:rPr>
      </w:pPr>
      <w:r>
        <w:rPr>
          <w:snapToGrid w:val="0"/>
          <w:lang w:val="fr-FR"/>
        </w:rPr>
        <w:tab/>
      </w:r>
      <w:r w:rsidRPr="00771326">
        <w:rPr>
          <w:snapToGrid w:val="0"/>
          <w:lang w:val="fr-FR"/>
        </w:rPr>
        <w:t>max</w:t>
      </w:r>
      <w:r>
        <w:rPr>
          <w:snapToGrid w:val="0"/>
          <w:lang w:val="fr-FR"/>
        </w:rPr>
        <w:t>noof</w:t>
      </w:r>
      <w:r w:rsidRPr="00771326">
        <w:rPr>
          <w:snapToGrid w:val="0"/>
          <w:lang w:val="fr-FR"/>
        </w:rPr>
        <w:t>PRS-ResourceSets</w:t>
      </w:r>
      <w:r>
        <w:rPr>
          <w:snapToGrid w:val="0"/>
          <w:lang w:val="fr-FR"/>
        </w:rPr>
        <w:t>,</w:t>
      </w:r>
    </w:p>
    <w:p w14:paraId="65BBF2A5" w14:textId="77777777" w:rsidR="00170567" w:rsidRDefault="00170567" w:rsidP="00170567">
      <w:pPr>
        <w:pStyle w:val="PL"/>
        <w:rPr>
          <w:noProof w:val="0"/>
        </w:rPr>
      </w:pPr>
      <w:r>
        <w:rPr>
          <w:snapToGrid w:val="0"/>
          <w:lang w:val="fr-FR"/>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2F835F11" w14:textId="4AF2D4E3" w:rsidR="00D90FA6" w:rsidRPr="00EA5FA7" w:rsidRDefault="008536A3" w:rsidP="008536A3">
      <w:pPr>
        <w:pStyle w:val="PL"/>
        <w:rPr>
          <w:rFonts w:cs="Arial"/>
          <w:szCs w:val="18"/>
          <w:lang w:eastAsia="ja-JP"/>
        </w:rPr>
      </w:pPr>
      <w:r>
        <w:rPr>
          <w:snapToGrid w:val="0"/>
          <w:lang w:eastAsia="zh-CN"/>
        </w:rPr>
        <w:tab/>
        <w:t>maxnoofSDTBearer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EA5FA7" w:rsidRDefault="00F970C9" w:rsidP="00BE5D48">
      <w:pPr>
        <w:pStyle w:val="PL"/>
        <w:rPr>
          <w:noProof w:val="0"/>
          <w:snapToGrid w:val="0"/>
        </w:rPr>
      </w:pPr>
      <w:r w:rsidRPr="00EA5FA7">
        <w:rPr>
          <w:noProof w:val="0"/>
          <w:snapToGrid w:val="0"/>
        </w:rPr>
        <w:tab/>
        <w:t>ProtocolExtensionContainer{},</w:t>
      </w:r>
    </w:p>
    <w:p w14:paraId="5A8A61ED" w14:textId="77777777" w:rsidR="00F970C9" w:rsidRPr="00EA5FA7" w:rsidRDefault="00F970C9" w:rsidP="00BE5D48">
      <w:pPr>
        <w:pStyle w:val="PL"/>
        <w:rPr>
          <w:noProof w:val="0"/>
          <w:snapToGrid w:val="0"/>
        </w:rPr>
      </w:pPr>
      <w:r w:rsidRPr="00EA5FA7">
        <w:rPr>
          <w:noProof w:val="0"/>
          <w:snapToGrid w:val="0"/>
        </w:rPr>
        <w:tab/>
        <w:t>F1AP-PROTOCOL-EXTENSION,</w:t>
      </w:r>
    </w:p>
    <w:p w14:paraId="09DBB983" w14:textId="77777777" w:rsidR="00F970C9" w:rsidRPr="00EA5FA7" w:rsidRDefault="00F970C9" w:rsidP="00BE5D48">
      <w:pPr>
        <w:pStyle w:val="PL"/>
        <w:rPr>
          <w:noProof w:val="0"/>
          <w:snapToGrid w:val="0"/>
        </w:rPr>
      </w:pPr>
      <w:r w:rsidRPr="00EA5FA7">
        <w:rPr>
          <w:noProof w:val="0"/>
          <w:snapToGrid w:val="0"/>
        </w:rPr>
        <w:tab/>
        <w:t>ProtocolIE-SingleContainer{},</w:t>
      </w:r>
    </w:p>
    <w:p w14:paraId="4D688618" w14:textId="77777777" w:rsidR="00F970C9" w:rsidRPr="00EA5FA7" w:rsidRDefault="00F970C9" w:rsidP="00BE5D48">
      <w:pPr>
        <w:pStyle w:val="PL"/>
        <w:rPr>
          <w:noProof w:val="0"/>
          <w:snapToGrid w:val="0"/>
        </w:rPr>
      </w:pPr>
      <w:r w:rsidRPr="00EA5FA7">
        <w:rPr>
          <w:noProof w:val="0"/>
          <w:snapToGrid w:val="0"/>
        </w:rPr>
        <w:tab/>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FD74F3" w:rsidRDefault="00170567" w:rsidP="00170567">
      <w:pPr>
        <w:pStyle w:val="PL"/>
        <w:rPr>
          <w:rFonts w:eastAsia="SimSun"/>
          <w:lang w:val="fr-FR"/>
        </w:rPr>
      </w:pPr>
      <w:r w:rsidRPr="00FD74F3">
        <w:rPr>
          <w:rFonts w:eastAsia="SimSun"/>
          <w:lang w:val="fr-FR"/>
        </w:rPr>
        <w:t>AbortTransmission ::= CHOICE {</w:t>
      </w:r>
    </w:p>
    <w:p w14:paraId="09ECC6D0" w14:textId="77777777" w:rsidR="00170567" w:rsidRPr="00FD74F3" w:rsidRDefault="00170567" w:rsidP="00170567">
      <w:pPr>
        <w:pStyle w:val="PL"/>
        <w:rPr>
          <w:rFonts w:eastAsia="SimSun"/>
          <w:lang w:val="fr-FR"/>
        </w:rPr>
      </w:pPr>
      <w:r w:rsidRPr="00FD74F3">
        <w:rPr>
          <w:rFonts w:eastAsia="SimSun"/>
          <w:lang w:val="fr-FR"/>
        </w:rPr>
        <w:tab/>
        <w:t>sRSResourceSetID</w:t>
      </w:r>
      <w:r w:rsidRPr="00FD74F3">
        <w:rPr>
          <w:rFonts w:eastAsia="SimSun"/>
          <w:lang w:val="fr-FR"/>
        </w:rPr>
        <w:tab/>
      </w:r>
      <w:r w:rsidRPr="00FD74F3">
        <w:rPr>
          <w:rFonts w:eastAsia="SimSun"/>
          <w:lang w:val="fr-FR"/>
        </w:rPr>
        <w:tab/>
        <w:t>SRSResourceSetID,</w:t>
      </w:r>
    </w:p>
    <w:p w14:paraId="5B93BE0D" w14:textId="77777777" w:rsidR="00170567" w:rsidRPr="00FD74F3" w:rsidRDefault="00170567" w:rsidP="00170567">
      <w:pPr>
        <w:pStyle w:val="PL"/>
        <w:rPr>
          <w:rFonts w:eastAsia="SimSun"/>
          <w:lang w:val="fr-FR"/>
        </w:rPr>
      </w:pPr>
      <w:r w:rsidRPr="00FD74F3">
        <w:rPr>
          <w:rFonts w:eastAsia="SimSun"/>
          <w:lang w:val="fr-FR"/>
        </w:rPr>
        <w:tab/>
        <w:t>releaseALL</w:t>
      </w:r>
      <w:r w:rsidRPr="00FD74F3">
        <w:rPr>
          <w:rFonts w:eastAsia="SimSun"/>
          <w:lang w:val="fr-FR"/>
        </w:rPr>
        <w:tab/>
      </w:r>
      <w:r w:rsidRPr="00FD74F3">
        <w:rPr>
          <w:rFonts w:eastAsia="SimSun"/>
          <w:lang w:val="fr-FR"/>
        </w:rPr>
        <w:tab/>
      </w:r>
      <w:r w:rsidRPr="00FD74F3">
        <w:rPr>
          <w:rFonts w:eastAsia="SimSun"/>
          <w:lang w:val="fr-FR"/>
        </w:rPr>
        <w:tab/>
      </w:r>
      <w:r w:rsidRPr="00FD74F3">
        <w:rPr>
          <w:rFonts w:eastAsia="SimSun"/>
          <w:lang w:val="fr-FR"/>
        </w:rPr>
        <w:tab/>
        <w:t>NULL,</w:t>
      </w:r>
    </w:p>
    <w:p w14:paraId="4DEEE42B" w14:textId="77777777" w:rsidR="00170567" w:rsidRPr="00FD74F3" w:rsidRDefault="00170567" w:rsidP="00170567">
      <w:pPr>
        <w:pStyle w:val="PL"/>
        <w:rPr>
          <w:rFonts w:eastAsia="SimSun"/>
          <w:lang w:val="fr-FR"/>
        </w:rPr>
      </w:pPr>
      <w:r w:rsidRPr="00FD74F3">
        <w:rPr>
          <w:rFonts w:eastAsia="SimSun"/>
          <w:lang w:val="fr-FR"/>
        </w:rPr>
        <w:tab/>
        <w:t>choice-extension</w:t>
      </w:r>
      <w:r w:rsidRPr="00FD74F3">
        <w:rPr>
          <w:rFonts w:eastAsia="SimSun"/>
          <w:lang w:val="fr-FR"/>
        </w:rPr>
        <w:tab/>
      </w:r>
      <w:r w:rsidRPr="00FD74F3">
        <w:rPr>
          <w:rFonts w:eastAsia="SimSun"/>
          <w:lang w:val="fr-FR"/>
        </w:rPr>
        <w:tab/>
        <w:t>ProtocolIE-SingleContainer { { AbortTransmission-ExtIEs } }</w:t>
      </w:r>
    </w:p>
    <w:p w14:paraId="60B43197" w14:textId="77777777" w:rsidR="00170567" w:rsidRPr="00FD74F3" w:rsidRDefault="00170567" w:rsidP="00170567">
      <w:pPr>
        <w:pStyle w:val="PL"/>
        <w:rPr>
          <w:rFonts w:eastAsia="SimSun"/>
          <w:lang w:val="fr-FR"/>
        </w:rPr>
      </w:pPr>
      <w:r w:rsidRPr="00FD74F3">
        <w:rPr>
          <w:rFonts w:eastAsia="SimSun"/>
          <w:lang w:val="fr-FR"/>
        </w:rPr>
        <w:t>}</w:t>
      </w:r>
    </w:p>
    <w:p w14:paraId="7BDF643D" w14:textId="77777777" w:rsidR="00170567" w:rsidRPr="00FD74F3" w:rsidRDefault="00170567" w:rsidP="00170567">
      <w:pPr>
        <w:pStyle w:val="PL"/>
        <w:rPr>
          <w:rFonts w:eastAsia="SimSun"/>
          <w:lang w:val="fr-FR"/>
        </w:rPr>
      </w:pPr>
    </w:p>
    <w:p w14:paraId="44157810" w14:textId="77777777" w:rsidR="00170567" w:rsidRPr="00FD74F3" w:rsidRDefault="00170567" w:rsidP="00170567">
      <w:pPr>
        <w:pStyle w:val="PL"/>
        <w:rPr>
          <w:rFonts w:eastAsia="SimSun"/>
          <w:lang w:val="fr-FR"/>
        </w:rPr>
      </w:pPr>
      <w:r w:rsidRPr="00FD74F3">
        <w:rPr>
          <w:rFonts w:eastAsia="SimSun"/>
          <w:lang w:val="fr-FR"/>
        </w:rPr>
        <w:t xml:space="preserve">AbortTransmission-ExtIEs </w:t>
      </w:r>
      <w:r>
        <w:rPr>
          <w:rFonts w:eastAsia="SimSun"/>
          <w:lang w:val="fr-FR"/>
        </w:rPr>
        <w:t>F1AP</w:t>
      </w:r>
      <w:r w:rsidRPr="00FD74F3">
        <w:rPr>
          <w:rFonts w:eastAsia="SimSun"/>
          <w:lang w:val="fr-FR"/>
        </w:rPr>
        <w:t>-PROTOCOL-IES ::= {</w:t>
      </w:r>
    </w:p>
    <w:p w14:paraId="06ABDA0E" w14:textId="77777777" w:rsidR="00170567" w:rsidRPr="00FD74F3" w:rsidRDefault="00170567" w:rsidP="00170567">
      <w:pPr>
        <w:pStyle w:val="PL"/>
        <w:rPr>
          <w:rFonts w:eastAsia="SimSun"/>
          <w:lang w:val="fr-FR"/>
        </w:rPr>
      </w:pPr>
      <w:r w:rsidRPr="00FD74F3">
        <w:rPr>
          <w:rFonts w:eastAsia="SimSun"/>
          <w:lang w:val="fr-FR"/>
        </w:rPr>
        <w:tab/>
        <w:t>...</w:t>
      </w:r>
    </w:p>
    <w:p w14:paraId="09D8EF34" w14:textId="77777777" w:rsidR="00170567" w:rsidRDefault="00170567" w:rsidP="00170567">
      <w:pPr>
        <w:pStyle w:val="PL"/>
        <w:rPr>
          <w:rFonts w:eastAsia="SimSun"/>
          <w:lang w:val="fr-FR"/>
        </w:rPr>
      </w:pPr>
      <w:r w:rsidRPr="00FD74F3">
        <w:rPr>
          <w:rFonts w:eastAsia="SimSun"/>
          <w:lang w:val="fr-FR"/>
        </w:rPr>
        <w:t>}</w:t>
      </w:r>
    </w:p>
    <w:p w14:paraId="625D667F" w14:textId="77777777" w:rsidR="00170567" w:rsidRDefault="00170567" w:rsidP="00170567">
      <w:pPr>
        <w:pStyle w:val="PL"/>
        <w:rPr>
          <w:rFonts w:eastAsia="SimSun"/>
          <w:lang w:val="fr-FR"/>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A55ED4" w:rsidRDefault="00A55ED4" w:rsidP="00A55ED4">
      <w:pPr>
        <w:pStyle w:val="PL"/>
        <w:rPr>
          <w:rFonts w:eastAsia="SimSun"/>
        </w:rPr>
      </w:pPr>
      <w:r w:rsidRPr="00A55ED4">
        <w:rPr>
          <w:rFonts w:eastAsia="SimSun"/>
        </w:rPr>
        <w:tab/>
        <w:t>nRCGI</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NRCGI,</w:t>
      </w:r>
    </w:p>
    <w:p w14:paraId="4A52A30D" w14:textId="77777777" w:rsidR="00A55ED4" w:rsidRPr="00A55ED4" w:rsidRDefault="00A55ED4" w:rsidP="00A55ED4">
      <w:pPr>
        <w:pStyle w:val="PL"/>
        <w:rPr>
          <w:rFonts w:eastAsia="SimSun"/>
        </w:rPr>
      </w:pPr>
      <w:r w:rsidRPr="00A55ED4">
        <w:rPr>
          <w:rFonts w:eastAsia="SimSun"/>
        </w:rPr>
        <w:tab/>
        <w:t>iAB-DU-Cell-Resource-Configuration-Mode-Info</w:t>
      </w:r>
      <w:r w:rsidRPr="00A55ED4">
        <w:rPr>
          <w:rFonts w:eastAsia="SimSun"/>
        </w:rPr>
        <w:tab/>
        <w:t>IAB-DU-Cell-Resource-Configuration-Mode-Info,</w:t>
      </w:r>
    </w:p>
    <w:p w14:paraId="5F45F5C6"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77777777" w:rsidR="00170567" w:rsidRDefault="00170567" w:rsidP="00170567">
      <w:pPr>
        <w:pStyle w:val="PL"/>
      </w:pPr>
      <w:r>
        <w:tab/>
        <w:t>subcarrierSpacing           ENUMERATED {kHz15, kHz30, kHz60, kHz12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Default="00170567" w:rsidP="00170567">
      <w:pPr>
        <w:pStyle w:val="PL"/>
      </w:pPr>
      <w:r>
        <w:tab/>
        <w:t>iE-Extensions</w:t>
      </w:r>
      <w:r>
        <w:tab/>
      </w:r>
      <w:r>
        <w:tab/>
      </w:r>
      <w:r>
        <w:tab/>
      </w:r>
      <w:r>
        <w:tab/>
      </w:r>
      <w: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BC20B8">
        <w:rPr>
          <w:rFonts w:eastAsia="SimSun"/>
          <w:lang w:val="fr-FR"/>
        </w:rPr>
        <w:t>iE-Extensions</w:t>
      </w:r>
      <w:r>
        <w:rPr>
          <w:rFonts w:eastAsia="SimSun"/>
          <w:lang w:val="fr-FR"/>
        </w:rPr>
        <w:tab/>
      </w:r>
      <w:r w:rsidRPr="00BC20B8">
        <w:rPr>
          <w:rFonts w:eastAsia="SimSun"/>
          <w:lang w:val="fr-FR"/>
        </w:rPr>
        <w:tab/>
        <w:t xml:space="preserve">ProtocolExtensionContainer { { </w:t>
      </w:r>
      <w:r w:rsidRPr="008C20F9">
        <w:t>AdditionalPath</w:t>
      </w:r>
      <w:r w:rsidRPr="00BC20B8">
        <w:rPr>
          <w:rFonts w:eastAsia="SimSun"/>
          <w:lang w:val="fr-FR"/>
        </w:rPr>
        <w:t>-</w:t>
      </w:r>
      <w:r>
        <w:rPr>
          <w:rFonts w:eastAsia="SimSun"/>
          <w:lang w:val="fr-FR"/>
        </w:rPr>
        <w:t>Item-</w:t>
      </w:r>
      <w:r w:rsidRPr="00BC20B8">
        <w:rPr>
          <w:rFonts w:eastAsia="SimSun"/>
          <w:lang w:val="fr-FR"/>
        </w:rPr>
        <w:t>ExtIEs } }</w:t>
      </w:r>
      <w:r w:rsidRPr="00BC20B8">
        <w:rPr>
          <w:rFonts w:eastAsia="SimSun"/>
          <w:lang w:val="fr-FR"/>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6A41FF">
        <w:rPr>
          <w:rFonts w:eastAsia="Calibri" w:cs="Courier New"/>
          <w:snapToGrid w:val="0"/>
          <w:lang w:val="fr-FR"/>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620ED" w:rsidRDefault="004377D3" w:rsidP="004377D3">
      <w:pPr>
        <w:pStyle w:val="PL"/>
        <w:rPr>
          <w:rFonts w:eastAsia="SimSun"/>
          <w:lang w:val="fr-FR"/>
        </w:rPr>
      </w:pPr>
      <w:r w:rsidRPr="00FD2562">
        <w:rPr>
          <w:rFonts w:eastAsia="SimSun"/>
        </w:rPr>
        <w:tab/>
      </w:r>
      <w:r w:rsidRPr="00D620ED">
        <w:rPr>
          <w:rFonts w:eastAsia="SimSun"/>
          <w:lang w:val="fr-FR"/>
        </w:rPr>
        <w:t>iE-Extensions</w:t>
      </w:r>
      <w:r w:rsidRPr="00D620ED">
        <w:rPr>
          <w:rFonts w:eastAsia="SimSun"/>
          <w:lang w:val="fr-FR"/>
        </w:rPr>
        <w:tab/>
      </w:r>
      <w:r w:rsidRPr="00D620ED">
        <w:rPr>
          <w:rFonts w:eastAsia="SimSun"/>
          <w:lang w:val="fr-FR"/>
        </w:rPr>
        <w:tab/>
        <w:t xml:space="preserve">ProtocolExtensionContainer { { </w:t>
      </w:r>
      <w:r w:rsidRPr="00281FD2">
        <w:t>ExtendedAdditionalPathList</w:t>
      </w:r>
      <w:r w:rsidRPr="00D620ED">
        <w:rPr>
          <w:rFonts w:eastAsia="SimSun"/>
          <w:lang w:val="fr-FR"/>
        </w:rPr>
        <w:t>-Item-ExtIEs} } OPTIONAL,</w:t>
      </w:r>
    </w:p>
    <w:p w14:paraId="1A243439" w14:textId="77777777" w:rsidR="004377D3" w:rsidRPr="00FD2562" w:rsidRDefault="004377D3" w:rsidP="004377D3">
      <w:pPr>
        <w:pStyle w:val="PL"/>
        <w:rPr>
          <w:rFonts w:eastAsia="SimSun"/>
        </w:rPr>
      </w:pPr>
      <w:r w:rsidRPr="00D620ED">
        <w:rPr>
          <w:rFonts w:eastAsia="SimSun"/>
          <w:lang w:val="fr-FR"/>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495DA4" w:rsidRDefault="00495DA4" w:rsidP="00495DA4">
      <w:pPr>
        <w:pStyle w:val="PL"/>
        <w:rPr>
          <w:rFonts w:eastAsia="SimSun"/>
        </w:rPr>
      </w:pPr>
      <w:r w:rsidRPr="00495DA4">
        <w:rPr>
          <w:rFonts w:eastAsia="SimSun"/>
        </w:rPr>
        <w:tab/>
        <w:t>iE-Extensions</w:t>
      </w:r>
      <w:r w:rsidRPr="00495DA4">
        <w:rPr>
          <w:rFonts w:eastAsia="SimSun"/>
        </w:rPr>
        <w:tab/>
        <w:t>ProtocolExtensionContainer { { AdditionalPDCPDuplicationTNL-ItemExtIEs } }</w:t>
      </w:r>
      <w:r w:rsidRPr="00495DA4">
        <w:rPr>
          <w:rFonts w:eastAsia="SimSun"/>
        </w:rPr>
        <w:tab/>
        <w:t>OPTIONAL,</w:t>
      </w:r>
    </w:p>
    <w:p w14:paraId="6CB125F3" w14:textId="77777777" w:rsidR="00495DA4" w:rsidRPr="00495DA4" w:rsidRDefault="00495DA4" w:rsidP="00495DA4">
      <w:pPr>
        <w:pStyle w:val="PL"/>
        <w:rPr>
          <w:rFonts w:eastAsia="SimSun"/>
        </w:rPr>
      </w:pPr>
      <w:r w:rsidRPr="00495DA4">
        <w:rPr>
          <w:rFonts w:eastAsia="SimSun"/>
        </w:rPr>
        <w:tab/>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SSB-Item-ExtIEs} } OPTIONAL,</w:t>
      </w:r>
    </w:p>
    <w:p w14:paraId="296E3933" w14:textId="77777777" w:rsidR="00DD29BF" w:rsidRPr="006A6F20" w:rsidRDefault="00DD29BF" w:rsidP="00DD29BF">
      <w:pPr>
        <w:pStyle w:val="PL"/>
        <w:rPr>
          <w:rFonts w:eastAsia="SimSun"/>
          <w:noProof w:val="0"/>
        </w:rPr>
      </w:pPr>
      <w:r w:rsidRPr="006A6F20">
        <w:rPr>
          <w:rFonts w:eastAsia="SimSun"/>
          <w:noProof w:val="0"/>
        </w:rPr>
        <w:tab/>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EA5FA7" w:rsidRDefault="00A46DBC" w:rsidP="00A46DBC">
      <w:pPr>
        <w:pStyle w:val="PL"/>
        <w:rPr>
          <w:rFonts w:eastAsia="SimSun"/>
        </w:rPr>
      </w:pPr>
      <w:r w:rsidRPr="00EA5FA7">
        <w:rPr>
          <w:rFonts w:eastAsia="SimSun"/>
        </w:rPr>
        <w:tab/>
        <w:t>iE-Extensions</w:t>
      </w:r>
      <w:r w:rsidRPr="00EA5FA7">
        <w:rPr>
          <w:rFonts w:eastAsia="SimSun"/>
        </w:rPr>
        <w:tab/>
        <w:t>ProtocolExtensionContainer { { AggressorCellList-Item-ExtIEs } }</w:t>
      </w:r>
      <w:r w:rsidRPr="00EA5FA7">
        <w:rPr>
          <w:rFonts w:eastAsia="SimSun"/>
        </w:rPr>
        <w:tab/>
      </w:r>
      <w:r w:rsidRPr="00EA5FA7">
        <w:rPr>
          <w:rFonts w:eastAsia="SimSun"/>
        </w:rPr>
        <w:tab/>
        <w:t>OPTIONAL</w:t>
      </w:r>
    </w:p>
    <w:p w14:paraId="47E66F4B" w14:textId="77777777" w:rsidR="00A46DBC" w:rsidRPr="00EA5FA7" w:rsidRDefault="00A46DBC" w:rsidP="00A46DBC">
      <w:pPr>
        <w:pStyle w:val="PL"/>
        <w:rPr>
          <w:rFonts w:eastAsia="SimSun"/>
        </w:rPr>
      </w:pPr>
      <w:r w:rsidRPr="00EA5FA7">
        <w:rPr>
          <w:rFonts w:eastAsia="SimSun"/>
        </w:rPr>
        <w:t>}</w:t>
      </w:r>
    </w:p>
    <w:p w14:paraId="6E48642A" w14:textId="77777777" w:rsidR="00A46DBC" w:rsidRPr="00EA5FA7" w:rsidRDefault="00A46DBC" w:rsidP="00A46DBC">
      <w:pPr>
        <w:pStyle w:val="PL"/>
        <w:rPr>
          <w:rFonts w:eastAsia="SimSun"/>
        </w:rPr>
      </w:pPr>
    </w:p>
    <w:p w14:paraId="6A3789E1" w14:textId="77777777" w:rsidR="00A46DBC" w:rsidRPr="00EA5FA7" w:rsidRDefault="00A46DBC" w:rsidP="00A46DBC">
      <w:pPr>
        <w:pStyle w:val="PL"/>
        <w:rPr>
          <w:rFonts w:eastAsia="SimSun"/>
        </w:rPr>
      </w:pPr>
      <w:r w:rsidRPr="00EA5FA7">
        <w:rPr>
          <w:rFonts w:eastAsia="SimSun"/>
        </w:rPr>
        <w:t xml:space="preserve">AggressorCellList-Item-ExtIEs </w:t>
      </w:r>
      <w:r w:rsidRPr="00EA5FA7">
        <w:rPr>
          <w:rFonts w:eastAsia="SimSun"/>
        </w:rPr>
        <w:tab/>
        <w:t>F1AP-PROTOCOL-EXTENSION ::= {</w:t>
      </w:r>
    </w:p>
    <w:p w14:paraId="6FB168DB" w14:textId="77777777" w:rsidR="00A46DBC" w:rsidRPr="00EA5FA7" w:rsidRDefault="00A46DBC" w:rsidP="00A46DBC">
      <w:pPr>
        <w:pStyle w:val="PL"/>
        <w:rPr>
          <w:rFonts w:eastAsia="SimSun"/>
        </w:rPr>
      </w:pPr>
      <w:r w:rsidRPr="00EA5FA7">
        <w:rPr>
          <w:rFonts w:eastAsia="SimSun"/>
        </w:rPr>
        <w:tab/>
        <w:t>...</w:t>
      </w:r>
    </w:p>
    <w:p w14:paraId="04109DE3" w14:textId="77777777" w:rsidR="00A46DBC" w:rsidRPr="00EA5FA7" w:rsidRDefault="00A46DBC" w:rsidP="00A46DBC">
      <w:pPr>
        <w:pStyle w:val="PL"/>
        <w:rPr>
          <w:rFonts w:eastAsia="SimSun"/>
        </w:rPr>
      </w:pPr>
      <w:r w:rsidRPr="00EA5FA7">
        <w:rPr>
          <w:rFonts w:eastAsia="SimSun"/>
        </w:rPr>
        <w:t>}</w:t>
      </w:r>
    </w:p>
    <w:p w14:paraId="0C85B88D" w14:textId="77777777" w:rsidR="00A46DBC" w:rsidRPr="00EA5FA7" w:rsidRDefault="00A46DBC" w:rsidP="00A46DBC">
      <w:pPr>
        <w:pStyle w:val="PL"/>
        <w:rPr>
          <w:rFonts w:eastAsia="SimSun"/>
        </w:rPr>
      </w:pPr>
    </w:p>
    <w:p w14:paraId="0105BDB6" w14:textId="77777777" w:rsidR="00A46DBC" w:rsidRPr="00EA5FA7" w:rsidRDefault="00A46DBC" w:rsidP="00A46DBC">
      <w:pPr>
        <w:pStyle w:val="PL"/>
        <w:rPr>
          <w:rFonts w:eastAsia="SimSun"/>
        </w:rPr>
      </w:pPr>
      <w:r w:rsidRPr="00EA5FA7">
        <w:rPr>
          <w:rFonts w:eastAsia="SimSun"/>
        </w:rPr>
        <w:t>AggressorgNBSetID ::= SEQUENCE {</w:t>
      </w:r>
    </w:p>
    <w:p w14:paraId="544BA357" w14:textId="77777777" w:rsidR="00A46DBC" w:rsidRPr="00EA5FA7" w:rsidRDefault="00A46DBC" w:rsidP="00A46DBC">
      <w:pPr>
        <w:pStyle w:val="PL"/>
        <w:rPr>
          <w:rFonts w:eastAsia="SimSun"/>
        </w:rPr>
      </w:pPr>
      <w:r w:rsidRPr="00EA5FA7">
        <w:rPr>
          <w:rFonts w:eastAsia="SimSun"/>
        </w:rPr>
        <w:tab/>
        <w:t>aggressorgNBSetID</w:t>
      </w:r>
      <w:r w:rsidRPr="00EA5FA7">
        <w:rPr>
          <w:rFonts w:eastAsia="SimSun"/>
        </w:rPr>
        <w:tab/>
      </w:r>
      <w:r w:rsidRPr="00EA5FA7">
        <w:rPr>
          <w:rFonts w:eastAsia="SimSun"/>
        </w:rPr>
        <w:tab/>
        <w:t>GNBSetID,</w:t>
      </w:r>
    </w:p>
    <w:p w14:paraId="74C63198" w14:textId="77777777" w:rsidR="00A46DBC" w:rsidRPr="00EA5FA7" w:rsidRDefault="00A46DBC" w:rsidP="00A46DBC">
      <w:pPr>
        <w:pStyle w:val="PL"/>
        <w:rPr>
          <w:rFonts w:eastAsia="SimSun"/>
        </w:rPr>
      </w:pPr>
      <w:r w:rsidRPr="00EA5FA7">
        <w:rPr>
          <w:rFonts w:eastAsia="SimSun"/>
        </w:rPr>
        <w:tab/>
        <w:t>iE-Extensions</w:t>
      </w:r>
      <w:r w:rsidRPr="00EA5FA7">
        <w:rPr>
          <w:rFonts w:eastAsia="SimSun"/>
        </w:rPr>
        <w:tab/>
        <w:t>ProtocolExtensionContainer { { AggressorgNBSetID-ExtIEs } }</w:t>
      </w:r>
      <w:r w:rsidRPr="00EA5FA7">
        <w:rPr>
          <w:rFonts w:eastAsia="SimSun"/>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EA5FA7" w:rsidRDefault="00F970C9" w:rsidP="00EC478A">
      <w:pPr>
        <w:pStyle w:val="PL"/>
        <w:rPr>
          <w:noProof w:val="0"/>
        </w:rPr>
      </w:pPr>
      <w:r w:rsidRPr="00EA5FA7">
        <w:rPr>
          <w:noProof w:val="0"/>
        </w:rPr>
        <w:tab/>
        <w:t>iE-Extensions</w:t>
      </w:r>
      <w:r w:rsidRPr="00EA5FA7">
        <w:rPr>
          <w:noProof w:val="0"/>
        </w:rPr>
        <w:tab/>
      </w:r>
      <w:r w:rsidRPr="00EA5FA7">
        <w:rPr>
          <w:noProof w:val="0"/>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Default="00EE063F" w:rsidP="00EE063F">
      <w:pPr>
        <w:pStyle w:val="PL"/>
        <w:rPr>
          <w:noProof w:val="0"/>
        </w:rPr>
      </w:pPr>
      <w:r>
        <w:rPr>
          <w:noProof w:val="0"/>
        </w:rPr>
        <w:tab/>
        <w:t>iE-Extensions</w:t>
      </w:r>
      <w:r>
        <w:rPr>
          <w:noProof w:val="0"/>
        </w:rPr>
        <w:tab/>
      </w:r>
      <w:r>
        <w:rPr>
          <w:noProof w:val="0"/>
        </w:rPr>
        <w:tab/>
      </w:r>
      <w:r>
        <w:rPr>
          <w:noProof w:val="0"/>
        </w:rPr>
        <w:tab/>
      </w:r>
      <w:r>
        <w:rPr>
          <w:noProof w:val="0"/>
        </w:rPr>
        <w:tab/>
        <w:t>ProtocolExtensionContainer { { AvailableSNPN-ID-List-ItemExtIEs} } OPTIONAL,</w:t>
      </w:r>
    </w:p>
    <w:p w14:paraId="4C26D1EA" w14:textId="77777777" w:rsidR="00EE063F" w:rsidRDefault="00EE063F" w:rsidP="00EE063F">
      <w:pPr>
        <w:pStyle w:val="PL"/>
        <w:rPr>
          <w:noProof w:val="0"/>
        </w:rPr>
      </w:pPr>
      <w:r>
        <w:rPr>
          <w:noProof w:val="0"/>
        </w:rPr>
        <w:tab/>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Default="00A55ED4" w:rsidP="00A55ED4">
      <w:pPr>
        <w:pStyle w:val="PL"/>
        <w:rPr>
          <w:noProof w:val="0"/>
        </w:rPr>
      </w:pPr>
      <w:r>
        <w:rPr>
          <w:noProof w:val="0"/>
        </w:rPr>
        <w:tab/>
        <w:t>cause</w:t>
      </w:r>
      <w:r>
        <w:rPr>
          <w:noProof w:val="0"/>
        </w:rPr>
        <w:tab/>
        <w:t>Cause</w:t>
      </w:r>
      <w:r>
        <w:rPr>
          <w:noProof w:val="0"/>
        </w:rPr>
        <w:tab/>
        <w:t>OPTIONAL,</w:t>
      </w:r>
    </w:p>
    <w:p w14:paraId="6124A2EC" w14:textId="77777777" w:rsidR="00A55ED4" w:rsidRDefault="00A55ED4" w:rsidP="00A55ED4">
      <w:pPr>
        <w:pStyle w:val="PL"/>
        <w:rPr>
          <w:noProof w:val="0"/>
        </w:rPr>
      </w:pPr>
      <w:r>
        <w:rPr>
          <w:noProof w:val="0"/>
        </w:rPr>
        <w:tab/>
        <w:t>iE-Extensions</w:t>
      </w:r>
      <w:r>
        <w:rPr>
          <w:noProof w:val="0"/>
        </w:rPr>
        <w:tab/>
        <w:t>ProtocolExtensionContainer { { BHChannels-FailedToBeSetup-ItemExtIEs } }</w:t>
      </w:r>
      <w:r>
        <w:rPr>
          <w:noProof w:val="0"/>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r>
      <w:r>
        <w:rPr>
          <w:noProof w:val="0"/>
        </w:rPr>
        <w:tab/>
        <w:t>OPTIONAL ,</w:t>
      </w:r>
    </w:p>
    <w:p w14:paraId="33BDF089" w14:textId="77777777" w:rsidR="00A55ED4" w:rsidRDefault="00A55ED4" w:rsidP="00A55ED4">
      <w:pPr>
        <w:pStyle w:val="PL"/>
        <w:rPr>
          <w:noProof w:val="0"/>
        </w:rPr>
      </w:pPr>
      <w:r>
        <w:rPr>
          <w:noProof w:val="0"/>
        </w:rPr>
        <w:tab/>
        <w:t>iE-Extensions</w:t>
      </w:r>
      <w:r>
        <w:rPr>
          <w:noProof w:val="0"/>
        </w:rPr>
        <w:tab/>
        <w:t>ProtocolExtensionContainer { { BHChannels-FailedToBeSetupMod-ItemExtIEs } }</w:t>
      </w:r>
      <w:r>
        <w:rPr>
          <w:noProof w:val="0"/>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Default="00A55ED4" w:rsidP="00A55ED4">
      <w:pPr>
        <w:pStyle w:val="PL"/>
        <w:rPr>
          <w:noProof w:val="0"/>
        </w:rPr>
      </w:pPr>
      <w:r>
        <w:rPr>
          <w:noProof w:val="0"/>
        </w:rPr>
        <w:tab/>
        <w:t>iE-Extensions</w:t>
      </w:r>
      <w:r>
        <w:rPr>
          <w:noProof w:val="0"/>
        </w:rPr>
        <w:tab/>
        <w:t>ProtocolExtensionContainer { { BHChannels-Modified-ItemExtIEs } }</w:t>
      </w:r>
      <w:r>
        <w:rPr>
          <w:noProof w:val="0"/>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Default="00A55ED4" w:rsidP="00A55ED4">
      <w:pPr>
        <w:pStyle w:val="PL"/>
        <w:rPr>
          <w:noProof w:val="0"/>
        </w:rPr>
      </w:pPr>
      <w:r>
        <w:rPr>
          <w:noProof w:val="0"/>
        </w:rPr>
        <w:tab/>
        <w:t>iE-Extensions</w:t>
      </w:r>
      <w:r>
        <w:rPr>
          <w:noProof w:val="0"/>
        </w:rPr>
        <w:tab/>
        <w:t>ProtocolExtensionContainer { { BHChannels-Setup-ItemExtIEs } }</w:t>
      </w:r>
      <w:r>
        <w:rPr>
          <w:noProof w:val="0"/>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t>BHQoSInformation,</w:t>
      </w:r>
    </w:p>
    <w:p w14:paraId="1B2734CA"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r>
        <w:rPr>
          <w:noProof w:val="0"/>
        </w:rPr>
        <w:tab/>
        <w:t>OPTIONAL,</w:t>
      </w:r>
    </w:p>
    <w:p w14:paraId="4A20EEEA"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Default="00A55ED4" w:rsidP="00A55ED4">
      <w:pPr>
        <w:pStyle w:val="PL"/>
        <w:rPr>
          <w:noProof w:val="0"/>
        </w:rPr>
      </w:pPr>
      <w:r>
        <w:rPr>
          <w:noProof w:val="0"/>
        </w:rPr>
        <w:tab/>
        <w:t>iE-Extensions</w:t>
      </w:r>
      <w:r>
        <w:rPr>
          <w:noProof w:val="0"/>
        </w:rPr>
        <w:tab/>
      </w:r>
      <w:r w:rsidR="00F728B6">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 BHChannels-ToBeSetup-ItemExtIEs } }</w:t>
      </w:r>
      <w:r>
        <w:rPr>
          <w:noProof w:val="0"/>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EA5FA7" w:rsidRDefault="00B002DF" w:rsidP="00B002DF">
      <w:pPr>
        <w:pStyle w:val="PL"/>
      </w:pPr>
      <w:r w:rsidRPr="00EA5FA7">
        <w:tab/>
        <w:t>iE-Extensions</w:t>
      </w:r>
      <w:r w:rsidRPr="00EA5FA7">
        <w:tab/>
      </w:r>
      <w:r w:rsidRPr="00EA5FA7">
        <w:tab/>
      </w:r>
      <w:r w:rsidRPr="00EA5FA7">
        <w:tab/>
      </w:r>
      <w:r w:rsidRPr="00EA5FA7">
        <w:tab/>
        <w:t xml:space="preserve">ProtocolExtensionContainer { { </w:t>
      </w:r>
      <w:r w:rsidRPr="00EA5FA7">
        <w:rPr>
          <w:noProof w:val="0"/>
          <w:snapToGrid w:val="0"/>
        </w:rPr>
        <w:t>BPLMN-ID-Info</w:t>
      </w:r>
      <w:r w:rsidRPr="00EA5FA7">
        <w:rPr>
          <w:noProof w:val="0"/>
        </w:rPr>
        <w:t>-Item</w:t>
      </w:r>
      <w:r w:rsidRPr="00EA5FA7">
        <w:t>ExtIEs} } OPTIONAL,</w:t>
      </w:r>
    </w:p>
    <w:p w14:paraId="529738F7" w14:textId="77777777" w:rsidR="00B002DF" w:rsidRPr="00EA5FA7" w:rsidRDefault="00B002DF" w:rsidP="00B002DF">
      <w:pPr>
        <w:pStyle w:val="PL"/>
      </w:pPr>
      <w:r w:rsidRPr="00EA5FA7">
        <w:tab/>
        <w:t>...</w:t>
      </w:r>
    </w:p>
    <w:p w14:paraId="0E714FCC" w14:textId="77777777" w:rsidR="00B002DF" w:rsidRPr="00EA5FA7" w:rsidRDefault="00B002DF" w:rsidP="00B002DF">
      <w:pPr>
        <w:pStyle w:val="PL"/>
      </w:pPr>
      <w:r w:rsidRPr="00EA5FA7">
        <w:t>}</w:t>
      </w:r>
    </w:p>
    <w:p w14:paraId="2C0F0673" w14:textId="77777777" w:rsidR="00B002DF" w:rsidRPr="00EA5FA7" w:rsidRDefault="00B002DF" w:rsidP="00B002DF">
      <w:pPr>
        <w:pStyle w:val="PL"/>
      </w:pPr>
    </w:p>
    <w:p w14:paraId="57772C3D" w14:textId="77777777" w:rsidR="00B002DF" w:rsidRPr="00EA5FA7" w:rsidRDefault="00B002DF" w:rsidP="00B002DF">
      <w:pPr>
        <w:pStyle w:val="PL"/>
      </w:pPr>
      <w:r w:rsidRPr="00EA5FA7">
        <w:rPr>
          <w:noProof w:val="0"/>
          <w:snapToGrid w:val="0"/>
        </w:rPr>
        <w:t>BPLMN-ID-Info</w:t>
      </w:r>
      <w:r w:rsidRPr="00EA5FA7">
        <w:rPr>
          <w:noProof w:val="0"/>
        </w:rPr>
        <w:t>-Item</w:t>
      </w:r>
      <w:r w:rsidRPr="00EA5FA7">
        <w:t>ExtIEs F1AP-PROTOCOL-EXTENSION ::= {</w:t>
      </w:r>
    </w:p>
    <w:p w14:paraId="11E8FE6C" w14:textId="77777777" w:rsidR="00D82AF1" w:rsidRPr="00283AA6" w:rsidRDefault="00D82AF1" w:rsidP="00D82AF1">
      <w:pPr>
        <w:pStyle w:val="PL"/>
        <w:rPr>
          <w:noProof w:val="0"/>
          <w:snapToGrid w:val="0"/>
          <w:lang w:eastAsia="zh-CN"/>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32753C0B" w14:textId="77777777" w:rsidR="00EE063F" w:rsidRDefault="00B002DF" w:rsidP="00EE063F">
      <w:pPr>
        <w:pStyle w:val="PL"/>
      </w:pPr>
      <w:r w:rsidRPr="00EA5FA7">
        <w:tab/>
      </w:r>
      <w:r w:rsidR="00EE063F">
        <w:t>{</w:t>
      </w:r>
      <w:r w:rsidR="00EE063F">
        <w:tab/>
        <w:t>ID id-NPNBroadcastInformation</w:t>
      </w:r>
      <w:r w:rsidR="00EE063F">
        <w:tab/>
      </w:r>
      <w:r w:rsidR="00EE063F">
        <w:tab/>
        <w:t>CRITICALITY reject EXTENSION NPNBroadcastInformation</w:t>
      </w:r>
      <w:r w:rsidR="00EE063F">
        <w:tab/>
      </w:r>
      <w:r w:rsidR="00EE063F">
        <w:tab/>
        <w:t>PRESENCE optional},</w:t>
      </w:r>
    </w:p>
    <w:p w14:paraId="568D3E6C" w14:textId="77777777" w:rsidR="00B002DF" w:rsidRPr="00EA5FA7" w:rsidRDefault="00EE063F" w:rsidP="00EE063F">
      <w:pPr>
        <w:pStyle w:val="PL"/>
      </w:pPr>
      <w: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EA5FA7" w:rsidRDefault="00F970C9" w:rsidP="00061CBE">
      <w:pPr>
        <w:pStyle w:val="PL"/>
      </w:pPr>
      <w:r w:rsidRPr="00EA5FA7">
        <w:tab/>
        <w:t>iE-Extensions</w:t>
      </w:r>
      <w:r w:rsidRPr="00EA5FA7">
        <w:tab/>
      </w:r>
      <w:r w:rsidRPr="00EA5FA7">
        <w:tab/>
      </w:r>
      <w:r w:rsidRPr="00EA5FA7">
        <w:tab/>
      </w:r>
      <w:r w:rsidRPr="00EA5FA7">
        <w:tab/>
        <w:t>ProtocolExtensionContainer { { ServedPLMNs-ItemExtIEs} } OPTIONAL,</w:t>
      </w:r>
    </w:p>
    <w:p w14:paraId="419BC217" w14:textId="77777777" w:rsidR="00F970C9" w:rsidRPr="00EA5FA7" w:rsidRDefault="00F970C9" w:rsidP="00061CBE">
      <w:pPr>
        <w:pStyle w:val="PL"/>
      </w:pPr>
      <w:r w:rsidRPr="00EA5FA7">
        <w:tab/>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77777777"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Pr="00DA11D0">
        <w:rPr>
          <w:snapToGrid w:val="0"/>
        </w:rPr>
        <w:t>QoSInformation</w:t>
      </w:r>
      <w:r w:rsidRPr="00DA11D0">
        <w:rPr>
          <w:snapToGrid w:val="0"/>
        </w:rPr>
        <w:tab/>
      </w:r>
      <w:r w:rsidRPr="00DA11D0">
        <w:rPr>
          <w:snapToGrid w:val="0"/>
        </w:rPr>
        <w:tab/>
      </w:r>
      <w:r w:rsidRPr="00DA11D0">
        <w:rPr>
          <w:snapToGrid w:val="0"/>
        </w:rPr>
        <w:tab/>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264F2C17" w:rsidR="00F56CDB" w:rsidRPr="00DA11D0" w:rsidRDefault="00F56CDB" w:rsidP="00F56CDB">
      <w:pPr>
        <w:pStyle w:val="PL"/>
      </w:pPr>
      <w:r w:rsidRPr="00DA11D0">
        <w:tab/>
      </w:r>
      <w:r w:rsidRPr="00F85EA2">
        <w:t>bcBearerCtxtF1U-TNLInfoatCU</w:t>
      </w:r>
      <w:r w:rsidRPr="00DA11D0">
        <w:tab/>
      </w:r>
      <w:r w:rsidRPr="00F85EA2">
        <w:rPr>
          <w:noProof w:val="0"/>
          <w:snapToGrid w:val="0"/>
        </w:rPr>
        <w:t>BCBearerContextF1U-TNLInfo</w:t>
      </w:r>
      <w:r w:rsidRPr="00DA11D0">
        <w:tab/>
      </w:r>
      <w:r w:rsidRPr="00DA11D0">
        <w:tab/>
      </w:r>
      <w:r w:rsidR="004D3758">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77777777"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Pr="00DA11D0">
        <w:rPr>
          <w:snapToGrid w:val="0"/>
        </w:rPr>
        <w:t>QoSInformation,</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77777777"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Pr="00DA11D0">
        <w:rPr>
          <w:snapToGrid w:val="0"/>
        </w:rPr>
        <w:t>QoSInformation,</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77777777" w:rsidR="00F56CDB" w:rsidRPr="00DA11D0" w:rsidRDefault="00F56CDB" w:rsidP="00F56CDB">
      <w:pPr>
        <w:pStyle w:val="PL"/>
      </w:pPr>
      <w:r w:rsidRPr="00DA11D0">
        <w:tab/>
      </w:r>
      <w:r w:rsidRPr="00F85EA2">
        <w:t>bcBearerCtxtF1U-TNLInfoatCU</w:t>
      </w:r>
      <w:r w:rsidRPr="00DA11D0">
        <w:tab/>
      </w:r>
      <w:r w:rsidRPr="00F85EA2">
        <w:rPr>
          <w:noProof w:val="0"/>
          <w:snapToGrid w:val="0"/>
        </w:rPr>
        <w:t>BCBearerContextF1U-TNLInfo</w:t>
      </w:r>
      <w:r w:rsidRPr="00DA11D0">
        <w:tab/>
      </w:r>
      <w:r w:rsidRPr="00DA11D0">
        <w:tab/>
      </w:r>
      <w:r w:rsidRPr="00DA11D0">
        <w:rPr>
          <w:snapToGrid w:val="0"/>
        </w:rPr>
        <w:t>OPTIONAL</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1046" w:name="OLE_LINK218"/>
      <w:bookmarkStart w:id="11047" w:name="OLE_LINK219"/>
      <w:bookmarkStart w:id="11048"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1046"/>
      <w:bookmarkEnd w:id="11047"/>
      <w:bookmarkEnd w:id="11048"/>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1049" w:name="OLE_LINK184"/>
      <w:bookmarkStart w:id="11050" w:name="OLE_LINK185"/>
      <w:bookmarkStart w:id="11051" w:name="OLE_LINK186"/>
      <w:bookmarkStart w:id="11052" w:name="OLE_LINK187"/>
      <w:r w:rsidRPr="000B063F">
        <w:t>BroadcastAreaScope</w:t>
      </w:r>
      <w:bookmarkEnd w:id="11049"/>
      <w:bookmarkEnd w:id="11050"/>
      <w:bookmarkEnd w:id="11051"/>
      <w:bookmarkEnd w:id="11052"/>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1053" w:name="OLE_LINK257"/>
      <w:bookmarkStart w:id="11054" w:name="OLE_LINK258"/>
      <w:r>
        <w:t>BroadcastCellList</w:t>
      </w:r>
      <w:bookmarkEnd w:id="11053"/>
      <w:bookmarkEnd w:id="11054"/>
      <w:r>
        <w:t xml:space="preserve"> ::= SEQUENCE (SIZE(1..</w:t>
      </w:r>
      <w:r w:rsidRPr="000B063F">
        <w:t xml:space="preserve"> maxCellingNBDU</w:t>
      </w:r>
      <w:r>
        <w:t xml:space="preserve">)) OF </w:t>
      </w:r>
      <w:bookmarkStart w:id="11055" w:name="OLE_LINK265"/>
      <w:bookmarkStart w:id="11056" w:name="OLE_LINK266"/>
      <w:r>
        <w:t>Broadcast</w:t>
      </w:r>
      <w:r>
        <w:rPr>
          <w:rFonts w:hint="eastAsia"/>
        </w:rPr>
        <w:t>-Cell</w:t>
      </w:r>
      <w:r>
        <w:t>-List-</w:t>
      </w:r>
      <w:bookmarkEnd w:id="11055"/>
      <w:bookmarkEnd w:id="11056"/>
      <w:r>
        <w:t>Item</w:t>
      </w:r>
    </w:p>
    <w:p w14:paraId="479F0356" w14:textId="77777777" w:rsidR="00504091" w:rsidRDefault="00504091" w:rsidP="00504091">
      <w:pPr>
        <w:pStyle w:val="PL"/>
      </w:pPr>
      <w:bookmarkStart w:id="11057" w:name="OLE_LINK267"/>
      <w:bookmarkStart w:id="11058" w:name="OLE_LINK268"/>
      <w:r>
        <w:t>Broadcast-Cell-List-</w:t>
      </w:r>
      <w:bookmarkEnd w:id="11057"/>
      <w:bookmarkEnd w:id="11058"/>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1059" w:name="OLE_LINK271"/>
      <w:bookmarkStart w:id="11060" w:name="OLE_LINK272"/>
      <w:r>
        <w:t>Broadcast-Cell-List-Item</w:t>
      </w:r>
      <w:bookmarkEnd w:id="11059"/>
      <w:bookmarkEnd w:id="11060"/>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t>ProtocolExtensionContainer { { Candidate-SpCell-ItemExtIEs } }</w:t>
      </w:r>
      <w:r w:rsidRPr="00EA5FA7">
        <w:rPr>
          <w:rFonts w:eastAsia="SimSun"/>
        </w:rPr>
        <w:tab/>
        <w:t>OPTIONAL,</w:t>
      </w:r>
    </w:p>
    <w:p w14:paraId="23DB5686" w14:textId="77777777" w:rsidR="00F970C9" w:rsidRPr="00EA5FA7" w:rsidRDefault="00F970C9" w:rsidP="00A23702">
      <w:pPr>
        <w:pStyle w:val="PL"/>
        <w:rPr>
          <w:rFonts w:eastAsia="SimSun"/>
        </w:rPr>
      </w:pPr>
      <w:r w:rsidRPr="00EA5FA7">
        <w:rPr>
          <w:rFonts w:eastAsia="SimSun"/>
        </w:rPr>
        <w:tab/>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Default="00E06700" w:rsidP="00E06700">
      <w:pPr>
        <w:pStyle w:val="PL"/>
        <w:rPr>
          <w:noProof w:val="0"/>
        </w:rPr>
      </w:pPr>
      <w:r>
        <w:rPr>
          <w:noProof w:val="0"/>
        </w:rPr>
        <w:tab/>
        <w:t>iE-Extensions</w:t>
      </w:r>
      <w:r>
        <w:rPr>
          <w:noProof w:val="0"/>
        </w:rPr>
        <w:tab/>
      </w:r>
      <w:r w:rsidR="00F728B6">
        <w:rPr>
          <w:noProof w:val="0"/>
        </w:rPr>
        <w:tab/>
      </w:r>
      <w:r w:rsidR="00F728B6">
        <w:rPr>
          <w:noProof w:val="0"/>
        </w:rPr>
        <w:tab/>
      </w:r>
      <w:r w:rsidR="00F728B6">
        <w:rPr>
          <w:noProof w:val="0"/>
        </w:rPr>
        <w:tab/>
      </w:r>
      <w:r>
        <w:rPr>
          <w:noProof w:val="0"/>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Default="00D1092C" w:rsidP="00D1092C">
      <w:pPr>
        <w:pStyle w:val="PL"/>
        <w:rPr>
          <w:rFonts w:eastAsia="SimSun"/>
          <w:lang w:eastAsia="zh-CN"/>
        </w:rPr>
      </w:pPr>
      <w:r>
        <w:rPr>
          <w:noProof w:val="0"/>
        </w:rPr>
        <w:tab/>
        <w:t>insufficient-ue-capabilities</w:t>
      </w:r>
      <w:r w:rsidR="00955D2C">
        <w:rPr>
          <w:noProof w:val="0"/>
        </w:rPr>
        <w:t>,</w:t>
      </w:r>
    </w:p>
    <w:p w14:paraId="3F04BFAB" w14:textId="77777777" w:rsidR="00955D2C" w:rsidRDefault="00955D2C" w:rsidP="00955D2C">
      <w:pPr>
        <w:pStyle w:val="PL"/>
      </w:pPr>
      <w:r>
        <w:tab/>
        <w:t>scg-activation-deactivation-failure,</w:t>
      </w:r>
    </w:p>
    <w:p w14:paraId="3439D8D7" w14:textId="77777777" w:rsidR="00955D2C" w:rsidRDefault="00955D2C" w:rsidP="00955D2C">
      <w:pPr>
        <w:pStyle w:val="PL"/>
        <w:rPr>
          <w:rFonts w:cs="Arial"/>
          <w:lang w:eastAsia="ja-JP"/>
        </w:rPr>
      </w:pPr>
      <w: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A408227" w14:textId="1E0A580F" w:rsidR="004377D3"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6A6F20" w:rsidRDefault="00DD29BF" w:rsidP="00DD29BF">
      <w:pPr>
        <w:pStyle w:val="PL"/>
        <w:rPr>
          <w:rFonts w:eastAsia="SimSun"/>
          <w:noProof w:val="0"/>
          <w:snapToGrid w:val="0"/>
        </w:rPr>
      </w:pPr>
      <w:r w:rsidRPr="006A6F20">
        <w:rPr>
          <w:rFonts w:eastAsia="SimSun"/>
          <w:noProof w:val="0"/>
          <w:snapToGrid w:val="0"/>
        </w:rPr>
        <w:tab/>
        <w:t>iE-Extension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ProtocolExtensionContainer { { CellsForSON-Item-ExtIEs} }</w:t>
      </w:r>
      <w:r w:rsidRPr="006A6F20">
        <w:rPr>
          <w:rFonts w:eastAsia="SimSun"/>
          <w:noProof w:val="0"/>
          <w:snapToGrid w:val="0"/>
        </w:rPr>
        <w:tab/>
        <w:t>OPTIONAL,</w:t>
      </w:r>
    </w:p>
    <w:p w14:paraId="4A9C025A"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t>NRCGI,</w:t>
      </w:r>
    </w:p>
    <w:p w14:paraId="704EB487" w14:textId="77777777" w:rsidR="00F970C9" w:rsidRPr="00EA5FA7" w:rsidRDefault="00F970C9" w:rsidP="00A23702">
      <w:pPr>
        <w:pStyle w:val="PL"/>
        <w:rPr>
          <w:rFonts w:eastAsia="SimSun"/>
        </w:rPr>
      </w:pPr>
      <w:r w:rsidRPr="00EA5FA7">
        <w:rPr>
          <w:rFonts w:eastAsia="SimSun"/>
        </w:rPr>
        <w:tab/>
        <w:t>nRPCI</w:t>
      </w:r>
      <w:r w:rsidRPr="00EA5FA7">
        <w:rPr>
          <w:rFonts w:eastAsia="SimSun"/>
        </w:rPr>
        <w:tab/>
      </w:r>
      <w:r w:rsidRPr="00EA5FA7">
        <w:rPr>
          <w:rFonts w:eastAsia="SimSun"/>
        </w:rPr>
        <w:tab/>
        <w:t>NRPCI</w:t>
      </w:r>
      <w:r w:rsidRPr="00EA5FA7">
        <w:rPr>
          <w:rFonts w:eastAsia="SimSun"/>
        </w:rPr>
        <w:tab/>
      </w:r>
      <w:r w:rsidRPr="00EA5FA7">
        <w:rPr>
          <w:rFonts w:eastAsia="SimSun"/>
        </w:rPr>
        <w:tab/>
        <w:t>OPTIONAL,</w:t>
      </w:r>
    </w:p>
    <w:p w14:paraId="1670A47E"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EA5FA7" w:rsidRDefault="00A93DFB" w:rsidP="00A93DFB">
      <w:pPr>
        <w:pStyle w:val="PL"/>
        <w:rPr>
          <w:rFonts w:eastAsia="SimSun"/>
        </w:rPr>
      </w:pPr>
      <w:r w:rsidRPr="00EA5FA7">
        <w:rPr>
          <w:rFonts w:eastAsia="SimSun"/>
        </w:rPr>
        <w:tab/>
        <w:t>cellSize</w:t>
      </w:r>
      <w:r w:rsidRPr="00EA5FA7">
        <w:rPr>
          <w:rFonts w:eastAsia="SimSun"/>
        </w:rPr>
        <w:tab/>
      </w:r>
      <w:r w:rsidRPr="00EA5FA7">
        <w:rPr>
          <w:rFonts w:eastAsia="SimSun"/>
        </w:rPr>
        <w:tab/>
        <w:t>CellSize,</w:t>
      </w:r>
    </w:p>
    <w:p w14:paraId="458BDA1C" w14:textId="77777777" w:rsidR="00A93DFB" w:rsidRPr="00EA5FA7" w:rsidRDefault="00A93DFB" w:rsidP="00A93DFB">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CellType-ExtIEs} }</w:t>
      </w:r>
      <w:r w:rsidRPr="00EA5FA7">
        <w:rPr>
          <w:rFonts w:eastAsia="SimSun"/>
        </w:rPr>
        <w:tab/>
        <w:t>OPTIONAL,</w:t>
      </w:r>
    </w:p>
    <w:p w14:paraId="213B3698" w14:textId="77777777" w:rsidR="00A93DFB" w:rsidRPr="00EA5FA7" w:rsidRDefault="00A93DFB" w:rsidP="00A93DFB">
      <w:pPr>
        <w:pStyle w:val="PL"/>
        <w:rPr>
          <w:rFonts w:eastAsia="SimSun"/>
        </w:rPr>
      </w:pPr>
      <w:r w:rsidRPr="00EA5FA7">
        <w:rPr>
          <w:rFonts w:eastAsia="SimSun"/>
        </w:rPr>
        <w:tab/>
        <w:t>...</w:t>
      </w:r>
    </w:p>
    <w:p w14:paraId="77AA3790" w14:textId="77777777" w:rsidR="00A93DFB" w:rsidRPr="00EA5FA7" w:rsidRDefault="00A93DFB" w:rsidP="00A93DFB">
      <w:pPr>
        <w:pStyle w:val="PL"/>
        <w:rPr>
          <w:rFonts w:eastAsia="SimSun"/>
        </w:rPr>
      </w:pPr>
      <w:r w:rsidRPr="00EA5FA7">
        <w:rPr>
          <w:rFonts w:eastAsia="SimSun"/>
        </w:rPr>
        <w:t>}</w:t>
      </w:r>
    </w:p>
    <w:p w14:paraId="5822810D" w14:textId="77777777" w:rsidR="00A93DFB" w:rsidRPr="00EA5FA7" w:rsidRDefault="00A93DFB" w:rsidP="00A93DFB">
      <w:pPr>
        <w:pStyle w:val="PL"/>
        <w:rPr>
          <w:rFonts w:eastAsia="SimSun"/>
        </w:rPr>
      </w:pPr>
    </w:p>
    <w:p w14:paraId="3EBDC5BC" w14:textId="77777777" w:rsidR="00A93DFB" w:rsidRPr="00EA5FA7" w:rsidRDefault="00A93DFB" w:rsidP="00A93DFB">
      <w:pPr>
        <w:pStyle w:val="PL"/>
        <w:rPr>
          <w:rFonts w:eastAsia="SimSun"/>
        </w:rPr>
      </w:pPr>
      <w:r w:rsidRPr="00EA5FA7">
        <w:rPr>
          <w:rFonts w:eastAsia="SimSun"/>
        </w:rPr>
        <w:t>CellType-ExtIEs F1AP-PROTOCOL-EXTENSION ::= {</w:t>
      </w:r>
    </w:p>
    <w:p w14:paraId="11579A5C" w14:textId="77777777" w:rsidR="00A93DFB" w:rsidRPr="00EA5FA7" w:rsidRDefault="00A93DFB" w:rsidP="00A93DFB">
      <w:pPr>
        <w:pStyle w:val="PL"/>
        <w:rPr>
          <w:rFonts w:eastAsia="SimSun"/>
        </w:rPr>
      </w:pPr>
      <w:r w:rsidRPr="00EA5FA7">
        <w:rPr>
          <w:rFonts w:eastAsia="SimSun"/>
        </w:rPr>
        <w:tab/>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9A1425" w:rsidRDefault="00514B33" w:rsidP="00514B33">
      <w:pPr>
        <w:pStyle w:val="PL"/>
        <w:rPr>
          <w:rFonts w:eastAsia="SimSun"/>
        </w:rPr>
      </w:pPr>
      <w:r w:rsidRPr="008F4A0F">
        <w:rPr>
          <w:rFonts w:eastAsia="SimSun"/>
        </w:rPr>
        <w:tab/>
      </w:r>
      <w:r w:rsidRPr="009A1425">
        <w:rPr>
          <w:rFonts w:eastAsia="SimSun"/>
        </w:rPr>
        <w:t>gNB-DU-UE-F1AP-ID</w:t>
      </w:r>
      <w:r w:rsidRPr="009A1425">
        <w:rPr>
          <w:rFonts w:eastAsia="SimSun"/>
        </w:rPr>
        <w:tab/>
        <w:t>GNB-DU-UE-F1AP-ID,</w:t>
      </w:r>
    </w:p>
    <w:p w14:paraId="186A39CC" w14:textId="77777777" w:rsidR="00514B33" w:rsidRPr="008F4A0F" w:rsidRDefault="00514B33" w:rsidP="00514B33">
      <w:pPr>
        <w:pStyle w:val="PL"/>
        <w:rPr>
          <w:rFonts w:eastAsia="SimSun"/>
        </w:rPr>
      </w:pPr>
      <w:r w:rsidRPr="009A1425">
        <w:rPr>
          <w:rFonts w:eastAsia="SimSun"/>
        </w:rPr>
        <w:tab/>
      </w:r>
      <w:r w:rsidRPr="008F4A0F">
        <w:rPr>
          <w:rFonts w:eastAsia="SimSun"/>
        </w:rPr>
        <w:t>nA-Resource-Configuration-List</w:t>
      </w:r>
      <w:r w:rsidRPr="008F4A0F">
        <w:rPr>
          <w:rFonts w:eastAsia="SimSun"/>
        </w:rPr>
        <w:tab/>
      </w:r>
      <w:r w:rsidRPr="008F4A0F">
        <w:rPr>
          <w:rFonts w:eastAsia="SimSun"/>
        </w:rPr>
        <w:tab/>
        <w:t xml:space="preserve">NA-Resource-Configuration-List </w:t>
      </w:r>
      <w:r w:rsidRPr="008F4A0F">
        <w:rPr>
          <w:rFonts w:eastAsia="SimSun"/>
        </w:rPr>
        <w:tab/>
      </w:r>
      <w:r w:rsidRPr="008F4A0F">
        <w:rPr>
          <w:rFonts w:eastAsia="SimSun"/>
        </w:rPr>
        <w:tab/>
        <w:t>OPTIONAL,</w:t>
      </w:r>
      <w:r w:rsidRPr="008F4A0F">
        <w:rPr>
          <w:rFonts w:eastAsia="SimSun"/>
        </w:rPr>
        <w:tab/>
      </w:r>
    </w:p>
    <w:p w14:paraId="3E3814A9" w14:textId="77777777" w:rsidR="00514B33" w:rsidRPr="008F4A0F" w:rsidRDefault="00514B33" w:rsidP="00514B33">
      <w:pPr>
        <w:pStyle w:val="PL"/>
        <w:rPr>
          <w:rFonts w:eastAsia="SimSun"/>
        </w:rPr>
      </w:pPr>
      <w:r w:rsidRPr="008F4A0F">
        <w:rPr>
          <w:rFonts w:eastAsia="SimSun"/>
        </w:rPr>
        <w:tab/>
        <w:t>iE-Extensions</w:t>
      </w:r>
      <w:r w:rsidRPr="008F4A0F">
        <w:rPr>
          <w:rFonts w:eastAsia="SimSun"/>
        </w:rPr>
        <w:tab/>
      </w:r>
      <w:r w:rsidRPr="008F4A0F">
        <w:rPr>
          <w:rFonts w:eastAsia="SimSun"/>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A55ED4" w:rsidRDefault="00A55ED4" w:rsidP="00A55ED4">
      <w:pPr>
        <w:pStyle w:val="PL"/>
        <w:rPr>
          <w:rFonts w:eastAsia="SimSun"/>
        </w:rPr>
      </w:pPr>
      <w:r w:rsidRPr="00A55ED4">
        <w:rPr>
          <w:rFonts w:eastAsia="SimSun"/>
        </w:rPr>
        <w:tab/>
        <w:t xml:space="preserve">nRCGI </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NRCGI,</w:t>
      </w:r>
    </w:p>
    <w:p w14:paraId="78CA53B4" w14:textId="77777777" w:rsidR="00A55ED4" w:rsidRPr="00A55ED4" w:rsidRDefault="00A55ED4" w:rsidP="00A55ED4">
      <w:pPr>
        <w:pStyle w:val="PL"/>
        <w:rPr>
          <w:rFonts w:eastAsia="SimSun"/>
        </w:rPr>
      </w:pPr>
      <w:r w:rsidRPr="00A55ED4">
        <w:rPr>
          <w:rFonts w:eastAsia="SimSun"/>
        </w:rPr>
        <w:tab/>
        <w:t xml:space="preserve">iAB-DU-Cell-Resource-Configuration-Mode-Info </w:t>
      </w:r>
      <w:r w:rsidRPr="00A55ED4">
        <w:rPr>
          <w:rFonts w:eastAsia="SimSun"/>
        </w:rPr>
        <w:tab/>
        <w:t>IAB-DU-Cell-Resource-Configuration-Mode-Info</w:t>
      </w:r>
      <w:r w:rsidR="000B2F79">
        <w:rPr>
          <w:rFonts w:cs="Courier New"/>
        </w:rPr>
        <w:tab/>
        <w:t>OPTIONAL</w:t>
      </w:r>
      <w:r w:rsidRPr="00A55ED4">
        <w:rPr>
          <w:rFonts w:eastAsia="SimSun"/>
        </w:rPr>
        <w:t>,</w:t>
      </w:r>
    </w:p>
    <w:p w14:paraId="04FA0F70" w14:textId="0F3C9B97" w:rsidR="00A55ED4" w:rsidRPr="00A55ED4" w:rsidRDefault="00A55ED4" w:rsidP="00A55ED4">
      <w:pPr>
        <w:pStyle w:val="PL"/>
        <w:rPr>
          <w:rFonts w:eastAsia="SimSun"/>
        </w:rPr>
      </w:pPr>
      <w:r w:rsidRPr="00A55ED4">
        <w:rPr>
          <w:rFonts w:eastAsia="SimSun"/>
        </w:rPr>
        <w:tab/>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9A1425" w:rsidRDefault="00A55ED4" w:rsidP="00A55ED4">
      <w:pPr>
        <w:pStyle w:val="PL"/>
        <w:rPr>
          <w:rFonts w:eastAsia="SimSun"/>
        </w:rPr>
      </w:pPr>
      <w:r w:rsidRPr="00A55ED4">
        <w:rPr>
          <w:rFonts w:eastAsia="SimSun"/>
        </w:rPr>
        <w:tab/>
      </w:r>
      <w:r w:rsidRPr="009A1425">
        <w:rPr>
          <w:rFonts w:eastAsia="SimSun"/>
        </w:rPr>
        <w:t>gNB-DU-UE-F1AP-ID</w:t>
      </w:r>
      <w:r w:rsidRPr="009A1425">
        <w:rPr>
          <w:rFonts w:eastAsia="SimSun"/>
        </w:rPr>
        <w:tab/>
        <w:t>GNB-DU-UE-F1AP-ID,</w:t>
      </w:r>
    </w:p>
    <w:p w14:paraId="03C8820C" w14:textId="77777777" w:rsidR="00A55ED4" w:rsidRPr="00A55ED4" w:rsidRDefault="00A55ED4" w:rsidP="00A55ED4">
      <w:pPr>
        <w:pStyle w:val="PL"/>
        <w:rPr>
          <w:rFonts w:eastAsia="SimSun"/>
        </w:rPr>
      </w:pPr>
      <w:r w:rsidRPr="009A1425">
        <w:rPr>
          <w:rFonts w:eastAsia="SimSun"/>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387DFF" w:rsidRDefault="00387DFF" w:rsidP="00387DFF">
      <w:pPr>
        <w:pStyle w:val="PL"/>
        <w:rPr>
          <w:rFonts w:eastAsia="SimSun"/>
        </w:rPr>
      </w:pPr>
      <w:r w:rsidRPr="00387DFF">
        <w:rPr>
          <w:rFonts w:eastAsia="SimSun"/>
        </w:rPr>
        <w:tab/>
        <w:t>iE-Extensions</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ProtocolExtensionContainer { { ConditionalInterDUMobilityInformation-ExtIEs} }</w:t>
      </w:r>
      <w:r w:rsidRPr="00387DFF">
        <w:rPr>
          <w:rFonts w:eastAsia="SimSun"/>
        </w:rPr>
        <w:tab/>
        <w:t>OPTIONAL,</w:t>
      </w:r>
    </w:p>
    <w:p w14:paraId="52A77022" w14:textId="77777777" w:rsidR="00387DFF" w:rsidRPr="00387DFF" w:rsidRDefault="00387DFF" w:rsidP="00387DFF">
      <w:pPr>
        <w:pStyle w:val="PL"/>
        <w:rPr>
          <w:rFonts w:eastAsia="SimSun"/>
        </w:rPr>
      </w:pPr>
      <w:r w:rsidRPr="00387DFF">
        <w:rPr>
          <w:rFonts w:eastAsia="SimSun"/>
        </w:rPr>
        <w:tab/>
        <w:t>...</w:t>
      </w:r>
    </w:p>
    <w:p w14:paraId="7C85AE07" w14:textId="77777777" w:rsidR="00387DFF" w:rsidRPr="00387DFF" w:rsidRDefault="00387DFF" w:rsidP="00387DFF">
      <w:pPr>
        <w:pStyle w:val="PL"/>
        <w:rPr>
          <w:rFonts w:eastAsia="SimSun"/>
        </w:rPr>
      </w:pPr>
      <w:r w:rsidRPr="00387DFF">
        <w:rPr>
          <w:rFonts w:eastAsia="SimSun"/>
        </w:rPr>
        <w:t>}</w:t>
      </w:r>
    </w:p>
    <w:p w14:paraId="2F722F0A" w14:textId="77777777" w:rsidR="00387DFF" w:rsidRPr="00387DFF" w:rsidRDefault="00387DFF" w:rsidP="00387DFF">
      <w:pPr>
        <w:pStyle w:val="PL"/>
        <w:rPr>
          <w:rFonts w:eastAsia="SimSun"/>
        </w:rPr>
      </w:pPr>
    </w:p>
    <w:p w14:paraId="4A836D12" w14:textId="77777777" w:rsidR="00387DFF" w:rsidRPr="00387DFF" w:rsidRDefault="00387DFF" w:rsidP="00387DFF">
      <w:pPr>
        <w:pStyle w:val="PL"/>
        <w:rPr>
          <w:rFonts w:eastAsia="SimSun"/>
        </w:rPr>
      </w:pPr>
      <w:r w:rsidRPr="00387DFF">
        <w:rPr>
          <w:rFonts w:eastAsia="SimSun"/>
        </w:rPr>
        <w:t>ConditionalInterDUMobilityInformation-ExtIEs F1AP-PROTOCOL-EXTENSION ::={</w:t>
      </w:r>
    </w:p>
    <w:p w14:paraId="2EFC2E98"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1B945C01" w14:textId="77777777" w:rsidR="00387DFF" w:rsidRPr="00387DFF" w:rsidRDefault="00387DFF" w:rsidP="00387DFF">
      <w:pPr>
        <w:pStyle w:val="PL"/>
        <w:rPr>
          <w:rFonts w:eastAsia="SimSun"/>
        </w:rPr>
      </w:pPr>
      <w:r w:rsidRPr="00387DFF">
        <w:rPr>
          <w:rFonts w:eastAsia="SimSun"/>
        </w:rPr>
        <w:tab/>
        <w:t>...</w:t>
      </w:r>
    </w:p>
    <w:p w14:paraId="259A6396" w14:textId="77777777" w:rsidR="00387DFF" w:rsidRPr="00387DFF" w:rsidRDefault="00387DFF" w:rsidP="00387DFF">
      <w:pPr>
        <w:pStyle w:val="PL"/>
        <w:rPr>
          <w:rFonts w:eastAsia="SimSun"/>
        </w:rPr>
      </w:pPr>
      <w:r w:rsidRPr="00387DFF">
        <w:rPr>
          <w:rFonts w:eastAsia="SimSun"/>
        </w:rPr>
        <w:t>}</w:t>
      </w:r>
    </w:p>
    <w:p w14:paraId="2EEB4770" w14:textId="77777777" w:rsidR="00387DFF" w:rsidRPr="00387DFF" w:rsidRDefault="00387DFF" w:rsidP="00387DFF">
      <w:pPr>
        <w:pStyle w:val="PL"/>
        <w:rPr>
          <w:rFonts w:eastAsia="SimSun"/>
        </w:rPr>
      </w:pPr>
    </w:p>
    <w:p w14:paraId="13205447" w14:textId="77777777" w:rsidR="00387DFF" w:rsidRPr="00387DFF" w:rsidRDefault="00387DFF" w:rsidP="00387DFF">
      <w:pPr>
        <w:pStyle w:val="PL"/>
        <w:rPr>
          <w:rFonts w:eastAsia="SimSun"/>
        </w:rPr>
      </w:pPr>
      <w:r w:rsidRPr="00387DFF">
        <w:rPr>
          <w:rFonts w:eastAsia="SimSun"/>
        </w:rPr>
        <w:t>ConditionalIntraDUMobilityInformation ::= SEQUENCE {</w:t>
      </w:r>
    </w:p>
    <w:p w14:paraId="5A4DF14C"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raDU,</w:t>
      </w:r>
    </w:p>
    <w:p w14:paraId="7B2ED1B7" w14:textId="77777777" w:rsidR="00387DFF" w:rsidRPr="00387DFF" w:rsidRDefault="00387DFF" w:rsidP="00387DFF">
      <w:pPr>
        <w:pStyle w:val="PL"/>
        <w:rPr>
          <w:rFonts w:eastAsia="SimSun"/>
        </w:rPr>
      </w:pPr>
      <w:r w:rsidRPr="00387DFF">
        <w:rPr>
          <w:rFonts w:eastAsia="SimSun"/>
        </w:rPr>
        <w:tab/>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387DFF" w:rsidRDefault="00387DFF" w:rsidP="00387DFF">
      <w:pPr>
        <w:pStyle w:val="PL"/>
        <w:rPr>
          <w:rFonts w:eastAsia="SimSun"/>
        </w:rPr>
      </w:pPr>
      <w:r w:rsidRPr="00387DFF">
        <w:rPr>
          <w:rFonts w:eastAsia="SimSun"/>
        </w:rPr>
        <w:tab/>
        <w:t>iE-Extensions</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ProtocolExtensionContainer { { ConditionalIntraDUMobilityInformation-ExtIEs} }</w:t>
      </w:r>
      <w:r w:rsidRPr="00387DFF">
        <w:rPr>
          <w:rFonts w:eastAsia="SimSun"/>
        </w:rPr>
        <w:tab/>
        <w:t>OPTIONAL,</w:t>
      </w:r>
    </w:p>
    <w:p w14:paraId="4CF74B63" w14:textId="77777777" w:rsidR="00387DFF" w:rsidRPr="00387DFF" w:rsidRDefault="00387DFF" w:rsidP="00387DFF">
      <w:pPr>
        <w:pStyle w:val="PL"/>
        <w:rPr>
          <w:rFonts w:eastAsia="SimSun"/>
        </w:rPr>
      </w:pPr>
      <w:r w:rsidRPr="00387DFF">
        <w:rPr>
          <w:rFonts w:eastAsia="SimSun"/>
        </w:rPr>
        <w:tab/>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ProtocolExtensionContainer { { Coverage-Modification-Notification-ExtIEs} }</w:t>
      </w:r>
      <w:r w:rsidRPr="006A6F20">
        <w:rPr>
          <w:rFonts w:eastAsia="SimSun"/>
          <w:noProof w:val="0"/>
        </w:rPr>
        <w:tab/>
        <w:t>OPTIONAL,</w:t>
      </w:r>
    </w:p>
    <w:p w14:paraId="399318E7" w14:textId="77777777" w:rsidR="00DD29BF" w:rsidRPr="006A6F20" w:rsidRDefault="00DD29BF" w:rsidP="00DD29BF">
      <w:pPr>
        <w:pStyle w:val="PL"/>
        <w:rPr>
          <w:rFonts w:eastAsia="SimSun"/>
          <w:noProof w:val="0"/>
        </w:rPr>
      </w:pPr>
      <w:r w:rsidRPr="006A6F20">
        <w:rPr>
          <w:rFonts w:eastAsia="SimSun"/>
          <w:noProof w:val="0"/>
        </w:rPr>
        <w:tab/>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ProtocolExtensionContainer { { CCO-Assistance-Information-ExtIEs} }</w:t>
      </w:r>
      <w:r w:rsidRPr="006A6F20">
        <w:rPr>
          <w:rFonts w:eastAsia="SimSun"/>
          <w:noProof w:val="0"/>
        </w:rPr>
        <w:tab/>
        <w:t>OPTIONAL,</w:t>
      </w:r>
    </w:p>
    <w:p w14:paraId="196CD75A" w14:textId="77777777" w:rsidR="00DD29BF" w:rsidRPr="006A6F20" w:rsidRDefault="00DD29BF" w:rsidP="00DD29BF">
      <w:pPr>
        <w:pStyle w:val="PL"/>
        <w:rPr>
          <w:rFonts w:eastAsia="SimSun"/>
          <w:noProof w:val="0"/>
        </w:rPr>
      </w:pPr>
      <w:r w:rsidRPr="006A6F20">
        <w:rPr>
          <w:rFonts w:eastAsia="SimSun"/>
          <w:noProof w:val="0"/>
        </w:rPr>
        <w:tab/>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EA5FA7" w:rsidRDefault="00F970C9" w:rsidP="00BC2C3C">
      <w:pPr>
        <w:pStyle w:val="PL"/>
        <w:rPr>
          <w:rFonts w:eastAsia="SimSun"/>
        </w:rPr>
      </w:pPr>
      <w:r w:rsidRPr="00EA5FA7">
        <w:rPr>
          <w:rFonts w:eastAsia="SimSun"/>
        </w:rPr>
        <w:t xml:space="preserve">CP-TransportLayerAddress-ExtIEs </w:t>
      </w:r>
      <w:r w:rsidRPr="00EA5FA7">
        <w:rPr>
          <w:snapToGrid w:val="0"/>
        </w:rPr>
        <w:t xml:space="preserve">F1AP-PROTOCOL-IES </w:t>
      </w:r>
      <w:r w:rsidRPr="00EA5FA7">
        <w:rPr>
          <w:rFonts w:eastAsia="SimSun"/>
        </w:rPr>
        <w:t>::= {</w:t>
      </w:r>
    </w:p>
    <w:p w14:paraId="6F5D1F16" w14:textId="77777777" w:rsidR="00F970C9" w:rsidRPr="00EA5FA7" w:rsidRDefault="00F970C9" w:rsidP="00BC2C3C">
      <w:pPr>
        <w:pStyle w:val="PL"/>
        <w:rPr>
          <w:rFonts w:eastAsia="SimSun"/>
        </w:rPr>
      </w:pPr>
      <w:r w:rsidRPr="00EA5FA7">
        <w:rPr>
          <w:rFonts w:eastAsia="SimSun"/>
        </w:rPr>
        <w:tab/>
        <w:t>...</w:t>
      </w:r>
    </w:p>
    <w:p w14:paraId="627E830E" w14:textId="77777777" w:rsidR="00F970C9" w:rsidRPr="00EA5FA7" w:rsidRDefault="00F970C9" w:rsidP="00BC2C3C">
      <w:pPr>
        <w:pStyle w:val="PL"/>
        <w:rPr>
          <w:rFonts w:eastAsia="SimSun"/>
        </w:rPr>
      </w:pPr>
      <w:r w:rsidRPr="00EA5FA7">
        <w:rPr>
          <w:rFonts w:eastAsia="SimSun"/>
        </w:rPr>
        <w:t>}</w:t>
      </w:r>
    </w:p>
    <w:p w14:paraId="2A7697DD" w14:textId="77777777" w:rsidR="00F970C9" w:rsidRPr="00EA5FA7" w:rsidRDefault="00F970C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EA5FA7" w:rsidRDefault="00A46DBC" w:rsidP="00A46DBC">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 CUDURIMInformation-ExtIEs} }</w:t>
      </w:r>
      <w:r w:rsidRPr="00EA5FA7">
        <w:rPr>
          <w:noProof w:val="0"/>
        </w:rPr>
        <w:tab/>
        <w:t>OPTIONAL</w:t>
      </w:r>
    </w:p>
    <w:p w14:paraId="7C5EB75A" w14:textId="77777777" w:rsidR="00A46DBC" w:rsidRPr="00EA5FA7" w:rsidRDefault="00A46DBC" w:rsidP="00A46DBC">
      <w:pPr>
        <w:pStyle w:val="PL"/>
        <w:rPr>
          <w:noProof w:val="0"/>
        </w:rPr>
      </w:pPr>
      <w:r w:rsidRPr="00EA5FA7">
        <w:rPr>
          <w:noProof w:val="0"/>
        </w:rPr>
        <w:t>}</w:t>
      </w:r>
    </w:p>
    <w:p w14:paraId="58ACFD37" w14:textId="77777777" w:rsidR="00A46DBC" w:rsidRPr="00EA5FA7" w:rsidRDefault="00A46DBC" w:rsidP="00A46DBC">
      <w:pPr>
        <w:pStyle w:val="PL"/>
        <w:rPr>
          <w:noProof w:val="0"/>
        </w:rPr>
      </w:pPr>
    </w:p>
    <w:p w14:paraId="7F7B1B31" w14:textId="77777777" w:rsidR="00A46DBC" w:rsidRPr="00EA5FA7" w:rsidRDefault="00A46DBC" w:rsidP="00A46DBC">
      <w:pPr>
        <w:pStyle w:val="PL"/>
        <w:rPr>
          <w:noProof w:val="0"/>
        </w:rPr>
      </w:pPr>
      <w:r w:rsidRPr="00EA5FA7">
        <w:rPr>
          <w:noProof w:val="0"/>
        </w:rPr>
        <w:t>CUDURIMInformation-ExtIEs F1AP-PROTOCOL-EXTENSION ::= {</w:t>
      </w:r>
    </w:p>
    <w:p w14:paraId="30CF1C71" w14:textId="77777777" w:rsidR="00A46DBC" w:rsidRPr="00EA5FA7" w:rsidRDefault="00A46DBC" w:rsidP="00A46DBC">
      <w:pPr>
        <w:pStyle w:val="PL"/>
        <w:rPr>
          <w:noProof w:val="0"/>
        </w:rPr>
      </w:pPr>
      <w:r w:rsidRPr="00EA5FA7">
        <w:rPr>
          <w:noProof w:val="0"/>
        </w:rPr>
        <w:tab/>
        <w:t>...</w:t>
      </w:r>
    </w:p>
    <w:p w14:paraId="1482D56C" w14:textId="77777777" w:rsidR="00A46DBC" w:rsidRPr="00EA5FA7" w:rsidRDefault="00A46DBC" w:rsidP="00A46DBC">
      <w:pPr>
        <w:pStyle w:val="PL"/>
        <w:rPr>
          <w:noProof w:val="0"/>
        </w:rPr>
      </w:pPr>
      <w:r w:rsidRPr="00EA5FA7">
        <w:rPr>
          <w:noProof w:val="0"/>
        </w:rPr>
        <w:t>}</w:t>
      </w:r>
    </w:p>
    <w:p w14:paraId="7A4256D0" w14:textId="77777777" w:rsidR="00A46DBC" w:rsidRPr="00EA5FA7" w:rsidRDefault="00A46DBC" w:rsidP="00A46DBC">
      <w:pPr>
        <w:pStyle w:val="PL"/>
        <w:rPr>
          <w:noProof w:val="0"/>
        </w:rPr>
      </w:pPr>
    </w:p>
    <w:p w14:paraId="5E096DCF" w14:textId="77777777" w:rsidR="00F970C9" w:rsidRPr="00EA5FA7" w:rsidRDefault="00F970C9" w:rsidP="00BE5D48">
      <w:pPr>
        <w:pStyle w:val="PL"/>
        <w:rPr>
          <w:noProof w:val="0"/>
        </w:rPr>
      </w:pPr>
      <w:r w:rsidRPr="00EA5FA7">
        <w:rPr>
          <w:noProof w:val="0"/>
        </w:rPr>
        <w:t>CUtoDURRCInformation ::= SEQUENCE {</w:t>
      </w:r>
    </w:p>
    <w:p w14:paraId="2AC68EF8" w14:textId="77777777" w:rsidR="00F970C9" w:rsidRPr="00EA5FA7" w:rsidRDefault="00F970C9" w:rsidP="00BE5D48">
      <w:pPr>
        <w:pStyle w:val="PL"/>
        <w:rPr>
          <w:noProof w:val="0"/>
        </w:rPr>
      </w:pPr>
      <w:r w:rsidRPr="00EA5FA7">
        <w:rPr>
          <w:noProof w:val="0"/>
        </w:rPr>
        <w:tab/>
      </w:r>
      <w:r w:rsidRPr="00EA5FA7">
        <w:rPr>
          <w:rFonts w:eastAsia="SimSun"/>
        </w:rPr>
        <w:t>cG</w:t>
      </w:r>
      <w:r w:rsidRPr="00EA5FA7">
        <w:rPr>
          <w:noProof w:val="0"/>
        </w:rPr>
        <w:t>-ConfigInfo</w:t>
      </w:r>
      <w:r w:rsidRPr="00EA5FA7">
        <w:rPr>
          <w:noProof w:val="0"/>
        </w:rPr>
        <w:tab/>
      </w:r>
      <w:r w:rsidRPr="00EA5FA7">
        <w:rPr>
          <w:noProof w:val="0"/>
        </w:rPr>
        <w:tab/>
      </w:r>
      <w:r w:rsidRPr="00EA5FA7">
        <w:rPr>
          <w:noProof w:val="0"/>
        </w:rPr>
        <w:tab/>
      </w:r>
      <w:r w:rsidRPr="00EA5FA7">
        <w:rPr>
          <w:rFonts w:eastAsia="SimSun"/>
        </w:rPr>
        <w:tab/>
      </w:r>
      <w:r w:rsidRPr="00EA5FA7">
        <w:rPr>
          <w:rFonts w:eastAsia="SimSun"/>
        </w:rPr>
        <w:tab/>
      </w:r>
      <w:r w:rsidRPr="00EA5FA7">
        <w:rPr>
          <w:rFonts w:eastAsia="SimSun"/>
        </w:rPr>
        <w:tab/>
      </w:r>
      <w:r w:rsidRPr="00EA5FA7">
        <w:rPr>
          <w:noProof w:val="0"/>
        </w:rPr>
        <w:t>CG-ConfigInfo</w:t>
      </w:r>
      <w:r w:rsidRPr="00EA5FA7">
        <w:rPr>
          <w:noProof w:val="0"/>
        </w:rPr>
        <w:tab/>
      </w:r>
      <w:r w:rsidRPr="00EA5FA7">
        <w:rPr>
          <w:noProof w:val="0"/>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noProof w:val="0"/>
        </w:rPr>
        <w:t>OPTIONAL,</w:t>
      </w:r>
    </w:p>
    <w:p w14:paraId="1E6781BC" w14:textId="77777777" w:rsidR="00F970C9" w:rsidRPr="00EA5FA7" w:rsidRDefault="00F970C9" w:rsidP="002332CF">
      <w:pPr>
        <w:pStyle w:val="PL"/>
        <w:rPr>
          <w:noProof w:val="0"/>
        </w:rPr>
      </w:pPr>
      <w:r w:rsidRPr="00EA5FA7">
        <w:rPr>
          <w:noProof w:val="0"/>
        </w:rPr>
        <w:tab/>
      </w:r>
      <w:r w:rsidRPr="00EA5FA7">
        <w:rPr>
          <w:rFonts w:eastAsia="SimSun"/>
        </w:rPr>
        <w:t>uE-CapabilityRAT-ContainerList</w:t>
      </w:r>
      <w:r w:rsidRPr="00EA5FA7">
        <w:rPr>
          <w:noProof w:val="0"/>
        </w:rPr>
        <w:tab/>
      </w:r>
      <w:r w:rsidRPr="00EA5FA7">
        <w:rPr>
          <w:noProof w:val="0"/>
        </w:rPr>
        <w:tab/>
      </w:r>
      <w:r w:rsidRPr="00EA5FA7">
        <w:rPr>
          <w:rFonts w:eastAsia="SimSun"/>
        </w:rPr>
        <w:t>UE-CapabilityRAT-ContainerList</w:t>
      </w:r>
      <w:r w:rsidRPr="00EA5FA7">
        <w:rPr>
          <w:rFonts w:eastAsia="SimSun"/>
        </w:rPr>
        <w:tab/>
      </w:r>
      <w:r w:rsidRPr="00EA5FA7">
        <w:rPr>
          <w:rFonts w:eastAsia="SimSun"/>
        </w:rPr>
        <w:tab/>
        <w:t>OPTIONAL</w:t>
      </w:r>
      <w:r w:rsidRPr="00EA5FA7">
        <w:rPr>
          <w:noProof w:val="0"/>
        </w:rPr>
        <w:t>,</w:t>
      </w:r>
    </w:p>
    <w:p w14:paraId="03E8C146" w14:textId="77777777" w:rsidR="00F970C9" w:rsidRPr="00EA5FA7" w:rsidRDefault="00F970C9" w:rsidP="002332CF">
      <w:pPr>
        <w:pStyle w:val="PL"/>
        <w:rPr>
          <w:noProof w:val="0"/>
        </w:rPr>
      </w:pPr>
      <w:r w:rsidRPr="00EA5FA7">
        <w:rPr>
          <w:noProof w:val="0"/>
        </w:rPr>
        <w:tab/>
        <w:t>measConfig</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MeasConfig</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34B41D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CUtoDURRCInformation-ExtIEs} } OPTIONAL,</w:t>
      </w:r>
    </w:p>
    <w:p w14:paraId="4929C3C6" w14:textId="77777777" w:rsidR="00F970C9" w:rsidRPr="00EA5FA7" w:rsidRDefault="00F970C9" w:rsidP="00797BDA">
      <w:pPr>
        <w:pStyle w:val="PL"/>
        <w:rPr>
          <w:noProof w:val="0"/>
        </w:rPr>
      </w:pPr>
      <w:r w:rsidRPr="00EA5FA7">
        <w:rPr>
          <w:noProof w:val="0"/>
        </w:rPr>
        <w:tab/>
        <w:t>...</w:t>
      </w:r>
    </w:p>
    <w:p w14:paraId="624867A2" w14:textId="77777777" w:rsidR="00F970C9" w:rsidRPr="00EA5FA7" w:rsidRDefault="00F970C9" w:rsidP="00797BDA">
      <w:pPr>
        <w:pStyle w:val="PL"/>
        <w:rPr>
          <w:noProof w:val="0"/>
        </w:rPr>
      </w:pPr>
      <w:r w:rsidRPr="00EA5FA7">
        <w:rPr>
          <w:noProof w:val="0"/>
        </w:rPr>
        <w:t>}</w:t>
      </w:r>
    </w:p>
    <w:p w14:paraId="0EBC907D" w14:textId="77777777" w:rsidR="00F970C9" w:rsidRPr="00EA5FA7" w:rsidRDefault="00F970C9" w:rsidP="00797BDA">
      <w:pPr>
        <w:pStyle w:val="PL"/>
        <w:rPr>
          <w:noProof w:val="0"/>
        </w:rPr>
      </w:pPr>
    </w:p>
    <w:p w14:paraId="72FFCEB1" w14:textId="77777777" w:rsidR="00F970C9" w:rsidRPr="00EA5FA7" w:rsidRDefault="00F970C9" w:rsidP="00BC2C3C">
      <w:pPr>
        <w:pStyle w:val="PL"/>
      </w:pPr>
      <w:r w:rsidRPr="00EA5FA7">
        <w:t>CUtoDURRCInformation-ExtIEs F1AP-PROTOCOL-EXTENSION ::= {</w:t>
      </w:r>
    </w:p>
    <w:p w14:paraId="5AA960D9" w14:textId="77777777" w:rsidR="00F970C9" w:rsidRPr="00EA5FA7" w:rsidRDefault="00F970C9" w:rsidP="00061CBE">
      <w:pPr>
        <w:pStyle w:val="PL"/>
      </w:pPr>
      <w:r w:rsidRPr="00EA5FA7">
        <w:tab/>
        <w:t>{ ID id-HandoverPreparationInformation</w:t>
      </w:r>
      <w:r w:rsidRPr="00EA5FA7">
        <w:tab/>
        <w:t>CRITICALITY ignore</w:t>
      </w:r>
      <w:r w:rsidRPr="00EA5FA7">
        <w:tab/>
        <w:t>EXTENSION HandoverPreparationInformation</w:t>
      </w:r>
      <w:r w:rsidRPr="00EA5FA7">
        <w:tab/>
      </w:r>
      <w:r w:rsidRPr="00EA5FA7">
        <w:tab/>
        <w:t>PRESENCE optional }|</w:t>
      </w:r>
    </w:p>
    <w:p w14:paraId="2EF54B1C" w14:textId="77777777" w:rsidR="00F970C9" w:rsidRPr="00EA5FA7" w:rsidRDefault="00F970C9" w:rsidP="00980655">
      <w:pPr>
        <w:pStyle w:val="PL"/>
      </w:pPr>
      <w:r w:rsidRPr="00EA5FA7">
        <w:tab/>
        <w:t>{ ID id-CellGroupConfig</w:t>
      </w:r>
      <w:r w:rsidRPr="00EA5FA7">
        <w:tab/>
      </w:r>
      <w:r w:rsidRPr="00EA5FA7">
        <w:tab/>
      </w:r>
      <w:r w:rsidR="00AD09A1" w:rsidRPr="00EA5FA7">
        <w:tab/>
      </w:r>
      <w:r w:rsidR="00AD09A1" w:rsidRPr="00EA5FA7">
        <w:tab/>
      </w:r>
      <w:r w:rsidR="00AD09A1" w:rsidRPr="00EA5FA7">
        <w:tab/>
      </w:r>
      <w:r w:rsidRPr="00EA5FA7">
        <w:t>CRITICALITY ignore</w:t>
      </w:r>
      <w:r w:rsidRPr="00EA5FA7">
        <w:tab/>
        <w:t>EXTENSION CellGroupConfig</w:t>
      </w:r>
      <w:r w:rsidRPr="00EA5FA7">
        <w:tab/>
      </w:r>
      <w:r w:rsidRPr="00EA5FA7">
        <w:tab/>
      </w:r>
      <w:r w:rsidR="00AD09A1" w:rsidRPr="00EA5FA7">
        <w:tab/>
      </w:r>
      <w:r w:rsidR="00AD09A1" w:rsidRPr="00EA5FA7">
        <w:tab/>
      </w:r>
      <w:r w:rsidR="00AD09A1" w:rsidRPr="00EA5FA7">
        <w:tab/>
      </w:r>
      <w:r w:rsidR="00AD09A1" w:rsidRPr="00EA5FA7">
        <w:tab/>
      </w:r>
      <w:r w:rsidR="00AD09A1" w:rsidRPr="00EA5FA7">
        <w:tab/>
      </w:r>
      <w:r w:rsidRPr="00EA5FA7">
        <w:t>PRESENCE optional }|</w:t>
      </w:r>
    </w:p>
    <w:p w14:paraId="134F48B1" w14:textId="77777777" w:rsidR="00F970C9" w:rsidRPr="00EA5FA7" w:rsidRDefault="00F970C9" w:rsidP="00980655">
      <w:pPr>
        <w:pStyle w:val="PL"/>
      </w:pPr>
      <w:r w:rsidRPr="00EA5FA7">
        <w:tab/>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738280AE" w14:textId="61EA8588" w:rsidR="00F970C9" w:rsidRPr="006B4CD2" w:rsidRDefault="001F2F4F" w:rsidP="001F2F4F">
      <w:pPr>
        <w:pStyle w:val="PL"/>
        <w:rPr>
          <w:rFonts w:eastAsia="SimSun"/>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63A6D9A1" w14:textId="77777777"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Default="00170567" w:rsidP="00170567">
      <w:pPr>
        <w:pStyle w:val="PL"/>
        <w:spacing w:line="0" w:lineRule="atLeast"/>
        <w:rPr>
          <w:noProof w:val="0"/>
          <w:snapToGrid w:val="0"/>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EA5FA7" w:rsidRDefault="00F970C9" w:rsidP="0021095C">
      <w:pPr>
        <w:pStyle w:val="PL"/>
        <w:rPr>
          <w:rFonts w:eastAsia="SimSun"/>
        </w:rPr>
      </w:pPr>
      <w:r w:rsidRPr="00EA5FA7">
        <w:rPr>
          <w:rFonts w:eastAsia="SimSun"/>
        </w:rPr>
        <w:tab/>
        <w:t>iE-Extensions</w:t>
      </w:r>
      <w:r w:rsidRPr="00EA5FA7">
        <w:rPr>
          <w:rFonts w:eastAsia="SimSun"/>
        </w:rPr>
        <w:tab/>
        <w:t xml:space="preserve">ProtocolExtensionContainer { { </w:t>
      </w:r>
      <w:r w:rsidRPr="00EA5FA7">
        <w:t>DLUPTNLInformation</w:t>
      </w:r>
      <w:r w:rsidRPr="00EA5FA7">
        <w:rPr>
          <w:rFonts w:eastAsia="SimSun"/>
        </w:rPr>
        <w:t>-ToBeSetup-ItemExtIEs } }</w:t>
      </w:r>
      <w:r w:rsidRPr="00EA5FA7">
        <w:rPr>
          <w:rFonts w:eastAsia="SimSun"/>
        </w:rPr>
        <w:tab/>
        <w:t>OPTIONAL,</w:t>
      </w:r>
    </w:p>
    <w:p w14:paraId="0C31DB96" w14:textId="77777777" w:rsidR="00F970C9" w:rsidRPr="00EA5FA7" w:rsidRDefault="00F970C9" w:rsidP="0021095C">
      <w:pPr>
        <w:pStyle w:val="PL"/>
        <w:rPr>
          <w:rFonts w:eastAsia="SimSun"/>
        </w:rPr>
      </w:pPr>
      <w:r w:rsidRPr="00EA5FA7">
        <w:rPr>
          <w:rFonts w:eastAsia="SimSun"/>
        </w:rPr>
        <w:tab/>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EA5FA7" w:rsidRDefault="00F970C9" w:rsidP="00AD11EB">
      <w:pPr>
        <w:pStyle w:val="PL"/>
        <w:rPr>
          <w:noProof w:val="0"/>
        </w:rPr>
      </w:pPr>
      <w:r w:rsidRPr="00EA5FA7">
        <w:rPr>
          <w:noProof w:val="0"/>
        </w:rPr>
        <w:tab/>
        <w:t>iE-Extensions</w:t>
      </w:r>
      <w:r w:rsidRPr="00EA5FA7">
        <w:rPr>
          <w:noProof w:val="0"/>
        </w:rPr>
        <w:tab/>
        <w:t>ProtocolExtensionContainer { { DRB-Activity-ItemExtIEs } }</w:t>
      </w:r>
      <w:r w:rsidRPr="00EA5FA7">
        <w:rPr>
          <w:noProof w:val="0"/>
        </w:rPr>
        <w:tab/>
        <w:t>OPTIONAL,</w:t>
      </w:r>
    </w:p>
    <w:p w14:paraId="4AFCF784" w14:textId="77777777" w:rsidR="00F970C9" w:rsidRPr="00EA5FA7" w:rsidRDefault="00F970C9" w:rsidP="00AD11EB">
      <w:pPr>
        <w:pStyle w:val="PL"/>
        <w:rPr>
          <w:noProof w:val="0"/>
        </w:rPr>
      </w:pPr>
      <w:r w:rsidRPr="00EA5FA7">
        <w:rPr>
          <w:noProof w:val="0"/>
        </w:rPr>
        <w:tab/>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t>Cause</w:t>
      </w:r>
      <w:r w:rsidRPr="00EA5FA7">
        <w:rPr>
          <w:rFonts w:eastAsia="SimSun"/>
          <w:snapToGrid w:val="0"/>
        </w:rPr>
        <w:tab/>
        <w:t>OPTIONAL,</w:t>
      </w:r>
    </w:p>
    <w:p w14:paraId="3A09BBA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Setup-ItemExtIEs } }</w:t>
      </w:r>
      <w:r w:rsidRPr="00EA5FA7">
        <w:rPr>
          <w:rFonts w:eastAsia="SimSun"/>
          <w:snapToGrid w:val="0"/>
        </w:rPr>
        <w:tab/>
        <w:t>OPTIONAL,</w:t>
      </w:r>
    </w:p>
    <w:p w14:paraId="22709D31" w14:textId="77777777" w:rsidR="00F970C9" w:rsidRPr="00EA5FA7" w:rsidRDefault="00F970C9" w:rsidP="0021095C">
      <w:pPr>
        <w:pStyle w:val="PL"/>
        <w:rPr>
          <w:rFonts w:eastAsia="SimSun"/>
          <w:snapToGrid w:val="0"/>
        </w:rPr>
      </w:pPr>
      <w:r w:rsidRPr="00EA5FA7">
        <w:rPr>
          <w:rFonts w:eastAsia="SimSun"/>
          <w:snapToGrid w:val="0"/>
        </w:rPr>
        <w:tab/>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r>
      <w:r w:rsidRPr="00EA5FA7">
        <w:rPr>
          <w:rFonts w:eastAsia="SimSun"/>
          <w:snapToGrid w:val="0"/>
        </w:rPr>
        <w:tab/>
        <w:t>OPTIONAL ,</w:t>
      </w:r>
    </w:p>
    <w:p w14:paraId="4E8B8A1F"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SetupMod-ItemExtIEs } }</w:t>
      </w:r>
      <w:r w:rsidRPr="00EA5FA7">
        <w:rPr>
          <w:rFonts w:eastAsia="SimSun"/>
          <w:snapToGrid w:val="0"/>
        </w:rPr>
        <w:tab/>
        <w:t>OPTIONAL,</w:t>
      </w:r>
    </w:p>
    <w:p w14:paraId="5A3EB601" w14:textId="77777777" w:rsidR="00F970C9" w:rsidRPr="00EA5FA7" w:rsidRDefault="00F970C9" w:rsidP="0021095C">
      <w:pPr>
        <w:pStyle w:val="PL"/>
        <w:rPr>
          <w:rFonts w:eastAsia="SimSun"/>
          <w:snapToGrid w:val="0"/>
        </w:rPr>
      </w:pPr>
      <w:r w:rsidRPr="00EA5FA7">
        <w:rPr>
          <w:rFonts w:eastAsia="SimSun"/>
          <w:snapToGrid w:val="0"/>
        </w:rPr>
        <w:tab/>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EA5FA7" w:rsidRDefault="00F970C9" w:rsidP="00BC2C3C">
      <w:pPr>
        <w:pStyle w:val="PL"/>
        <w:rPr>
          <w:rFonts w:eastAsia="SimSun"/>
          <w:snapToGrid w:val="0"/>
        </w:rPr>
      </w:pPr>
      <w:r w:rsidRPr="00EA5FA7">
        <w:rPr>
          <w:rFonts w:eastAsia="SimSun"/>
          <w:snapToGrid w:val="0"/>
        </w:rPr>
        <w:tab/>
        <w:t>sNSSAI</w:t>
      </w:r>
      <w:r w:rsidRPr="00EA5FA7">
        <w:rPr>
          <w:rFonts w:eastAsia="SimSun"/>
          <w:snapToGrid w:val="0"/>
        </w:rPr>
        <w:tab/>
      </w:r>
      <w:r w:rsidRPr="00EA5FA7">
        <w:rPr>
          <w:rFonts w:eastAsia="SimSun"/>
          <w:snapToGrid w:val="0"/>
        </w:rPr>
        <w:tab/>
        <w:t xml:space="preserve">SNSSAI, </w:t>
      </w:r>
    </w:p>
    <w:p w14:paraId="37EB771B" w14:textId="77777777" w:rsidR="00F970C9" w:rsidRPr="00EA5FA7" w:rsidRDefault="00F970C9" w:rsidP="00BC2C3C">
      <w:pPr>
        <w:pStyle w:val="PL"/>
        <w:rPr>
          <w:rFonts w:eastAsia="SimSun"/>
          <w:snapToGrid w:val="0"/>
        </w:rPr>
      </w:pPr>
      <w:r w:rsidRPr="00EA5FA7">
        <w:rPr>
          <w:rFonts w:eastAsia="SimSun"/>
          <w:snapToGrid w:val="0"/>
        </w:rPr>
        <w:tab/>
        <w:t>notificationControl</w:t>
      </w:r>
      <w:r w:rsidRPr="00EA5FA7">
        <w:rPr>
          <w:rFonts w:eastAsia="SimSun"/>
          <w:snapToGrid w:val="0"/>
        </w:rPr>
        <w:tab/>
      </w:r>
      <w:r w:rsidRPr="00EA5FA7">
        <w:rPr>
          <w:rFonts w:eastAsia="SimSun"/>
          <w:snapToGrid w:val="0"/>
        </w:rPr>
        <w:tab/>
        <w:t>NotificationControl</w:t>
      </w:r>
      <w:r w:rsidRPr="00EA5FA7">
        <w:rPr>
          <w:rFonts w:eastAsia="SimSun"/>
          <w:snapToGrid w:val="0"/>
        </w:rPr>
        <w:tab/>
      </w:r>
      <w:r w:rsidRPr="00EA5FA7">
        <w:rPr>
          <w:rFonts w:eastAsia="SimSun"/>
          <w:snapToGrid w:val="0"/>
        </w:rPr>
        <w:tab/>
        <w:t>OPTIONAL,</w:t>
      </w:r>
    </w:p>
    <w:p w14:paraId="5F4519D4" w14:textId="77777777" w:rsidR="00F970C9" w:rsidRPr="00EA5FA7" w:rsidRDefault="00F970C9" w:rsidP="00BC2C3C">
      <w:pPr>
        <w:pStyle w:val="PL"/>
        <w:rPr>
          <w:rFonts w:eastAsia="SimSun"/>
          <w:snapToGrid w:val="0"/>
        </w:rPr>
      </w:pPr>
      <w:r w:rsidRPr="00EA5FA7">
        <w:rPr>
          <w:rFonts w:eastAsia="SimSun"/>
          <w:snapToGrid w:val="0"/>
        </w:rPr>
        <w:tab/>
        <w:t>flows-Mapped-To-DRB-List</w:t>
      </w:r>
      <w:r w:rsidRPr="00EA5FA7">
        <w:rPr>
          <w:rFonts w:eastAsia="SimSun"/>
          <w:snapToGrid w:val="0"/>
        </w:rPr>
        <w:tab/>
        <w:t>Flows-Mapped-To-DRB-List,</w:t>
      </w:r>
    </w:p>
    <w:p w14:paraId="78FCBDBE" w14:textId="77777777" w:rsidR="00F970C9" w:rsidRPr="00EA5FA7" w:rsidRDefault="00F970C9" w:rsidP="00BC2C3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Information-ItemExtIEs } }</w:t>
      </w:r>
      <w:r w:rsidRPr="00EA5FA7">
        <w:rPr>
          <w:rFonts w:eastAsia="SimSun"/>
          <w:snapToGrid w:val="0"/>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Modified-ItemExtIEs } }</w:t>
      </w:r>
      <w:r w:rsidRPr="00EA5FA7">
        <w:rPr>
          <w:rFonts w:eastAsia="SimSun"/>
          <w:snapToGrid w:val="0"/>
        </w:rPr>
        <w:tab/>
        <w:t>OPTIONAL,</w:t>
      </w:r>
    </w:p>
    <w:p w14:paraId="2A0F765C" w14:textId="77777777" w:rsidR="00F970C9" w:rsidRPr="00EA5FA7" w:rsidRDefault="00F970C9" w:rsidP="0021095C">
      <w:pPr>
        <w:pStyle w:val="PL"/>
        <w:rPr>
          <w:rFonts w:eastAsia="SimSun"/>
          <w:snapToGrid w:val="0"/>
        </w:rPr>
      </w:pPr>
      <w:r w:rsidRPr="00EA5FA7">
        <w:rPr>
          <w:rFonts w:eastAsia="SimSun"/>
          <w:snapToGrid w:val="0"/>
        </w:rPr>
        <w:tab/>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EA5FA7" w:rsidRDefault="00F970C9" w:rsidP="0021095C">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t>ProtocolExtensionContainer { { DRBs-ModifiedConf-ItemExtIEs } }</w:t>
      </w:r>
      <w:r w:rsidRPr="00EA5FA7">
        <w:rPr>
          <w:rFonts w:eastAsia="SimSun"/>
          <w:snapToGrid w:val="0"/>
        </w:rPr>
        <w:tab/>
        <w:t>OPTIONAL,</w:t>
      </w:r>
    </w:p>
    <w:p w14:paraId="7B5A04BC" w14:textId="77777777" w:rsidR="00F970C9" w:rsidRPr="00EA5FA7" w:rsidRDefault="00F970C9" w:rsidP="0021095C">
      <w:pPr>
        <w:pStyle w:val="PL"/>
        <w:rPr>
          <w:rFonts w:eastAsia="SimSun"/>
          <w:snapToGrid w:val="0"/>
        </w:rPr>
      </w:pPr>
      <w:r w:rsidRPr="00EA5FA7">
        <w:rPr>
          <w:rFonts w:eastAsia="SimSun"/>
          <w:snapToGrid w:val="0"/>
        </w:rPr>
        <w:tab/>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EA5FA7" w:rsidRDefault="00F970C9" w:rsidP="00BC2C3C">
      <w:pPr>
        <w:pStyle w:val="PL"/>
        <w:rPr>
          <w:rFonts w:eastAsia="SimSun"/>
          <w:snapToGrid w:val="0"/>
        </w:rPr>
      </w:pPr>
      <w:r w:rsidRPr="00EA5FA7">
        <w:rPr>
          <w:rFonts w:eastAsia="SimSun"/>
          <w:snapToGrid w:val="0"/>
        </w:rPr>
        <w:tab/>
        <w:t>notification-Cause</w:t>
      </w:r>
      <w:r w:rsidRPr="00EA5FA7">
        <w:rPr>
          <w:rFonts w:eastAsia="SimSun"/>
          <w:snapToGrid w:val="0"/>
        </w:rPr>
        <w:tab/>
        <w:t>Notification-Cause,</w:t>
      </w:r>
    </w:p>
    <w:p w14:paraId="67560056" w14:textId="77777777" w:rsidR="00F970C9" w:rsidRPr="00EA5FA7" w:rsidRDefault="00F970C9" w:rsidP="00BC2C3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Notify-ItemExtIEs } }</w:t>
      </w:r>
      <w:r w:rsidRPr="00EA5FA7">
        <w:rPr>
          <w:rFonts w:eastAsia="SimSun"/>
          <w:snapToGrid w:val="0"/>
        </w:rPr>
        <w:tab/>
        <w:t>OPTIONAL,</w:t>
      </w:r>
    </w:p>
    <w:p w14:paraId="6957C399" w14:textId="77777777" w:rsidR="00F970C9" w:rsidRPr="00EA5FA7" w:rsidRDefault="00F970C9" w:rsidP="00BC2C3C">
      <w:pPr>
        <w:pStyle w:val="PL"/>
        <w:rPr>
          <w:rFonts w:eastAsia="SimSun"/>
          <w:snapToGrid w:val="0"/>
        </w:rPr>
      </w:pPr>
      <w:r w:rsidRPr="00EA5FA7">
        <w:rPr>
          <w:rFonts w:eastAsia="SimSun"/>
          <w:snapToGrid w:val="0"/>
        </w:rPr>
        <w:tab/>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ItemExtIEs } }</w:t>
      </w:r>
      <w:r w:rsidRPr="00EA5FA7">
        <w:rPr>
          <w:rFonts w:eastAsia="SimSun"/>
          <w:snapToGrid w:val="0"/>
        </w:rPr>
        <w:tab/>
        <w:t>OPTIONAL,</w:t>
      </w:r>
    </w:p>
    <w:p w14:paraId="78D25891" w14:textId="77777777" w:rsidR="00F970C9" w:rsidRPr="00EA5FA7" w:rsidRDefault="00F970C9" w:rsidP="0021095C">
      <w:pPr>
        <w:pStyle w:val="PL"/>
        <w:rPr>
          <w:rFonts w:eastAsia="SimSun"/>
          <w:snapToGrid w:val="0"/>
        </w:rPr>
      </w:pPr>
      <w:r w:rsidRPr="00EA5FA7">
        <w:rPr>
          <w:rFonts w:eastAsia="SimSun"/>
          <w:snapToGrid w:val="0"/>
        </w:rPr>
        <w:tab/>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EA5FA7" w:rsidRDefault="00A46DBC" w:rsidP="00A46DBC">
      <w:pPr>
        <w:pStyle w:val="PL"/>
        <w:rPr>
          <w:noProof w:val="0"/>
          <w:snapToGrid w:val="0"/>
        </w:rPr>
      </w:pPr>
      <w:r w:rsidRPr="00EA5FA7">
        <w:rPr>
          <w:noProof w:val="0"/>
          <w:snapToGrid w:val="0"/>
        </w:rPr>
        <w:t>DUCURadioInformationType ::= CHOICE {</w:t>
      </w:r>
    </w:p>
    <w:p w14:paraId="6603E317" w14:textId="77777777" w:rsidR="00A46DBC" w:rsidRPr="00EA5FA7" w:rsidRDefault="00A46DBC" w:rsidP="00A46DBC">
      <w:pPr>
        <w:pStyle w:val="PL"/>
        <w:rPr>
          <w:noProof w:val="0"/>
          <w:snapToGrid w:val="0"/>
        </w:rPr>
      </w:pPr>
      <w:r w:rsidRPr="00EA5FA7">
        <w:rPr>
          <w:noProof w:val="0"/>
          <w:snapToGrid w:val="0"/>
        </w:rPr>
        <w:tab/>
        <w:t>rI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DUCURIMInformation,</w:t>
      </w:r>
    </w:p>
    <w:p w14:paraId="3E2BCCC9" w14:textId="77777777" w:rsidR="00A46DBC" w:rsidRPr="00EA5FA7" w:rsidRDefault="00A46DBC" w:rsidP="00A46DBC">
      <w:pPr>
        <w:pStyle w:val="PL"/>
        <w:rPr>
          <w:noProof w:val="0"/>
          <w:snapToGrid w:val="0"/>
        </w:rPr>
      </w:pPr>
      <w:r w:rsidRPr="00EA5FA7">
        <w:rPr>
          <w:noProof w:val="0"/>
          <w:snapToGrid w:val="0"/>
        </w:rPr>
        <w:tab/>
        <w:t>choice-extens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SingleContainer { { DUCURadioInformationType-ExtIEs} }</w:t>
      </w:r>
    </w:p>
    <w:p w14:paraId="315C1649" w14:textId="77777777" w:rsidR="00A46DBC" w:rsidRPr="00EA5FA7" w:rsidRDefault="00A46DBC" w:rsidP="00A46DBC">
      <w:pPr>
        <w:pStyle w:val="PL"/>
        <w:rPr>
          <w:noProof w:val="0"/>
          <w:snapToGrid w:val="0"/>
        </w:rPr>
      </w:pPr>
      <w:r w:rsidRPr="00EA5FA7">
        <w:rPr>
          <w:noProof w:val="0"/>
          <w:snapToGrid w:val="0"/>
        </w:rPr>
        <w:t>}</w:t>
      </w:r>
    </w:p>
    <w:p w14:paraId="34CFAB23" w14:textId="77777777" w:rsidR="00A46DBC" w:rsidRPr="00EA5FA7" w:rsidRDefault="00A46DBC" w:rsidP="00A46DBC">
      <w:pPr>
        <w:pStyle w:val="PL"/>
        <w:rPr>
          <w:noProof w:val="0"/>
          <w:snapToGrid w:val="0"/>
        </w:rPr>
      </w:pPr>
    </w:p>
    <w:p w14:paraId="1DE53589" w14:textId="77777777" w:rsidR="00A46DBC" w:rsidRPr="00EA5FA7" w:rsidRDefault="00A46DBC" w:rsidP="00A46DBC">
      <w:pPr>
        <w:pStyle w:val="PL"/>
        <w:rPr>
          <w:noProof w:val="0"/>
          <w:snapToGrid w:val="0"/>
        </w:rPr>
      </w:pPr>
      <w:r w:rsidRPr="00EA5FA7">
        <w:rPr>
          <w:noProof w:val="0"/>
          <w:snapToGrid w:val="0"/>
        </w:rPr>
        <w:t>DUCURadioInformationType-ExtIEs F1AP-PROTOCOL-IES ::= {</w:t>
      </w:r>
    </w:p>
    <w:p w14:paraId="7D4377BF" w14:textId="77777777" w:rsidR="00A46DBC" w:rsidRPr="00EA5FA7" w:rsidRDefault="00A46DBC" w:rsidP="00A46DBC">
      <w:pPr>
        <w:pStyle w:val="PL"/>
        <w:rPr>
          <w:noProof w:val="0"/>
          <w:snapToGrid w:val="0"/>
        </w:rPr>
      </w:pPr>
      <w:r w:rsidRPr="00EA5FA7">
        <w:rPr>
          <w:noProof w:val="0"/>
          <w:snapToGrid w:val="0"/>
        </w:rPr>
        <w:tab/>
        <w:t>...</w:t>
      </w:r>
    </w:p>
    <w:p w14:paraId="2055D652" w14:textId="77777777" w:rsidR="00A46DBC" w:rsidRPr="00EA5FA7" w:rsidRDefault="00A46DBC" w:rsidP="00A46DBC">
      <w:pPr>
        <w:pStyle w:val="PL"/>
        <w:rPr>
          <w:noProof w:val="0"/>
          <w:snapToGrid w:val="0"/>
        </w:rPr>
      </w:pPr>
      <w:r w:rsidRPr="00EA5FA7">
        <w:rPr>
          <w:noProof w:val="0"/>
          <w:snapToGrid w:val="0"/>
        </w:rPr>
        <w:t>}</w:t>
      </w:r>
    </w:p>
    <w:p w14:paraId="180BCC0D" w14:textId="77777777" w:rsidR="00A46DBC" w:rsidRPr="00EA5FA7" w:rsidRDefault="00A46DBC" w:rsidP="00A46DBC">
      <w:pPr>
        <w:pStyle w:val="PL"/>
        <w:rPr>
          <w:noProof w:val="0"/>
          <w:snapToGrid w:val="0"/>
        </w:rPr>
      </w:pPr>
    </w:p>
    <w:p w14:paraId="179FD469" w14:textId="77777777" w:rsidR="00A46DBC" w:rsidRPr="00EA5FA7" w:rsidRDefault="00A46DBC" w:rsidP="00A46DBC">
      <w:pPr>
        <w:pStyle w:val="PL"/>
        <w:rPr>
          <w:noProof w:val="0"/>
          <w:snapToGrid w:val="0"/>
        </w:rPr>
      </w:pPr>
      <w:r w:rsidRPr="00EA5FA7">
        <w:rPr>
          <w:noProof w:val="0"/>
          <w:snapToGrid w:val="0"/>
        </w:rPr>
        <w:t>DUCURIMInformation ::= SEQUENCE {</w:t>
      </w:r>
    </w:p>
    <w:p w14:paraId="69A470C5" w14:textId="77777777" w:rsidR="00A46DBC" w:rsidRPr="00EA5FA7" w:rsidRDefault="00A46DBC" w:rsidP="00A46DBC">
      <w:pPr>
        <w:pStyle w:val="PL"/>
        <w:rPr>
          <w:noProof w:val="0"/>
          <w:snapToGrid w:val="0"/>
        </w:rPr>
      </w:pPr>
      <w:r w:rsidRPr="00EA5FA7">
        <w:rPr>
          <w:noProof w:val="0"/>
          <w:snapToGrid w:val="0"/>
        </w:rPr>
        <w:tab/>
        <w:t>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GNBSetID, </w:t>
      </w:r>
    </w:p>
    <w:p w14:paraId="64873159" w14:textId="77777777" w:rsidR="00A46DBC" w:rsidRPr="00EA5FA7" w:rsidRDefault="00A46DBC" w:rsidP="00A46DBC">
      <w:pPr>
        <w:pStyle w:val="PL"/>
        <w:rPr>
          <w:noProof w:val="0"/>
          <w:snapToGrid w:val="0"/>
        </w:rPr>
      </w:pPr>
      <w:r w:rsidRPr="00EA5FA7">
        <w:rPr>
          <w:noProof w:val="0"/>
          <w:snapToGrid w:val="0"/>
        </w:rPr>
        <w:tab/>
        <w:t>rIMRSDetectionStatus</w:t>
      </w:r>
      <w:r w:rsidRPr="00EA5FA7">
        <w:rPr>
          <w:noProof w:val="0"/>
          <w:snapToGrid w:val="0"/>
        </w:rPr>
        <w:tab/>
      </w:r>
      <w:r w:rsidRPr="00EA5FA7">
        <w:rPr>
          <w:noProof w:val="0"/>
          <w:snapToGrid w:val="0"/>
        </w:rPr>
        <w:tab/>
        <w:t>RIMRSDetectionStatus,</w:t>
      </w:r>
    </w:p>
    <w:p w14:paraId="317CFFDF" w14:textId="77777777" w:rsidR="00A46DBC" w:rsidRPr="00EA5FA7" w:rsidRDefault="00A46DBC" w:rsidP="00A46DBC">
      <w:pPr>
        <w:pStyle w:val="PL"/>
        <w:rPr>
          <w:noProof w:val="0"/>
          <w:snapToGrid w:val="0"/>
        </w:rPr>
      </w:pPr>
      <w:r w:rsidRPr="00EA5FA7">
        <w:rPr>
          <w:noProof w:val="0"/>
          <w:snapToGrid w:val="0"/>
        </w:rPr>
        <w:tab/>
        <w:t>aggressorCellList</w:t>
      </w:r>
      <w:r w:rsidRPr="00EA5FA7">
        <w:rPr>
          <w:noProof w:val="0"/>
          <w:snapToGrid w:val="0"/>
        </w:rPr>
        <w:tab/>
      </w:r>
      <w:r w:rsidRPr="00EA5FA7">
        <w:rPr>
          <w:noProof w:val="0"/>
          <w:snapToGrid w:val="0"/>
        </w:rPr>
        <w:tab/>
      </w:r>
      <w:r w:rsidRPr="00EA5FA7">
        <w:rPr>
          <w:noProof w:val="0"/>
          <w:snapToGrid w:val="0"/>
        </w:rPr>
        <w:tab/>
        <w:t>AggressorCellList,</w:t>
      </w:r>
    </w:p>
    <w:p w14:paraId="2370CE01" w14:textId="77777777" w:rsidR="00A46DBC" w:rsidRPr="00EA5FA7" w:rsidRDefault="00A46DBC" w:rsidP="00A46DB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CURIMInformation-ExtIEs} }</w:t>
      </w:r>
      <w:r w:rsidRPr="00EA5FA7">
        <w:rPr>
          <w:noProof w:val="0"/>
          <w:snapToGrid w:val="0"/>
        </w:rPr>
        <w:tab/>
      </w:r>
      <w:r w:rsidRPr="00EA5FA7">
        <w:rPr>
          <w:noProof w:val="0"/>
          <w:snapToGrid w:val="0"/>
        </w:rPr>
        <w:tab/>
        <w:t xml:space="preserve">OPTIONAL </w:t>
      </w:r>
    </w:p>
    <w:p w14:paraId="399BB47C" w14:textId="77777777" w:rsidR="00A46DBC" w:rsidRPr="00EA5FA7" w:rsidRDefault="00A46DBC" w:rsidP="00A46DBC">
      <w:pPr>
        <w:pStyle w:val="PL"/>
        <w:rPr>
          <w:noProof w:val="0"/>
          <w:snapToGrid w:val="0"/>
        </w:rPr>
      </w:pPr>
      <w:r w:rsidRPr="00EA5FA7">
        <w:rPr>
          <w:noProof w:val="0"/>
          <w:snapToGrid w:val="0"/>
        </w:rPr>
        <w:t>}</w:t>
      </w:r>
    </w:p>
    <w:p w14:paraId="2567D4C3" w14:textId="77777777" w:rsidR="00A46DBC" w:rsidRPr="00EA5FA7" w:rsidRDefault="00A46DBC" w:rsidP="00A46DBC">
      <w:pPr>
        <w:pStyle w:val="PL"/>
        <w:rPr>
          <w:noProof w:val="0"/>
          <w:snapToGrid w:val="0"/>
        </w:rPr>
      </w:pPr>
    </w:p>
    <w:p w14:paraId="1B59FCE8" w14:textId="77777777" w:rsidR="00A46DBC" w:rsidRPr="00EA5FA7" w:rsidRDefault="00A46DBC" w:rsidP="00A46DBC">
      <w:pPr>
        <w:pStyle w:val="PL"/>
        <w:rPr>
          <w:noProof w:val="0"/>
          <w:snapToGrid w:val="0"/>
        </w:rPr>
      </w:pPr>
      <w:r w:rsidRPr="00EA5FA7">
        <w:rPr>
          <w:noProof w:val="0"/>
          <w:snapToGrid w:val="0"/>
        </w:rPr>
        <w:t>DUCURIMInformation-ExtIEs F1AP-PROTOCOL-EXTENSION ::= {</w:t>
      </w:r>
    </w:p>
    <w:p w14:paraId="66480F5E" w14:textId="77777777" w:rsidR="00A46DBC" w:rsidRPr="00EA5FA7" w:rsidRDefault="00A46DBC" w:rsidP="00A46DBC">
      <w:pPr>
        <w:pStyle w:val="PL"/>
        <w:rPr>
          <w:noProof w:val="0"/>
          <w:snapToGrid w:val="0"/>
        </w:rPr>
      </w:pPr>
      <w:r w:rsidRPr="00EA5FA7">
        <w:rPr>
          <w:noProof w:val="0"/>
          <w:snapToGrid w:val="0"/>
        </w:rPr>
        <w:tab/>
        <w:t>...</w:t>
      </w:r>
    </w:p>
    <w:p w14:paraId="7582871A" w14:textId="77777777" w:rsidR="00A46DBC" w:rsidRPr="00EA5FA7" w:rsidRDefault="00A46DBC" w:rsidP="00A46DBC">
      <w:pPr>
        <w:pStyle w:val="PL"/>
        <w:rPr>
          <w:noProof w:val="0"/>
          <w:snapToGrid w:val="0"/>
        </w:rPr>
      </w:pPr>
      <w:r w:rsidRPr="00EA5FA7">
        <w:rPr>
          <w:noProof w:val="0"/>
          <w:snapToGrid w:val="0"/>
        </w:rPr>
        <w:t>}</w:t>
      </w:r>
    </w:p>
    <w:p w14:paraId="2B85D740" w14:textId="77777777" w:rsidR="00A46DBC" w:rsidRDefault="00A46DBC" w:rsidP="00A46DBC">
      <w:pPr>
        <w:pStyle w:val="PL"/>
        <w:rPr>
          <w:noProof w:val="0"/>
          <w:snapToGrid w:val="0"/>
        </w:rPr>
      </w:pPr>
    </w:p>
    <w:p w14:paraId="489F6DD1" w14:textId="77777777" w:rsidR="00A55ED4" w:rsidRPr="009C51E5" w:rsidRDefault="00A55ED4" w:rsidP="00A55ED4">
      <w:pPr>
        <w:pStyle w:val="PL"/>
      </w:pPr>
      <w:r w:rsidRPr="009C51E5">
        <w:t xml:space="preserve">DUF-Slot-Config-Item </w:t>
      </w:r>
      <w:r w:rsidRPr="009C51E5">
        <w:tab/>
        <w:t>::=</w:t>
      </w:r>
      <w:r w:rsidRPr="009C51E5">
        <w:tab/>
        <w:t>CHOICE {</w:t>
      </w:r>
    </w:p>
    <w:p w14:paraId="2744D447" w14:textId="77777777" w:rsidR="00A55ED4" w:rsidRPr="009C51E5" w:rsidRDefault="00A55ED4" w:rsidP="00A55ED4">
      <w:pPr>
        <w:pStyle w:val="PL"/>
      </w:pPr>
      <w:r w:rsidRPr="009C51E5">
        <w:tab/>
        <w:t>explicitFormat</w:t>
      </w:r>
      <w:r w:rsidRPr="009C51E5">
        <w:tab/>
      </w:r>
      <w:r w:rsidRPr="009C51E5">
        <w:tab/>
      </w:r>
      <w:r w:rsidRPr="009C51E5">
        <w:tab/>
      </w:r>
      <w:r w:rsidRPr="009C51E5">
        <w:tab/>
        <w:t>ExplicitFormat,</w:t>
      </w:r>
    </w:p>
    <w:p w14:paraId="16906A1B" w14:textId="77777777" w:rsidR="00A55ED4" w:rsidRPr="009C51E5" w:rsidRDefault="00A55ED4" w:rsidP="00A55ED4">
      <w:pPr>
        <w:pStyle w:val="PL"/>
      </w:pPr>
      <w:r w:rsidRPr="009C51E5">
        <w:tab/>
        <w:t>implicitFormat</w:t>
      </w:r>
      <w:r w:rsidRPr="009C51E5">
        <w:tab/>
      </w:r>
      <w:r w:rsidRPr="009C51E5">
        <w:tab/>
      </w:r>
      <w:r w:rsidRPr="009C51E5">
        <w:tab/>
      </w:r>
      <w:r w:rsidRPr="009C51E5">
        <w:tab/>
        <w:t>ImplicitFormat,</w:t>
      </w:r>
    </w:p>
    <w:p w14:paraId="3D435E22" w14:textId="77777777" w:rsidR="00A55ED4" w:rsidRPr="009C51E5" w:rsidRDefault="00A55ED4" w:rsidP="00A55ED4">
      <w:pPr>
        <w:pStyle w:val="PL"/>
      </w:pPr>
      <w:r w:rsidRPr="009C51E5">
        <w:tab/>
        <w:t>choice-extension</w:t>
      </w:r>
      <w:r w:rsidRPr="009C51E5">
        <w:tab/>
      </w:r>
      <w:r w:rsidRPr="009C51E5">
        <w:tab/>
      </w:r>
      <w:r w:rsidRPr="009C51E5">
        <w:tab/>
      </w:r>
      <w:r w:rsidRPr="009C51E5">
        <w:tab/>
        <w:t>ProtocolIE-SingleContainer { { DUF-Slot-Config-Item-ExtIEs} }</w:t>
      </w:r>
    </w:p>
    <w:p w14:paraId="5C7F0D66" w14:textId="77777777" w:rsidR="00A55ED4" w:rsidRPr="009C51E5" w:rsidRDefault="00A55ED4" w:rsidP="00A55ED4">
      <w:pPr>
        <w:pStyle w:val="PL"/>
      </w:pPr>
      <w:r w:rsidRPr="009C51E5">
        <w:t>}</w:t>
      </w:r>
    </w:p>
    <w:p w14:paraId="1131F419" w14:textId="77777777" w:rsidR="00A55ED4" w:rsidRPr="009C51E5" w:rsidRDefault="00A55ED4" w:rsidP="00A55ED4">
      <w:pPr>
        <w:pStyle w:val="PL"/>
      </w:pPr>
    </w:p>
    <w:p w14:paraId="446E2817" w14:textId="77777777" w:rsidR="00A55ED4" w:rsidRPr="009C51E5" w:rsidRDefault="00A55ED4" w:rsidP="00A55ED4">
      <w:pPr>
        <w:pStyle w:val="PL"/>
      </w:pPr>
      <w:r w:rsidRPr="009C51E5">
        <w:t>DUF-Slot-Config-Item-ExtIEs F1AP-PROTOCOL-IES ::= {</w:t>
      </w:r>
    </w:p>
    <w:p w14:paraId="5104DF5C" w14:textId="77777777" w:rsidR="00A55ED4" w:rsidRPr="009C51E5" w:rsidRDefault="00A55ED4" w:rsidP="00A55ED4">
      <w:pPr>
        <w:pStyle w:val="PL"/>
      </w:pPr>
      <w:r w:rsidRPr="009C51E5">
        <w:tab/>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EA5FA7" w:rsidRDefault="00F970C9" w:rsidP="00797BDA">
      <w:pPr>
        <w:pStyle w:val="PL"/>
        <w:rPr>
          <w:noProof w:val="0"/>
          <w:snapToGrid w:val="0"/>
        </w:rPr>
      </w:pPr>
      <w:r w:rsidRPr="00EA5FA7">
        <w:rPr>
          <w:noProof w:val="0"/>
          <w:snapToGrid w:val="0"/>
        </w:rPr>
        <w:tab/>
        <w:t>...</w:t>
      </w:r>
    </w:p>
    <w:p w14:paraId="5959502A" w14:textId="77777777" w:rsidR="00F970C9" w:rsidRPr="00EA5FA7" w:rsidRDefault="00F970C9" w:rsidP="00797BDA">
      <w:pPr>
        <w:pStyle w:val="PL"/>
        <w:rPr>
          <w:noProof w:val="0"/>
          <w:snapToGrid w:val="0"/>
        </w:rPr>
      </w:pPr>
      <w:r w:rsidRPr="00EA5FA7">
        <w:rPr>
          <w:noProof w:val="0"/>
          <w:snapToGrid w:val="0"/>
        </w:rPr>
        <w:t>}</w:t>
      </w:r>
    </w:p>
    <w:p w14:paraId="52653E03" w14:textId="77777777" w:rsidR="00F970C9" w:rsidRPr="00EA5FA7" w:rsidRDefault="00F970C9" w:rsidP="00797BDA">
      <w:pPr>
        <w:pStyle w:val="PL"/>
        <w:rPr>
          <w:noProof w:val="0"/>
          <w:snapToGrid w:val="0"/>
        </w:rPr>
      </w:pPr>
    </w:p>
    <w:p w14:paraId="1108E25E" w14:textId="77777777" w:rsidR="00F970C9" w:rsidRPr="00EA5FA7" w:rsidRDefault="00F970C9" w:rsidP="007463D0">
      <w:pPr>
        <w:pStyle w:val="PL"/>
        <w:rPr>
          <w:noProof w:val="0"/>
          <w:snapToGrid w:val="0"/>
          <w:lang w:eastAsia="zh-CN"/>
        </w:rPr>
      </w:pPr>
      <w:r w:rsidRPr="00EA5FA7">
        <w:rPr>
          <w:noProof w:val="0"/>
          <w:snapToGrid w:val="0"/>
        </w:rPr>
        <w:t>DUtoCURRCInformation-ExtIEs F1AP-PROTOCOL-EXTENSION ::= {</w:t>
      </w:r>
    </w:p>
    <w:p w14:paraId="1CE0EB7E" w14:textId="77777777" w:rsidR="00F970C9" w:rsidRPr="00EA5FA7" w:rsidRDefault="00F970C9" w:rsidP="00797BDA">
      <w:pPr>
        <w:pStyle w:val="PL"/>
        <w:rPr>
          <w:lang w:eastAsia="zh-CN"/>
        </w:rPr>
      </w:pPr>
      <w:r w:rsidRPr="00EA5FA7">
        <w:tab/>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6E76EE8" w14:textId="0C4DDADA" w:rsidR="00F970C9" w:rsidRPr="00EA5FA7" w:rsidRDefault="004C1DDF" w:rsidP="004C1DDF">
      <w:pPr>
        <w:pStyle w:val="PL"/>
        <w:rPr>
          <w:lang w:eastAsia="zh-CN"/>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F970C9" w:rsidRPr="00EA5FA7">
        <w:rPr>
          <w:rFonts w:eastAsia="SimSun"/>
          <w:snapToGrid w:val="0"/>
        </w:rPr>
        <w:t>,</w:t>
      </w:r>
    </w:p>
    <w:p w14:paraId="6796941E" w14:textId="77777777" w:rsidR="00F970C9" w:rsidRPr="00EA5FA7" w:rsidRDefault="00F970C9"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8C20F9">
        <w:rPr>
          <w:snapToGrid w:val="0"/>
        </w:rPr>
        <w:tab/>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11061" w:name="_Hlk515361362"/>
      <w:r w:rsidRPr="008C20F9">
        <w:rPr>
          <w:snapToGrid w:val="0"/>
        </w:rPr>
        <w:t>E-CID-MeasurementResult</w:t>
      </w:r>
      <w:bookmarkEnd w:id="11061"/>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8C20F9" w:rsidRDefault="00170567" w:rsidP="00170567">
      <w:pPr>
        <w:pStyle w:val="PL"/>
        <w:rPr>
          <w:noProof w:val="0"/>
          <w:lang w:val="fr-FR"/>
        </w:rPr>
      </w:pPr>
      <w:r w:rsidRPr="008C20F9">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t>ProtocolExtensionContainer {{</w:t>
      </w:r>
      <w:r w:rsidRPr="008C20F9">
        <w:t xml:space="preserve"> E-CID</w:t>
      </w:r>
      <w:r>
        <w:t>-</w:t>
      </w:r>
      <w:r w:rsidRPr="008C20F9">
        <w:t>MeasuredResults-Item</w:t>
      </w:r>
      <w:r w:rsidRPr="008C20F9">
        <w:rPr>
          <w:noProof w:val="0"/>
          <w:lang w:val="fr-FR"/>
        </w:rPr>
        <w:t>-ExtIEs }}</w:t>
      </w:r>
      <w:r w:rsidRPr="008C20F9">
        <w:rPr>
          <w:noProof w:val="0"/>
          <w:lang w:val="fr-FR"/>
        </w:rPr>
        <w:tab/>
        <w:t xml:space="preserve"> OPTIONAL</w:t>
      </w:r>
    </w:p>
    <w:p w14:paraId="2922D986" w14:textId="77777777" w:rsidR="00170567" w:rsidRPr="008C20F9" w:rsidRDefault="00170567" w:rsidP="00170567">
      <w:pPr>
        <w:pStyle w:val="PL"/>
        <w:rPr>
          <w:noProof w:val="0"/>
          <w:lang w:val="fr-FR"/>
        </w:rPr>
      </w:pPr>
      <w:r w:rsidRPr="008C20F9">
        <w:rPr>
          <w:noProof w:val="0"/>
          <w:lang w:val="fr-FR"/>
        </w:rPr>
        <w:t>}</w:t>
      </w:r>
    </w:p>
    <w:p w14:paraId="38FFBF40" w14:textId="77777777" w:rsidR="00170567" w:rsidRPr="008C20F9" w:rsidRDefault="00170567" w:rsidP="00170567">
      <w:pPr>
        <w:pStyle w:val="PL"/>
        <w:rPr>
          <w:noProof w:val="0"/>
          <w:lang w:val="fr-FR"/>
        </w:rPr>
      </w:pPr>
    </w:p>
    <w:p w14:paraId="4658BE5C" w14:textId="77777777" w:rsidR="00170567" w:rsidRPr="008C20F9" w:rsidRDefault="00170567" w:rsidP="00170567">
      <w:pPr>
        <w:pStyle w:val="PL"/>
        <w:rPr>
          <w:noProof w:val="0"/>
        </w:rPr>
      </w:pPr>
      <w:r w:rsidRPr="008C20F9">
        <w:t>E-CID</w:t>
      </w:r>
      <w:r>
        <w:t>-</w:t>
      </w:r>
      <w:r w:rsidRPr="008C20F9">
        <w:t>MeasuredResults-Item</w:t>
      </w:r>
      <w:r w:rsidRPr="008C20F9">
        <w:rPr>
          <w:noProof w:val="0"/>
          <w:lang w:val="fr-FR"/>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EgressBHRLCCHItemExtIEs }}</w:t>
      </w:r>
      <w:r>
        <w:rPr>
          <w:noProof w:val="0"/>
        </w:rPr>
        <w:tab/>
        <w:t xml:space="preserve"> OPTIONAL</w:t>
      </w:r>
    </w:p>
    <w:p w14:paraId="48BDC1F3" w14:textId="77777777" w:rsidR="00A55ED4" w:rsidRDefault="00A55ED4" w:rsidP="00A55ED4">
      <w:pPr>
        <w:pStyle w:val="PL"/>
        <w:rPr>
          <w:noProof w:val="0"/>
        </w:rPr>
      </w:pPr>
      <w:r>
        <w:rPr>
          <w:noProof w:val="0"/>
        </w:rPr>
        <w:t>}</w:t>
      </w:r>
    </w:p>
    <w:p w14:paraId="32C66756" w14:textId="77777777" w:rsidR="00A55ED4" w:rsidRDefault="00A55ED4" w:rsidP="00A55ED4">
      <w:pPr>
        <w:pStyle w:val="PL"/>
        <w:rPr>
          <w:noProof w:val="0"/>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t>ProtocolExtensionContainer { { ExtendedAvailablePLMN-Item-ExtIEs} } OPTIONAL</w:t>
      </w:r>
    </w:p>
    <w:p w14:paraId="4B939B22" w14:textId="77777777" w:rsidR="00F970C9" w:rsidRPr="00EA5FA7" w:rsidRDefault="00F970C9" w:rsidP="00AC362B">
      <w:pPr>
        <w:pStyle w:val="PL"/>
        <w:rPr>
          <w:noProof w:val="0"/>
        </w:rPr>
      </w:pPr>
      <w:r w:rsidRPr="00EA5FA7">
        <w:rPr>
          <w:noProof w:val="0"/>
        </w:rPr>
        <w:t>}</w:t>
      </w:r>
    </w:p>
    <w:p w14:paraId="78B350B3" w14:textId="77777777" w:rsidR="00F970C9" w:rsidRDefault="00F970C9" w:rsidP="00AC362B">
      <w:pPr>
        <w:pStyle w:val="PL"/>
        <w:rPr>
          <w:noProof w:val="0"/>
        </w:rPr>
      </w:pPr>
    </w:p>
    <w:p w14:paraId="122BCBB5" w14:textId="77777777" w:rsidR="00A55ED4" w:rsidRDefault="00A55ED4" w:rsidP="00A55ED4">
      <w:pPr>
        <w:pStyle w:val="PL"/>
        <w:rPr>
          <w:noProof w:val="0"/>
        </w:rPr>
      </w:pPr>
      <w:r>
        <w:rPr>
          <w:noProof w:val="0"/>
        </w:rPr>
        <w:t>ExplicitFormat ::=</w:t>
      </w:r>
      <w:r>
        <w:rPr>
          <w:noProof w:val="0"/>
        </w:rPr>
        <w:tab/>
        <w:t>SEQUENCE {</w:t>
      </w:r>
    </w:p>
    <w:p w14:paraId="353288CA" w14:textId="77777777" w:rsidR="00A55ED4" w:rsidRDefault="00A55ED4" w:rsidP="00A55ED4">
      <w:pPr>
        <w:pStyle w:val="PL"/>
        <w:rPr>
          <w:noProof w:val="0"/>
        </w:rPr>
      </w:pPr>
      <w:r>
        <w:rPr>
          <w:noProof w:val="0"/>
        </w:rPr>
        <w:tab/>
        <w:t>permutation</w:t>
      </w:r>
      <w:r>
        <w:rPr>
          <w:noProof w:val="0"/>
        </w:rPr>
        <w:tab/>
      </w:r>
      <w:r>
        <w:rPr>
          <w:noProof w:val="0"/>
        </w:rPr>
        <w:tab/>
      </w:r>
      <w:r>
        <w:rPr>
          <w:noProof w:val="0"/>
        </w:rPr>
        <w:tab/>
        <w:t>Permutation,</w:t>
      </w:r>
    </w:p>
    <w:p w14:paraId="6EB68366" w14:textId="77777777" w:rsidR="00A55ED4" w:rsidRDefault="00A55ED4" w:rsidP="00A55ED4">
      <w:pPr>
        <w:pStyle w:val="PL"/>
        <w:rPr>
          <w:noProof w:val="0"/>
        </w:rPr>
      </w:pPr>
      <w:r>
        <w:rPr>
          <w:noProof w:val="0"/>
        </w:rPr>
        <w:tab/>
        <w:t>noofDownlinkSymbols</w:t>
      </w:r>
      <w:r>
        <w:rPr>
          <w:noProof w:val="0"/>
        </w:rPr>
        <w:tab/>
        <w:t>NoofDownlinkSymbols</w:t>
      </w:r>
      <w:r w:rsidR="000B2F79">
        <w:rPr>
          <w:rFonts w:cs="Courier New"/>
        </w:rPr>
        <w:tab/>
      </w:r>
      <w:r w:rsidR="000B2F79">
        <w:rPr>
          <w:rFonts w:cs="Courier New"/>
        </w:rPr>
        <w:tab/>
        <w:t>OPTIONAL</w:t>
      </w:r>
      <w:r>
        <w:rPr>
          <w:noProof w:val="0"/>
        </w:rPr>
        <w:t>,</w:t>
      </w:r>
    </w:p>
    <w:p w14:paraId="6ADBCDF9" w14:textId="77777777" w:rsidR="00A55ED4" w:rsidRDefault="00A55ED4" w:rsidP="00A55ED4">
      <w:pPr>
        <w:pStyle w:val="PL"/>
        <w:rPr>
          <w:noProof w:val="0"/>
        </w:rPr>
      </w:pPr>
      <w:r>
        <w:rPr>
          <w:noProof w:val="0"/>
        </w:rPr>
        <w:tab/>
        <w:t>noofUplinkSymbols</w:t>
      </w:r>
      <w:r>
        <w:rPr>
          <w:noProof w:val="0"/>
        </w:rPr>
        <w:tab/>
        <w:t>NoofUplinkSymbols</w:t>
      </w:r>
      <w:r w:rsidR="000B2F79">
        <w:rPr>
          <w:rFonts w:cs="Courier New"/>
        </w:rPr>
        <w:tab/>
      </w:r>
      <w:r w:rsidR="000B2F79">
        <w:rPr>
          <w:rFonts w:cs="Courier New"/>
        </w:rPr>
        <w:tab/>
        <w:t>OPTIONAL</w:t>
      </w:r>
      <w:r>
        <w:rPr>
          <w:noProof w:val="0"/>
        </w:rPr>
        <w:t>,</w:t>
      </w:r>
    </w:p>
    <w:p w14:paraId="0D79B548" w14:textId="77777777" w:rsidR="00A55ED4" w:rsidRDefault="00A55ED4" w:rsidP="00A55ED4">
      <w:pPr>
        <w:pStyle w:val="PL"/>
        <w:rPr>
          <w:noProof w:val="0"/>
        </w:rPr>
      </w:pPr>
      <w:r>
        <w:rPr>
          <w:noProof w:val="0"/>
        </w:rPr>
        <w:tab/>
        <w:t>iE-Extensions</w:t>
      </w:r>
      <w:r>
        <w:rPr>
          <w:noProof w:val="0"/>
        </w:rPr>
        <w:tab/>
      </w:r>
      <w:r>
        <w:rPr>
          <w:noProof w:val="0"/>
        </w:rPr>
        <w:tab/>
        <w:t>ProtocolExtensionContainer { { ExplicitFormat-ExtIEs} } OPTIONAL</w:t>
      </w:r>
    </w:p>
    <w:p w14:paraId="112C4D52" w14:textId="77777777" w:rsidR="00A55ED4" w:rsidRDefault="00A55ED4" w:rsidP="00A55ED4">
      <w:pPr>
        <w:pStyle w:val="PL"/>
        <w:rPr>
          <w:noProof w:val="0"/>
        </w:rPr>
      </w:pPr>
      <w:r>
        <w:rPr>
          <w:noProof w:val="0"/>
        </w:rPr>
        <w:t>}</w:t>
      </w:r>
    </w:p>
    <w:p w14:paraId="6B9F052C" w14:textId="77777777" w:rsidR="00A55ED4" w:rsidRDefault="00A55ED4" w:rsidP="00A55ED4">
      <w:pPr>
        <w:pStyle w:val="PL"/>
        <w:rPr>
          <w:noProof w:val="0"/>
        </w:rPr>
      </w:pPr>
    </w:p>
    <w:p w14:paraId="4E9666A3" w14:textId="77777777" w:rsidR="00A55ED4" w:rsidRDefault="00A55ED4" w:rsidP="00A55ED4">
      <w:pPr>
        <w:pStyle w:val="PL"/>
        <w:rPr>
          <w:noProof w:val="0"/>
        </w:rPr>
      </w:pPr>
      <w:r>
        <w:rPr>
          <w:noProof w:val="0"/>
        </w:rPr>
        <w:t>ExplicitFormat-ExtIEs F1AP-PROTOCOL-EXTENSION ::= {</w:t>
      </w:r>
    </w:p>
    <w:p w14:paraId="7AEC6C94" w14:textId="77777777" w:rsidR="00A55ED4" w:rsidRDefault="00A55ED4" w:rsidP="00A55ED4">
      <w:pPr>
        <w:pStyle w:val="PL"/>
        <w:rPr>
          <w:noProof w:val="0"/>
        </w:rPr>
      </w:pPr>
      <w:r>
        <w:rPr>
          <w:noProof w:val="0"/>
        </w:rPr>
        <w:tab/>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77777777" w:rsidR="00D90FA6" w:rsidRPr="00EA5FA7" w:rsidRDefault="00D90FA6"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EA5FA7" w:rsidRDefault="00F970C9" w:rsidP="00177E7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EUTRA</w:t>
      </w:r>
      <w:r w:rsidRPr="00EA5FA7">
        <w:rPr>
          <w:snapToGrid w:val="0"/>
          <w:lang w:eastAsia="zh-CN"/>
        </w:rPr>
        <w:t>-Coex</w:t>
      </w:r>
      <w:r w:rsidRPr="00EA5FA7">
        <w:rPr>
          <w:snapToGrid w:val="0"/>
        </w:rPr>
        <w:t>-FDD-Info-ExtIEs} } OPTIONAL,</w:t>
      </w:r>
    </w:p>
    <w:p w14:paraId="778DA5DB" w14:textId="77777777" w:rsidR="00F970C9" w:rsidRPr="00EA5FA7" w:rsidRDefault="00F970C9" w:rsidP="00177E78">
      <w:pPr>
        <w:pStyle w:val="PL"/>
        <w:rPr>
          <w:snapToGrid w:val="0"/>
        </w:rPr>
      </w:pPr>
      <w:r w:rsidRPr="00EA5FA7">
        <w:rPr>
          <w:snapToGrid w:val="0"/>
        </w:rPr>
        <w:tab/>
        <w:t>...</w:t>
      </w:r>
    </w:p>
    <w:p w14:paraId="1020C3D0" w14:textId="77777777" w:rsidR="00F970C9" w:rsidRPr="00EA5FA7" w:rsidRDefault="00F970C9" w:rsidP="00177E78">
      <w:pPr>
        <w:pStyle w:val="PL"/>
        <w:rPr>
          <w:snapToGrid w:val="0"/>
          <w:lang w:eastAsia="zh-CN"/>
        </w:rPr>
      </w:pPr>
      <w:r w:rsidRPr="00EA5FA7">
        <w:rPr>
          <w:snapToGrid w:val="0"/>
          <w:lang w:eastAsia="zh-CN"/>
        </w:rPr>
        <w:t>}</w:t>
      </w:r>
    </w:p>
    <w:p w14:paraId="5404C2C6" w14:textId="77777777" w:rsidR="00F970C9" w:rsidRPr="00EA5FA7" w:rsidRDefault="00F970C9" w:rsidP="00177E78">
      <w:pPr>
        <w:pStyle w:val="PL"/>
        <w:rPr>
          <w:snapToGrid w:val="0"/>
        </w:rPr>
      </w:pPr>
    </w:p>
    <w:p w14:paraId="55B11951"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FDD-Info-ExtIEs F1AP-PROTOCOL-EXTENSION ::= {</w:t>
      </w:r>
    </w:p>
    <w:p w14:paraId="06252E24" w14:textId="77777777" w:rsidR="00F970C9" w:rsidRPr="00EA5FA7" w:rsidRDefault="00F970C9" w:rsidP="00177E78">
      <w:pPr>
        <w:pStyle w:val="PL"/>
        <w:rPr>
          <w:snapToGrid w:val="0"/>
        </w:rPr>
      </w:pPr>
      <w:r w:rsidRPr="00EA5FA7">
        <w:rPr>
          <w:snapToGrid w:val="0"/>
        </w:rPr>
        <w:tab/>
        <w:t>...</w:t>
      </w:r>
    </w:p>
    <w:p w14:paraId="5B67DC44" w14:textId="77777777" w:rsidR="00F970C9" w:rsidRPr="00EA5FA7" w:rsidRDefault="00F970C9" w:rsidP="00177E78">
      <w:pPr>
        <w:pStyle w:val="PL"/>
        <w:rPr>
          <w:snapToGrid w:val="0"/>
        </w:rPr>
      </w:pPr>
      <w:r w:rsidRPr="00EA5FA7">
        <w:rPr>
          <w:snapToGrid w:val="0"/>
        </w:rPr>
        <w:t>}</w:t>
      </w:r>
    </w:p>
    <w:p w14:paraId="3A79F798" w14:textId="77777777" w:rsidR="00F970C9" w:rsidRPr="00EA5FA7" w:rsidRDefault="00F970C9" w:rsidP="00177E78">
      <w:pPr>
        <w:pStyle w:val="PL"/>
        <w:rPr>
          <w:snapToGrid w:val="0"/>
          <w:lang w:eastAsia="zh-CN"/>
        </w:rPr>
      </w:pPr>
    </w:p>
    <w:p w14:paraId="741C425B" w14:textId="77777777" w:rsidR="00F970C9" w:rsidRPr="00EA5FA7" w:rsidRDefault="00F970C9" w:rsidP="00177E78">
      <w:pPr>
        <w:pStyle w:val="PL"/>
        <w:rPr>
          <w:snapToGrid w:val="0"/>
          <w:lang w:eastAsia="zh-CN"/>
        </w:rPr>
      </w:pPr>
      <w:r w:rsidRPr="00EA5FA7">
        <w:rPr>
          <w:snapToGrid w:val="0"/>
          <w:lang w:eastAsia="zh-CN"/>
        </w:rPr>
        <w:t>EUTRA-Coex-Mode-Info ::= CHOICE {</w:t>
      </w:r>
    </w:p>
    <w:p w14:paraId="7B2A897A" w14:textId="77777777" w:rsidR="00F970C9" w:rsidRPr="009A1425" w:rsidRDefault="00F970C9" w:rsidP="00177E78">
      <w:pPr>
        <w:pStyle w:val="PL"/>
      </w:pPr>
      <w:r w:rsidRPr="00EA5FA7">
        <w:rPr>
          <w:snapToGrid w:val="0"/>
          <w:lang w:eastAsia="zh-CN"/>
        </w:rPr>
        <w:tab/>
      </w:r>
      <w:r w:rsidRPr="009A1425">
        <w:t>fDD</w:t>
      </w:r>
      <w:r w:rsidRPr="009A1425">
        <w:tab/>
      </w:r>
      <w:r w:rsidRPr="009A1425">
        <w:tab/>
        <w:t>EUTRA-Coex-FDD-Info,</w:t>
      </w:r>
    </w:p>
    <w:p w14:paraId="29E9073B" w14:textId="77777777" w:rsidR="00F970C9" w:rsidRPr="009A1425" w:rsidRDefault="00F970C9" w:rsidP="00177E78">
      <w:pPr>
        <w:pStyle w:val="PL"/>
      </w:pPr>
      <w:r w:rsidRPr="009A1425">
        <w:tab/>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EA5FA7" w:rsidRDefault="00F970C9" w:rsidP="00177E7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EUTRA</w:t>
      </w:r>
      <w:r w:rsidRPr="00EA5FA7">
        <w:rPr>
          <w:snapToGrid w:val="0"/>
          <w:lang w:eastAsia="zh-CN"/>
        </w:rPr>
        <w:t>-Coex</w:t>
      </w:r>
      <w:r w:rsidRPr="00EA5FA7">
        <w:rPr>
          <w:noProof w:val="0"/>
          <w:snapToGrid w:val="0"/>
        </w:rPr>
        <w:t>-TDD-Info-ExtIEs} } OPTIONAL,</w:t>
      </w:r>
    </w:p>
    <w:p w14:paraId="772460CB" w14:textId="77777777" w:rsidR="00F970C9" w:rsidRPr="00EA5FA7" w:rsidRDefault="00F970C9" w:rsidP="00177E78">
      <w:pPr>
        <w:pStyle w:val="PL"/>
        <w:rPr>
          <w:noProof w:val="0"/>
          <w:snapToGrid w:val="0"/>
        </w:rPr>
      </w:pPr>
      <w:r w:rsidRPr="00EA5FA7">
        <w:rPr>
          <w:noProof w:val="0"/>
          <w:snapToGrid w:val="0"/>
        </w:rPr>
        <w:tab/>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EA5FA7" w:rsidRDefault="00F970C9" w:rsidP="00177E78">
      <w:pPr>
        <w:pStyle w:val="PL"/>
        <w:rPr>
          <w:noProof w:val="0"/>
          <w:snapToGrid w:val="0"/>
        </w:rPr>
      </w:pPr>
      <w:r w:rsidRPr="00EA5FA7">
        <w:rPr>
          <w:rFonts w:eastAsia="SimSun"/>
          <w:bCs/>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lang w:eastAsia="zh-CN"/>
        </w:rPr>
        <w:tab/>
      </w:r>
      <w:r w:rsidRPr="00EA5FA7">
        <w:rPr>
          <w:noProof w:val="0"/>
          <w:snapToGrid w:val="0"/>
        </w:rPr>
        <w:tab/>
      </w:r>
      <w:r w:rsidRPr="00EA5FA7">
        <w:rPr>
          <w:noProof w:val="0"/>
          <w:snapToGrid w:val="0"/>
        </w:rPr>
        <w:tab/>
        <w:t>ProtocolExtensionContainer { {EUTRA-</w:t>
      </w:r>
      <w:r w:rsidRPr="00EA5FA7">
        <w:rPr>
          <w:noProof w:val="0"/>
          <w:snapToGrid w:val="0"/>
          <w:lang w:eastAsia="zh-CN"/>
        </w:rPr>
        <w:t>PRACH-Configuration</w:t>
      </w:r>
      <w:r w:rsidRPr="00EA5FA7">
        <w:rPr>
          <w:noProof w:val="0"/>
          <w:snapToGrid w:val="0"/>
        </w:rPr>
        <w:t>-ExtIEs} }</w:t>
      </w:r>
      <w:r w:rsidRPr="00EA5FA7">
        <w:rPr>
          <w:noProof w:val="0"/>
          <w:snapToGrid w:val="0"/>
        </w:rPr>
        <w:tab/>
        <w:t>OPTIONAL,</w:t>
      </w:r>
    </w:p>
    <w:p w14:paraId="527BA733" w14:textId="77777777" w:rsidR="00F970C9" w:rsidRPr="00EA5FA7" w:rsidRDefault="00F970C9" w:rsidP="00177E78">
      <w:pPr>
        <w:pStyle w:val="PL"/>
        <w:rPr>
          <w:noProof w:val="0"/>
          <w:snapToGrid w:val="0"/>
          <w:lang w:eastAsia="zh-CN"/>
        </w:rPr>
      </w:pPr>
      <w:r w:rsidRPr="00EA5FA7">
        <w:rPr>
          <w:noProof w:val="0"/>
          <w:snapToGrid w:val="0"/>
          <w:lang w:eastAsia="zh-CN"/>
        </w:rPr>
        <w:tab/>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9A1425" w:rsidRDefault="00F970C9" w:rsidP="00177E78">
      <w:pPr>
        <w:pStyle w:val="PL"/>
      </w:pPr>
      <w:r w:rsidRPr="009A1425">
        <w:tab/>
        <w:t>ssp10,</w:t>
      </w:r>
    </w:p>
    <w:p w14:paraId="5DDE06E3" w14:textId="77777777" w:rsidR="00F970C9" w:rsidRPr="009A1425" w:rsidRDefault="00F970C9" w:rsidP="00177E78">
      <w:pPr>
        <w:pStyle w:val="PL"/>
      </w:pPr>
      <w:r w:rsidRPr="009A1425">
        <w:tab/>
        <w:t>...</w:t>
      </w:r>
    </w:p>
    <w:p w14:paraId="29BB10CD" w14:textId="77777777" w:rsidR="00F970C9" w:rsidRPr="009A1425" w:rsidRDefault="00F970C9" w:rsidP="00177E78">
      <w:pPr>
        <w:pStyle w:val="PL"/>
      </w:pPr>
      <w:r w:rsidRPr="009A1425">
        <w:t>}</w:t>
      </w:r>
    </w:p>
    <w:p w14:paraId="08805640" w14:textId="77777777" w:rsidR="00F970C9" w:rsidRPr="009A1425" w:rsidRDefault="00F970C9" w:rsidP="00177E78">
      <w:pPr>
        <w:pStyle w:val="PL"/>
      </w:pPr>
    </w:p>
    <w:p w14:paraId="3E799D8E" w14:textId="77777777" w:rsidR="00F970C9" w:rsidRPr="009A1425" w:rsidRDefault="00F970C9" w:rsidP="00177E78">
      <w:pPr>
        <w:pStyle w:val="PL"/>
      </w:pPr>
      <w:r w:rsidRPr="009A1425">
        <w:t xml:space="preserve">EUTRA-SubframeAssignment ::= ENUMERATED { </w:t>
      </w:r>
    </w:p>
    <w:p w14:paraId="5A9E354A" w14:textId="77777777" w:rsidR="00F970C9" w:rsidRPr="009A1425" w:rsidRDefault="00F970C9" w:rsidP="00177E78">
      <w:pPr>
        <w:pStyle w:val="PL"/>
      </w:pPr>
      <w:r w:rsidRPr="009A1425">
        <w:tab/>
        <w:t>sa0,</w:t>
      </w:r>
    </w:p>
    <w:p w14:paraId="026F3685" w14:textId="77777777" w:rsidR="00F970C9" w:rsidRPr="009A1425" w:rsidRDefault="00F970C9" w:rsidP="00177E78">
      <w:pPr>
        <w:pStyle w:val="PL"/>
      </w:pPr>
      <w:r w:rsidRPr="009A1425">
        <w:tab/>
        <w:t xml:space="preserve">sa1, </w:t>
      </w:r>
    </w:p>
    <w:p w14:paraId="7F8B4F99" w14:textId="77777777" w:rsidR="00F970C9" w:rsidRPr="009A1425" w:rsidRDefault="00F970C9" w:rsidP="00177E78">
      <w:pPr>
        <w:pStyle w:val="PL"/>
      </w:pPr>
      <w:r w:rsidRPr="009A1425">
        <w:tab/>
        <w:t>sa2,</w:t>
      </w:r>
    </w:p>
    <w:p w14:paraId="1E79A523" w14:textId="77777777" w:rsidR="00F970C9" w:rsidRPr="009A1425" w:rsidRDefault="00F970C9" w:rsidP="00177E78">
      <w:pPr>
        <w:pStyle w:val="PL"/>
      </w:pPr>
      <w:r w:rsidRPr="009A1425">
        <w:tab/>
        <w:t>sa3,</w:t>
      </w:r>
    </w:p>
    <w:p w14:paraId="3BC0E032" w14:textId="77777777" w:rsidR="00F970C9" w:rsidRPr="009A1425" w:rsidRDefault="00F970C9" w:rsidP="00177E78">
      <w:pPr>
        <w:pStyle w:val="PL"/>
      </w:pPr>
      <w:r w:rsidRPr="009A1425">
        <w:tab/>
        <w:t>sa4,</w:t>
      </w:r>
    </w:p>
    <w:p w14:paraId="7165A5A5" w14:textId="77777777" w:rsidR="00F970C9" w:rsidRPr="009A1425" w:rsidRDefault="00F970C9" w:rsidP="00177E78">
      <w:pPr>
        <w:pStyle w:val="PL"/>
      </w:pPr>
      <w:r w:rsidRPr="009A1425">
        <w:tab/>
        <w:t>sa5,</w:t>
      </w:r>
    </w:p>
    <w:p w14:paraId="63908FB8" w14:textId="77777777" w:rsidR="00F970C9" w:rsidRPr="009A1425" w:rsidRDefault="00F970C9" w:rsidP="00177E78">
      <w:pPr>
        <w:pStyle w:val="PL"/>
      </w:pPr>
      <w:r w:rsidRPr="009A1425">
        <w:tab/>
        <w:t>sa6,</w:t>
      </w:r>
    </w:p>
    <w:p w14:paraId="3BE66B86" w14:textId="77777777" w:rsidR="00F970C9" w:rsidRPr="009A1425" w:rsidRDefault="00F970C9" w:rsidP="00177E78">
      <w:pPr>
        <w:pStyle w:val="PL"/>
      </w:pPr>
      <w:r w:rsidRPr="009A1425">
        <w:tab/>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FDD-Info-ExtIEs} } OPTIONAL,</w:t>
      </w:r>
    </w:p>
    <w:p w14:paraId="219DA15E" w14:textId="77777777" w:rsidR="00F970C9" w:rsidRPr="00EA5FA7" w:rsidRDefault="00F970C9" w:rsidP="00486764">
      <w:pPr>
        <w:pStyle w:val="PL"/>
        <w:rPr>
          <w:noProof w:val="0"/>
        </w:rPr>
      </w:pPr>
      <w:r w:rsidRPr="00EA5FA7">
        <w:rPr>
          <w:noProof w:val="0"/>
        </w:rPr>
        <w:tab/>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672FD9E5" w14:textId="77777777" w:rsidR="00495DA4" w:rsidRDefault="00495DA4" w:rsidP="00495DA4">
      <w:pPr>
        <w:pStyle w:val="PL"/>
        <w:rPr>
          <w:noProof w:val="0"/>
        </w:rPr>
      </w:pPr>
      <w:r>
        <w:rPr>
          <w:noProof w:val="0"/>
        </w:rPr>
        <w:t>ExtendedPacketDelayBudget ::= INTEGER (1..65535, ...)</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EA5FA7" w:rsidRDefault="00F970C9" w:rsidP="00A9702F">
      <w:pPr>
        <w:pStyle w:val="PL"/>
        <w:rPr>
          <w:noProof w:val="0"/>
        </w:rPr>
      </w:pPr>
      <w:r w:rsidRPr="00EA5FA7">
        <w:rPr>
          <w:noProof w:val="0"/>
        </w:rPr>
        <w:tab/>
        <w:t>iE-Extensions</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FDD-Info-ExtIEs} } OPTIONAL,</w:t>
      </w:r>
    </w:p>
    <w:p w14:paraId="21358875" w14:textId="77777777" w:rsidR="00F970C9" w:rsidRPr="00EA5FA7" w:rsidRDefault="00F970C9" w:rsidP="00A9702F">
      <w:pPr>
        <w:pStyle w:val="PL"/>
        <w:rPr>
          <w:noProof w:val="0"/>
        </w:rPr>
      </w:pPr>
      <w:r w:rsidRPr="00EA5FA7">
        <w:rPr>
          <w:noProof w:val="0"/>
        </w:rPr>
        <w:tab/>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1062" w:name="_Hlk534327072"/>
      <w:r w:rsidRPr="00EA5FA7">
        <w:rPr>
          <w:noProof w:val="0"/>
        </w:rPr>
        <w:t>Identifier</w:t>
      </w:r>
      <w:bookmarkEnd w:id="11062"/>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EA5FA7" w:rsidRDefault="00F970C9" w:rsidP="002B3117">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FreqBandNrItem-ExtIEs} } OPTIONAL,</w:t>
      </w:r>
    </w:p>
    <w:p w14:paraId="0E59462D" w14:textId="77777777" w:rsidR="00F970C9" w:rsidRPr="00EA5FA7" w:rsidRDefault="00F970C9" w:rsidP="002B3117">
      <w:pPr>
        <w:pStyle w:val="PL"/>
        <w:rPr>
          <w:noProof w:val="0"/>
        </w:rPr>
      </w:pPr>
      <w:r w:rsidRPr="00EA5FA7">
        <w:rPr>
          <w:noProof w:val="0"/>
        </w:rPr>
        <w:tab/>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FreqInfoRel16-ExtIEs} }</w:t>
      </w:r>
      <w:r w:rsidRPr="006A6F20">
        <w:rPr>
          <w:noProof w:val="0"/>
        </w:rPr>
        <w:tab/>
      </w:r>
      <w:r w:rsidRPr="006A6F20">
        <w:rPr>
          <w:noProof w:val="0"/>
        </w:rPr>
        <w:tab/>
        <w:t>OPTIONAL,</w:t>
      </w:r>
    </w:p>
    <w:p w14:paraId="1ED7390B" w14:textId="77777777" w:rsidR="00DD29BF" w:rsidRPr="006A6F20" w:rsidRDefault="00DD29BF" w:rsidP="00DD29BF">
      <w:pPr>
        <w:pStyle w:val="PL"/>
        <w:rPr>
          <w:noProof w:val="0"/>
        </w:rPr>
      </w:pPr>
      <w:r w:rsidRPr="006A6F20">
        <w:rPr>
          <w:noProof w:val="0"/>
        </w:rPr>
        <w:tab/>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EA5FA7" w:rsidRDefault="00F970C9" w:rsidP="00F0469A">
      <w:pPr>
        <w:pStyle w:val="PL"/>
        <w:rPr>
          <w:noProof w:val="0"/>
        </w:rPr>
      </w:pPr>
      <w:r w:rsidRPr="00EA5FA7">
        <w:rPr>
          <w:noProof w:val="0"/>
        </w:rPr>
        <w:tab/>
        <w:t>e-RAB-GuaranteedBitrateUL</w:t>
      </w:r>
      <w:r w:rsidRPr="00EA5FA7">
        <w:rPr>
          <w:noProof w:val="0"/>
        </w:rPr>
        <w:tab/>
      </w:r>
      <w:r w:rsidRPr="00EA5FA7">
        <w:rPr>
          <w:noProof w:val="0"/>
        </w:rPr>
        <w:tab/>
        <w:t>BitRate,</w:t>
      </w:r>
    </w:p>
    <w:p w14:paraId="2E2DDBBC" w14:textId="77777777" w:rsidR="00F970C9" w:rsidRPr="00EA5FA7" w:rsidRDefault="00F970C9" w:rsidP="00F0469A">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Information-ExtIEs} } OPTIONAL,</w:t>
      </w:r>
    </w:p>
    <w:p w14:paraId="30539690" w14:textId="77777777" w:rsidR="00F970C9" w:rsidRPr="00EA5FA7" w:rsidRDefault="00F970C9" w:rsidP="00F0469A">
      <w:pPr>
        <w:pStyle w:val="PL"/>
        <w:rPr>
          <w:noProof w:val="0"/>
        </w:rPr>
      </w:pPr>
      <w:r w:rsidRPr="00EA5FA7">
        <w:rPr>
          <w:noProof w:val="0"/>
        </w:rPr>
        <w:tab/>
        <w:t>...</w:t>
      </w:r>
    </w:p>
    <w:p w14:paraId="11C3CEEF" w14:textId="77777777" w:rsidR="00F970C9" w:rsidRPr="00EA5FA7" w:rsidRDefault="00F970C9" w:rsidP="00F0469A">
      <w:pPr>
        <w:pStyle w:val="PL"/>
        <w:rPr>
          <w:noProof w:val="0"/>
        </w:rPr>
      </w:pPr>
      <w:r w:rsidRPr="00EA5FA7">
        <w:rPr>
          <w:noProof w:val="0"/>
        </w:rPr>
        <w:t>}</w:t>
      </w:r>
    </w:p>
    <w:p w14:paraId="1FE65847" w14:textId="77777777" w:rsidR="00F970C9" w:rsidRPr="00EA5FA7" w:rsidRDefault="00F970C9" w:rsidP="00F0469A">
      <w:pPr>
        <w:pStyle w:val="PL"/>
        <w:rPr>
          <w:noProof w:val="0"/>
        </w:rPr>
      </w:pPr>
    </w:p>
    <w:p w14:paraId="62D57122" w14:textId="77777777" w:rsidR="00F970C9" w:rsidRPr="00EA5FA7" w:rsidRDefault="00F970C9" w:rsidP="00F0469A">
      <w:pPr>
        <w:pStyle w:val="PL"/>
        <w:rPr>
          <w:noProof w:val="0"/>
        </w:rPr>
      </w:pPr>
      <w:r w:rsidRPr="00EA5FA7">
        <w:rPr>
          <w:noProof w:val="0"/>
        </w:rPr>
        <w:t>GBR-QosInformation-ExtIEs F1AP-PROTOCOL-EXTENSION ::= {</w:t>
      </w:r>
    </w:p>
    <w:p w14:paraId="31622149" w14:textId="77777777" w:rsidR="00F970C9" w:rsidRPr="00EA5FA7" w:rsidRDefault="00F970C9" w:rsidP="00F0469A">
      <w:pPr>
        <w:pStyle w:val="PL"/>
        <w:rPr>
          <w:noProof w:val="0"/>
        </w:rPr>
      </w:pPr>
      <w:r w:rsidRPr="00EA5FA7">
        <w:rPr>
          <w:noProof w:val="0"/>
        </w:rPr>
        <w:tab/>
        <w:t>...</w:t>
      </w:r>
    </w:p>
    <w:p w14:paraId="1CA3B1A2" w14:textId="77777777" w:rsidR="00F970C9" w:rsidRPr="00EA5FA7" w:rsidRDefault="00F970C9" w:rsidP="00F0469A">
      <w:pPr>
        <w:pStyle w:val="PL"/>
        <w:rPr>
          <w:noProof w:val="0"/>
        </w:rPr>
      </w:pPr>
      <w:r w:rsidRPr="00EA5FA7">
        <w:rPr>
          <w:noProof w:val="0"/>
        </w:rPr>
        <w:t>}</w:t>
      </w:r>
    </w:p>
    <w:p w14:paraId="4EE24B99" w14:textId="77777777" w:rsidR="00F970C9" w:rsidRPr="00EA5FA7" w:rsidRDefault="00F970C9" w:rsidP="00F0469A">
      <w:pPr>
        <w:pStyle w:val="PL"/>
        <w:rPr>
          <w:noProof w:val="0"/>
        </w:rPr>
      </w:pPr>
    </w:p>
    <w:p w14:paraId="5A7B0BD1" w14:textId="77777777" w:rsidR="00F970C9" w:rsidRPr="00EA5FA7" w:rsidRDefault="00F970C9" w:rsidP="00BC2C3C">
      <w:pPr>
        <w:pStyle w:val="PL"/>
        <w:rPr>
          <w:noProof w:val="0"/>
        </w:rPr>
      </w:pPr>
      <w:r w:rsidRPr="00EA5FA7">
        <w:rPr>
          <w:noProof w:val="0"/>
        </w:rPr>
        <w:t>GBR-QoSFlowInformation::= SEQUENCE {</w:t>
      </w:r>
    </w:p>
    <w:p w14:paraId="3D812598" w14:textId="77777777" w:rsidR="00F970C9" w:rsidRPr="00EA5FA7" w:rsidRDefault="00F970C9" w:rsidP="00BC2C3C">
      <w:pPr>
        <w:pStyle w:val="PL"/>
        <w:rPr>
          <w:noProof w:val="0"/>
        </w:rPr>
      </w:pPr>
      <w:r w:rsidRPr="00EA5FA7">
        <w:rPr>
          <w:noProof w:val="0"/>
        </w:rPr>
        <w:tab/>
        <w:t>maxFlowBitRateDownlink</w:t>
      </w:r>
      <w:r w:rsidRPr="00EA5FA7">
        <w:rPr>
          <w:noProof w:val="0"/>
        </w:rPr>
        <w:tab/>
      </w:r>
      <w:r w:rsidRPr="00EA5FA7">
        <w:rPr>
          <w:noProof w:val="0"/>
        </w:rPr>
        <w:tab/>
      </w:r>
      <w:r w:rsidRPr="00EA5FA7">
        <w:rPr>
          <w:noProof w:val="0"/>
        </w:rPr>
        <w:tab/>
        <w:t>BitRate,</w:t>
      </w:r>
    </w:p>
    <w:p w14:paraId="1E8C1BCD" w14:textId="77777777" w:rsidR="00F970C9" w:rsidRPr="00EA5FA7" w:rsidRDefault="00F970C9" w:rsidP="00BC2C3C">
      <w:pPr>
        <w:pStyle w:val="PL"/>
        <w:rPr>
          <w:noProof w:val="0"/>
        </w:rPr>
      </w:pPr>
      <w:r w:rsidRPr="00EA5FA7">
        <w:rPr>
          <w:noProof w:val="0"/>
        </w:rPr>
        <w:tab/>
        <w:t>maxFlowBitRateUplink</w:t>
      </w:r>
      <w:r w:rsidRPr="00EA5FA7">
        <w:rPr>
          <w:noProof w:val="0"/>
        </w:rPr>
        <w:tab/>
      </w:r>
      <w:r w:rsidRPr="00EA5FA7">
        <w:rPr>
          <w:noProof w:val="0"/>
        </w:rPr>
        <w:tab/>
      </w:r>
      <w:r w:rsidRPr="00EA5FA7">
        <w:rPr>
          <w:noProof w:val="0"/>
        </w:rPr>
        <w:tab/>
        <w:t xml:space="preserve">BitRate, </w:t>
      </w:r>
    </w:p>
    <w:p w14:paraId="00134A50" w14:textId="77777777" w:rsidR="00F970C9" w:rsidRPr="00EA5FA7" w:rsidRDefault="00F970C9" w:rsidP="00BC2C3C">
      <w:pPr>
        <w:pStyle w:val="PL"/>
        <w:rPr>
          <w:noProof w:val="0"/>
        </w:rPr>
      </w:pPr>
      <w:r w:rsidRPr="00EA5FA7">
        <w:rPr>
          <w:noProof w:val="0"/>
        </w:rPr>
        <w:tab/>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SystemInformation-ExtIEs} } OPTIONAL,</w:t>
      </w:r>
    </w:p>
    <w:p w14:paraId="34BBA079" w14:textId="77777777" w:rsidR="00F970C9" w:rsidRPr="00EA5FA7" w:rsidRDefault="00F970C9" w:rsidP="00BC2C3C">
      <w:pPr>
        <w:pStyle w:val="PL"/>
        <w:rPr>
          <w:noProof w:val="0"/>
        </w:rPr>
      </w:pPr>
      <w:r w:rsidRPr="00EA5FA7">
        <w:rPr>
          <w:noProof w:val="0"/>
        </w:rPr>
        <w:tab/>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Default="00A55ED4" w:rsidP="00A55ED4">
      <w:pPr>
        <w:pStyle w:val="PL"/>
        <w:tabs>
          <w:tab w:val="left" w:pos="1375"/>
        </w:tabs>
      </w:pPr>
      <w:r>
        <w:t>GNB-DU-Cell-Resource-Configuration</w:t>
      </w:r>
      <w:r>
        <w:tab/>
        <w:t xml:space="preserve">::= SEQUENCE { </w:t>
      </w:r>
    </w:p>
    <w:p w14:paraId="56ED3A89" w14:textId="77777777" w:rsidR="00A55ED4" w:rsidRDefault="00A55ED4" w:rsidP="00A55ED4">
      <w:pPr>
        <w:pStyle w:val="PL"/>
        <w:tabs>
          <w:tab w:val="left" w:pos="1375"/>
        </w:tabs>
      </w:pPr>
      <w:r>
        <w:tab/>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Default="00A55ED4" w:rsidP="00A55ED4">
      <w:pPr>
        <w:pStyle w:val="PL"/>
        <w:tabs>
          <w:tab w:val="left" w:pos="1375"/>
        </w:tabs>
      </w:pPr>
      <w:r>
        <w:tab/>
        <w:t>iE-Extensions</w:t>
      </w:r>
      <w:r>
        <w:tab/>
      </w:r>
      <w:r>
        <w:tab/>
      </w:r>
      <w:r>
        <w:tab/>
      </w:r>
      <w:r>
        <w:tab/>
      </w:r>
      <w:r>
        <w:tab/>
        <w:t>ProtocolExtensionContainer { { GNB-DU-Cell-Resource-Configuration-ExtIEs } } OPTIONAL</w:t>
      </w:r>
    </w:p>
    <w:p w14:paraId="086A2943" w14:textId="77777777" w:rsidR="00A55ED4" w:rsidRDefault="00A55ED4" w:rsidP="00A55ED4">
      <w:pPr>
        <w:pStyle w:val="PL"/>
        <w:tabs>
          <w:tab w:val="left" w:pos="1375"/>
        </w:tabs>
      </w:pPr>
      <w:r>
        <w:t>}</w:t>
      </w:r>
    </w:p>
    <w:p w14:paraId="6BBDA19D" w14:textId="77777777" w:rsidR="00A55ED4" w:rsidRDefault="00A55ED4" w:rsidP="00A55ED4">
      <w:pPr>
        <w:pStyle w:val="PL"/>
        <w:tabs>
          <w:tab w:val="left" w:pos="1375"/>
        </w:tabs>
      </w:pPr>
    </w:p>
    <w:p w14:paraId="64EDFFAA" w14:textId="77777777" w:rsidR="00A55ED4" w:rsidRDefault="00A55ED4" w:rsidP="00A55ED4">
      <w:pPr>
        <w:pStyle w:val="PL"/>
        <w:tabs>
          <w:tab w:val="left" w:pos="1375"/>
        </w:tabs>
      </w:pPr>
      <w:r>
        <w:t>GNB-DU-Cell-Resource-Configuration-ExtIEs F1AP-PROTOCOL-EXTENSION ::= {</w:t>
      </w:r>
    </w:p>
    <w:p w14:paraId="197611E0" w14:textId="77777777" w:rsidR="00514B33" w:rsidRDefault="00514B33" w:rsidP="00514B33">
      <w:pPr>
        <w:pStyle w:val="PL"/>
        <w:tabs>
          <w:tab w:val="left" w:pos="1375"/>
        </w:tabs>
      </w:pPr>
      <w:r>
        <w:tab/>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Default="00A43FDC" w:rsidP="00A43FDC">
      <w:pPr>
        <w:pStyle w:val="PL"/>
      </w:pPr>
      <w:r w:rsidRPr="00A55ED4">
        <w:rPr>
          <w:snapToGrid w:val="0"/>
        </w:rPr>
        <w:tab/>
      </w:r>
      <w:r>
        <w:t>iE-Extensions</w:t>
      </w:r>
      <w:r>
        <w:tab/>
      </w:r>
      <w:r w:rsidRPr="00A55ED4">
        <w:rPr>
          <w:snapToGrid w:val="0"/>
        </w:rPr>
        <w:tab/>
      </w:r>
      <w:r w:rsidRPr="00A55ED4">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D</w:t>
      </w:r>
      <w:r w:rsidRPr="00EA5FA7">
        <w:rPr>
          <w:snapToGrid w:val="0"/>
        </w:rPr>
        <w:t>U-Name</w:t>
      </w:r>
      <w:r>
        <w:t>-ExtIEs } } OPTIONAL,</w:t>
      </w:r>
    </w:p>
    <w:p w14:paraId="76662091" w14:textId="77777777" w:rsidR="00A43FDC" w:rsidRPr="00A55ED4" w:rsidRDefault="00A43FDC" w:rsidP="00A43FDC">
      <w:pPr>
        <w:pStyle w:val="PL"/>
        <w:rPr>
          <w:snapToGrid w:val="0"/>
        </w:rPr>
      </w:pPr>
      <w:r w:rsidRPr="00A55ED4">
        <w:rPr>
          <w:snapToGrid w:val="0"/>
        </w:rPr>
        <w:tab/>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9A1425" w:rsidRDefault="00F970C9" w:rsidP="0021095C">
      <w:pPr>
        <w:pStyle w:val="PL"/>
        <w:rPr>
          <w:rFonts w:eastAsia="SimSun"/>
        </w:rPr>
      </w:pPr>
      <w:r w:rsidRPr="00EA5FA7">
        <w:rPr>
          <w:rFonts w:eastAsia="SimSun"/>
        </w:rPr>
        <w:tab/>
      </w:r>
      <w:r w:rsidRPr="009A1425">
        <w:rPr>
          <w:rFonts w:eastAsia="SimSun"/>
        </w:rPr>
        <w:t>gNB-DU-System-Information</w:t>
      </w:r>
      <w:r w:rsidRPr="009A1425">
        <w:rPr>
          <w:rFonts w:eastAsia="SimSun"/>
        </w:rPr>
        <w:tab/>
        <w:t>GNB-DU-System-Information</w:t>
      </w:r>
      <w:r w:rsidRPr="009A1425">
        <w:rPr>
          <w:rFonts w:eastAsia="SimSun"/>
        </w:rPr>
        <w:tab/>
        <w:t>OPTIONAL,</w:t>
      </w:r>
    </w:p>
    <w:p w14:paraId="05F87C3B" w14:textId="77777777" w:rsidR="00F970C9" w:rsidRPr="00EA5FA7" w:rsidRDefault="00F970C9" w:rsidP="0021095C">
      <w:pPr>
        <w:pStyle w:val="PL"/>
        <w:rPr>
          <w:rFonts w:eastAsia="SimSun"/>
        </w:rPr>
      </w:pPr>
      <w:r w:rsidRPr="009A1425">
        <w:rPr>
          <w:rFonts w:eastAsia="SimSun"/>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GNB-DU-Served-Cells-ItemExtIEs} }</w:t>
      </w:r>
      <w:r w:rsidRPr="00EA5FA7">
        <w:rPr>
          <w:rFonts w:eastAsia="SimSun"/>
        </w:rPr>
        <w:tab/>
        <w:t>OPTIONAL,</w:t>
      </w:r>
    </w:p>
    <w:p w14:paraId="28C29257" w14:textId="77777777" w:rsidR="00F970C9" w:rsidRPr="00EA5FA7" w:rsidRDefault="00F970C9" w:rsidP="0021095C">
      <w:pPr>
        <w:pStyle w:val="PL"/>
        <w:rPr>
          <w:rFonts w:eastAsia="SimSun"/>
        </w:rPr>
      </w:pPr>
      <w:r w:rsidRPr="00EA5FA7">
        <w:rPr>
          <w:rFonts w:eastAsia="SimSun"/>
        </w:rPr>
        <w:tab/>
        <w:t>...</w:t>
      </w:r>
    </w:p>
    <w:p w14:paraId="4B74E234" w14:textId="77777777" w:rsidR="00F970C9" w:rsidRPr="00EA5FA7" w:rsidRDefault="00F970C9" w:rsidP="0021095C">
      <w:pPr>
        <w:pStyle w:val="PL"/>
        <w:rPr>
          <w:rFonts w:eastAsia="SimSun"/>
        </w:rPr>
      </w:pPr>
      <w:r w:rsidRPr="00EA5FA7">
        <w:rPr>
          <w:rFonts w:eastAsia="SimSun"/>
        </w:rPr>
        <w:t>}</w:t>
      </w:r>
    </w:p>
    <w:p w14:paraId="5E16D37C" w14:textId="77777777" w:rsidR="00F970C9" w:rsidRPr="00EA5FA7" w:rsidRDefault="00F970C9" w:rsidP="0021095C">
      <w:pPr>
        <w:pStyle w:val="PL"/>
        <w:rPr>
          <w:rFonts w:eastAsia="SimSun"/>
        </w:rPr>
      </w:pPr>
    </w:p>
    <w:p w14:paraId="2CBC19C9" w14:textId="77777777" w:rsidR="00F970C9" w:rsidRPr="00EA5FA7" w:rsidRDefault="00F970C9" w:rsidP="0021095C">
      <w:pPr>
        <w:pStyle w:val="PL"/>
        <w:rPr>
          <w:rFonts w:eastAsia="SimSun"/>
        </w:rPr>
      </w:pPr>
      <w:r w:rsidRPr="00EA5FA7">
        <w:rPr>
          <w:rFonts w:eastAsia="SimSun"/>
        </w:rPr>
        <w:t xml:space="preserve">GNB-DU-Served-Cells-ItemExtIEs </w:t>
      </w:r>
      <w:r w:rsidRPr="00EA5FA7">
        <w:rPr>
          <w:rFonts w:eastAsia="SimSun"/>
        </w:rPr>
        <w:tab/>
        <w:t>F1AP-PROTOCOL-EXTENSION ::= {</w:t>
      </w:r>
    </w:p>
    <w:p w14:paraId="4735F069" w14:textId="77777777" w:rsidR="00F970C9" w:rsidRPr="00EA5FA7" w:rsidRDefault="00F970C9" w:rsidP="0021095C">
      <w:pPr>
        <w:pStyle w:val="PL"/>
        <w:rPr>
          <w:rFonts w:eastAsia="SimSun"/>
        </w:rPr>
      </w:pPr>
      <w:r w:rsidRPr="00EA5FA7">
        <w:rPr>
          <w:rFonts w:eastAsia="SimSun"/>
        </w:rPr>
        <w:tab/>
        <w:t>...</w:t>
      </w:r>
    </w:p>
    <w:p w14:paraId="7B54D56A" w14:textId="77777777" w:rsidR="00F970C9" w:rsidRPr="00EA5FA7" w:rsidRDefault="00F970C9" w:rsidP="00F61E96">
      <w:pPr>
        <w:pStyle w:val="PL"/>
        <w:rPr>
          <w:rFonts w:eastAsia="SimSun"/>
        </w:rPr>
      </w:pPr>
      <w:r w:rsidRPr="00EA5FA7">
        <w:rPr>
          <w:rFonts w:eastAsia="SimSun"/>
        </w:rPr>
        <w:t>}</w:t>
      </w:r>
    </w:p>
    <w:p w14:paraId="008C4B95" w14:textId="77777777" w:rsidR="00F970C9" w:rsidRPr="00EA5FA7" w:rsidRDefault="00F970C9" w:rsidP="001C2407">
      <w:pPr>
        <w:pStyle w:val="PL"/>
        <w:tabs>
          <w:tab w:val="clear" w:pos="1536"/>
          <w:tab w:val="left" w:pos="1375"/>
        </w:tabs>
        <w:rPr>
          <w:noProof w:val="0"/>
        </w:rPr>
      </w:pPr>
    </w:p>
    <w:p w14:paraId="213C4136" w14:textId="77777777" w:rsidR="00F970C9" w:rsidRPr="00EA5FA7" w:rsidRDefault="00F970C9" w:rsidP="00F0469A">
      <w:pPr>
        <w:pStyle w:val="PL"/>
        <w:tabs>
          <w:tab w:val="left" w:pos="1375"/>
        </w:tabs>
        <w:rPr>
          <w:noProof w:val="0"/>
        </w:rPr>
      </w:pPr>
      <w:r w:rsidRPr="00EA5FA7">
        <w:rPr>
          <w:noProof w:val="0"/>
        </w:rPr>
        <w:t>GNB-DU-System-Information ::= SEQUENCE {</w:t>
      </w:r>
    </w:p>
    <w:p w14:paraId="1F9E834C" w14:textId="77777777" w:rsidR="00F970C9" w:rsidRPr="00EA5FA7" w:rsidRDefault="00F970C9" w:rsidP="00F0469A">
      <w:pPr>
        <w:pStyle w:val="PL"/>
        <w:tabs>
          <w:tab w:val="left" w:pos="1375"/>
        </w:tabs>
        <w:rPr>
          <w:noProof w:val="0"/>
        </w:rPr>
      </w:pPr>
      <w:r w:rsidRPr="00EA5FA7">
        <w:rPr>
          <w:noProof w:val="0"/>
        </w:rPr>
        <w:tab/>
        <w:t>mIB-message</w:t>
      </w:r>
      <w:r w:rsidRPr="00EA5FA7">
        <w:rPr>
          <w:noProof w:val="0"/>
        </w:rPr>
        <w:tab/>
      </w:r>
      <w:r w:rsidRPr="00EA5FA7">
        <w:rPr>
          <w:noProof w:val="0"/>
        </w:rPr>
        <w:tab/>
        <w:t>MIB-message,</w:t>
      </w:r>
    </w:p>
    <w:p w14:paraId="1F1FAEF3" w14:textId="77777777" w:rsidR="00F970C9" w:rsidRPr="00EA5FA7" w:rsidRDefault="00F970C9" w:rsidP="00F0469A">
      <w:pPr>
        <w:pStyle w:val="PL"/>
        <w:tabs>
          <w:tab w:val="left" w:pos="1375"/>
        </w:tabs>
        <w:rPr>
          <w:noProof w:val="0"/>
        </w:rPr>
      </w:pPr>
      <w:r w:rsidRPr="00EA5FA7">
        <w:rPr>
          <w:noProof w:val="0"/>
        </w:rPr>
        <w:tab/>
        <w:t>sIB1-message</w:t>
      </w:r>
      <w:r w:rsidRPr="00EA5FA7">
        <w:rPr>
          <w:noProof w:val="0"/>
        </w:rPr>
        <w:tab/>
      </w:r>
      <w:r w:rsidRPr="00EA5FA7">
        <w:rPr>
          <w:noProof w:val="0"/>
        </w:rPr>
        <w:tab/>
        <w:t>SIB1-message,</w:t>
      </w:r>
    </w:p>
    <w:p w14:paraId="1D87622E" w14:textId="77777777" w:rsidR="00F970C9" w:rsidRPr="00EA5FA7" w:rsidRDefault="00F970C9" w:rsidP="00F0469A">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System-Information-ExtIEs } } OPTIONAL,</w:t>
      </w:r>
    </w:p>
    <w:p w14:paraId="6DCE3BE3" w14:textId="77777777" w:rsidR="00F970C9" w:rsidRPr="00EA5FA7" w:rsidRDefault="00F970C9" w:rsidP="00F0469A">
      <w:pPr>
        <w:pStyle w:val="PL"/>
        <w:tabs>
          <w:tab w:val="left" w:pos="1375"/>
        </w:tabs>
        <w:rPr>
          <w:noProof w:val="0"/>
        </w:rPr>
      </w:pPr>
      <w:r w:rsidRPr="00EA5FA7">
        <w:rPr>
          <w:noProof w:val="0"/>
        </w:rPr>
        <w:tab/>
        <w:t>...</w:t>
      </w:r>
    </w:p>
    <w:p w14:paraId="1BDC6C5D" w14:textId="77777777" w:rsidR="00F970C9" w:rsidRPr="00EA5FA7" w:rsidRDefault="00F970C9" w:rsidP="00F0469A">
      <w:pPr>
        <w:pStyle w:val="PL"/>
        <w:tabs>
          <w:tab w:val="left" w:pos="1375"/>
        </w:tabs>
        <w:rPr>
          <w:noProof w:val="0"/>
        </w:rPr>
      </w:pPr>
      <w:r w:rsidRPr="00EA5FA7">
        <w:rPr>
          <w:noProof w:val="0"/>
        </w:rPr>
        <w:t>}</w:t>
      </w:r>
    </w:p>
    <w:p w14:paraId="7235F570" w14:textId="77777777" w:rsidR="00F970C9" w:rsidRPr="00EA5FA7" w:rsidRDefault="00F970C9" w:rsidP="00F0469A">
      <w:pPr>
        <w:pStyle w:val="PL"/>
        <w:tabs>
          <w:tab w:val="left" w:pos="1375"/>
        </w:tabs>
        <w:rPr>
          <w:noProof w:val="0"/>
        </w:rPr>
      </w:pPr>
    </w:p>
    <w:p w14:paraId="1B15B8BC" w14:textId="77777777" w:rsidR="00F970C9" w:rsidRPr="00EA5FA7" w:rsidRDefault="00F970C9" w:rsidP="00F0469A">
      <w:pPr>
        <w:pStyle w:val="PL"/>
        <w:tabs>
          <w:tab w:val="left" w:pos="1375"/>
        </w:tabs>
        <w:rPr>
          <w:noProof w:val="0"/>
        </w:rPr>
      </w:pPr>
      <w:r w:rsidRPr="00EA5FA7">
        <w:rPr>
          <w:noProof w:val="0"/>
        </w:rPr>
        <w:t>GNB-DU-System-Information-ExtIEs F1AP-PROTOCOL-EXTENSION ::= {</w:t>
      </w:r>
    </w:p>
    <w:p w14:paraId="2B5CBF44" w14:textId="77777777" w:rsidR="006A7576" w:rsidRDefault="006A7576" w:rsidP="006A7576">
      <w:pPr>
        <w:pStyle w:val="PL"/>
        <w:tabs>
          <w:tab w:val="left" w:pos="1375"/>
        </w:tabs>
        <w:rPr>
          <w:noProof w:val="0"/>
        </w:rPr>
      </w:pPr>
      <w:r>
        <w:rPr>
          <w:noProof w:val="0"/>
        </w:rPr>
        <w:tab/>
        <w:t>{ ID id-SIB12-message</w:t>
      </w:r>
      <w:r w:rsidR="00F728B6">
        <w:rPr>
          <w:noProof w:val="0"/>
        </w:rPr>
        <w:tab/>
      </w:r>
      <w:r w:rsidR="00F728B6">
        <w:rPr>
          <w:noProof w:val="0"/>
        </w:rPr>
        <w:tab/>
      </w:r>
      <w:r>
        <w:rPr>
          <w:noProof w:val="0"/>
        </w:rPr>
        <w:t>CRITICALITY ignore</w:t>
      </w:r>
      <w:r w:rsidR="00F728B6">
        <w:rPr>
          <w:noProof w:val="0"/>
        </w:rPr>
        <w:tab/>
      </w:r>
      <w:r>
        <w:rPr>
          <w:noProof w:val="0"/>
        </w:rPr>
        <w:t>EXTENSION SIB12-message</w:t>
      </w:r>
      <w:r w:rsidR="00F728B6">
        <w:rPr>
          <w:noProof w:val="0"/>
        </w:rPr>
        <w:tab/>
      </w:r>
      <w:r w:rsidR="00F728B6">
        <w:rPr>
          <w:noProof w:val="0"/>
        </w:rPr>
        <w:tab/>
      </w:r>
      <w:r>
        <w:rPr>
          <w:noProof w:val="0"/>
        </w:rPr>
        <w:t>PRESENCE optional}|</w:t>
      </w:r>
    </w:p>
    <w:p w14:paraId="20226BAC" w14:textId="77777777" w:rsidR="006A7576" w:rsidRDefault="006A7576" w:rsidP="006A7576">
      <w:pPr>
        <w:pStyle w:val="PL"/>
        <w:tabs>
          <w:tab w:val="left" w:pos="1375"/>
        </w:tabs>
        <w:rPr>
          <w:noProof w:val="0"/>
        </w:rPr>
      </w:pPr>
      <w:r>
        <w:rPr>
          <w:noProof w:val="0"/>
        </w:rPr>
        <w:tab/>
        <w:t>{ ID id-SIB13-message</w:t>
      </w:r>
      <w:r w:rsidR="00F728B6">
        <w:rPr>
          <w:noProof w:val="0"/>
        </w:rPr>
        <w:tab/>
      </w:r>
      <w:r w:rsidR="00F728B6">
        <w:rPr>
          <w:noProof w:val="0"/>
        </w:rPr>
        <w:tab/>
      </w:r>
      <w:r>
        <w:rPr>
          <w:noProof w:val="0"/>
        </w:rPr>
        <w:t>CRITICALITY ignore</w:t>
      </w:r>
      <w:r w:rsidR="00F728B6">
        <w:rPr>
          <w:noProof w:val="0"/>
        </w:rPr>
        <w:tab/>
      </w:r>
      <w:r>
        <w:rPr>
          <w:noProof w:val="0"/>
        </w:rPr>
        <w:t>EXTENSION SIB13-message</w:t>
      </w:r>
      <w:r w:rsidR="00F728B6">
        <w:rPr>
          <w:noProof w:val="0"/>
        </w:rPr>
        <w:tab/>
      </w:r>
      <w:r w:rsidR="00F728B6">
        <w:rPr>
          <w:noProof w:val="0"/>
        </w:rPr>
        <w:tab/>
      </w:r>
      <w:r>
        <w:rPr>
          <w:noProof w:val="0"/>
        </w:rPr>
        <w:t>PRESENCE optional}|</w:t>
      </w:r>
    </w:p>
    <w:p w14:paraId="63896266" w14:textId="77777777" w:rsidR="006A7576" w:rsidRDefault="006A7576" w:rsidP="006A7576">
      <w:pPr>
        <w:pStyle w:val="PL"/>
        <w:tabs>
          <w:tab w:val="left" w:pos="1375"/>
        </w:tabs>
        <w:rPr>
          <w:noProof w:val="0"/>
        </w:rPr>
      </w:pPr>
      <w:r>
        <w:rPr>
          <w:noProof w:val="0"/>
        </w:rPr>
        <w:tab/>
        <w:t>{ ID id-SIB14-message</w:t>
      </w:r>
      <w:r w:rsidR="00F728B6">
        <w:rPr>
          <w:noProof w:val="0"/>
        </w:rPr>
        <w:tab/>
      </w:r>
      <w:r w:rsidR="00F728B6">
        <w:rPr>
          <w:noProof w:val="0"/>
        </w:rPr>
        <w:tab/>
      </w:r>
      <w:r>
        <w:rPr>
          <w:noProof w:val="0"/>
        </w:rPr>
        <w:t>CRITICALITY ignore</w:t>
      </w:r>
      <w:r w:rsidR="00F728B6">
        <w:rPr>
          <w:noProof w:val="0"/>
        </w:rPr>
        <w:tab/>
      </w:r>
      <w:r>
        <w:rPr>
          <w:noProof w:val="0"/>
        </w:rPr>
        <w:t>EXTENSION SIB14-message</w:t>
      </w:r>
      <w:r w:rsidR="00F728B6">
        <w:rPr>
          <w:noProof w:val="0"/>
        </w:rPr>
        <w:tab/>
      </w:r>
      <w:r w:rsidR="00F728B6">
        <w:rPr>
          <w:noProof w:val="0"/>
        </w:rPr>
        <w:tab/>
      </w:r>
      <w:r>
        <w:rPr>
          <w:noProof w:val="0"/>
        </w:rPr>
        <w:t>PRESENCE optional}</w:t>
      </w:r>
      <w:r w:rsidR="00FC59AD">
        <w:rPr>
          <w:noProof w:val="0"/>
        </w:rPr>
        <w:t>|</w:t>
      </w:r>
    </w:p>
    <w:p w14:paraId="2890D6BF" w14:textId="77777777" w:rsidR="007C4DED" w:rsidRDefault="00F970C9" w:rsidP="007C4DED">
      <w:pPr>
        <w:pStyle w:val="PL"/>
        <w:tabs>
          <w:tab w:val="left" w:pos="1375"/>
        </w:tabs>
      </w:pPr>
      <w:r w:rsidRPr="00EA5FA7">
        <w:rPr>
          <w:noProof w:val="0"/>
        </w:rPr>
        <w:tab/>
      </w:r>
      <w:r w:rsidR="00EE063F">
        <w:rPr>
          <w:noProof w:val="0"/>
        </w:rPr>
        <w:t>{</w:t>
      </w:r>
      <w:r w:rsidR="00FC59AD">
        <w:rPr>
          <w:noProof w:val="0"/>
        </w:rPr>
        <w:t xml:space="preserve"> </w:t>
      </w:r>
      <w:r w:rsidR="00EE063F">
        <w:rPr>
          <w:noProof w:val="0"/>
        </w:rPr>
        <w:t>ID id-SIB10-message</w:t>
      </w:r>
      <w:r w:rsidR="00EE063F">
        <w:rPr>
          <w:noProof w:val="0"/>
        </w:rPr>
        <w:tab/>
      </w:r>
      <w:r w:rsidR="00EE063F">
        <w:rPr>
          <w:noProof w:val="0"/>
        </w:rPr>
        <w:tab/>
        <w:t>CRITICALITY ignore</w:t>
      </w:r>
      <w:r w:rsidR="00EE063F">
        <w:rPr>
          <w:noProof w:val="0"/>
        </w:rPr>
        <w:tab/>
        <w:t>EXTENSION SIB10-message</w:t>
      </w:r>
      <w:r w:rsidR="00EE063F">
        <w:rPr>
          <w:noProof w:val="0"/>
        </w:rPr>
        <w:tab/>
      </w:r>
      <w:r w:rsidR="00EE063F">
        <w:rPr>
          <w:noProof w:val="0"/>
        </w:rPr>
        <w:tab/>
        <w:t>PRESENCE optional}</w:t>
      </w:r>
      <w:r w:rsidR="007C4DED">
        <w:t>|</w:t>
      </w:r>
    </w:p>
    <w:p w14:paraId="578B223F" w14:textId="77777777" w:rsidR="00641153" w:rsidRDefault="007C4DED" w:rsidP="00641153">
      <w:pPr>
        <w:pStyle w:val="PL"/>
        <w:tabs>
          <w:tab w:val="left" w:pos="1375"/>
        </w:tabs>
      </w:pPr>
      <w:r>
        <w:tab/>
        <w:t>{ ID id-SIB</w:t>
      </w:r>
      <w:r w:rsidR="00C24ECC">
        <w:t>17</w:t>
      </w:r>
      <w:r>
        <w:t>-message</w:t>
      </w:r>
      <w:r>
        <w:tab/>
      </w:r>
      <w:r>
        <w:tab/>
        <w:t>CRITICALITY ignore</w:t>
      </w:r>
      <w:r>
        <w:tab/>
        <w:t>EXTENSION SIB</w:t>
      </w:r>
      <w:r w:rsidR="00C24ECC">
        <w:t>17</w:t>
      </w:r>
      <w:r>
        <w:t>-message</w:t>
      </w:r>
      <w:r>
        <w:tab/>
      </w:r>
      <w:r>
        <w:tab/>
        <w:t>PRESENCE optional}</w:t>
      </w:r>
      <w:r w:rsidR="00641153">
        <w:t>|</w:t>
      </w:r>
    </w:p>
    <w:p w14:paraId="0FADA1F5" w14:textId="77777777" w:rsidR="005654F5" w:rsidRDefault="00641153" w:rsidP="00454D3D">
      <w:pPr>
        <w:pStyle w:val="PL"/>
      </w:pPr>
      <w:r>
        <w:tab/>
        <w:t>{ ID id-SIB20-message</w:t>
      </w:r>
      <w:r>
        <w:tab/>
      </w:r>
      <w:r>
        <w:tab/>
        <w:t>CRITICALITY ignore</w:t>
      </w:r>
      <w:r>
        <w:tab/>
        <w:t>EXTENSION SIB20-message</w:t>
      </w:r>
      <w:r>
        <w:tab/>
      </w:r>
      <w:r>
        <w:tab/>
        <w:t>PRESENCE optional}</w:t>
      </w:r>
      <w:r w:rsidR="005654F5" w:rsidRPr="001B3B65">
        <w:t>|</w:t>
      </w:r>
    </w:p>
    <w:p w14:paraId="132AEA08" w14:textId="77777777" w:rsidR="00EE063F" w:rsidRDefault="005654F5" w:rsidP="005654F5">
      <w:pPr>
        <w:pStyle w:val="PL"/>
        <w:tabs>
          <w:tab w:val="left" w:pos="1375"/>
        </w:tabs>
        <w:rPr>
          <w:noProof w:val="0"/>
        </w:rPr>
      </w:pPr>
      <w:r>
        <w:tab/>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Default="00170567" w:rsidP="00170567">
      <w:pPr>
        <w:pStyle w:val="PL"/>
        <w:tabs>
          <w:tab w:val="left" w:pos="1375"/>
        </w:tabs>
        <w:rPr>
          <w:noProof w:val="0"/>
        </w:rPr>
      </w:pPr>
      <w:r>
        <w:rPr>
          <w:noProof w:val="0"/>
        </w:rPr>
        <w:tab/>
        <w:t>iE-Extensions</w:t>
      </w:r>
      <w:r>
        <w:rPr>
          <w:noProof w:val="0"/>
        </w:rPr>
        <w:tab/>
      </w:r>
      <w:r>
        <w:rPr>
          <w:noProof w:val="0"/>
        </w:rPr>
        <w:tab/>
      </w:r>
      <w:r>
        <w:rPr>
          <w:noProof w:val="0"/>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77777777"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D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D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EA5FA7" w:rsidRDefault="00F2318F" w:rsidP="00A257A5">
      <w:pPr>
        <w:pStyle w:val="PL"/>
      </w:pPr>
      <w:r w:rsidRPr="00EA5FA7">
        <w:tab/>
        <w:t>iE-Extensions</w:t>
      </w:r>
      <w:r w:rsidRPr="00EA5FA7">
        <w:tab/>
        <w:t>ProtocolExtensionContainer { { GTPTLA-Item-ExtIEs } }</w:t>
      </w:r>
      <w:r w:rsidR="008A5D58" w:rsidRPr="00EA5FA7">
        <w:tab/>
      </w:r>
      <w:r w:rsidR="008A5D58" w:rsidRPr="00EA5FA7">
        <w:tab/>
      </w:r>
      <w:r w:rsidR="008A5D58" w:rsidRPr="00EA5FA7">
        <w:tab/>
      </w:r>
      <w:r w:rsidRPr="00EA5FA7">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EA5FA7" w:rsidRDefault="00F970C9" w:rsidP="00061CBE">
      <w:pPr>
        <w:pStyle w:val="PL"/>
      </w:pPr>
      <w:r w:rsidRPr="00EA5FA7">
        <w:tab/>
        <w:t>gTP-TEID</w:t>
      </w:r>
      <w:r w:rsidRPr="00EA5FA7">
        <w:tab/>
      </w:r>
      <w:r w:rsidRPr="00EA5FA7">
        <w:tab/>
        <w:t>GTP-TEID,</w:t>
      </w:r>
    </w:p>
    <w:p w14:paraId="52CD6DB5" w14:textId="10107674" w:rsidR="00F970C9" w:rsidRPr="00EA5FA7" w:rsidRDefault="00F970C9" w:rsidP="00061CBE">
      <w:pPr>
        <w:pStyle w:val="PL"/>
      </w:pPr>
      <w:r w:rsidRPr="00EA5FA7">
        <w:tab/>
        <w:t>iE-Extensions</w:t>
      </w:r>
      <w:r w:rsidRPr="00EA5FA7">
        <w:tab/>
      </w:r>
      <w:r w:rsidRPr="00EA5FA7">
        <w:tab/>
      </w:r>
      <w:r w:rsidRPr="00EA5FA7">
        <w:tab/>
      </w:r>
      <w:r w:rsidRPr="00EA5FA7">
        <w:tab/>
        <w:t>ProtocolExtensionContainer { { GTPTunnel-ExtIEs } } OPTIONAL,</w:t>
      </w:r>
    </w:p>
    <w:p w14:paraId="2DF691C5" w14:textId="77777777" w:rsidR="00F970C9" w:rsidRPr="00EA5FA7" w:rsidRDefault="00F970C9" w:rsidP="00061CBE">
      <w:pPr>
        <w:pStyle w:val="PL"/>
      </w:pPr>
      <w:r w:rsidRPr="00EA5FA7">
        <w:tab/>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085D9365" w14:textId="77777777" w:rsidR="00A55ED4" w:rsidRPr="00EA5FA7" w:rsidRDefault="00A55ED4"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Default="00514B33" w:rsidP="00514B33">
      <w:pPr>
        <w:pStyle w:val="PL"/>
      </w:pPr>
      <w:r>
        <w:tab/>
      </w:r>
      <w:r>
        <w:rPr>
          <w:rFonts w:hint="eastAsia"/>
          <w:lang w:eastAsia="zh-CN"/>
        </w:rPr>
        <w:t>i</w:t>
      </w:r>
      <w:r>
        <w:t>AB</w:t>
      </w:r>
      <w:r>
        <w:rPr>
          <w:rFonts w:hint="eastAsia"/>
          <w:lang w:eastAsia="zh-CN"/>
        </w:rPr>
        <w:t>-</w:t>
      </w:r>
      <w:r>
        <w:t>Congestion</w:t>
      </w:r>
      <w:r>
        <w:rPr>
          <w:rFonts w:hint="eastAsia"/>
          <w:lang w:eastAsia="zh-CN"/>
        </w:rPr>
        <w:t>-</w:t>
      </w:r>
      <w:r>
        <w:t>In</w:t>
      </w:r>
      <w:r>
        <w:rPr>
          <w:rFonts w:hint="eastAsia"/>
          <w:lang w:eastAsia="zh-CN"/>
        </w:rPr>
        <w:t>dication</w:t>
      </w:r>
      <w:r>
        <w:t>-List</w:t>
      </w:r>
      <w:r>
        <w:tab/>
      </w:r>
      <w:r>
        <w:tab/>
      </w:r>
      <w:r>
        <w:tab/>
        <w:t>IAB</w:t>
      </w:r>
      <w:r>
        <w:rPr>
          <w:rFonts w:hint="eastAsia"/>
          <w:lang w:eastAsia="zh-CN"/>
        </w:rPr>
        <w:t>-</w:t>
      </w:r>
      <w:r>
        <w:t>Congestion</w:t>
      </w:r>
      <w:r>
        <w:rPr>
          <w:rFonts w:hint="eastAsia"/>
          <w:lang w:eastAsia="zh-CN"/>
        </w:rPr>
        <w:t>-</w:t>
      </w:r>
      <w:r>
        <w:t>In</w:t>
      </w:r>
      <w:r>
        <w:rPr>
          <w:rFonts w:hint="eastAsia"/>
          <w:lang w:eastAsia="zh-CN"/>
        </w:rPr>
        <w:t>dication</w:t>
      </w:r>
      <w:r>
        <w:t>-List,</w:t>
      </w:r>
    </w:p>
    <w:p w14:paraId="6DCB0F57" w14:textId="77777777" w:rsidR="00514B33" w:rsidRDefault="00514B33" w:rsidP="00514B33">
      <w:pPr>
        <w:pStyle w:val="PL"/>
      </w:pPr>
      <w:r>
        <w:tab/>
        <w:t>iE-Extensions</w:t>
      </w:r>
      <w:r>
        <w:tab/>
        <w:t>ProtocolExtensionContainer { { IAB</w:t>
      </w:r>
      <w:r>
        <w:rPr>
          <w:rFonts w:hint="eastAsia"/>
          <w:lang w:eastAsia="zh-CN"/>
        </w:rPr>
        <w:t>-</w:t>
      </w:r>
      <w:r>
        <w:t>Congestion</w:t>
      </w:r>
      <w:r>
        <w:rPr>
          <w:rFonts w:hint="eastAsia"/>
          <w:lang w:eastAsia="zh-CN"/>
        </w:rPr>
        <w:t>-</w:t>
      </w:r>
      <w:r>
        <w:t>In</w:t>
      </w:r>
      <w:r>
        <w:rPr>
          <w:rFonts w:hint="eastAsia"/>
          <w:lang w:eastAsia="zh-CN"/>
        </w:rPr>
        <w:t>dication</w:t>
      </w:r>
      <w:r>
        <w:t>-List-ExtIEs } } OPTIONAL</w:t>
      </w:r>
    </w:p>
    <w:p w14:paraId="22187EC2" w14:textId="77777777" w:rsidR="00514B33" w:rsidRDefault="00514B33" w:rsidP="00514B33">
      <w:pPr>
        <w:pStyle w:val="PL"/>
      </w:pPr>
      <w:r>
        <w:t>}</w:t>
      </w:r>
    </w:p>
    <w:p w14:paraId="20C39F96" w14:textId="77777777" w:rsidR="00514B33" w:rsidRDefault="00514B33" w:rsidP="00514B33">
      <w:pPr>
        <w:pStyle w:val="PL"/>
      </w:pPr>
    </w:p>
    <w:p w14:paraId="0BCDFF6F" w14:textId="77777777" w:rsidR="00514B33" w:rsidRDefault="00514B33" w:rsidP="00514B33">
      <w:pPr>
        <w:pStyle w:val="PL"/>
      </w:pPr>
      <w:r>
        <w:t>IAB</w:t>
      </w:r>
      <w:r>
        <w:rPr>
          <w:rFonts w:hint="eastAsia"/>
          <w:lang w:eastAsia="zh-CN"/>
        </w:rPr>
        <w:t>-</w:t>
      </w:r>
      <w:r>
        <w:t>Congestion</w:t>
      </w:r>
      <w:r>
        <w:rPr>
          <w:rFonts w:hint="eastAsia"/>
          <w:lang w:eastAsia="zh-CN"/>
        </w:rPr>
        <w:t>-</w:t>
      </w:r>
      <w:r>
        <w:t>In</w:t>
      </w:r>
      <w:r>
        <w:rPr>
          <w:rFonts w:hint="eastAsia"/>
          <w:lang w:eastAsia="zh-CN"/>
        </w:rPr>
        <w:t>dication</w:t>
      </w:r>
      <w:r>
        <w:t>-List-ExtIEs</w:t>
      </w:r>
      <w:r>
        <w:tab/>
        <w:t>F1AP-PROTOCOL-EXTENSION ::= {</w:t>
      </w:r>
    </w:p>
    <w:p w14:paraId="78CCF2CD" w14:textId="77777777" w:rsidR="00514B33" w:rsidRDefault="00514B33" w:rsidP="00514B33">
      <w:pPr>
        <w:pStyle w:val="PL"/>
      </w:pPr>
      <w:r>
        <w:tab/>
        <w:t>...</w:t>
      </w:r>
    </w:p>
    <w:p w14:paraId="698BAC7D" w14:textId="77777777" w:rsidR="00514B33" w:rsidRDefault="00514B33" w:rsidP="00514B33">
      <w:pPr>
        <w:pStyle w:val="PL"/>
      </w:pPr>
      <w:r>
        <w:t>}</w:t>
      </w:r>
    </w:p>
    <w:p w14:paraId="2E6527BB" w14:textId="77777777" w:rsidR="00514B33" w:rsidRDefault="00514B33" w:rsidP="00514B33">
      <w:pPr>
        <w:pStyle w:val="PL"/>
      </w:pPr>
    </w:p>
    <w:p w14:paraId="79B1EF1F" w14:textId="77777777" w:rsidR="00514B33" w:rsidRDefault="00514B33" w:rsidP="00514B33">
      <w:pPr>
        <w:pStyle w:val="PL"/>
      </w:pPr>
      <w:r>
        <w:t>IAB</w:t>
      </w:r>
      <w:r>
        <w:rPr>
          <w:rFonts w:hint="eastAsia"/>
          <w:lang w:eastAsia="zh-CN"/>
        </w:rPr>
        <w:t>-</w:t>
      </w:r>
      <w:r>
        <w:t>Congestion</w:t>
      </w:r>
      <w:r>
        <w:rPr>
          <w:rFonts w:hint="eastAsia"/>
          <w:lang w:eastAsia="zh-CN"/>
        </w:rPr>
        <w:t>-</w:t>
      </w:r>
      <w:r>
        <w:t>In</w:t>
      </w:r>
      <w:r>
        <w:rPr>
          <w:rFonts w:hint="eastAsia"/>
          <w:lang w:eastAsia="zh-CN"/>
        </w:rPr>
        <w:t>dication</w:t>
      </w:r>
      <w:r>
        <w:t>-List ::= SEQUENCE (SIZE(1..</w:t>
      </w:r>
      <w:r>
        <w:rPr>
          <w:rFonts w:cs="Arial"/>
        </w:rPr>
        <w:t>maxnoofIABCongInd</w:t>
      </w:r>
      <w:r>
        <w:t>)) OF IAB</w:t>
      </w:r>
      <w:r>
        <w:rPr>
          <w:rFonts w:hint="eastAsia"/>
          <w:lang w:eastAsia="zh-CN"/>
        </w:rPr>
        <w:t>-</w:t>
      </w:r>
      <w:r>
        <w:t>Congestion</w:t>
      </w:r>
      <w:r>
        <w:rPr>
          <w:rFonts w:hint="eastAsia"/>
          <w:lang w:eastAsia="zh-CN"/>
        </w:rPr>
        <w:t>-</w:t>
      </w:r>
      <w:r>
        <w:t>In</w:t>
      </w:r>
      <w:r>
        <w:rPr>
          <w:rFonts w:hint="eastAsia"/>
          <w:lang w:eastAsia="zh-CN"/>
        </w:rPr>
        <w:t>dication</w:t>
      </w:r>
      <w:r>
        <w:t>-Item</w:t>
      </w:r>
    </w:p>
    <w:p w14:paraId="3A2F6F53" w14:textId="77777777" w:rsidR="00514B33" w:rsidRDefault="00514B33" w:rsidP="00514B33">
      <w:pPr>
        <w:pStyle w:val="PL"/>
      </w:pPr>
    </w:p>
    <w:p w14:paraId="48CE8EC1" w14:textId="77777777" w:rsidR="00514B33" w:rsidRDefault="00514B33" w:rsidP="00514B33">
      <w:pPr>
        <w:pStyle w:val="PL"/>
      </w:pPr>
      <w:r>
        <w:t>IAB</w:t>
      </w:r>
      <w:r>
        <w:rPr>
          <w:rFonts w:hint="eastAsia"/>
          <w:lang w:eastAsia="zh-CN"/>
        </w:rPr>
        <w:t>-</w:t>
      </w:r>
      <w:r>
        <w:t>Congestion</w:t>
      </w:r>
      <w:r>
        <w:rPr>
          <w:rFonts w:hint="eastAsia"/>
          <w:lang w:eastAsia="zh-CN"/>
        </w:rPr>
        <w:t>-</w:t>
      </w:r>
      <w:r>
        <w:t>In</w:t>
      </w:r>
      <w:r>
        <w:rPr>
          <w:rFonts w:hint="eastAsia"/>
          <w:lang w:eastAsia="zh-CN"/>
        </w:rPr>
        <w:t>dication</w:t>
      </w:r>
      <w:r>
        <w:t>-Item ::= SEQUENCE {</w:t>
      </w:r>
    </w:p>
    <w:p w14:paraId="37476685" w14:textId="77777777" w:rsidR="00514B33" w:rsidRDefault="00514B33" w:rsidP="00514B33">
      <w:pPr>
        <w:pStyle w:val="PL"/>
        <w:rPr>
          <w:rFonts w:eastAsia="SimSun"/>
          <w:lang w:eastAsia="zh-CN"/>
        </w:rPr>
      </w:pPr>
      <w: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Default="00514B33" w:rsidP="00514B33">
      <w:pPr>
        <w:pStyle w:val="PL"/>
      </w:pPr>
      <w:r>
        <w:tab/>
        <w:t>iE-Extensions</w:t>
      </w:r>
      <w:r>
        <w:tab/>
      </w:r>
      <w:r>
        <w:tab/>
      </w:r>
      <w:r>
        <w:tab/>
      </w:r>
      <w:r>
        <w:tab/>
      </w:r>
      <w:r>
        <w:tab/>
        <w:t>ProtocolExtensionContainer { { IAB</w:t>
      </w:r>
      <w:r>
        <w:rPr>
          <w:rFonts w:hint="eastAsia"/>
          <w:lang w:eastAsia="zh-CN"/>
        </w:rPr>
        <w:t>-</w:t>
      </w:r>
      <w:r>
        <w:t>Congestion</w:t>
      </w:r>
      <w:r>
        <w:rPr>
          <w:rFonts w:hint="eastAsia"/>
          <w:lang w:eastAsia="zh-CN"/>
        </w:rPr>
        <w:t>-</w:t>
      </w:r>
      <w:r>
        <w:t>In</w:t>
      </w:r>
      <w:r>
        <w:rPr>
          <w:rFonts w:hint="eastAsia"/>
          <w:lang w:eastAsia="zh-CN"/>
        </w:rPr>
        <w:t>dication</w:t>
      </w:r>
      <w:r>
        <w:t>-ItemExtIEs } }</w:t>
      </w:r>
      <w:r>
        <w:tab/>
        <w:t>OPTIONAL</w:t>
      </w:r>
    </w:p>
    <w:p w14:paraId="358CD3F5" w14:textId="77777777" w:rsidR="00514B33" w:rsidRDefault="00514B33" w:rsidP="00514B33">
      <w:pPr>
        <w:pStyle w:val="PL"/>
      </w:pPr>
      <w:r>
        <w:t>}</w:t>
      </w:r>
    </w:p>
    <w:p w14:paraId="76AC2BED" w14:textId="77777777" w:rsidR="00514B33" w:rsidRDefault="00514B33" w:rsidP="00514B33">
      <w:pPr>
        <w:pStyle w:val="PL"/>
      </w:pPr>
    </w:p>
    <w:p w14:paraId="461E1FB4" w14:textId="77777777" w:rsidR="00514B33" w:rsidRDefault="00514B33" w:rsidP="00514B33">
      <w:pPr>
        <w:pStyle w:val="PL"/>
      </w:pPr>
      <w:r>
        <w:t>IAB</w:t>
      </w:r>
      <w:r>
        <w:rPr>
          <w:rFonts w:hint="eastAsia"/>
          <w:lang w:eastAsia="zh-CN"/>
        </w:rPr>
        <w:t>-</w:t>
      </w:r>
      <w:r>
        <w:t>Congestion</w:t>
      </w:r>
      <w:r>
        <w:rPr>
          <w:rFonts w:hint="eastAsia"/>
          <w:lang w:eastAsia="zh-CN"/>
        </w:rPr>
        <w:t>-</w:t>
      </w:r>
      <w:r>
        <w:t>In</w:t>
      </w:r>
      <w:r>
        <w:rPr>
          <w:rFonts w:hint="eastAsia"/>
          <w:lang w:eastAsia="zh-CN"/>
        </w:rPr>
        <w:t>dication</w:t>
      </w:r>
      <w:r w:rsidRPr="00263663">
        <w:t>-</w:t>
      </w:r>
      <w:r>
        <w:t xml:space="preserve">ItemExtIEs F1AP-PROTOCOL-EXTENSION ::= { </w:t>
      </w:r>
    </w:p>
    <w:p w14:paraId="0CB318EE" w14:textId="77777777" w:rsidR="00514B33" w:rsidRDefault="00514B33" w:rsidP="00514B33">
      <w:pPr>
        <w:pStyle w:val="PL"/>
      </w:pPr>
      <w:r>
        <w:tab/>
        <w:t>...</w:t>
      </w:r>
    </w:p>
    <w:p w14:paraId="4DD02273" w14:textId="77777777" w:rsidR="00514B33" w:rsidRDefault="00514B33" w:rsidP="00514B33">
      <w:pPr>
        <w:pStyle w:val="PL"/>
        <w:jc w:val="both"/>
      </w:pPr>
      <w:r>
        <w:t>}</w:t>
      </w:r>
    </w:p>
    <w:p w14:paraId="44C67443" w14:textId="77777777" w:rsidR="00514B33" w:rsidRDefault="00514B33" w:rsidP="00A55ED4">
      <w:pPr>
        <w:pStyle w:val="PL"/>
        <w:rPr>
          <w:snapToGrid w:val="0"/>
        </w:rPr>
      </w:pPr>
    </w:p>
    <w:p w14:paraId="0C670A0E" w14:textId="77777777" w:rsidR="00514B33" w:rsidRDefault="00514B33" w:rsidP="00A55ED4">
      <w:pPr>
        <w:pStyle w:val="PL"/>
        <w:rPr>
          <w:snapToGrid w:val="0"/>
        </w:rPr>
      </w:pPr>
    </w:p>
    <w:p w14:paraId="67F97B26"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68F64641"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4AF22991"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A55ED4" w:rsidRDefault="00A55ED4" w:rsidP="00A55ED4">
      <w:pPr>
        <w:pStyle w:val="PL"/>
        <w:rPr>
          <w:snapToGrid w:val="0"/>
        </w:rPr>
      </w:pPr>
      <w:r w:rsidRPr="00A55ED4">
        <w:rPr>
          <w:snapToGrid w:val="0"/>
        </w:rPr>
        <w:tab/>
        <w:t>...</w:t>
      </w:r>
    </w:p>
    <w:p w14:paraId="74CE2A4C" w14:textId="77777777" w:rsidR="00A55ED4" w:rsidRPr="00A55ED4" w:rsidRDefault="00A55ED4" w:rsidP="00A55ED4">
      <w:pPr>
        <w:pStyle w:val="PL"/>
        <w:rPr>
          <w:snapToGrid w:val="0"/>
        </w:rPr>
      </w:pPr>
      <w:r w:rsidRPr="00A55ED4">
        <w:rPr>
          <w:snapToGrid w:val="0"/>
        </w:rPr>
        <w:t>}</w:t>
      </w:r>
    </w:p>
    <w:p w14:paraId="24399B06" w14:textId="77777777" w:rsidR="00A55ED4" w:rsidRPr="00A55ED4" w:rsidRDefault="00A55ED4" w:rsidP="00A55ED4">
      <w:pPr>
        <w:pStyle w:val="PL"/>
        <w:rPr>
          <w:snapToGrid w:val="0"/>
        </w:rPr>
      </w:pPr>
    </w:p>
    <w:p w14:paraId="50FD00EE" w14:textId="77777777" w:rsidR="00A55ED4" w:rsidRPr="00A55ED4" w:rsidRDefault="00A55ED4" w:rsidP="00A55ED4">
      <w:pPr>
        <w:pStyle w:val="PL"/>
        <w:rPr>
          <w:snapToGrid w:val="0"/>
        </w:rPr>
      </w:pPr>
      <w:r w:rsidRPr="00A55ED4">
        <w:rPr>
          <w:snapToGrid w:val="0"/>
        </w:rPr>
        <w:t>IAB-Info-IAB-DU ::=</w:t>
      </w:r>
      <w:r w:rsidRPr="00A55ED4">
        <w:rPr>
          <w:snapToGrid w:val="0"/>
        </w:rPr>
        <w:tab/>
        <w:t>SEQUENCE{</w:t>
      </w:r>
    </w:p>
    <w:p w14:paraId="15199CCE" w14:textId="77777777" w:rsidR="00A55ED4" w:rsidRPr="00A55ED4" w:rsidRDefault="00A55ED4" w:rsidP="00A55ED4">
      <w:pPr>
        <w:pStyle w:val="PL"/>
        <w:rPr>
          <w:snapToGrid w:val="0"/>
        </w:rPr>
      </w:pPr>
      <w:r w:rsidRPr="00A55ED4">
        <w:rPr>
          <w:snapToGrid w:val="0"/>
        </w:rPr>
        <w:tab/>
        <w:t>multiplexingInfo</w:t>
      </w:r>
      <w:r w:rsidRPr="00A55ED4">
        <w:rPr>
          <w:snapToGrid w:val="0"/>
        </w:rPr>
        <w:tab/>
      </w:r>
      <w:r w:rsidRPr="00A55ED4">
        <w:rPr>
          <w:snapToGrid w:val="0"/>
        </w:rPr>
        <w:tab/>
        <w:t>MultiplexingInfo</w:t>
      </w:r>
      <w:r w:rsidR="00B25832">
        <w:rPr>
          <w:rFonts w:cs="Courier New"/>
          <w:snapToGrid w:val="0"/>
        </w:rPr>
        <w:tab/>
        <w:t>OPTIONAL</w:t>
      </w:r>
      <w:r w:rsidRPr="00A55ED4">
        <w:rPr>
          <w:snapToGrid w:val="0"/>
        </w:rPr>
        <w:t>,</w:t>
      </w:r>
    </w:p>
    <w:p w14:paraId="12A1455C" w14:textId="77777777" w:rsidR="00A55ED4" w:rsidRPr="00A55ED4" w:rsidRDefault="00A55ED4" w:rsidP="00A55ED4">
      <w:pPr>
        <w:pStyle w:val="PL"/>
        <w:rPr>
          <w:snapToGrid w:val="0"/>
        </w:rPr>
      </w:pPr>
      <w:r w:rsidRPr="00A55ED4">
        <w:rPr>
          <w:snapToGrid w:val="0"/>
        </w:rPr>
        <w:tab/>
        <w:t>iAB-STC-Info</w:t>
      </w:r>
      <w:r w:rsidRPr="00A55ED4">
        <w:rPr>
          <w:snapToGrid w:val="0"/>
        </w:rPr>
        <w:tab/>
      </w:r>
      <w:r w:rsidRPr="00A55ED4">
        <w:rPr>
          <w:snapToGrid w:val="0"/>
        </w:rPr>
        <w:tab/>
        <w:t>IAB-STC-Info</w:t>
      </w:r>
      <w:r w:rsidR="00B25832">
        <w:rPr>
          <w:rFonts w:cs="Courier New"/>
          <w:snapToGrid w:val="0"/>
        </w:rPr>
        <w:tab/>
        <w:t>OPTIONAL</w:t>
      </w:r>
      <w:r w:rsidRPr="00A55ED4">
        <w:rPr>
          <w:snapToGrid w:val="0"/>
        </w:rPr>
        <w:t>,</w:t>
      </w:r>
    </w:p>
    <w:p w14:paraId="4FEE8894" w14:textId="6A32E7DE"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4D3758">
        <w:rPr>
          <w:snapToGrid w:val="0"/>
        </w:rPr>
        <w:tab/>
      </w:r>
      <w:r w:rsidRPr="00A55ED4">
        <w:rPr>
          <w:snapToGrid w:val="0"/>
        </w:rPr>
        <w:t>ProtocolExtensionContainer { { IAB-Info-IAB-DU-ExtIEs } } OPTIONAL</w:t>
      </w:r>
    </w:p>
    <w:p w14:paraId="0CFA6B69" w14:textId="77777777" w:rsidR="00A55ED4" w:rsidRPr="00A55ED4" w:rsidRDefault="00A55ED4" w:rsidP="00A55ED4">
      <w:pPr>
        <w:pStyle w:val="PL"/>
        <w:rPr>
          <w:snapToGrid w:val="0"/>
        </w:rPr>
      </w:pPr>
      <w:r w:rsidRPr="00A55ED4">
        <w:rPr>
          <w:snapToGrid w:val="0"/>
        </w:rPr>
        <w:t>}</w:t>
      </w:r>
    </w:p>
    <w:p w14:paraId="7DF76638" w14:textId="77777777" w:rsidR="00A55ED4" w:rsidRPr="00A55ED4" w:rsidRDefault="00A55ED4" w:rsidP="00A55ED4">
      <w:pPr>
        <w:pStyle w:val="PL"/>
        <w:rPr>
          <w:snapToGrid w:val="0"/>
        </w:rPr>
      </w:pPr>
    </w:p>
    <w:p w14:paraId="171972B3" w14:textId="77777777" w:rsidR="00A55ED4" w:rsidRPr="00A55ED4" w:rsidRDefault="00A55ED4" w:rsidP="00A55ED4">
      <w:pPr>
        <w:pStyle w:val="PL"/>
        <w:rPr>
          <w:snapToGrid w:val="0"/>
        </w:rPr>
      </w:pPr>
      <w:r w:rsidRPr="00A55ED4">
        <w:rPr>
          <w:snapToGrid w:val="0"/>
        </w:rPr>
        <w:t>IAB-Info-IAB-DU-ExtIEs F1AP-PROTOCOL-EXTENSION ::= {</w:t>
      </w:r>
    </w:p>
    <w:p w14:paraId="4651F659" w14:textId="77777777" w:rsidR="00A55ED4" w:rsidRPr="00A55ED4" w:rsidRDefault="00A55ED4" w:rsidP="00A55ED4">
      <w:pPr>
        <w:pStyle w:val="PL"/>
        <w:rPr>
          <w:snapToGrid w:val="0"/>
        </w:rPr>
      </w:pPr>
      <w:r w:rsidRPr="00A55ED4">
        <w:rPr>
          <w:snapToGrid w:val="0"/>
        </w:rPr>
        <w:tab/>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A55ED4" w:rsidRDefault="00A55ED4" w:rsidP="00A55ED4">
      <w:pPr>
        <w:pStyle w:val="PL"/>
        <w:rPr>
          <w:snapToGrid w:val="0"/>
        </w:rPr>
      </w:pPr>
      <w:r w:rsidRPr="00A55ED4">
        <w:rPr>
          <w:snapToGrid w:val="0"/>
        </w:rPr>
        <w:tab/>
        <w:t>nRCellIdentity</w:t>
      </w:r>
      <w:r w:rsidRPr="00A55ED4">
        <w:rPr>
          <w:snapToGrid w:val="0"/>
        </w:rPr>
        <w:tab/>
      </w:r>
      <w:r w:rsidRPr="00A55ED4">
        <w:rPr>
          <w:snapToGrid w:val="0"/>
        </w:rPr>
        <w:tab/>
      </w:r>
      <w:r w:rsidRPr="00A55ED4">
        <w:rPr>
          <w:snapToGrid w:val="0"/>
        </w:rPr>
        <w:tab/>
      </w:r>
      <w:r w:rsidR="00F728B6">
        <w:rPr>
          <w:snapToGrid w:val="0"/>
        </w:rPr>
        <w:tab/>
      </w:r>
      <w:r w:rsidRPr="00A55ED4">
        <w:rPr>
          <w:snapToGrid w:val="0"/>
        </w:rPr>
        <w:t>NRCellIdentity,</w:t>
      </w:r>
    </w:p>
    <w:p w14:paraId="31E21326" w14:textId="77777777" w:rsidR="00A55ED4" w:rsidRPr="00A55ED4" w:rsidRDefault="00A55ED4" w:rsidP="00A55ED4">
      <w:pPr>
        <w:pStyle w:val="PL"/>
        <w:rPr>
          <w:snapToGrid w:val="0"/>
        </w:rPr>
      </w:pPr>
      <w:r w:rsidRPr="00A55ED4">
        <w:rPr>
          <w:snapToGrid w:val="0"/>
        </w:rPr>
        <w:tab/>
        <w:t>dU-RX-MT-RX</w:t>
      </w:r>
      <w:r w:rsidRPr="00A55ED4">
        <w:rPr>
          <w:snapToGrid w:val="0"/>
        </w:rPr>
        <w:tab/>
      </w:r>
      <w:r w:rsidRPr="00A55ED4">
        <w:rPr>
          <w:snapToGrid w:val="0"/>
        </w:rPr>
        <w:tab/>
      </w:r>
      <w:r w:rsidRPr="00A55ED4">
        <w:rPr>
          <w:snapToGrid w:val="0"/>
        </w:rPr>
        <w:tab/>
      </w:r>
      <w:r w:rsidRPr="00A55ED4">
        <w:rPr>
          <w:snapToGrid w:val="0"/>
        </w:rPr>
        <w:tab/>
      </w:r>
      <w:r w:rsidR="00F728B6">
        <w:rPr>
          <w:snapToGrid w:val="0"/>
        </w:rPr>
        <w:tab/>
      </w:r>
      <w:r w:rsidRPr="00A55ED4">
        <w:rPr>
          <w:snapToGrid w:val="0"/>
        </w:rPr>
        <w:t>DU-RX-MT-RX,</w:t>
      </w:r>
    </w:p>
    <w:p w14:paraId="490574D1" w14:textId="77777777" w:rsidR="00A55ED4" w:rsidRPr="00A55ED4" w:rsidRDefault="00A55ED4" w:rsidP="00A55ED4">
      <w:pPr>
        <w:pStyle w:val="PL"/>
        <w:rPr>
          <w:snapToGrid w:val="0"/>
        </w:rPr>
      </w:pPr>
      <w:r w:rsidRPr="00A55ED4">
        <w:rPr>
          <w:snapToGrid w:val="0"/>
        </w:rPr>
        <w:tab/>
        <w:t>dU-TX-MT-TX</w:t>
      </w:r>
      <w:r w:rsidRPr="00A55ED4">
        <w:rPr>
          <w:snapToGrid w:val="0"/>
        </w:rPr>
        <w:tab/>
      </w:r>
      <w:r w:rsidRPr="00A55ED4">
        <w:rPr>
          <w:snapToGrid w:val="0"/>
        </w:rPr>
        <w:tab/>
      </w:r>
      <w:r w:rsidRPr="00A55ED4">
        <w:rPr>
          <w:snapToGrid w:val="0"/>
        </w:rPr>
        <w:tab/>
      </w:r>
      <w:r w:rsidRPr="00A55ED4">
        <w:rPr>
          <w:snapToGrid w:val="0"/>
        </w:rPr>
        <w:tab/>
      </w:r>
      <w:r w:rsidR="00F728B6">
        <w:rPr>
          <w:snapToGrid w:val="0"/>
        </w:rPr>
        <w:tab/>
      </w:r>
      <w:r w:rsidRPr="00A55ED4">
        <w:rPr>
          <w:snapToGrid w:val="0"/>
        </w:rPr>
        <w:t>DU-TX-MT-TX,</w:t>
      </w:r>
    </w:p>
    <w:p w14:paraId="715F51DC" w14:textId="77777777" w:rsidR="00A55ED4" w:rsidRPr="009A1425" w:rsidRDefault="00A55ED4" w:rsidP="00A55ED4">
      <w:pPr>
        <w:pStyle w:val="PL"/>
        <w:rPr>
          <w:snapToGrid w:val="0"/>
        </w:rPr>
      </w:pPr>
      <w:r w:rsidRPr="00A55ED4">
        <w:rPr>
          <w:snapToGrid w:val="0"/>
        </w:rPr>
        <w:tab/>
      </w:r>
      <w:r w:rsidRPr="009A1425">
        <w:rPr>
          <w:snapToGrid w:val="0"/>
        </w:rPr>
        <w:t>dU-RX-MT-TX</w:t>
      </w:r>
      <w:r w:rsidRPr="009A1425">
        <w:rPr>
          <w:snapToGrid w:val="0"/>
        </w:rPr>
        <w:tab/>
      </w:r>
      <w:r w:rsidRPr="009A1425">
        <w:rPr>
          <w:snapToGrid w:val="0"/>
        </w:rPr>
        <w:tab/>
      </w:r>
      <w:r w:rsidRPr="009A1425">
        <w:rPr>
          <w:snapToGrid w:val="0"/>
        </w:rPr>
        <w:tab/>
      </w:r>
      <w:r w:rsidRPr="009A1425">
        <w:rPr>
          <w:snapToGrid w:val="0"/>
        </w:rPr>
        <w:tab/>
      </w:r>
      <w:r w:rsidR="00F728B6" w:rsidRPr="009A1425">
        <w:rPr>
          <w:snapToGrid w:val="0"/>
        </w:rPr>
        <w:tab/>
      </w:r>
      <w:r w:rsidRPr="009A1425">
        <w:rPr>
          <w:snapToGrid w:val="0"/>
        </w:rPr>
        <w:t>DU-RX-MT-TX,</w:t>
      </w:r>
    </w:p>
    <w:p w14:paraId="70D46040" w14:textId="77777777" w:rsidR="00A55ED4" w:rsidRPr="009A1425" w:rsidRDefault="00A55ED4" w:rsidP="00A55ED4">
      <w:pPr>
        <w:pStyle w:val="PL"/>
        <w:rPr>
          <w:snapToGrid w:val="0"/>
        </w:rPr>
      </w:pPr>
      <w:r w:rsidRPr="009A1425">
        <w:rPr>
          <w:snapToGrid w:val="0"/>
        </w:rPr>
        <w:tab/>
        <w:t>dU-TX-MT-RX</w:t>
      </w:r>
      <w:r w:rsidRPr="009A1425">
        <w:rPr>
          <w:snapToGrid w:val="0"/>
        </w:rPr>
        <w:tab/>
      </w:r>
      <w:r w:rsidRPr="009A1425">
        <w:rPr>
          <w:snapToGrid w:val="0"/>
        </w:rPr>
        <w:tab/>
      </w:r>
      <w:r w:rsidRPr="009A1425">
        <w:rPr>
          <w:snapToGrid w:val="0"/>
        </w:rPr>
        <w:tab/>
      </w:r>
      <w:r w:rsidRPr="009A1425">
        <w:rPr>
          <w:snapToGrid w:val="0"/>
        </w:rPr>
        <w:tab/>
      </w:r>
      <w:r w:rsidR="00F728B6" w:rsidRPr="009A1425">
        <w:rPr>
          <w:snapToGrid w:val="0"/>
        </w:rPr>
        <w:tab/>
      </w:r>
      <w:r w:rsidRPr="009A1425">
        <w:rPr>
          <w:snapToGrid w:val="0"/>
        </w:rPr>
        <w:t>DU-TX-MT-RX,</w:t>
      </w:r>
    </w:p>
    <w:p w14:paraId="1E7D76DB" w14:textId="77777777" w:rsidR="00A55ED4" w:rsidRPr="00A55ED4" w:rsidRDefault="00A55ED4" w:rsidP="00A55ED4">
      <w:pPr>
        <w:pStyle w:val="PL"/>
        <w:rPr>
          <w:snapToGrid w:val="0"/>
        </w:rPr>
      </w:pPr>
      <w:r w:rsidRPr="009A1425">
        <w:rPr>
          <w:snapToGrid w:val="0"/>
        </w:rPr>
        <w:tab/>
      </w:r>
      <w:r w:rsidRPr="00A55ED4">
        <w:rPr>
          <w:snapToGrid w:val="0"/>
        </w:rPr>
        <w:t>iE-Extensions</w:t>
      </w:r>
      <w:r w:rsidRPr="00A55ED4">
        <w:rPr>
          <w:snapToGrid w:val="0"/>
        </w:rPr>
        <w:tab/>
      </w:r>
      <w:r w:rsidRPr="00A55ED4">
        <w:rPr>
          <w:snapToGrid w:val="0"/>
        </w:rPr>
        <w:tab/>
      </w:r>
      <w:r w:rsidRPr="00A55ED4">
        <w:rPr>
          <w:snapToGrid w:val="0"/>
        </w:rPr>
        <w:tab/>
      </w:r>
      <w:r w:rsidRPr="00A55ED4">
        <w:rPr>
          <w:snapToGrid w:val="0"/>
        </w:rPr>
        <w:tab/>
        <w:t>ProtocolExtensionContainer { { IAB-MT-Cell-List-Item-ExtIEs } } OPTIONAL</w:t>
      </w:r>
    </w:p>
    <w:p w14:paraId="4E456FEC" w14:textId="77777777" w:rsidR="00A55ED4" w:rsidRPr="00A55ED4" w:rsidRDefault="00A55ED4" w:rsidP="00A55ED4">
      <w:pPr>
        <w:pStyle w:val="PL"/>
        <w:rPr>
          <w:snapToGrid w:val="0"/>
        </w:rPr>
      </w:pPr>
      <w:r w:rsidRPr="00A55ED4">
        <w:rPr>
          <w:snapToGrid w:val="0"/>
        </w:rPr>
        <w:t>}</w:t>
      </w:r>
    </w:p>
    <w:p w14:paraId="58E38BB2" w14:textId="77777777" w:rsidR="00A55ED4" w:rsidRPr="00A55ED4" w:rsidRDefault="00A55ED4" w:rsidP="00A55ED4">
      <w:pPr>
        <w:pStyle w:val="PL"/>
        <w:rPr>
          <w:snapToGrid w:val="0"/>
        </w:rPr>
      </w:pPr>
    </w:p>
    <w:p w14:paraId="2C731923" w14:textId="77777777" w:rsidR="00A55ED4" w:rsidRPr="00A55ED4" w:rsidRDefault="00A55ED4" w:rsidP="00A55ED4">
      <w:pPr>
        <w:pStyle w:val="PL"/>
        <w:rPr>
          <w:snapToGrid w:val="0"/>
        </w:rPr>
      </w:pPr>
      <w:r w:rsidRPr="00A55ED4">
        <w:rPr>
          <w:snapToGrid w:val="0"/>
        </w:rPr>
        <w:t>IAB-MT-Cell-List-Item-ExtIEs F1AP-PROTOCOL-EXTENSION ::= {</w:t>
      </w:r>
    </w:p>
    <w:p w14:paraId="569815A7" w14:textId="01ADEA51" w:rsidR="00FB3680" w:rsidRDefault="00FB3680" w:rsidP="00FB3680">
      <w:pPr>
        <w:pStyle w:val="PL"/>
        <w:rPr>
          <w:snapToGrid w:val="0"/>
        </w:rPr>
      </w:pPr>
      <w:r>
        <w:rPr>
          <w:snapToGrid w:val="0"/>
        </w:rPr>
        <w:tab/>
        <w:t>{ ID id-</w:t>
      </w:r>
      <w:r>
        <w:t>DU-RX-MT-RX-Extend</w:t>
      </w:r>
      <w:r>
        <w:rPr>
          <w:snapToGrid w:val="0"/>
        </w:rPr>
        <w:tab/>
      </w:r>
      <w:r>
        <w:rPr>
          <w:snapToGrid w:val="0"/>
        </w:rPr>
        <w:tab/>
      </w:r>
      <w:r>
        <w:rPr>
          <w:snapToGrid w:val="0"/>
        </w:rPr>
        <w:tab/>
        <w:t>CRITICALITY ignore</w:t>
      </w:r>
      <w:r>
        <w:rPr>
          <w:snapToGrid w:val="0"/>
        </w:rPr>
        <w:tab/>
      </w:r>
      <w:r w:rsidR="002151F5" w:rsidRPr="00F61155">
        <w:rPr>
          <w:snapToGrid w:val="0"/>
        </w:rPr>
        <w:t>EXTENSION</w:t>
      </w:r>
      <w:r w:rsidR="002151F5" w:rsidDel="002151F5">
        <w:rPr>
          <w:snapToGrid w:val="0"/>
        </w:rPr>
        <w:t xml:space="preserve"> </w:t>
      </w:r>
      <w:r>
        <w:t>DU-RX-MT-RX-Extend</w:t>
      </w:r>
      <w:r>
        <w:rPr>
          <w:snapToGrid w:val="0"/>
        </w:rPr>
        <w:tab/>
        <w:t>PRESENCE optional</w:t>
      </w:r>
      <w:r>
        <w:rPr>
          <w:snapToGrid w:val="0"/>
        </w:rPr>
        <w:tab/>
        <w:t>}|</w:t>
      </w:r>
    </w:p>
    <w:p w14:paraId="23837B84" w14:textId="0802D4A2" w:rsidR="00FB3680" w:rsidRDefault="00FB3680" w:rsidP="00FB3680">
      <w:pPr>
        <w:pStyle w:val="PL"/>
        <w:rPr>
          <w:snapToGrid w:val="0"/>
        </w:rPr>
      </w:pPr>
      <w:r>
        <w:rPr>
          <w:snapToGrid w:val="0"/>
        </w:rPr>
        <w:tab/>
        <w:t>{ ID id-</w:t>
      </w:r>
      <w:r>
        <w:t>DU-TX-MT-TX-Extend</w:t>
      </w:r>
      <w:r>
        <w:rPr>
          <w:snapToGrid w:val="0"/>
        </w:rPr>
        <w:tab/>
      </w:r>
      <w:r>
        <w:rPr>
          <w:snapToGrid w:val="0"/>
        </w:rPr>
        <w:tab/>
      </w:r>
      <w:r>
        <w:rPr>
          <w:snapToGrid w:val="0"/>
        </w:rPr>
        <w:tab/>
        <w:t>CRITICALITY ignore</w:t>
      </w:r>
      <w:r>
        <w:rPr>
          <w:snapToGrid w:val="0"/>
        </w:rPr>
        <w:tab/>
      </w:r>
      <w:r w:rsidR="002151F5" w:rsidRPr="00F61155">
        <w:rPr>
          <w:snapToGrid w:val="0"/>
        </w:rPr>
        <w:t>EXTENSION</w:t>
      </w:r>
      <w:r w:rsidR="002151F5" w:rsidDel="002151F5">
        <w:rPr>
          <w:snapToGrid w:val="0"/>
        </w:rPr>
        <w:t xml:space="preserve"> </w:t>
      </w:r>
      <w:r>
        <w:t>DU-TX-MT-TX-Extend</w:t>
      </w:r>
      <w:r>
        <w:rPr>
          <w:snapToGrid w:val="0"/>
        </w:rPr>
        <w:tab/>
        <w:t>PRESENCE optional</w:t>
      </w:r>
      <w:r>
        <w:rPr>
          <w:snapToGrid w:val="0"/>
        </w:rPr>
        <w:tab/>
        <w:t>}|</w:t>
      </w:r>
    </w:p>
    <w:p w14:paraId="06263440" w14:textId="6FA40EF6" w:rsidR="00FB3680" w:rsidRDefault="00FB3680" w:rsidP="00FB3680">
      <w:pPr>
        <w:pStyle w:val="PL"/>
        <w:rPr>
          <w:snapToGrid w:val="0"/>
        </w:rPr>
      </w:pPr>
      <w:r>
        <w:rPr>
          <w:snapToGrid w:val="0"/>
        </w:rPr>
        <w:tab/>
        <w:t>{ ID id-</w:t>
      </w:r>
      <w:r>
        <w:t>DU-RX-MT-TX-Extend</w:t>
      </w:r>
      <w:r>
        <w:rPr>
          <w:snapToGrid w:val="0"/>
        </w:rPr>
        <w:tab/>
      </w:r>
      <w:r>
        <w:rPr>
          <w:snapToGrid w:val="0"/>
        </w:rPr>
        <w:tab/>
      </w:r>
      <w:r>
        <w:rPr>
          <w:snapToGrid w:val="0"/>
        </w:rPr>
        <w:tab/>
        <w:t>CRITICALITY ignore</w:t>
      </w:r>
      <w:r>
        <w:rPr>
          <w:snapToGrid w:val="0"/>
        </w:rPr>
        <w:tab/>
      </w:r>
      <w:r w:rsidR="002151F5" w:rsidRPr="00F61155">
        <w:rPr>
          <w:snapToGrid w:val="0"/>
        </w:rPr>
        <w:t>EXTENSION</w:t>
      </w:r>
      <w:r w:rsidR="002151F5" w:rsidDel="002151F5">
        <w:rPr>
          <w:snapToGrid w:val="0"/>
        </w:rPr>
        <w:t xml:space="preserve"> </w:t>
      </w:r>
      <w:r>
        <w:t>DU-RX-MT-TX-Extend</w:t>
      </w:r>
      <w:r>
        <w:rPr>
          <w:snapToGrid w:val="0"/>
        </w:rPr>
        <w:tab/>
        <w:t>PRESENCE optional</w:t>
      </w:r>
      <w:r>
        <w:rPr>
          <w:snapToGrid w:val="0"/>
        </w:rPr>
        <w:tab/>
        <w:t>}|</w:t>
      </w:r>
    </w:p>
    <w:p w14:paraId="02AF1EB2" w14:textId="03DEE87A" w:rsidR="00FB3680" w:rsidRDefault="00FB3680" w:rsidP="00FB3680">
      <w:pPr>
        <w:pStyle w:val="PL"/>
        <w:rPr>
          <w:snapToGrid w:val="0"/>
        </w:rPr>
      </w:pPr>
      <w:r>
        <w:rPr>
          <w:snapToGrid w:val="0"/>
        </w:rPr>
        <w:tab/>
        <w:t>{ ID id-</w:t>
      </w:r>
      <w:r>
        <w:t>DU-TX-MT-RX-Extend</w:t>
      </w:r>
      <w:r>
        <w:rPr>
          <w:snapToGrid w:val="0"/>
        </w:rPr>
        <w:tab/>
      </w:r>
      <w:r>
        <w:rPr>
          <w:snapToGrid w:val="0"/>
        </w:rPr>
        <w:tab/>
      </w:r>
      <w:r>
        <w:rPr>
          <w:snapToGrid w:val="0"/>
        </w:rPr>
        <w:tab/>
        <w:t>CRITICALITY ignore</w:t>
      </w:r>
      <w:r>
        <w:rPr>
          <w:snapToGrid w:val="0"/>
        </w:rPr>
        <w:tab/>
      </w:r>
      <w:r w:rsidR="002151F5" w:rsidRPr="00F61155">
        <w:rPr>
          <w:snapToGrid w:val="0"/>
        </w:rPr>
        <w:t>EXTENSION</w:t>
      </w:r>
      <w:r w:rsidR="002151F5" w:rsidDel="002151F5">
        <w:rPr>
          <w:snapToGrid w:val="0"/>
        </w:rPr>
        <w:t xml:space="preserve"> </w:t>
      </w:r>
      <w:r>
        <w:t>DU-TX-MT-RX-Extend</w:t>
      </w:r>
      <w:r>
        <w:rPr>
          <w:snapToGrid w:val="0"/>
        </w:rPr>
        <w:tab/>
        <w:t>PRESENCE optional</w:t>
      </w:r>
      <w:r>
        <w:rPr>
          <w:snapToGrid w:val="0"/>
        </w:rPr>
        <w:tab/>
        <w:t>},</w:t>
      </w:r>
    </w:p>
    <w:p w14:paraId="133942EC" w14:textId="77777777" w:rsidR="00A55ED4" w:rsidRPr="00A55ED4" w:rsidRDefault="00A55ED4" w:rsidP="00A55ED4">
      <w:pPr>
        <w:pStyle w:val="PL"/>
        <w:rPr>
          <w:snapToGrid w:val="0"/>
        </w:rPr>
      </w:pPr>
      <w:r w:rsidRPr="00A55ED4">
        <w:rPr>
          <w:snapToGrid w:val="0"/>
        </w:rPr>
        <w:tab/>
        <w:t>...</w:t>
      </w:r>
    </w:p>
    <w:p w14:paraId="16C90A51" w14:textId="77777777" w:rsidR="00A55ED4" w:rsidRPr="00A55ED4" w:rsidRDefault="00A55ED4" w:rsidP="00A55ED4">
      <w:pPr>
        <w:pStyle w:val="PL"/>
        <w:rPr>
          <w:snapToGrid w:val="0"/>
        </w:rPr>
      </w:pPr>
      <w:r w:rsidRPr="00A55ED4">
        <w:rPr>
          <w:snapToGrid w:val="0"/>
        </w:rPr>
        <w:t>}</w:t>
      </w:r>
    </w:p>
    <w:p w14:paraId="399D80D8" w14:textId="77777777" w:rsidR="00514B33" w:rsidRDefault="00514B33" w:rsidP="00514B33">
      <w:pPr>
        <w:pStyle w:val="PL"/>
        <w:rPr>
          <w:snapToGrid w:val="0"/>
        </w:rPr>
      </w:pPr>
    </w:p>
    <w:p w14:paraId="6A64B9E1" w14:textId="77777777" w:rsidR="00514B33" w:rsidRDefault="00514B33" w:rsidP="00514B33">
      <w:pPr>
        <w:pStyle w:val="PL"/>
        <w:rPr>
          <w:snapToGrid w:val="0"/>
        </w:rPr>
      </w:pPr>
    </w:p>
    <w:p w14:paraId="353BDDA8" w14:textId="77777777" w:rsidR="00514B33" w:rsidRPr="00512A6A" w:rsidRDefault="00514B33" w:rsidP="00514B33">
      <w:pPr>
        <w:pStyle w:val="PL"/>
        <w:rPr>
          <w:snapToGrid w:val="0"/>
        </w:rPr>
      </w:pPr>
    </w:p>
    <w:p w14:paraId="54B3459B" w14:textId="77777777" w:rsidR="00514B33" w:rsidRPr="00512A6A" w:rsidRDefault="00514B33" w:rsidP="00514B33">
      <w:pPr>
        <w:pStyle w:val="PL"/>
        <w:rPr>
          <w:snapToGrid w:val="0"/>
        </w:rPr>
      </w:pPr>
      <w:r w:rsidRPr="00512A6A">
        <w:rPr>
          <w:snapToGrid w:val="0"/>
        </w:rPr>
        <w:t>IAB-MT-Cell-NA-Resource-Configuration-Mode-Info</w:t>
      </w:r>
      <w:r w:rsidRPr="00512A6A">
        <w:rPr>
          <w:snapToGrid w:val="0"/>
        </w:rPr>
        <w:tab/>
        <w:t>::=</w:t>
      </w:r>
      <w:r w:rsidRPr="00512A6A">
        <w:rPr>
          <w:snapToGrid w:val="0"/>
        </w:rPr>
        <w:tab/>
        <w:t>CHOICE {</w:t>
      </w:r>
    </w:p>
    <w:p w14:paraId="7C822166" w14:textId="77777777" w:rsidR="00514B33" w:rsidRPr="00512A6A" w:rsidRDefault="00514B33" w:rsidP="00514B33">
      <w:pPr>
        <w:pStyle w:val="PL"/>
        <w:rPr>
          <w:snapToGrid w:val="0"/>
        </w:rPr>
      </w:pPr>
      <w:r w:rsidRPr="00512A6A">
        <w:rPr>
          <w:snapToGrid w:val="0"/>
        </w:rPr>
        <w:tab/>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512A6A" w:rsidRDefault="00514B33" w:rsidP="00514B33">
      <w:pPr>
        <w:pStyle w:val="PL"/>
        <w:rPr>
          <w:snapToGrid w:val="0"/>
        </w:rPr>
      </w:pPr>
      <w:r w:rsidRPr="00512A6A">
        <w:rPr>
          <w:snapToGrid w:val="0"/>
        </w:rPr>
        <w:tab/>
        <w:t>gNB-DU-Cell-NA-Resource-Configuration-FDD-UL</w:t>
      </w:r>
      <w:r w:rsidRPr="00512A6A">
        <w:rPr>
          <w:snapToGrid w:val="0"/>
        </w:rPr>
        <w:tab/>
      </w:r>
      <w:r w:rsidRPr="00512A6A">
        <w:rPr>
          <w:snapToGrid w:val="0"/>
        </w:rPr>
        <w:tab/>
      </w:r>
      <w:r w:rsidRPr="00512A6A">
        <w:rPr>
          <w:snapToGrid w:val="0"/>
        </w:rPr>
        <w:tab/>
      </w:r>
      <w:r w:rsidRPr="00512A6A">
        <w:rPr>
          <w:snapToGrid w:val="0"/>
        </w:rPr>
        <w:tab/>
        <w:t>GNB-DU-Cell-Resource-Configuration,</w:t>
      </w:r>
    </w:p>
    <w:p w14:paraId="60801959" w14:textId="77777777" w:rsidR="00514B33" w:rsidRPr="00512A6A" w:rsidRDefault="00514B33" w:rsidP="00514B33">
      <w:pPr>
        <w:pStyle w:val="PL"/>
        <w:rPr>
          <w:snapToGrid w:val="0"/>
        </w:rPr>
      </w:pPr>
      <w:r w:rsidRPr="00512A6A">
        <w:rPr>
          <w:snapToGrid w:val="0"/>
        </w:rPr>
        <w:tab/>
        <w:t>gNB-DU-Cell-NA-Resource-Configuration-FDD-DL</w:t>
      </w:r>
      <w:r w:rsidRPr="00512A6A">
        <w:rPr>
          <w:snapToGrid w:val="0"/>
        </w:rPr>
        <w:tab/>
      </w:r>
      <w:r w:rsidRPr="00512A6A">
        <w:rPr>
          <w:snapToGrid w:val="0"/>
        </w:rPr>
        <w:tab/>
      </w:r>
      <w:r w:rsidRPr="00512A6A">
        <w:rPr>
          <w:snapToGrid w:val="0"/>
        </w:rPr>
        <w:tab/>
      </w:r>
      <w:r w:rsidRPr="00512A6A">
        <w:rPr>
          <w:snapToGrid w:val="0"/>
        </w:rPr>
        <w:tab/>
        <w:t>GNB-DU-Cell-Resource-Configuration,</w:t>
      </w:r>
    </w:p>
    <w:p w14:paraId="2D594CE4" w14:textId="3F265B5F" w:rsidR="00514B33" w:rsidRPr="00512A6A" w:rsidRDefault="00514B33" w:rsidP="00514B33">
      <w:pPr>
        <w:pStyle w:val="PL"/>
        <w:rPr>
          <w:snapToGrid w:val="0"/>
        </w:rPr>
      </w:pPr>
      <w:r w:rsidRPr="00512A6A">
        <w:rPr>
          <w:snapToGrid w:val="0"/>
        </w:rPr>
        <w:tab/>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A55ED4" w:rsidRDefault="00A55ED4" w:rsidP="00A55ED4">
      <w:pPr>
        <w:pStyle w:val="PL"/>
        <w:rPr>
          <w:snapToGrid w:val="0"/>
        </w:rPr>
      </w:pPr>
      <w:r w:rsidRPr="00A55ED4">
        <w:rPr>
          <w:snapToGrid w:val="0"/>
        </w:rPr>
        <w:tab/>
        <w:t>...</w:t>
      </w:r>
    </w:p>
    <w:p w14:paraId="69FDE1C1" w14:textId="77777777" w:rsidR="00A55ED4" w:rsidRPr="00A55ED4" w:rsidRDefault="00A55ED4" w:rsidP="00A55ED4">
      <w:pPr>
        <w:pStyle w:val="PL"/>
        <w:rPr>
          <w:snapToGrid w:val="0"/>
        </w:rPr>
      </w:pPr>
      <w:r w:rsidRPr="00A55ED4">
        <w:rPr>
          <w:snapToGrid w:val="0"/>
        </w:rPr>
        <w:t>}</w:t>
      </w:r>
    </w:p>
    <w:p w14:paraId="4BCA9EFA" w14:textId="77777777" w:rsidR="00A55ED4" w:rsidRPr="00A55ED4" w:rsidRDefault="00A55ED4" w:rsidP="00A55ED4">
      <w:pPr>
        <w:pStyle w:val="PL"/>
        <w:rPr>
          <w:snapToGrid w:val="0"/>
        </w:rPr>
      </w:pPr>
    </w:p>
    <w:p w14:paraId="3741ABF2" w14:textId="77777777" w:rsidR="00A55ED4" w:rsidRPr="00A55ED4" w:rsidRDefault="00A55ED4" w:rsidP="00A55ED4">
      <w:pPr>
        <w:pStyle w:val="PL"/>
        <w:rPr>
          <w:snapToGrid w:val="0"/>
        </w:rPr>
      </w:pPr>
      <w:r w:rsidRPr="00A55ED4">
        <w:rPr>
          <w:snapToGrid w:val="0"/>
        </w:rPr>
        <w:t>IAB-DU-Cell-Resource-Configuration-Mode-Info</w:t>
      </w:r>
      <w:r w:rsidRPr="00A55ED4">
        <w:rPr>
          <w:snapToGrid w:val="0"/>
        </w:rPr>
        <w:tab/>
        <w:t>::=</w:t>
      </w:r>
      <w:r w:rsidRPr="00A55ED4">
        <w:rPr>
          <w:snapToGrid w:val="0"/>
        </w:rPr>
        <w:tab/>
        <w:t>CHOICE {</w:t>
      </w:r>
    </w:p>
    <w:p w14:paraId="6D6E358F" w14:textId="77777777" w:rsidR="00A55ED4" w:rsidRPr="00A55ED4" w:rsidRDefault="00A55ED4" w:rsidP="00A55ED4">
      <w:pPr>
        <w:pStyle w:val="PL"/>
        <w:rPr>
          <w:snapToGrid w:val="0"/>
        </w:rPr>
      </w:pPr>
      <w:r w:rsidRPr="00A55ED4">
        <w:rPr>
          <w:snapToGrid w:val="0"/>
        </w:rPr>
        <w:tab/>
        <w:t>fDD</w:t>
      </w:r>
      <w:r w:rsidRPr="00A55ED4">
        <w:rPr>
          <w:snapToGrid w:val="0"/>
        </w:rPr>
        <w:tab/>
      </w:r>
      <w:r w:rsidRPr="00A55ED4">
        <w:rPr>
          <w:snapToGrid w:val="0"/>
        </w:rPr>
        <w:tab/>
        <w:t>IAB-DU-Cell-Resource-Configuration-FDD-Info,</w:t>
      </w:r>
    </w:p>
    <w:p w14:paraId="38099634" w14:textId="77777777" w:rsidR="00A55ED4" w:rsidRPr="00A55ED4" w:rsidRDefault="00A55ED4" w:rsidP="00A55ED4">
      <w:pPr>
        <w:pStyle w:val="PL"/>
        <w:rPr>
          <w:snapToGrid w:val="0"/>
        </w:rPr>
      </w:pPr>
      <w:r w:rsidRPr="00A55ED4">
        <w:rPr>
          <w:snapToGrid w:val="0"/>
        </w:rPr>
        <w:tab/>
        <w:t>tDD</w:t>
      </w:r>
      <w:r w:rsidRPr="00A55ED4">
        <w:rPr>
          <w:snapToGrid w:val="0"/>
        </w:rPr>
        <w:tab/>
      </w:r>
      <w:r w:rsidRPr="00A55ED4">
        <w:rPr>
          <w:snapToGrid w:val="0"/>
        </w:rPr>
        <w:tab/>
        <w:t>IAB-DU-Cell-Resource-Configuration-TDD-Info,</w:t>
      </w:r>
    </w:p>
    <w:p w14:paraId="62D4080E"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t>ProtocolIE-SingleContainer { { IAB-DU-Cell-Resource-Configuration-Mode-Info-ExtIEs} }</w:t>
      </w:r>
    </w:p>
    <w:p w14:paraId="7B45DFA4" w14:textId="77777777" w:rsidR="00A55ED4" w:rsidRPr="00A55ED4" w:rsidRDefault="00A55ED4" w:rsidP="00A55ED4">
      <w:pPr>
        <w:pStyle w:val="PL"/>
        <w:rPr>
          <w:snapToGrid w:val="0"/>
        </w:rPr>
      </w:pPr>
      <w:r w:rsidRPr="00A55ED4">
        <w:rPr>
          <w:snapToGrid w:val="0"/>
        </w:rPr>
        <w:t>}</w:t>
      </w:r>
    </w:p>
    <w:p w14:paraId="42A19F9F" w14:textId="77777777" w:rsidR="00A55ED4" w:rsidRPr="00A55ED4" w:rsidRDefault="00A55ED4" w:rsidP="00A55ED4">
      <w:pPr>
        <w:pStyle w:val="PL"/>
        <w:rPr>
          <w:snapToGrid w:val="0"/>
        </w:rPr>
      </w:pPr>
    </w:p>
    <w:p w14:paraId="4D757924" w14:textId="77777777" w:rsidR="00A55ED4" w:rsidRPr="00A55ED4" w:rsidRDefault="00A55ED4" w:rsidP="00A55ED4">
      <w:pPr>
        <w:pStyle w:val="PL"/>
        <w:rPr>
          <w:snapToGrid w:val="0"/>
        </w:rPr>
      </w:pPr>
      <w:r w:rsidRPr="00A55ED4">
        <w:rPr>
          <w:snapToGrid w:val="0"/>
        </w:rPr>
        <w:t>IAB-DU-Cell-Resource-Configuration-Mode-Info-ExtIEs F1AP-PROTOCOL-IES ::= {</w:t>
      </w:r>
    </w:p>
    <w:p w14:paraId="2EB546E0" w14:textId="77777777" w:rsidR="00A55ED4" w:rsidRPr="00A55ED4" w:rsidRDefault="00A55ED4" w:rsidP="00A55ED4">
      <w:pPr>
        <w:pStyle w:val="PL"/>
        <w:rPr>
          <w:snapToGrid w:val="0"/>
        </w:rPr>
      </w:pPr>
      <w:r w:rsidRPr="00A55ED4">
        <w:rPr>
          <w:snapToGrid w:val="0"/>
        </w:rPr>
        <w:tab/>
        <w:t>...</w:t>
      </w:r>
    </w:p>
    <w:p w14:paraId="7B6CCF52" w14:textId="77777777" w:rsidR="00A55ED4" w:rsidRPr="00A55ED4" w:rsidRDefault="00A55ED4" w:rsidP="00A55ED4">
      <w:pPr>
        <w:pStyle w:val="PL"/>
        <w:rPr>
          <w:snapToGrid w:val="0"/>
        </w:rPr>
      </w:pPr>
      <w:r w:rsidRPr="00A55ED4">
        <w:rPr>
          <w:snapToGrid w:val="0"/>
        </w:rPr>
        <w:t>}</w:t>
      </w:r>
    </w:p>
    <w:p w14:paraId="185A75BA" w14:textId="77777777" w:rsidR="00A55ED4" w:rsidRPr="00A55ED4" w:rsidRDefault="00A55ED4" w:rsidP="00A55ED4">
      <w:pPr>
        <w:pStyle w:val="PL"/>
        <w:rPr>
          <w:snapToGrid w:val="0"/>
        </w:rPr>
      </w:pPr>
    </w:p>
    <w:p w14:paraId="61631AA3" w14:textId="77777777" w:rsidR="00A55ED4" w:rsidRPr="00A55ED4" w:rsidRDefault="00A55ED4" w:rsidP="00A55ED4">
      <w:pPr>
        <w:pStyle w:val="PL"/>
        <w:rPr>
          <w:snapToGrid w:val="0"/>
        </w:rPr>
      </w:pPr>
      <w:r w:rsidRPr="00A55ED4">
        <w:rPr>
          <w:snapToGrid w:val="0"/>
        </w:rPr>
        <w:t>IAB-DU-Cell-Resource-Configuration-FDD-Info ::= SEQUENCE {</w:t>
      </w:r>
    </w:p>
    <w:p w14:paraId="3201D6A7" w14:textId="77777777" w:rsidR="00A55ED4" w:rsidRPr="00A55ED4" w:rsidRDefault="00A55ED4" w:rsidP="00A55ED4">
      <w:pPr>
        <w:pStyle w:val="PL"/>
        <w:rPr>
          <w:snapToGrid w:val="0"/>
        </w:rPr>
      </w:pPr>
      <w:r w:rsidRPr="00A55ED4">
        <w:rPr>
          <w:snapToGrid w:val="0"/>
        </w:rPr>
        <w:tab/>
        <w:t>gNB-DU-Cell-Resource-Configuration-FDD-UL</w:t>
      </w:r>
      <w:r w:rsidRPr="00A55ED4">
        <w:rPr>
          <w:snapToGrid w:val="0"/>
        </w:rPr>
        <w:tab/>
      </w:r>
      <w:r w:rsidRPr="00A55ED4">
        <w:rPr>
          <w:snapToGrid w:val="0"/>
        </w:rPr>
        <w:tab/>
      </w:r>
      <w:r w:rsidRPr="00A55ED4">
        <w:rPr>
          <w:snapToGrid w:val="0"/>
        </w:rPr>
        <w:tab/>
      </w:r>
      <w:r w:rsidRPr="00A55ED4">
        <w:rPr>
          <w:snapToGrid w:val="0"/>
        </w:rPr>
        <w:tab/>
        <w:t>GNB-DU-Cell-Resource-Configuration,</w:t>
      </w:r>
    </w:p>
    <w:p w14:paraId="0B948CAD" w14:textId="77777777" w:rsidR="00A55ED4" w:rsidRPr="00A55ED4" w:rsidRDefault="00A55ED4" w:rsidP="00A55ED4">
      <w:pPr>
        <w:pStyle w:val="PL"/>
        <w:rPr>
          <w:snapToGrid w:val="0"/>
        </w:rPr>
      </w:pPr>
      <w:r w:rsidRPr="00A55ED4">
        <w:rPr>
          <w:snapToGrid w:val="0"/>
        </w:rPr>
        <w:tab/>
        <w:t>gNB-DU-Cell-Resource-Configuration-FDD-DL</w:t>
      </w:r>
      <w:r w:rsidRPr="00A55ED4">
        <w:rPr>
          <w:snapToGrid w:val="0"/>
        </w:rPr>
        <w:tab/>
      </w:r>
      <w:r w:rsidRPr="00A55ED4">
        <w:rPr>
          <w:snapToGrid w:val="0"/>
        </w:rPr>
        <w:tab/>
      </w:r>
      <w:r w:rsidRPr="00A55ED4">
        <w:rPr>
          <w:snapToGrid w:val="0"/>
        </w:rPr>
        <w:tab/>
      </w:r>
      <w:r w:rsidRPr="00A55ED4">
        <w:rPr>
          <w:snapToGrid w:val="0"/>
        </w:rPr>
        <w:tab/>
        <w:t>GNB-DU-Cell-Resource-Configuration,</w:t>
      </w:r>
    </w:p>
    <w:p w14:paraId="5CE591A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IAB-DU-Cell-Resource-Configuration-FDD-Info-ExtIEs} } OPTIONAL,</w:t>
      </w:r>
    </w:p>
    <w:p w14:paraId="6E1288F7" w14:textId="77777777" w:rsidR="00A55ED4" w:rsidRPr="00A55ED4" w:rsidRDefault="00A55ED4" w:rsidP="00A55ED4">
      <w:pPr>
        <w:pStyle w:val="PL"/>
        <w:rPr>
          <w:snapToGrid w:val="0"/>
        </w:rPr>
      </w:pPr>
      <w:r w:rsidRPr="00A55ED4">
        <w:rPr>
          <w:snapToGrid w:val="0"/>
        </w:rPr>
        <w:tab/>
        <w:t>...</w:t>
      </w:r>
    </w:p>
    <w:p w14:paraId="581D53E1" w14:textId="77777777" w:rsidR="00A55ED4" w:rsidRPr="00A55ED4" w:rsidRDefault="00A55ED4" w:rsidP="00A55ED4">
      <w:pPr>
        <w:pStyle w:val="PL"/>
        <w:rPr>
          <w:snapToGrid w:val="0"/>
        </w:rPr>
      </w:pPr>
      <w:r w:rsidRPr="00A55ED4">
        <w:rPr>
          <w:snapToGrid w:val="0"/>
        </w:rPr>
        <w:t>}</w:t>
      </w:r>
    </w:p>
    <w:p w14:paraId="7827CB28" w14:textId="77777777" w:rsidR="00A55ED4" w:rsidRPr="00A55ED4" w:rsidRDefault="00A55ED4" w:rsidP="00A55ED4">
      <w:pPr>
        <w:pStyle w:val="PL"/>
        <w:rPr>
          <w:snapToGrid w:val="0"/>
        </w:rPr>
      </w:pPr>
    </w:p>
    <w:p w14:paraId="29A9B75E" w14:textId="77777777" w:rsidR="00A55ED4" w:rsidRPr="00A55ED4" w:rsidRDefault="00A55ED4" w:rsidP="00A55ED4">
      <w:pPr>
        <w:pStyle w:val="PL"/>
        <w:rPr>
          <w:snapToGrid w:val="0"/>
        </w:rPr>
      </w:pPr>
      <w:r w:rsidRPr="00A55ED4">
        <w:rPr>
          <w:snapToGrid w:val="0"/>
        </w:rPr>
        <w:t>IAB-DU-Cell-Resource-Configuration-FDD-Info-ExtIEs F1AP-PROTOCOL-EXTENSION ::= {</w:t>
      </w:r>
    </w:p>
    <w:p w14:paraId="6EEC521C" w14:textId="1758E2D1" w:rsidR="00514B33" w:rsidRPr="00F61155" w:rsidRDefault="00514B33" w:rsidP="00514B33">
      <w:pPr>
        <w:pStyle w:val="PL"/>
        <w:rPr>
          <w:snapToGrid w:val="0"/>
        </w:rPr>
      </w:pPr>
      <w:r w:rsidRPr="00F61155">
        <w:rPr>
          <w:snapToGrid w:val="0"/>
        </w:rPr>
        <w:tab/>
        <w:t>{ID id-uL-FreqInfo</w:t>
      </w:r>
      <w:r w:rsidRPr="00F61155">
        <w:rPr>
          <w:snapToGrid w:val="0"/>
        </w:rPr>
        <w:tab/>
      </w:r>
      <w:r w:rsidR="00637E38">
        <w:rPr>
          <w:snapToGrid w:val="0"/>
        </w:rPr>
        <w:tab/>
      </w:r>
      <w:r w:rsidR="00637E38">
        <w:rPr>
          <w:snapToGrid w:val="0"/>
        </w:rPr>
        <w:tab/>
      </w:r>
      <w:r w:rsidR="00637E38">
        <w:rPr>
          <w:snapToGrid w:val="0"/>
        </w:rPr>
        <w:tab/>
      </w:r>
      <w:r w:rsidR="00637E38">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FreqInfo</w:t>
      </w:r>
      <w:r w:rsidR="00B8172B">
        <w:rPr>
          <w:snapToGrid w:val="0"/>
        </w:rPr>
        <w:tab/>
      </w:r>
      <w:r w:rsidR="00B8172B">
        <w:rPr>
          <w:snapToGrid w:val="0"/>
        </w:rPr>
        <w:tab/>
      </w:r>
      <w:r w:rsidR="00B8172B">
        <w:rPr>
          <w:snapToGrid w:val="0"/>
        </w:rPr>
        <w:tab/>
      </w:r>
      <w:r w:rsidR="00B8172B">
        <w:rPr>
          <w:snapToGrid w:val="0"/>
        </w:rPr>
        <w:tab/>
      </w:r>
      <w:r w:rsidRPr="00F61155">
        <w:rPr>
          <w:snapToGrid w:val="0"/>
        </w:rPr>
        <w:tab/>
        <w:t>PRESENCE optional}|</w:t>
      </w:r>
    </w:p>
    <w:p w14:paraId="7B16E884" w14:textId="7933BC42" w:rsidR="00514B33" w:rsidRPr="00F61155" w:rsidRDefault="00514B33" w:rsidP="00514B33">
      <w:pPr>
        <w:pStyle w:val="PL"/>
        <w:rPr>
          <w:snapToGrid w:val="0"/>
        </w:rPr>
      </w:pPr>
      <w:r w:rsidRPr="00F61155">
        <w:rPr>
          <w:snapToGrid w:val="0"/>
        </w:rPr>
        <w:tab/>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A55ED4" w:rsidRDefault="00A55ED4" w:rsidP="00A55ED4">
      <w:pPr>
        <w:pStyle w:val="PL"/>
        <w:rPr>
          <w:snapToGrid w:val="0"/>
        </w:rPr>
      </w:pPr>
      <w:r w:rsidRPr="00A55ED4">
        <w:rPr>
          <w:snapToGrid w:val="0"/>
        </w:rPr>
        <w:tab/>
        <w:t>...</w:t>
      </w:r>
    </w:p>
    <w:p w14:paraId="2CA2E448" w14:textId="77777777" w:rsidR="00A55ED4" w:rsidRPr="00A55ED4" w:rsidRDefault="00A55ED4" w:rsidP="00A55ED4">
      <w:pPr>
        <w:pStyle w:val="PL"/>
        <w:rPr>
          <w:snapToGrid w:val="0"/>
        </w:rPr>
      </w:pPr>
      <w:r w:rsidRPr="00A55ED4">
        <w:rPr>
          <w:snapToGrid w:val="0"/>
        </w:rPr>
        <w:t>}</w:t>
      </w:r>
    </w:p>
    <w:p w14:paraId="001C651E" w14:textId="77777777" w:rsidR="00A55ED4" w:rsidRPr="00A55ED4" w:rsidRDefault="00A55ED4" w:rsidP="00A55ED4">
      <w:pPr>
        <w:pStyle w:val="PL"/>
        <w:rPr>
          <w:snapToGrid w:val="0"/>
        </w:rPr>
      </w:pPr>
    </w:p>
    <w:p w14:paraId="5C5FE3E6" w14:textId="77777777" w:rsidR="00A55ED4" w:rsidRPr="00A55ED4" w:rsidRDefault="00A55ED4" w:rsidP="00A55ED4">
      <w:pPr>
        <w:pStyle w:val="PL"/>
        <w:rPr>
          <w:snapToGrid w:val="0"/>
        </w:rPr>
      </w:pPr>
      <w:r w:rsidRPr="00A55ED4">
        <w:rPr>
          <w:snapToGrid w:val="0"/>
        </w:rPr>
        <w:t>IAB-DU-Cell-Resource-Configuration-TDD-Info ::= SEQUENCE {</w:t>
      </w:r>
    </w:p>
    <w:p w14:paraId="65B6CAA4" w14:textId="77777777" w:rsidR="00A55ED4" w:rsidRPr="00A55ED4" w:rsidRDefault="00A55ED4" w:rsidP="00A55ED4">
      <w:pPr>
        <w:pStyle w:val="PL"/>
        <w:rPr>
          <w:snapToGrid w:val="0"/>
        </w:rPr>
      </w:pPr>
      <w:r w:rsidRPr="00A55ED4">
        <w:rPr>
          <w:snapToGrid w:val="0"/>
        </w:rPr>
        <w:tab/>
        <w:t>gNB-DU-Cell-Resourc-Configuration-TDD</w:t>
      </w:r>
      <w:r w:rsidRPr="00A55ED4">
        <w:rPr>
          <w:snapToGrid w:val="0"/>
        </w:rPr>
        <w:tab/>
      </w:r>
      <w:r w:rsidRPr="00A55ED4">
        <w:rPr>
          <w:snapToGrid w:val="0"/>
        </w:rPr>
        <w:tab/>
      </w:r>
      <w:r w:rsidRPr="00A55ED4">
        <w:rPr>
          <w:snapToGrid w:val="0"/>
        </w:rPr>
        <w:tab/>
      </w:r>
      <w:r w:rsidRPr="00A55ED4">
        <w:rPr>
          <w:snapToGrid w:val="0"/>
        </w:rPr>
        <w:tab/>
        <w:t>GNB-DU-Cell-Resource-Configuration,</w:t>
      </w:r>
    </w:p>
    <w:p w14:paraId="3088E6DF"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IAB-DU-Cell-Resource-Configuration-TDD-Info-ExtIEs} } OPTIONAL,</w:t>
      </w:r>
    </w:p>
    <w:p w14:paraId="0F0DC511" w14:textId="77777777" w:rsidR="00A55ED4" w:rsidRPr="00A55ED4" w:rsidRDefault="00A55ED4" w:rsidP="00A55ED4">
      <w:pPr>
        <w:pStyle w:val="PL"/>
        <w:rPr>
          <w:snapToGrid w:val="0"/>
        </w:rPr>
      </w:pPr>
      <w:r w:rsidRPr="00A55ED4">
        <w:rPr>
          <w:snapToGrid w:val="0"/>
        </w:rPr>
        <w:tab/>
        <w:t>...</w:t>
      </w:r>
    </w:p>
    <w:p w14:paraId="1E4DDEAA" w14:textId="77777777" w:rsidR="00A55ED4" w:rsidRPr="00A55ED4" w:rsidRDefault="00A55ED4" w:rsidP="00A55ED4">
      <w:pPr>
        <w:pStyle w:val="PL"/>
        <w:rPr>
          <w:snapToGrid w:val="0"/>
        </w:rPr>
      </w:pPr>
      <w:r w:rsidRPr="00A55ED4">
        <w:rPr>
          <w:snapToGrid w:val="0"/>
        </w:rPr>
        <w:t>}</w:t>
      </w:r>
    </w:p>
    <w:p w14:paraId="2C63F028" w14:textId="77777777" w:rsidR="00A55ED4" w:rsidRPr="00A55ED4" w:rsidRDefault="00A55ED4" w:rsidP="00A55ED4">
      <w:pPr>
        <w:pStyle w:val="PL"/>
        <w:rPr>
          <w:snapToGrid w:val="0"/>
        </w:rPr>
      </w:pPr>
    </w:p>
    <w:p w14:paraId="1101048D"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F185CC7" w14:textId="25A8FEEA" w:rsidR="00514B33" w:rsidRPr="00D02C3C" w:rsidRDefault="00514B33" w:rsidP="00514B33">
      <w:pPr>
        <w:pStyle w:val="PL"/>
        <w:rPr>
          <w:snapToGrid w:val="0"/>
        </w:rPr>
      </w:pPr>
      <w:r w:rsidRPr="00D02C3C">
        <w:rPr>
          <w:snapToGrid w:val="0"/>
        </w:rPr>
        <w:tab/>
        <w:t>{ID id-nRFreqInfo</w:t>
      </w:r>
      <w:r w:rsidRPr="00D02C3C">
        <w:rPr>
          <w:snapToGrid w:val="0"/>
        </w:rPr>
        <w:tab/>
      </w:r>
      <w:r w:rsidR="004D3758">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FreqInfo  </w:t>
      </w:r>
      <w:r w:rsidRPr="00D02C3C">
        <w:rPr>
          <w:snapToGrid w:val="0"/>
        </w:rPr>
        <w:tab/>
      </w:r>
      <w:r w:rsidR="004D3758">
        <w:rPr>
          <w:snapToGrid w:val="0"/>
        </w:rPr>
        <w:tab/>
      </w:r>
      <w:r w:rsidR="004D3758">
        <w:rPr>
          <w:snapToGrid w:val="0"/>
        </w:rPr>
        <w:tab/>
      </w:r>
      <w:r w:rsidR="004D3758">
        <w:rPr>
          <w:snapToGrid w:val="0"/>
        </w:rPr>
        <w:tab/>
      </w:r>
      <w:r w:rsidRPr="00D02C3C">
        <w:rPr>
          <w:snapToGrid w:val="0"/>
        </w:rPr>
        <w:t>PRESENCE optional}|</w:t>
      </w:r>
    </w:p>
    <w:p w14:paraId="14AC2A0B" w14:textId="77777777" w:rsidR="00514B33" w:rsidRPr="00D02C3C" w:rsidRDefault="00514B33" w:rsidP="00514B33">
      <w:pPr>
        <w:pStyle w:val="PL"/>
        <w:rPr>
          <w:snapToGrid w:val="0"/>
        </w:rPr>
      </w:pPr>
      <w:r w:rsidRPr="00D02C3C">
        <w:rPr>
          <w:snapToGrid w:val="0"/>
        </w:rPr>
        <w:tab/>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mplicitFormat-ExtIEs } } OPTIONAL</w:t>
      </w:r>
    </w:p>
    <w:p w14:paraId="696C961C" w14:textId="77777777" w:rsidR="00A55ED4" w:rsidRPr="00A55ED4" w:rsidRDefault="00A55ED4" w:rsidP="00A55ED4">
      <w:pPr>
        <w:pStyle w:val="PL"/>
        <w:rPr>
          <w:snapToGrid w:val="0"/>
        </w:rPr>
      </w:pPr>
      <w:r w:rsidRPr="00A55ED4">
        <w:rPr>
          <w:snapToGrid w:val="0"/>
        </w:rPr>
        <w:t>}</w:t>
      </w:r>
    </w:p>
    <w:p w14:paraId="05C79567" w14:textId="77777777" w:rsidR="00A55ED4" w:rsidRPr="00A55ED4" w:rsidRDefault="00A55ED4" w:rsidP="00A55ED4">
      <w:pPr>
        <w:pStyle w:val="PL"/>
        <w:rPr>
          <w:snapToGrid w:val="0"/>
        </w:rPr>
      </w:pPr>
    </w:p>
    <w:p w14:paraId="54BB531A" w14:textId="77777777" w:rsidR="00A55ED4" w:rsidRPr="00A55ED4" w:rsidRDefault="00A55ED4" w:rsidP="00A55ED4">
      <w:pPr>
        <w:pStyle w:val="PL"/>
        <w:rPr>
          <w:snapToGrid w:val="0"/>
        </w:rPr>
      </w:pPr>
      <w:r w:rsidRPr="00A55ED4">
        <w:rPr>
          <w:snapToGrid w:val="0"/>
        </w:rPr>
        <w:t>ImplicitFormat-ExtIEs F1AP-PROTOCOL-EXTENSION ::= {</w:t>
      </w:r>
    </w:p>
    <w:p w14:paraId="316FFF9C" w14:textId="77777777" w:rsidR="00A55ED4" w:rsidRPr="00A55ED4" w:rsidRDefault="00A55ED4" w:rsidP="00A55ED4">
      <w:pPr>
        <w:pStyle w:val="PL"/>
        <w:rPr>
          <w:snapToGrid w:val="0"/>
        </w:rPr>
      </w:pPr>
      <w:r w:rsidRPr="00A55ED4">
        <w:rPr>
          <w:snapToGrid w:val="0"/>
        </w:rPr>
        <w:tab/>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EA5FA7" w:rsidRDefault="00142D16"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 IPHeaderInformation-ItemExtIEs} } OPTIONAL,</w:t>
      </w:r>
    </w:p>
    <w:p w14:paraId="64CD0ABC" w14:textId="77777777" w:rsidR="00A55ED4" w:rsidRDefault="00A55ED4" w:rsidP="00A55ED4">
      <w:pPr>
        <w:pStyle w:val="PL"/>
        <w:rPr>
          <w:noProof w:val="0"/>
        </w:rPr>
      </w:pPr>
      <w:r>
        <w:rPr>
          <w:noProof w:val="0"/>
        </w:rPr>
        <w:tab/>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Default="00A069E8" w:rsidP="00A069E8">
      <w:pPr>
        <w:pStyle w:val="PL"/>
      </w:pPr>
      <w:r>
        <w:tab/>
        <w:t>iE-Extension</w:t>
      </w:r>
      <w:r>
        <w:tab/>
      </w:r>
      <w:r>
        <w:tab/>
        <w:t xml:space="preserve">ProtocolExtensionContainer { {L839Info-ExtIEs} } </w:t>
      </w:r>
      <w:r>
        <w:tab/>
      </w:r>
      <w:r>
        <w:tab/>
        <w:t>OPTIONAL,</w:t>
      </w:r>
    </w:p>
    <w:p w14:paraId="57732C04" w14:textId="77777777" w:rsidR="00A069E8" w:rsidRDefault="00A069E8" w:rsidP="00A069E8">
      <w:pPr>
        <w:pStyle w:val="PL"/>
      </w:pPr>
      <w:r>
        <w:tab/>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7777777"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77777777"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r w:rsidRPr="00416B72">
        <w:t xml:space="preserve"> </w:t>
      </w:r>
      <w:r>
        <w:t>scs480, ...},</w:t>
      </w:r>
    </w:p>
    <w:p w14:paraId="63AE4BF5" w14:textId="77777777" w:rsidR="00714F89" w:rsidRDefault="00714F89" w:rsidP="00714F89">
      <w:pPr>
        <w:pStyle w:val="PL"/>
      </w:pPr>
      <w:r>
        <w:tab/>
        <w:t>rootSequenceIndex</w:t>
      </w:r>
      <w:r>
        <w:tab/>
      </w:r>
      <w:r>
        <w:tab/>
      </w:r>
      <w:r>
        <w:tab/>
      </w:r>
      <w:r>
        <w:tab/>
        <w:t>INTEGER (0..116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340015" w:rsidRDefault="00E17EAA" w:rsidP="00E17EAA">
      <w:pPr>
        <w:pStyle w:val="PL"/>
        <w:rPr>
          <w:rFonts w:eastAsia="Calibri" w:cs="Courier New"/>
          <w:szCs w:val="22"/>
          <w:lang w:val="fr-FR"/>
        </w:rPr>
      </w:pPr>
      <w:r w:rsidRPr="009A1425">
        <w:rPr>
          <w:rFonts w:eastAsia="Calibri" w:cs="Courier New"/>
          <w:szCs w:val="22"/>
        </w:rPr>
        <w:tab/>
      </w:r>
      <w:r w:rsidRPr="00340015">
        <w:rPr>
          <w:rFonts w:eastAsia="Calibri" w:cs="Courier New"/>
          <w:szCs w:val="22"/>
          <w:lang w:val="fr-FR"/>
        </w:rPr>
        <w:t>iE-Extensions</w:t>
      </w:r>
      <w:r w:rsidRPr="00340015">
        <w:rPr>
          <w:rFonts w:eastAsia="Calibri" w:cs="Courier New"/>
          <w:szCs w:val="22"/>
          <w:lang w:val="fr-FR"/>
        </w:rPr>
        <w:tab/>
      </w:r>
      <w:r w:rsidRPr="00340015">
        <w:rPr>
          <w:rFonts w:eastAsia="Calibri" w:cs="Courier New"/>
          <w:szCs w:val="22"/>
          <w:lang w:val="fr-FR"/>
        </w:rPr>
        <w:tab/>
        <w:t>ProtocolExtensionContainer { {</w:t>
      </w:r>
      <w:r w:rsidRPr="00340015">
        <w:rPr>
          <w:rFonts w:eastAsia="Calibri" w:cs="Courier New"/>
          <w:snapToGrid w:val="0"/>
          <w:szCs w:val="22"/>
        </w:rPr>
        <w:t xml:space="preserve"> </w:t>
      </w:r>
      <w:r w:rsidRPr="00340015">
        <w:rPr>
          <w:snapToGrid w:val="0"/>
        </w:rPr>
        <w:t>LCS-to-GCS-Translation</w:t>
      </w:r>
      <w:r w:rsidRPr="00340015">
        <w:rPr>
          <w:rFonts w:eastAsia="Calibri" w:cs="Courier New"/>
          <w:szCs w:val="22"/>
          <w:lang w:val="fr-FR"/>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E545CC">
        <w:rPr>
          <w:rFonts w:eastAsia="Calibri" w:cs="Courier New"/>
          <w:snapToGrid w:val="0"/>
          <w:szCs w:val="22"/>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A11D0" w:rsidRDefault="00F56CDB" w:rsidP="00F56CDB">
      <w:pPr>
        <w:pStyle w:val="PL"/>
        <w:rPr>
          <w:noProof w:val="0"/>
        </w:rPr>
      </w:pPr>
      <w:r w:rsidRPr="00DA11D0">
        <w:rPr>
          <w:noProof w:val="0"/>
        </w:rPr>
        <w:tab/>
        <w:t>...</w:t>
      </w:r>
    </w:p>
    <w:p w14:paraId="4BB88073" w14:textId="77777777" w:rsidR="00F56CDB" w:rsidRPr="00DA11D0" w:rsidRDefault="00F56CDB" w:rsidP="00F56CDB">
      <w:pPr>
        <w:pStyle w:val="PL"/>
        <w:rPr>
          <w:noProof w:val="0"/>
        </w:rPr>
      </w:pPr>
      <w:r w:rsidRPr="00DA11D0">
        <w:rPr>
          <w:noProof w:val="0"/>
        </w:rPr>
        <w:t>}</w:t>
      </w:r>
    </w:p>
    <w:p w14:paraId="0024A97A" w14:textId="77777777" w:rsidR="00F56CDB" w:rsidRPr="00DA11D0" w:rsidRDefault="00F56CDB" w:rsidP="00F56CDB">
      <w:pPr>
        <w:pStyle w:val="PL"/>
        <w:rPr>
          <w:noProof w:val="0"/>
        </w:rPr>
      </w:pPr>
    </w:p>
    <w:p w14:paraId="19865DCD" w14:textId="77777777" w:rsidR="00F56CDB" w:rsidRPr="00DA11D0" w:rsidRDefault="00F56CDB" w:rsidP="00F56CDB">
      <w:pPr>
        <w:pStyle w:val="PL"/>
        <w:rPr>
          <w:noProof w:val="0"/>
        </w:rPr>
      </w:pPr>
    </w:p>
    <w:p w14:paraId="52C948F4" w14:textId="77777777" w:rsidR="00F56CDB" w:rsidRPr="00F85EA2" w:rsidRDefault="00F56CDB" w:rsidP="00F56CDB">
      <w:pPr>
        <w:pStyle w:val="PL"/>
        <w:spacing w:line="0" w:lineRule="atLeast"/>
        <w:rPr>
          <w:noProof w:val="0"/>
          <w:snapToGrid w:val="0"/>
        </w:rPr>
      </w:pPr>
      <w:r w:rsidRPr="00F85EA2">
        <w:rPr>
          <w:noProof w:val="0"/>
          <w:snapToGrid w:val="0"/>
        </w:rPr>
        <w:t>MBSF1UInformation ::= SEQUENCE {</w:t>
      </w:r>
    </w:p>
    <w:p w14:paraId="0F00ABCA" w14:textId="77777777" w:rsidR="00F56CDB" w:rsidRPr="00F85EA2" w:rsidRDefault="00F56CDB" w:rsidP="00F56CDB">
      <w:pPr>
        <w:pStyle w:val="PL"/>
        <w:spacing w:line="0" w:lineRule="atLeast"/>
      </w:pPr>
      <w:r w:rsidRPr="00F85EA2">
        <w:tab/>
        <w:t>mbs-f1u-info</w:t>
      </w:r>
      <w:r w:rsidRPr="00F85EA2">
        <w:tab/>
      </w:r>
      <w:r w:rsidRPr="00F85EA2">
        <w:tab/>
      </w:r>
      <w:r w:rsidRPr="00F85EA2">
        <w:tab/>
      </w:r>
      <w:r w:rsidRPr="00F85EA2">
        <w:tab/>
      </w:r>
      <w:r w:rsidRPr="00F85EA2">
        <w:rPr>
          <w:rFonts w:eastAsia="SimSun"/>
        </w:rPr>
        <w:t>UPTransportLayerInformation</w:t>
      </w:r>
      <w:r w:rsidRPr="00F85EA2">
        <w:t>,</w:t>
      </w:r>
    </w:p>
    <w:p w14:paraId="27CB26B2" w14:textId="77777777" w:rsidR="00F56CDB" w:rsidRPr="00F85EA2" w:rsidRDefault="00F56CDB" w:rsidP="00F56CDB">
      <w:pPr>
        <w:pStyle w:val="PL"/>
        <w:spacing w:line="0" w:lineRule="atLeast"/>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68819AF5" w14:textId="77777777" w:rsidR="00F56CDB" w:rsidRPr="00F85EA2" w:rsidRDefault="00F56CDB" w:rsidP="00F56CDB">
      <w:pPr>
        <w:pStyle w:val="PL"/>
        <w:spacing w:line="0" w:lineRule="atLeast"/>
        <w:rPr>
          <w:noProof w:val="0"/>
          <w:snapToGrid w:val="0"/>
        </w:rPr>
      </w:pPr>
      <w:r w:rsidRPr="00F85EA2">
        <w:rPr>
          <w:noProof w:val="0"/>
          <w:snapToGrid w:val="0"/>
        </w:rPr>
        <w:t>}</w:t>
      </w:r>
    </w:p>
    <w:p w14:paraId="4F229B0B" w14:textId="77777777" w:rsidR="00F56CDB" w:rsidRPr="00F85EA2" w:rsidRDefault="00F56CDB" w:rsidP="00F56CDB">
      <w:pPr>
        <w:pStyle w:val="PL"/>
        <w:spacing w:line="0" w:lineRule="atLeast"/>
        <w:rPr>
          <w:noProof w:val="0"/>
          <w:snapToGrid w:val="0"/>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ProtocolExtensionContainer { { MBS-Session-ID-ExtIEs} } OPTIONAL</w:t>
      </w:r>
      <w:r w:rsidRPr="00DA11D0">
        <w:t>,</w:t>
      </w:r>
    </w:p>
    <w:p w14:paraId="74BB8C69" w14:textId="77777777" w:rsidR="00F56CDB" w:rsidRPr="00DA11D0" w:rsidRDefault="00F56CDB" w:rsidP="00F56CDB">
      <w:pPr>
        <w:pStyle w:val="PL"/>
      </w:pPr>
      <w:r w:rsidRPr="00DA11D0">
        <w:tab/>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5C769BA6" w14:textId="77777777" w:rsidR="00F56CDB" w:rsidRPr="00DA11D0" w:rsidRDefault="00F56CDB" w:rsidP="00F56CDB">
      <w:pPr>
        <w:pStyle w:val="PL"/>
      </w:pPr>
      <w:r w:rsidRPr="00DA11D0">
        <w:tab/>
        <w:t>mBS-Broadcast-Cell-List</w:t>
      </w:r>
      <w:r w:rsidRPr="00DA11D0">
        <w:tab/>
      </w:r>
      <w:r w:rsidRPr="00DA11D0">
        <w:tab/>
        <w:t>MBS-Broadcast-Cell-List,</w:t>
      </w:r>
    </w:p>
    <w:p w14:paraId="4D3E283D" w14:textId="77777777" w:rsidR="00F56CDB" w:rsidRPr="00DA11D0" w:rsidRDefault="00F56CDB" w:rsidP="00F56CDB">
      <w:pPr>
        <w:pStyle w:val="PL"/>
      </w:pPr>
      <w:r w:rsidRPr="00DA11D0">
        <w:tab/>
        <w:t>mRB-PDCP-Config-Broadcast</w:t>
      </w:r>
      <w:r w:rsidRPr="00DA11D0">
        <w:tab/>
      </w:r>
      <w:r w:rsidRPr="00DA11D0">
        <w:rPr>
          <w:noProof w:val="0"/>
        </w:rPr>
        <w:t>OCTET STRING,</w:t>
      </w:r>
    </w:p>
    <w:p w14:paraId="649A8C71"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MBS-</w:t>
      </w:r>
      <w:r w:rsidRPr="00DA11D0">
        <w:rPr>
          <w:noProof w:val="0"/>
        </w:rPr>
        <w:t>CUtoDURRCInformation</w:t>
      </w:r>
      <w:r w:rsidRPr="00DA11D0">
        <w:t>-ExtIEs } } OPTIONAL,</w:t>
      </w:r>
    </w:p>
    <w:p w14:paraId="180AB48D" w14:textId="77777777" w:rsidR="00F56CDB" w:rsidRPr="00DA11D0" w:rsidRDefault="00F56CDB" w:rsidP="00F56CDB">
      <w:pPr>
        <w:pStyle w:val="PL"/>
      </w:pPr>
      <w:r w:rsidRPr="00DA11D0">
        <w:tab/>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77777777"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Default="00F56CDB" w:rsidP="0019027B">
      <w:pPr>
        <w:pStyle w:val="PL"/>
        <w:rPr>
          <w:rFonts w:eastAsia="SimSun"/>
        </w:rPr>
      </w:pPr>
      <w:r w:rsidRPr="00F85EA2">
        <w:rPr>
          <w:noProof w:val="0"/>
          <w:snapToGrid w:val="0"/>
        </w:rPr>
        <w:tab/>
      </w:r>
      <w:r w:rsidR="0019027B">
        <w:rPr>
          <w:noProof w:val="0"/>
          <w:snapToGrid w:val="0"/>
        </w:rPr>
        <w:t>iE-E</w:t>
      </w:r>
      <w:r w:rsidRPr="00F85EA2">
        <w:rPr>
          <w:rFonts w:eastAsia="SimSun"/>
        </w:rPr>
        <w:t>xtension</w:t>
      </w:r>
      <w:r w:rsidR="0019027B">
        <w:rPr>
          <w:rFonts w:eastAsia="SimSun"/>
        </w:rPr>
        <w:t>s</w:t>
      </w:r>
      <w:r w:rsidRPr="00F85EA2">
        <w:rPr>
          <w:rFonts w:eastAsia="SimSun"/>
        </w:rPr>
        <w:tab/>
      </w:r>
      <w:r w:rsidRPr="00F85EA2">
        <w:rPr>
          <w:rFonts w:eastAsia="SimSun"/>
        </w:rPr>
        <w:tab/>
        <w:t>Protocol</w:t>
      </w:r>
      <w:r w:rsidR="0019027B">
        <w:rPr>
          <w:rFonts w:eastAsia="SimSun"/>
        </w:rPr>
        <w:t>Extension</w:t>
      </w:r>
      <w:r w:rsidRPr="00F85EA2">
        <w:rPr>
          <w:rFonts w:eastAsia="SimSun"/>
        </w:rPr>
        <w:t>Container</w:t>
      </w:r>
      <w:r w:rsidRPr="00F85EA2">
        <w:rPr>
          <w:rFonts w:eastAsia="SimSun"/>
        </w:rPr>
        <w:tab/>
        <w:t>{{</w:t>
      </w:r>
      <w:r w:rsidRPr="00F85EA2">
        <w:rPr>
          <w:noProof w:val="0"/>
        </w:rPr>
        <w:t>MBSMulticastF1UContextDescriptor</w:t>
      </w:r>
      <w:r w:rsidRPr="00F85EA2">
        <w:rPr>
          <w:noProof w:val="0"/>
          <w:snapToGrid w:val="0"/>
        </w:rPr>
        <w:t>-</w:t>
      </w:r>
      <w:r w:rsidRPr="00F85EA2">
        <w:rPr>
          <w:rFonts w:eastAsia="SimSun"/>
        </w:rPr>
        <w:t>ExtIEs}}</w:t>
      </w:r>
      <w:r w:rsidR="0019027B">
        <w:rPr>
          <w:rFonts w:eastAsia="SimSun"/>
        </w:rPr>
        <w:t xml:space="preserve"> OPTIONAL,</w:t>
      </w:r>
    </w:p>
    <w:p w14:paraId="51056A22" w14:textId="1E38FF91" w:rsidR="00F56CDB" w:rsidRPr="00F85EA2" w:rsidRDefault="0019027B" w:rsidP="0019027B">
      <w:pPr>
        <w:pStyle w:val="PL"/>
        <w:rPr>
          <w:noProof w:val="0"/>
        </w:rPr>
      </w:pPr>
      <w:r>
        <w:rPr>
          <w:rFonts w:eastAsia="SimSun"/>
        </w:rPr>
        <w:tab/>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 xml:space="preserve">   </w:t>
      </w:r>
      <w:r w:rsidRPr="00F85EA2">
        <w:rPr>
          <w:noProof w:val="0"/>
          <w:snapToGrid w:val="0"/>
          <w:lang w:val="fr-FR"/>
        </w:rPr>
        <w:t>iE-Extensions           ProtocolExtensionContainer { {</w:t>
      </w:r>
      <w:r w:rsidRPr="00F85EA2">
        <w:rPr>
          <w:noProof w:val="0"/>
        </w:rPr>
        <w:t>MulticastF1UContext-ToBeSetup</w:t>
      </w:r>
      <w:r w:rsidRPr="00F85EA2">
        <w:rPr>
          <w:rFonts w:eastAsia="SimSun"/>
        </w:rPr>
        <w:t>-Item</w:t>
      </w:r>
      <w:r w:rsidRPr="00F85EA2">
        <w:rPr>
          <w:noProof w:val="0"/>
          <w:snapToGrid w:val="0"/>
          <w:lang w:val="fr-FR"/>
        </w:rPr>
        <w:t>-ExtIEs} }</w:t>
      </w:r>
      <w:r w:rsidRPr="00F85EA2">
        <w:rPr>
          <w:noProof w:val="0"/>
          <w:snapToGrid w:val="0"/>
          <w:lang w:val="fr-FR"/>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1063" w:name="_Hlk114049939"/>
      <w:r w:rsidRPr="00F85EA2">
        <w:rPr>
          <w:noProof w:val="0"/>
        </w:rPr>
        <w:t>MulticastF1UContext-Setup</w:t>
      </w:r>
      <w:r w:rsidRPr="00F85EA2">
        <w:rPr>
          <w:rFonts w:eastAsia="SimSun"/>
        </w:rPr>
        <w:t>-Item</w:t>
      </w:r>
      <w:bookmarkEnd w:id="11063"/>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 xml:space="preserve">   </w:t>
      </w:r>
      <w:r w:rsidRPr="00F85EA2">
        <w:rPr>
          <w:noProof w:val="0"/>
          <w:snapToGrid w:val="0"/>
          <w:lang w:val="fr-FR"/>
        </w:rPr>
        <w:t>iE-Extensions           ProtocolExtensionContainer { {</w:t>
      </w:r>
      <w:r w:rsidRPr="00F85EA2">
        <w:rPr>
          <w:noProof w:val="0"/>
        </w:rPr>
        <w:t>MulticastF1UContext-Setup</w:t>
      </w:r>
      <w:r w:rsidRPr="00F85EA2">
        <w:rPr>
          <w:rFonts w:eastAsia="SimSun"/>
        </w:rPr>
        <w:t>-Item</w:t>
      </w:r>
      <w:r w:rsidRPr="00F85EA2">
        <w:rPr>
          <w:noProof w:val="0"/>
          <w:snapToGrid w:val="0"/>
          <w:lang w:val="fr-FR"/>
        </w:rPr>
        <w:t>-ExtIEs} }</w:t>
      </w:r>
      <w:r w:rsidRPr="00F85EA2">
        <w:rPr>
          <w:noProof w:val="0"/>
          <w:snapToGrid w:val="0"/>
          <w:lang w:val="fr-FR"/>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 xml:space="preserve">   </w:t>
      </w:r>
      <w:r w:rsidRPr="00F85EA2">
        <w:rPr>
          <w:noProof w:val="0"/>
          <w:snapToGrid w:val="0"/>
          <w:lang w:val="fr-FR"/>
        </w:rPr>
        <w:t>iE-Extensions           ProtocolExtensionContainer { {</w:t>
      </w:r>
      <w:r w:rsidRPr="00F85EA2">
        <w:rPr>
          <w:noProof w:val="0"/>
        </w:rPr>
        <w:t>MulticastF1UContext-FailedToBeSetup</w:t>
      </w:r>
      <w:r w:rsidRPr="00F85EA2">
        <w:rPr>
          <w:rFonts w:eastAsia="SimSun"/>
        </w:rPr>
        <w:t>-Item</w:t>
      </w:r>
      <w:r w:rsidRPr="00F85EA2">
        <w:rPr>
          <w:noProof w:val="0"/>
          <w:snapToGrid w:val="0"/>
          <w:lang w:val="fr-FR"/>
        </w:rPr>
        <w:t>-ExtIEs} }</w:t>
      </w:r>
      <w:r w:rsidRPr="00F85EA2">
        <w:rPr>
          <w:noProof w:val="0"/>
          <w:snapToGrid w:val="0"/>
          <w:lang w:val="fr-FR"/>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noProof w:val="0"/>
          <w:snapToGrid w:val="0"/>
        </w:rPr>
        <w:t>MBS-ServiceAreaTAIList-Item</w:t>
      </w:r>
      <w:r w:rsidRPr="00F85EA2">
        <w:rPr>
          <w:noProof w:val="0"/>
          <w:snapToGrid w:val="0"/>
          <w:lang w:val="fr-FR"/>
        </w:rPr>
        <w:t>-ExtIEs} }</w:t>
      </w:r>
      <w:r w:rsidRPr="00F85EA2">
        <w:rPr>
          <w:noProof w:val="0"/>
          <w:snapToGrid w:val="0"/>
          <w:lang w:val="fr-FR"/>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A1B3A28" w14:textId="77777777" w:rsidR="00F56CDB" w:rsidRPr="00DA11D0"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Pr>
          <w:rFonts w:eastAsia="SimSun"/>
          <w:snapToGrid w:val="0"/>
        </w:rPr>
        <w:t>Pos</w:t>
      </w:r>
      <w:r w:rsidRPr="00AC4B33">
        <w:rPr>
          <w:rFonts w:eastAsia="SimSun"/>
          <w:snapToGrid w:val="0"/>
        </w:rPr>
        <w:t>MeasurementAmount</w:t>
      </w:r>
      <w:r>
        <w:rPr>
          <w:snapToGrid w:val="0"/>
        </w:rPr>
        <w:t xml:space="preserve"> </w:t>
      </w:r>
      <w:r w:rsidRPr="00707B3F">
        <w:rPr>
          <w:snapToGrid w:val="0"/>
        </w:rPr>
        <w:t>::=</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Default="008E43DA" w:rsidP="008E43DA">
      <w:pPr>
        <w:pStyle w:val="PL"/>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Default="00170567" w:rsidP="00170567">
      <w:pPr>
        <w:pStyle w:val="PL"/>
      </w:pPr>
      <w:r>
        <w:tab/>
        <w:t>iE-Extensions</w:t>
      </w:r>
      <w:r>
        <w:tab/>
      </w:r>
      <w:r>
        <w:tab/>
      </w:r>
      <w:r>
        <w:tab/>
      </w:r>
      <w: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4B6BE7" w:rsidRDefault="004377D3" w:rsidP="004377D3">
      <w:pPr>
        <w:pStyle w:val="PL"/>
        <w:rPr>
          <w:noProof w:val="0"/>
          <w:snapToGrid w:val="0"/>
        </w:rPr>
      </w:pPr>
      <w:r w:rsidRPr="004B6BE7">
        <w:rPr>
          <w:noProof w:val="0"/>
          <w:snapToGrid w:val="0"/>
        </w:rPr>
        <w:t>MultipleULAoA ::= SEQUENCE {</w:t>
      </w:r>
    </w:p>
    <w:p w14:paraId="79EAA202" w14:textId="77777777" w:rsidR="004377D3" w:rsidRPr="00464314" w:rsidRDefault="004377D3" w:rsidP="004377D3">
      <w:pPr>
        <w:pStyle w:val="PL"/>
        <w:rPr>
          <w:noProof w:val="0"/>
          <w:snapToGrid w:val="0"/>
        </w:rPr>
      </w:pPr>
      <w:r w:rsidRPr="00B561D9">
        <w:rPr>
          <w:noProof w:val="0"/>
          <w:snapToGrid w:val="0"/>
        </w:rPr>
        <w:tab/>
        <w:t>multipleULAoA</w:t>
      </w:r>
      <w:r w:rsidRPr="00B561D9">
        <w:rPr>
          <w:noProof w:val="0"/>
          <w:snapToGrid w:val="0"/>
        </w:rPr>
        <w:tab/>
      </w:r>
      <w:r w:rsidRPr="00B561D9">
        <w:rPr>
          <w:noProof w:val="0"/>
          <w:snapToGrid w:val="0"/>
        </w:rPr>
        <w:tab/>
      </w:r>
      <w:r w:rsidRPr="00B561D9">
        <w:rPr>
          <w:noProof w:val="0"/>
          <w:snapToGrid w:val="0"/>
        </w:rPr>
        <w:tab/>
      </w:r>
      <w:r w:rsidRPr="00B561D9">
        <w:rPr>
          <w:noProof w:val="0"/>
          <w:snapToGrid w:val="0"/>
        </w:rPr>
        <w:tab/>
      </w:r>
      <w:r w:rsidRPr="00B561D9">
        <w:rPr>
          <w:noProof w:val="0"/>
          <w:snapToGrid w:val="0"/>
        </w:rPr>
        <w:tab/>
        <w:t>MultipleULAoA-List,</w:t>
      </w:r>
    </w:p>
    <w:p w14:paraId="395616F8" w14:textId="77777777" w:rsidR="004377D3" w:rsidRPr="00AB75FC" w:rsidRDefault="004377D3" w:rsidP="004377D3">
      <w:pPr>
        <w:pStyle w:val="PL"/>
        <w:rPr>
          <w:noProof w:val="0"/>
          <w:snapToGrid w:val="0"/>
        </w:rPr>
      </w:pPr>
      <w:r w:rsidRPr="00AB75FC">
        <w:rPr>
          <w:noProof w:val="0"/>
          <w:snapToGrid w:val="0"/>
        </w:rPr>
        <w:tab/>
        <w:t>iE-Extensions</w:t>
      </w:r>
      <w:r w:rsidRPr="00AB75FC">
        <w:rPr>
          <w:noProof w:val="0"/>
          <w:snapToGrid w:val="0"/>
        </w:rPr>
        <w:tab/>
      </w:r>
      <w:r w:rsidRPr="00AB75FC">
        <w:rPr>
          <w:noProof w:val="0"/>
          <w:snapToGrid w:val="0"/>
        </w:rPr>
        <w:tab/>
      </w:r>
      <w:r w:rsidRPr="00AB75FC">
        <w:rPr>
          <w:noProof w:val="0"/>
          <w:snapToGrid w:val="0"/>
        </w:rPr>
        <w:tab/>
      </w:r>
      <w:r w:rsidRPr="00AB75FC">
        <w:rPr>
          <w:noProof w:val="0"/>
          <w:snapToGrid w:val="0"/>
        </w:rPr>
        <w:tab/>
      </w:r>
      <w:r w:rsidRPr="00AB75FC">
        <w:rPr>
          <w:noProof w:val="0"/>
          <w:snapToGrid w:val="0"/>
        </w:rPr>
        <w:tab/>
        <w:t>ProtocolExtensionContainer { { MultipleULAoA-ExtIEs} } OPTIONAL,</w:t>
      </w:r>
    </w:p>
    <w:p w14:paraId="36BC05D4" w14:textId="77777777" w:rsidR="004377D3" w:rsidRPr="00084FB7" w:rsidRDefault="004377D3" w:rsidP="004377D3">
      <w:pPr>
        <w:pStyle w:val="PL"/>
        <w:rPr>
          <w:noProof w:val="0"/>
          <w:snapToGrid w:val="0"/>
        </w:rPr>
      </w:pPr>
      <w:r w:rsidRPr="00084FB7">
        <w:rPr>
          <w:noProof w:val="0"/>
          <w:snapToGrid w:val="0"/>
        </w:rPr>
        <w:tab/>
        <w:t>...</w:t>
      </w:r>
    </w:p>
    <w:p w14:paraId="663878C5" w14:textId="77777777" w:rsidR="004377D3" w:rsidRPr="004B6BE7" w:rsidRDefault="004377D3" w:rsidP="004377D3">
      <w:pPr>
        <w:pStyle w:val="PL"/>
        <w:rPr>
          <w:noProof w:val="0"/>
          <w:snapToGrid w:val="0"/>
        </w:rPr>
      </w:pPr>
      <w:r w:rsidRPr="004B6BE7">
        <w:rPr>
          <w:noProof w:val="0"/>
          <w:snapToGrid w:val="0"/>
        </w:rPr>
        <w:t>}</w:t>
      </w:r>
    </w:p>
    <w:p w14:paraId="1F7E06D8" w14:textId="77777777" w:rsidR="004377D3" w:rsidRPr="004B6BE7" w:rsidRDefault="004377D3" w:rsidP="004377D3">
      <w:pPr>
        <w:pStyle w:val="PL"/>
        <w:rPr>
          <w:noProof w:val="0"/>
          <w:snapToGrid w:val="0"/>
        </w:rPr>
      </w:pPr>
    </w:p>
    <w:p w14:paraId="40D947D0" w14:textId="77777777" w:rsidR="004377D3" w:rsidRPr="004B6BE7" w:rsidRDefault="004377D3" w:rsidP="004377D3">
      <w:pPr>
        <w:pStyle w:val="PL"/>
        <w:rPr>
          <w:noProof w:val="0"/>
          <w:snapToGrid w:val="0"/>
        </w:rPr>
      </w:pPr>
      <w:r w:rsidRPr="004B6BE7">
        <w:rPr>
          <w:noProof w:val="0"/>
          <w:snapToGrid w:val="0"/>
        </w:rPr>
        <w:t>MultipleULAoA-ExtIEs F1AP-PROTOCOL-EXTENSION ::= {</w:t>
      </w:r>
    </w:p>
    <w:p w14:paraId="6AA4CB01" w14:textId="77777777" w:rsidR="004377D3" w:rsidRPr="005977F5" w:rsidRDefault="004377D3" w:rsidP="004377D3">
      <w:pPr>
        <w:pStyle w:val="PL"/>
        <w:rPr>
          <w:noProof w:val="0"/>
          <w:snapToGrid w:val="0"/>
        </w:rPr>
      </w:pPr>
      <w:r w:rsidRPr="004B6BE7">
        <w:rPr>
          <w:noProof w:val="0"/>
          <w:snapToGrid w:val="0"/>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77777777"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Pr="00F85EA2">
        <w:rPr>
          <w:snapToGrid w:val="0"/>
        </w:rPr>
        <w:t>QoSInformation</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77777777"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Pr="00F85EA2">
        <w:rPr>
          <w:snapToGrid w:val="0"/>
        </w:rPr>
        <w:t>QoSInformation,</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7777777"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Pr="00F85EA2">
        <w:rPr>
          <w:snapToGrid w:val="0"/>
        </w:rPr>
        <w:t>QoSInformation,</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A55ED4" w:rsidRDefault="00A55ED4" w:rsidP="00A55ED4">
      <w:pPr>
        <w:pStyle w:val="PL"/>
        <w:rPr>
          <w:noProof w:val="0"/>
          <w:snapToGrid w:val="0"/>
        </w:rPr>
      </w:pPr>
      <w:r w:rsidRPr="00A55ED4">
        <w:rPr>
          <w:noProof w:val="0"/>
          <w:snapToGrid w:val="0"/>
        </w:rPr>
        <w:tab/>
        <w:t>iE-Extensions</w:t>
      </w:r>
      <w:r w:rsidRPr="00A55ED4">
        <w:rPr>
          <w:noProof w:val="0"/>
          <w:snapToGrid w:val="0"/>
        </w:rPr>
        <w:tab/>
      </w:r>
      <w:r w:rsidRPr="00A55ED4">
        <w:rPr>
          <w:noProof w:val="0"/>
          <w:snapToGrid w:val="0"/>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E52955" w:rsidRDefault="00E52955" w:rsidP="00E52955">
      <w:pPr>
        <w:pStyle w:val="PL"/>
        <w:rPr>
          <w:noProof w:val="0"/>
          <w:snapToGrid w:val="0"/>
        </w:rPr>
      </w:pPr>
      <w:r w:rsidRPr="00E52955">
        <w:rPr>
          <w:noProof w:val="0"/>
          <w:snapToGrid w:val="0"/>
        </w:rPr>
        <w:tab/>
        <w:t>iE-Extensions</w:t>
      </w:r>
      <w:r w:rsidRPr="00E52955">
        <w:rPr>
          <w:noProof w:val="0"/>
          <w:snapToGrid w:val="0"/>
        </w:rPr>
        <w:tab/>
      </w:r>
      <w:r w:rsidRPr="00E52955">
        <w:rPr>
          <w:noProof w:val="0"/>
          <w:snapToGrid w:val="0"/>
        </w:rPr>
        <w:tab/>
        <w:t>ProtocolExtensionContainer { { M5Configuration-ExtIEs} } OPTIONAL,</w:t>
      </w:r>
    </w:p>
    <w:p w14:paraId="4D8DA0BC" w14:textId="77777777" w:rsidR="00E52955" w:rsidRPr="00E52955" w:rsidRDefault="00E52955" w:rsidP="00E52955">
      <w:pPr>
        <w:pStyle w:val="PL"/>
        <w:rPr>
          <w:noProof w:val="0"/>
          <w:snapToGrid w:val="0"/>
        </w:rPr>
      </w:pPr>
      <w:r w:rsidRPr="00E52955">
        <w:rPr>
          <w:noProof w:val="0"/>
          <w:snapToGrid w:val="0"/>
        </w:rPr>
        <w:tab/>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E52955" w:rsidRDefault="00E52955" w:rsidP="00E52955">
      <w:pPr>
        <w:pStyle w:val="PL"/>
        <w:rPr>
          <w:noProof w:val="0"/>
          <w:snapToGrid w:val="0"/>
        </w:rPr>
      </w:pPr>
      <w:r w:rsidRPr="00E52955">
        <w:rPr>
          <w:noProof w:val="0"/>
          <w:snapToGrid w:val="0"/>
        </w:rPr>
        <w:tab/>
        <w:t>iE-Extensions</w:t>
      </w:r>
      <w:r w:rsidRPr="00E52955">
        <w:rPr>
          <w:noProof w:val="0"/>
          <w:snapToGrid w:val="0"/>
        </w:rPr>
        <w:tab/>
      </w:r>
      <w:r w:rsidRPr="00E52955">
        <w:rPr>
          <w:noProof w:val="0"/>
          <w:snapToGrid w:val="0"/>
        </w:rPr>
        <w:tab/>
        <w:t>ProtocolExtensionContainer { { M6Configuration-ExtIEs} } OPTIONAL,</w:t>
      </w:r>
    </w:p>
    <w:p w14:paraId="4C5872DB" w14:textId="77777777" w:rsidR="00E52955" w:rsidRPr="00E52955" w:rsidRDefault="00E52955" w:rsidP="00E52955">
      <w:pPr>
        <w:pStyle w:val="PL"/>
        <w:rPr>
          <w:noProof w:val="0"/>
          <w:snapToGrid w:val="0"/>
        </w:rPr>
      </w:pPr>
      <w:r w:rsidRPr="00E52955">
        <w:rPr>
          <w:noProof w:val="0"/>
          <w:snapToGrid w:val="0"/>
        </w:rPr>
        <w:tab/>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77777777"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 }</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E52955" w:rsidRDefault="00E52955" w:rsidP="00E52955">
      <w:pPr>
        <w:pStyle w:val="PL"/>
        <w:rPr>
          <w:noProof w:val="0"/>
          <w:snapToGrid w:val="0"/>
        </w:rPr>
      </w:pPr>
      <w:r w:rsidRPr="00E52955">
        <w:rPr>
          <w:noProof w:val="0"/>
          <w:snapToGrid w:val="0"/>
        </w:rPr>
        <w:tab/>
        <w:t>iE-Extensions</w:t>
      </w:r>
      <w:r w:rsidRPr="00E52955">
        <w:rPr>
          <w:noProof w:val="0"/>
          <w:snapToGrid w:val="0"/>
        </w:rPr>
        <w:tab/>
      </w:r>
      <w:r w:rsidRPr="00E52955">
        <w:rPr>
          <w:noProof w:val="0"/>
          <w:snapToGrid w:val="0"/>
        </w:rPr>
        <w:tab/>
        <w:t>ProtocolExtensionContainer { { M7Configuration-ExtIEs} } OPTIONAL,</w:t>
      </w:r>
    </w:p>
    <w:p w14:paraId="3F7B0ED5" w14:textId="77777777" w:rsidR="00E52955" w:rsidRPr="00E52955" w:rsidRDefault="00E52955" w:rsidP="00E52955">
      <w:pPr>
        <w:pStyle w:val="PL"/>
        <w:rPr>
          <w:noProof w:val="0"/>
          <w:snapToGrid w:val="0"/>
        </w:rPr>
      </w:pPr>
      <w:r w:rsidRPr="00E52955">
        <w:rPr>
          <w:noProof w:val="0"/>
          <w:snapToGrid w:val="0"/>
        </w:rPr>
        <w:tab/>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E52955" w:rsidRDefault="00E52955" w:rsidP="00E52955">
      <w:pPr>
        <w:pStyle w:val="PL"/>
        <w:rPr>
          <w:noProof w:val="0"/>
          <w:snapToGrid w:val="0"/>
        </w:rPr>
      </w:pPr>
      <w:r w:rsidRPr="00E52955">
        <w:rPr>
          <w:noProof w:val="0"/>
          <w:snapToGrid w:val="0"/>
        </w:rPr>
        <w:tab/>
        <w:t>iE-Extensions</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ProtocolExtensionContainer { { MDTConfiguration-ExtIEs} } OPTIONAL,</w:t>
      </w:r>
    </w:p>
    <w:p w14:paraId="3A12A176" w14:textId="77777777" w:rsidR="00E52955" w:rsidRPr="00E52955" w:rsidRDefault="00E52955" w:rsidP="00E52955">
      <w:pPr>
        <w:pStyle w:val="PL"/>
        <w:rPr>
          <w:noProof w:val="0"/>
          <w:snapToGrid w:val="0"/>
        </w:rPr>
      </w:pPr>
      <w:r w:rsidRPr="00E52955">
        <w:rPr>
          <w:noProof w:val="0"/>
          <w:snapToGrid w:val="0"/>
        </w:rPr>
        <w:tab/>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4A09B3AF" w14:textId="77777777" w:rsidR="00514B33" w:rsidRDefault="00514B33" w:rsidP="00514B33">
      <w:pPr>
        <w:pStyle w:val="PL"/>
        <w:rPr>
          <w:noProof w:val="0"/>
        </w:rPr>
      </w:pPr>
      <w:r>
        <w:rPr>
          <w:noProof w:val="0"/>
        </w:rPr>
        <w:t>NAUplink ::= ENUMERATED { true, false, ...}</w:t>
      </w:r>
    </w:p>
    <w:p w14:paraId="713F22A7" w14:textId="77777777" w:rsidR="00514B33" w:rsidRDefault="00514B33" w:rsidP="00514B33">
      <w:pPr>
        <w:pStyle w:val="PL"/>
        <w:rPr>
          <w:noProof w:val="0"/>
        </w:rPr>
      </w:pPr>
    </w:p>
    <w:p w14:paraId="1E2157F5" w14:textId="77777777" w:rsidR="00514B33" w:rsidRDefault="00514B33" w:rsidP="00514B33">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Default="00514B33" w:rsidP="00514B33">
      <w:pPr>
        <w:pStyle w:val="PL"/>
        <w:rPr>
          <w:noProof w:val="0"/>
        </w:rPr>
      </w:pPr>
      <w:r>
        <w:rPr>
          <w:noProof w:val="0"/>
        </w:rPr>
        <w:tab/>
        <w:t>gNB-DU-UE-F1AP-ID</w:t>
      </w:r>
      <w:r>
        <w:rPr>
          <w:noProof w:val="0"/>
        </w:rPr>
        <w:tab/>
        <w:t xml:space="preserve">GNB-DU-UE-F1AP-ID </w:t>
      </w:r>
      <w:r>
        <w:rPr>
          <w:noProof w:val="0"/>
        </w:rPr>
        <w:tab/>
      </w:r>
      <w:r>
        <w:rPr>
          <w:noProof w:val="0"/>
        </w:rPr>
        <w:tab/>
      </w:r>
      <w:r w:rsidR="00BD0980">
        <w:rPr>
          <w:noProof w:val="0"/>
        </w:rPr>
        <w:tab/>
      </w:r>
      <w:r>
        <w:rPr>
          <w:noProof w:val="0"/>
        </w:rPr>
        <w:t>OPTIONAL,</w:t>
      </w:r>
    </w:p>
    <w:p w14:paraId="2EDBA0F4" w14:textId="77777777" w:rsidR="00514B33" w:rsidRDefault="00514B33" w:rsidP="00514B33">
      <w:pPr>
        <w:pStyle w:val="PL"/>
        <w:rPr>
          <w:noProof w:val="0"/>
        </w:rPr>
      </w:pPr>
      <w:r>
        <w:rPr>
          <w:noProof w:val="0"/>
        </w:rPr>
        <w:tab/>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t>OPTIONAL,</w:t>
      </w:r>
    </w:p>
    <w:p w14:paraId="3ABA7E58" w14:textId="77777777" w:rsidR="00514B33" w:rsidRDefault="00514B33" w:rsidP="00514B33">
      <w:pPr>
        <w:pStyle w:val="PL"/>
        <w:rPr>
          <w:noProof w:val="0"/>
        </w:rPr>
      </w:pPr>
      <w:r>
        <w:rPr>
          <w:noProof w:val="0"/>
        </w:rPr>
        <w:tab/>
        <w:t>iAB-DU-Cell-Resource-Configuration-Mode-Info</w:t>
      </w:r>
      <w:r w:rsidR="00BD0980">
        <w:rPr>
          <w:noProof w:val="0"/>
        </w:rPr>
        <w:tab/>
      </w:r>
      <w:r>
        <w:rPr>
          <w:noProof w:val="0"/>
        </w:rPr>
        <w:t xml:space="preserve">IAB-DU-Cell-Resource-Configuration-Mode-Info </w:t>
      </w:r>
      <w:r>
        <w:rPr>
          <w:noProof w:val="0"/>
        </w:rPr>
        <w:tab/>
        <w:t>OPTIONAL,</w:t>
      </w:r>
    </w:p>
    <w:p w14:paraId="1F8DB74F" w14:textId="77777777" w:rsidR="00514B33" w:rsidRDefault="00514B33" w:rsidP="00514B33">
      <w:pPr>
        <w:pStyle w:val="PL"/>
        <w:rPr>
          <w:noProof w:val="0"/>
        </w:rPr>
      </w:pPr>
      <w:r>
        <w:rPr>
          <w:noProof w:val="0"/>
        </w:rPr>
        <w:tab/>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8C20F9" w:rsidRDefault="00170567" w:rsidP="00170567">
      <w:pPr>
        <w:pStyle w:val="PL"/>
        <w:rPr>
          <w:noProof w:val="0"/>
          <w:lang w:val="fr-FR"/>
        </w:rPr>
      </w:pPr>
      <w:r>
        <w:rPr>
          <w:noProof w:val="0"/>
          <w:lang w:val="fr-FR"/>
        </w:rPr>
        <w:tab/>
      </w:r>
      <w:r w:rsidRPr="008C20F9">
        <w:rPr>
          <w:noProof w:val="0"/>
          <w:lang w:val="fr-FR"/>
        </w:rPr>
        <w:t>iE-Extensions</w:t>
      </w:r>
      <w:r w:rsidRPr="008C20F9">
        <w:rPr>
          <w:noProof w:val="0"/>
          <w:lang w:val="fr-FR"/>
        </w:rPr>
        <w:tab/>
      </w:r>
      <w:r w:rsidR="004D3758">
        <w:rPr>
          <w:noProof w:val="0"/>
          <w:lang w:val="fr-FR"/>
        </w:rPr>
        <w:tab/>
      </w:r>
      <w:r w:rsidRPr="008C20F9">
        <w:rPr>
          <w:noProof w:val="0"/>
          <w:lang w:val="fr-FR"/>
        </w:rPr>
        <w:t>ProtocolExtensionContainer { { N</w:t>
      </w:r>
      <w:r w:rsidRPr="008C20F9">
        <w:rPr>
          <w:lang w:val="fr-FR"/>
        </w:rPr>
        <w:t>R-PRSBeamInformationItem</w:t>
      </w:r>
      <w:r w:rsidRPr="008C20F9">
        <w:rPr>
          <w:noProof w:val="0"/>
          <w:lang w:val="fr-FR"/>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9D5DB9" w:rsidRDefault="001E1E3A" w:rsidP="009E6EC2">
      <w:pPr>
        <w:pStyle w:val="PL"/>
        <w:rPr>
          <w:lang w:val="fr-FR"/>
        </w:rPr>
      </w:pPr>
      <w:r w:rsidRPr="009D5DB9">
        <w:rPr>
          <w:snapToGrid w:val="0"/>
          <w:lang w:val="fr-FR"/>
        </w:rPr>
        <w:t>NRPagingeDRXInformation</w:t>
      </w:r>
      <w:r w:rsidRPr="009D5DB9">
        <w:rPr>
          <w:rFonts w:hint="eastAsia"/>
          <w:lang w:val="fr-FR"/>
        </w:rPr>
        <w:t xml:space="preserve"> ::= SEQUENCE {</w:t>
      </w:r>
    </w:p>
    <w:p w14:paraId="5E15ADEE" w14:textId="77777777" w:rsidR="001E1E3A" w:rsidRPr="009D5DB9" w:rsidRDefault="001E1E3A" w:rsidP="009E6EC2">
      <w:pPr>
        <w:pStyle w:val="PL"/>
        <w:rPr>
          <w:lang w:val="fr-FR"/>
        </w:rPr>
      </w:pPr>
      <w:r w:rsidRPr="009D5DB9">
        <w:rPr>
          <w:rFonts w:hint="eastAsia"/>
          <w:lang w:val="fr-FR"/>
        </w:rPr>
        <w:tab/>
      </w:r>
      <w:r w:rsidRPr="009D5DB9">
        <w:rPr>
          <w:lang w:val="fr-FR"/>
        </w:rPr>
        <w:t>nr</w:t>
      </w:r>
      <w:r w:rsidRPr="009D5DB9">
        <w:rPr>
          <w:rFonts w:hint="eastAsia"/>
          <w:lang w:val="fr-FR"/>
        </w:rPr>
        <w:t>paging-eDRX-Cycle</w:t>
      </w:r>
      <w:r w:rsidRPr="009D5DB9">
        <w:rPr>
          <w:lang w:val="fr-FR"/>
        </w:rPr>
        <w:t>-Idle</w:t>
      </w:r>
      <w:r w:rsidRPr="009D5DB9">
        <w:rPr>
          <w:rFonts w:hint="eastAsia"/>
          <w:lang w:val="fr-FR"/>
        </w:rPr>
        <w:tab/>
      </w:r>
      <w:r w:rsidRPr="009D5DB9">
        <w:rPr>
          <w:rFonts w:hint="eastAsia"/>
          <w:lang w:val="fr-FR"/>
        </w:rPr>
        <w:tab/>
      </w:r>
      <w:r w:rsidRPr="009D5DB9">
        <w:rPr>
          <w:lang w:val="fr-FR"/>
        </w:rPr>
        <w:t>NR</w:t>
      </w:r>
      <w:r w:rsidRPr="009D5DB9">
        <w:rPr>
          <w:rFonts w:hint="eastAsia"/>
          <w:lang w:val="fr-FR"/>
        </w:rPr>
        <w:t>Paging-eDRX-Cycle</w:t>
      </w:r>
      <w:r w:rsidRPr="009D5DB9">
        <w:rPr>
          <w:lang w:val="fr-FR"/>
        </w:rPr>
        <w:t>-Idle</w:t>
      </w:r>
      <w:r w:rsidRPr="009D5DB9">
        <w:rPr>
          <w:rFonts w:hint="eastAsia"/>
          <w:lang w:val="fr-FR"/>
        </w:rPr>
        <w:t>,</w:t>
      </w:r>
    </w:p>
    <w:p w14:paraId="00BE72A9" w14:textId="75643018" w:rsidR="001E1E3A" w:rsidRPr="006D6D86" w:rsidRDefault="001E1E3A" w:rsidP="009E6EC2">
      <w:pPr>
        <w:pStyle w:val="PL"/>
      </w:pPr>
      <w:r w:rsidRPr="009D5DB9">
        <w:rPr>
          <w:rFonts w:hint="eastAsia"/>
          <w:lang w:val="fr-FR"/>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6D6D86" w:rsidRDefault="001E1E3A" w:rsidP="009E6EC2">
      <w:pPr>
        <w:pStyle w:val="PL"/>
      </w:pPr>
      <w:r w:rsidRPr="006D6D86">
        <w:rPr>
          <w:rFonts w:hint="eastAsia"/>
        </w:rPr>
        <w:tab/>
      </w:r>
      <w:r w:rsidRPr="006D6D86">
        <w:t>nr</w:t>
      </w:r>
      <w:r w:rsidRPr="006D6D86">
        <w:rPr>
          <w:rFonts w:hint="eastAsia"/>
        </w:rPr>
        <w:t>paging-eDRX-Cycle</w:t>
      </w:r>
      <w:r w:rsidRPr="006D6D86">
        <w:t>-Inactive</w:t>
      </w:r>
      <w:r w:rsidRPr="006D6D86">
        <w:rPr>
          <w:rFonts w:hint="eastAsia"/>
        </w:rPr>
        <w:tab/>
      </w:r>
      <w:r w:rsidRPr="006D6D86">
        <w:rPr>
          <w:rFonts w:hint="eastAsia"/>
        </w:rPr>
        <w:tab/>
      </w:r>
      <w:r w:rsidRPr="006D6D86">
        <w:t>NR</w:t>
      </w:r>
      <w:r w:rsidRPr="006D6D86">
        <w:rPr>
          <w:rFonts w:hint="eastAsia"/>
        </w:rPr>
        <w:t>Paging-eDRX-Cycle</w:t>
      </w:r>
      <w:r w:rsidRPr="006D6D86">
        <w:t>-Inactive</w:t>
      </w:r>
      <w:r w:rsidRPr="006D6D86">
        <w:rPr>
          <w:rFonts w:hint="eastAsia"/>
        </w:rPr>
        <w:t>,</w:t>
      </w:r>
    </w:p>
    <w:p w14:paraId="6E1D7EF9" w14:textId="77777777" w:rsidR="001E1E3A" w:rsidRPr="00C81D6F" w:rsidRDefault="001E1E3A" w:rsidP="009E6EC2">
      <w:pPr>
        <w:pStyle w:val="PL"/>
      </w:pPr>
      <w:r w:rsidRPr="006D6D86">
        <w:tab/>
      </w:r>
      <w:r w:rsidRPr="00C81D6F">
        <w:rPr>
          <w:rFonts w:hint="eastAsia"/>
        </w:rPr>
        <w:t>iE-Extensions</w:t>
      </w:r>
      <w:r w:rsidRPr="00C81D6F">
        <w:rPr>
          <w:rFonts w:hint="eastAsia"/>
        </w:rPr>
        <w:tab/>
      </w:r>
      <w:r w:rsidRPr="00C81D6F">
        <w:rPr>
          <w:rFonts w:hint="eastAsia"/>
        </w:rPr>
        <w:tab/>
      </w:r>
      <w:r w:rsidRPr="00C81D6F">
        <w:rPr>
          <w:rFonts w:hint="eastAsia"/>
        </w:rPr>
        <w:tab/>
        <w:t>ProtocolExtensionContainer { {</w:t>
      </w:r>
      <w:r w:rsidRPr="006D6D86">
        <w:rPr>
          <w:snapToGrid w:val="0"/>
        </w:rPr>
        <w:t xml:space="preserve"> NRPagingeDRXInformationforRRCINACTIVE</w:t>
      </w:r>
      <w:r w:rsidRPr="00C81D6F">
        <w:rPr>
          <w:rFonts w:hint="eastAsia"/>
        </w:rPr>
        <w:t>-ExtIEs} }</w:t>
      </w:r>
      <w:r w:rsidRPr="00C81D6F">
        <w:rPr>
          <w:rFonts w:hint="eastAsia"/>
        </w:rPr>
        <w:tab/>
        <w:t>OPTIONAL,</w:t>
      </w:r>
    </w:p>
    <w:p w14:paraId="7C9D1A2D" w14:textId="77777777" w:rsidR="001E1E3A" w:rsidRPr="006D6D86" w:rsidRDefault="001E1E3A" w:rsidP="009E6EC2">
      <w:pPr>
        <w:pStyle w:val="PL"/>
      </w:pPr>
      <w:r w:rsidRPr="00C81D6F">
        <w:rPr>
          <w:rFonts w:hint="eastAsia"/>
        </w:rPr>
        <w:tab/>
      </w:r>
      <w:r w:rsidRPr="006D6D86">
        <w:rPr>
          <w:rFonts w:hint="eastAsia"/>
        </w:rPr>
        <w:t>...</w:t>
      </w:r>
    </w:p>
    <w:p w14:paraId="32023D24" w14:textId="77777777" w:rsidR="001E1E3A" w:rsidRPr="006D6D86" w:rsidRDefault="001E1E3A" w:rsidP="009E6EC2">
      <w:pPr>
        <w:pStyle w:val="PL"/>
      </w:pPr>
      <w:r w:rsidRPr="006D6D86">
        <w:rPr>
          <w:rFonts w:hint="eastAsia"/>
        </w:rPr>
        <w:t>}</w:t>
      </w:r>
    </w:p>
    <w:p w14:paraId="1AF04D3F" w14:textId="77777777" w:rsidR="001E1E3A" w:rsidRPr="006D6D86" w:rsidRDefault="001E1E3A" w:rsidP="009E6EC2">
      <w:pPr>
        <w:pStyle w:val="PL"/>
      </w:pPr>
    </w:p>
    <w:p w14:paraId="0FD02216" w14:textId="77777777" w:rsidR="001E1E3A" w:rsidRPr="006D6D86" w:rsidRDefault="001E1E3A" w:rsidP="009E6EC2">
      <w:pPr>
        <w:pStyle w:val="PL"/>
      </w:pPr>
      <w:r w:rsidRPr="006D6D86">
        <w:rPr>
          <w:snapToGrid w:val="0"/>
        </w:rPr>
        <w:t>NRPagingeDRXInformationforRRCINACTIVE</w:t>
      </w:r>
      <w:r w:rsidRPr="006D6D86">
        <w:rPr>
          <w:rFonts w:hint="eastAsia"/>
        </w:rPr>
        <w:t xml:space="preserve">-ExtIEs </w:t>
      </w:r>
      <w:r w:rsidRPr="00B44153">
        <w:t>F1AP</w:t>
      </w:r>
      <w:r w:rsidRPr="006D6D86">
        <w:rPr>
          <w:rFonts w:hint="eastAsia"/>
        </w:rPr>
        <w:t>-PROTOCOL-EXTENSION ::= {</w:t>
      </w:r>
    </w:p>
    <w:p w14:paraId="3EB8624F" w14:textId="77777777" w:rsidR="001E1E3A" w:rsidRPr="006D6D86" w:rsidRDefault="001E1E3A" w:rsidP="009E6EC2">
      <w:pPr>
        <w:pStyle w:val="PL"/>
      </w:pPr>
      <w:r w:rsidRPr="006D6D86">
        <w:rPr>
          <w:rFonts w:hint="eastAsia"/>
        </w:rPr>
        <w:tab/>
        <w:t>...</w:t>
      </w:r>
    </w:p>
    <w:p w14:paraId="42A05301" w14:textId="77777777" w:rsidR="001E1E3A" w:rsidRPr="006D6D86" w:rsidRDefault="001E1E3A" w:rsidP="009E6EC2">
      <w:pPr>
        <w:pStyle w:val="PL"/>
      </w:pPr>
      <w:r w:rsidRPr="006D6D86">
        <w:rPr>
          <w:rFonts w:hint="eastAsia"/>
        </w:rPr>
        <w:t>}</w:t>
      </w:r>
    </w:p>
    <w:p w14:paraId="1B9D3332" w14:textId="77777777" w:rsidR="001E1E3A" w:rsidRPr="006D6D86" w:rsidRDefault="001E1E3A" w:rsidP="009E6EC2">
      <w:pPr>
        <w:pStyle w:val="PL"/>
        <w:rPr>
          <w:rFonts w:eastAsia="Malgun Gothic"/>
        </w:rPr>
      </w:pPr>
    </w:p>
    <w:p w14:paraId="78C1B2DE" w14:textId="77777777" w:rsidR="001E1E3A" w:rsidRPr="006D6D86" w:rsidRDefault="001E1E3A" w:rsidP="009E6EC2">
      <w:pPr>
        <w:pStyle w:val="PL"/>
      </w:pPr>
      <w:r w:rsidRPr="006D6D86">
        <w:t>NR</w:t>
      </w:r>
      <w:r w:rsidRPr="006D6D86">
        <w:rPr>
          <w:rFonts w:hint="eastAsia"/>
        </w:rPr>
        <w:t>Paging-eDRX-Cycle</w:t>
      </w:r>
      <w:r w:rsidRPr="006D6D86">
        <w:t>-Inactive</w:t>
      </w:r>
      <w:r w:rsidRPr="006D6D86">
        <w:rPr>
          <w:rFonts w:hint="eastAsia"/>
        </w:rPr>
        <w:t xml:space="preserve"> ::= ENUMERATED {</w:t>
      </w:r>
    </w:p>
    <w:p w14:paraId="39F7E735"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w:t>
      </w:r>
    </w:p>
    <w:p w14:paraId="766DC021" w14:textId="77777777" w:rsidR="001E1E3A" w:rsidRPr="006D6D86" w:rsidRDefault="001E1E3A" w:rsidP="009E6EC2">
      <w:pPr>
        <w:pStyle w:val="PL"/>
      </w:pPr>
      <w:r w:rsidRPr="006D6D86">
        <w:rPr>
          <w:rFonts w:hint="eastAsia"/>
        </w:rPr>
        <w:tab/>
        <w:t>...</w:t>
      </w:r>
    </w:p>
    <w:p w14:paraId="6B70B70F" w14:textId="77777777" w:rsidR="001E1E3A" w:rsidRPr="006D6D86" w:rsidRDefault="001E1E3A" w:rsidP="009E6EC2">
      <w:pPr>
        <w:pStyle w:val="PL"/>
      </w:pPr>
      <w:r w:rsidRPr="006D6D86">
        <w:rPr>
          <w:rFonts w:hint="eastAsia"/>
        </w:rPr>
        <w:t>}</w:t>
      </w:r>
    </w:p>
    <w:p w14:paraId="5E2BAB11" w14:textId="77777777" w:rsidR="001E1E3A" w:rsidRDefault="001E1E3A" w:rsidP="002A7507">
      <w:pPr>
        <w:pStyle w:val="PL"/>
      </w:pPr>
    </w:p>
    <w:p w14:paraId="4C4E8550"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B5D3B9B"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EA5FA7" w:rsidRDefault="00F970C9" w:rsidP="00BC2C3C">
      <w:pPr>
        <w:pStyle w:val="PL"/>
        <w:rPr>
          <w:noProof w:val="0"/>
        </w:rPr>
      </w:pPr>
      <w:r w:rsidRPr="00EA5FA7">
        <w:rPr>
          <w:noProof w:val="0"/>
        </w:rPr>
        <w:tab/>
        <w:t>iE-Extensions</w:t>
      </w:r>
      <w:r w:rsidRPr="00EA5FA7">
        <w:rPr>
          <w:noProof w:val="0"/>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Default="006A7576" w:rsidP="006A7576">
      <w:pPr>
        <w:pStyle w:val="PL"/>
        <w:rPr>
          <w:noProof w:val="0"/>
        </w:rPr>
      </w:pPr>
      <w:r>
        <w:rPr>
          <w:noProof w:val="0"/>
        </w:rPr>
        <w:tab/>
        <w:t>iE-Extensions</w:t>
      </w:r>
      <w:r>
        <w:rPr>
          <w:noProof w:val="0"/>
        </w:rPr>
        <w:tab/>
        <w:t>ProtocolExtensionContainer { { NonDynamicPQIDescriptor-ExtIEs } } OPTIONAL</w:t>
      </w:r>
    </w:p>
    <w:p w14:paraId="03FA7F37" w14:textId="77777777" w:rsidR="006A7576" w:rsidRDefault="006A7576" w:rsidP="006A7576">
      <w:pPr>
        <w:pStyle w:val="PL"/>
        <w:rPr>
          <w:noProof w:val="0"/>
        </w:rPr>
      </w:pPr>
      <w:r>
        <w:rPr>
          <w:noProof w:val="0"/>
        </w:rPr>
        <w:t>}</w:t>
      </w:r>
    </w:p>
    <w:p w14:paraId="3BEF0D90" w14:textId="77777777" w:rsidR="006A7576" w:rsidRDefault="006A7576" w:rsidP="006A7576">
      <w:pPr>
        <w:pStyle w:val="PL"/>
        <w:rPr>
          <w:noProof w:val="0"/>
        </w:rPr>
      </w:pPr>
    </w:p>
    <w:p w14:paraId="5CE82A13" w14:textId="77777777" w:rsidR="006A7576" w:rsidRDefault="006A7576" w:rsidP="006A7576">
      <w:pPr>
        <w:pStyle w:val="PL"/>
        <w:rPr>
          <w:noProof w:val="0"/>
        </w:rPr>
      </w:pPr>
      <w:r>
        <w:rPr>
          <w:noProof w:val="0"/>
        </w:rPr>
        <w:t>NonDynamicPQIDescriptor-ExtIEs F1AP-PROTOCOL-EXTENSION ::= {</w:t>
      </w:r>
    </w:p>
    <w:p w14:paraId="51A2EFCC" w14:textId="77777777" w:rsidR="006A7576" w:rsidRDefault="006A7576" w:rsidP="006A7576">
      <w:pPr>
        <w:pStyle w:val="PL"/>
        <w:rPr>
          <w:noProof w:val="0"/>
        </w:rPr>
      </w:pPr>
      <w:r>
        <w:rPr>
          <w:noProof w:val="0"/>
        </w:rPr>
        <w:tab/>
        <w:t>...</w:t>
      </w:r>
    </w:p>
    <w:p w14:paraId="72D6373A" w14:textId="77777777" w:rsidR="006A7576" w:rsidRDefault="006A7576" w:rsidP="006A7576">
      <w:pPr>
        <w:pStyle w:val="PL"/>
        <w:rPr>
          <w:noProof w:val="0"/>
        </w:rPr>
      </w:pPr>
      <w:r>
        <w:rPr>
          <w:noProof w:val="0"/>
        </w:rPr>
        <w:t>}</w:t>
      </w:r>
    </w:p>
    <w:p w14:paraId="1F11AF46" w14:textId="77777777" w:rsidR="006A7576" w:rsidRDefault="006A7576" w:rsidP="006A7576">
      <w:pPr>
        <w:pStyle w:val="PL"/>
        <w:rPr>
          <w:noProof w:val="0"/>
        </w:rPr>
      </w:pPr>
    </w:p>
    <w:p w14:paraId="047DC602" w14:textId="77777777" w:rsidR="00A55ED4" w:rsidRDefault="00A55ED4" w:rsidP="00A55ED4">
      <w:pPr>
        <w:pStyle w:val="PL"/>
        <w:rPr>
          <w:noProof w:val="0"/>
        </w:rPr>
      </w:pPr>
      <w:r>
        <w:rPr>
          <w:noProof w:val="0"/>
        </w:rPr>
        <w:t>NonUPTrafficType ::=</w:t>
      </w:r>
      <w:r>
        <w:rPr>
          <w:noProof w:val="0"/>
        </w:rPr>
        <w:tab/>
        <w:t>ENUMERATED {ue-associated, non-ue-associated, non-f1, bap-control-pdu,...}</w:t>
      </w:r>
    </w:p>
    <w:p w14:paraId="6821E954" w14:textId="77777777" w:rsidR="00A55ED4" w:rsidRDefault="00A55ED4" w:rsidP="00A55ED4">
      <w:pPr>
        <w:pStyle w:val="PL"/>
        <w:rPr>
          <w:noProof w:val="0"/>
        </w:rPr>
      </w:pPr>
    </w:p>
    <w:p w14:paraId="78013AF7" w14:textId="77777777" w:rsidR="00A55ED4" w:rsidRDefault="00A55ED4" w:rsidP="00A55ED4">
      <w:pPr>
        <w:pStyle w:val="PL"/>
        <w:rPr>
          <w:noProof w:val="0"/>
        </w:rPr>
      </w:pPr>
      <w:r>
        <w:rPr>
          <w:noProof w:val="0"/>
        </w:rPr>
        <w:t>NoofDownlinkSymbols</w:t>
      </w:r>
      <w:r>
        <w:rPr>
          <w:noProof w:val="0"/>
        </w:rPr>
        <w:tab/>
        <w:t>::= INTEGER (0..14)</w:t>
      </w:r>
    </w:p>
    <w:p w14:paraId="624014CF" w14:textId="77777777" w:rsidR="00A55ED4" w:rsidRDefault="00A55ED4" w:rsidP="00A55ED4">
      <w:pPr>
        <w:pStyle w:val="PL"/>
        <w:rPr>
          <w:noProof w:val="0"/>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EA5FA7" w:rsidRDefault="00B002DF" w:rsidP="00B002DF">
      <w:pPr>
        <w:pStyle w:val="PL"/>
        <w:rPr>
          <w:noProof w:val="0"/>
        </w:rPr>
      </w:pPr>
      <w:r w:rsidRPr="00EA5FA7">
        <w:rPr>
          <w:noProof w:val="0"/>
        </w:rPr>
        <w:t>NotificationInformation ::= SEQUENCE {</w:t>
      </w:r>
    </w:p>
    <w:p w14:paraId="6E7FC0D6" w14:textId="77777777" w:rsidR="00B002DF" w:rsidRPr="00EA5FA7" w:rsidRDefault="00B002DF" w:rsidP="00B002DF">
      <w:pPr>
        <w:pStyle w:val="PL"/>
        <w:rPr>
          <w:noProof w:val="0"/>
        </w:rPr>
      </w:pPr>
      <w:r w:rsidRPr="00EA5FA7">
        <w:rPr>
          <w:noProof w:val="0"/>
        </w:rPr>
        <w:tab/>
        <w:t>message-Identifier</w:t>
      </w:r>
      <w:r w:rsidRPr="00EA5FA7">
        <w:rPr>
          <w:noProof w:val="0"/>
        </w:rPr>
        <w:tab/>
        <w:t>MessageIdentifier,</w:t>
      </w:r>
    </w:p>
    <w:p w14:paraId="3615D71E" w14:textId="77777777" w:rsidR="00B002DF" w:rsidRPr="00EA5FA7" w:rsidRDefault="00B002DF" w:rsidP="00B002DF">
      <w:pPr>
        <w:pStyle w:val="PL"/>
        <w:rPr>
          <w:noProof w:val="0"/>
        </w:rPr>
      </w:pPr>
      <w:r w:rsidRPr="00EA5FA7">
        <w:rPr>
          <w:noProof w:val="0"/>
        </w:rPr>
        <w:tab/>
        <w:t>serialNumber</w:t>
      </w:r>
      <w:r w:rsidRPr="00EA5FA7">
        <w:rPr>
          <w:noProof w:val="0"/>
        </w:rPr>
        <w:tab/>
      </w:r>
      <w:r w:rsidRPr="00EA5FA7">
        <w:rPr>
          <w:noProof w:val="0"/>
        </w:rPr>
        <w:tab/>
        <w:t>SerialNumber,</w:t>
      </w:r>
    </w:p>
    <w:p w14:paraId="7EEA59A9" w14:textId="77777777" w:rsidR="00B002DF" w:rsidRPr="00EA5FA7" w:rsidRDefault="00B002DF" w:rsidP="00B002DF">
      <w:pPr>
        <w:pStyle w:val="PL"/>
        <w:rPr>
          <w:noProof w:val="0"/>
        </w:rPr>
      </w:pPr>
      <w:r w:rsidRPr="00EA5FA7">
        <w:rPr>
          <w:noProof w:val="0"/>
        </w:rPr>
        <w:tab/>
        <w:t>iE-Extensions</w:t>
      </w:r>
      <w:r w:rsidRPr="00EA5FA7">
        <w:rPr>
          <w:noProof w:val="0"/>
        </w:rPr>
        <w:tab/>
        <w:t>ProtocolExtensionContainer { { NotificationInformationExtIEs} } OPTIONAL,</w:t>
      </w:r>
    </w:p>
    <w:p w14:paraId="7F7E9855" w14:textId="77777777" w:rsidR="00B002DF" w:rsidRPr="00EA5FA7" w:rsidRDefault="00B002DF" w:rsidP="00B002DF">
      <w:pPr>
        <w:pStyle w:val="PL"/>
        <w:rPr>
          <w:noProof w:val="0"/>
        </w:rPr>
      </w:pPr>
      <w:r w:rsidRPr="00EA5FA7">
        <w:rPr>
          <w:noProof w:val="0"/>
        </w:rPr>
        <w:tab/>
        <w:t>...</w:t>
      </w:r>
    </w:p>
    <w:p w14:paraId="36A70378" w14:textId="77777777" w:rsidR="00B002DF" w:rsidRPr="00EA5FA7" w:rsidRDefault="00B002DF" w:rsidP="00B002DF">
      <w:pPr>
        <w:pStyle w:val="PL"/>
        <w:rPr>
          <w:noProof w:val="0"/>
        </w:rPr>
      </w:pPr>
      <w:r w:rsidRPr="00EA5FA7">
        <w:rPr>
          <w:noProof w:val="0"/>
        </w:rPr>
        <w:t>}</w:t>
      </w:r>
    </w:p>
    <w:p w14:paraId="403CDF8C" w14:textId="77777777" w:rsidR="00B002DF" w:rsidRPr="00EA5FA7" w:rsidRDefault="00B002DF" w:rsidP="00B002DF">
      <w:pPr>
        <w:pStyle w:val="PL"/>
        <w:rPr>
          <w:noProof w:val="0"/>
        </w:rPr>
      </w:pPr>
    </w:p>
    <w:p w14:paraId="7A58C63D" w14:textId="77777777" w:rsidR="00B002DF" w:rsidRPr="00EA5FA7" w:rsidRDefault="00B002DF" w:rsidP="00B002DF">
      <w:pPr>
        <w:pStyle w:val="PL"/>
        <w:rPr>
          <w:noProof w:val="0"/>
        </w:rPr>
      </w:pPr>
      <w:r w:rsidRPr="00EA5FA7">
        <w:rPr>
          <w:noProof w:val="0"/>
        </w:rPr>
        <w:t>NotificationInformationExtIEs</w:t>
      </w:r>
      <w:r w:rsidRPr="00EA5FA7">
        <w:rPr>
          <w:noProof w:val="0"/>
        </w:rPr>
        <w:tab/>
      </w:r>
      <w:r w:rsidRPr="00EA5FA7">
        <w:rPr>
          <w:noProof w:val="0"/>
        </w:rPr>
        <w:tab/>
        <w:t>F1AP-PROTOCOL-EXTENSION ::= {</w:t>
      </w:r>
    </w:p>
    <w:p w14:paraId="3AB9FDD5" w14:textId="77777777" w:rsidR="00B002DF" w:rsidRPr="00EA5FA7" w:rsidRDefault="00B002DF" w:rsidP="00B002DF">
      <w:pPr>
        <w:pStyle w:val="PL"/>
        <w:rPr>
          <w:noProof w:val="0"/>
        </w:rPr>
      </w:pPr>
      <w:r w:rsidRPr="00EA5FA7">
        <w:rPr>
          <w:noProof w:val="0"/>
        </w:rPr>
        <w:tab/>
        <w:t>...</w:t>
      </w:r>
    </w:p>
    <w:p w14:paraId="0C4BAEF8" w14:textId="77777777" w:rsidR="00B002DF" w:rsidRPr="00EA5FA7" w:rsidRDefault="00B002DF" w:rsidP="00B002DF">
      <w:pPr>
        <w:pStyle w:val="PL"/>
        <w:rPr>
          <w:noProof w:val="0"/>
        </w:rPr>
      </w:pPr>
      <w:r w:rsidRPr="00EA5FA7">
        <w:rPr>
          <w:noProof w:val="0"/>
        </w:rPr>
        <w:t>}</w:t>
      </w:r>
    </w:p>
    <w:p w14:paraId="4E842AB9" w14:textId="77777777" w:rsidR="00B002DF" w:rsidRDefault="00B002DF" w:rsidP="00B002DF">
      <w:pPr>
        <w:pStyle w:val="PL"/>
        <w:rPr>
          <w:noProof w:val="0"/>
        </w:rPr>
      </w:pPr>
    </w:p>
    <w:p w14:paraId="3F67D1C0" w14:textId="77777777" w:rsidR="00EE063F" w:rsidRDefault="00EE063F" w:rsidP="00EE063F">
      <w:pPr>
        <w:pStyle w:val="PL"/>
        <w:rPr>
          <w:noProof w:val="0"/>
        </w:rPr>
      </w:pPr>
      <w:r>
        <w:rPr>
          <w:noProof w:val="0"/>
        </w:rPr>
        <w:t>NPNBroadcastInformation ::= CHOICE {</w:t>
      </w:r>
    </w:p>
    <w:p w14:paraId="0CE684BA" w14:textId="77777777" w:rsidR="00EE063F" w:rsidRDefault="00EE063F" w:rsidP="00EE063F">
      <w:pPr>
        <w:pStyle w:val="PL"/>
        <w:rPr>
          <w:noProof w:val="0"/>
        </w:rPr>
      </w:pPr>
      <w:r>
        <w:rPr>
          <w:noProof w:val="0"/>
        </w:rPr>
        <w:tab/>
        <w:t>sNPN-Broadcast-Information</w:t>
      </w:r>
      <w:r>
        <w:rPr>
          <w:noProof w:val="0"/>
        </w:rPr>
        <w:tab/>
      </w:r>
      <w:r>
        <w:rPr>
          <w:noProof w:val="0"/>
        </w:rPr>
        <w:tab/>
      </w:r>
      <w:r>
        <w:rPr>
          <w:noProof w:val="0"/>
        </w:rPr>
        <w:tab/>
      </w:r>
      <w:r>
        <w:rPr>
          <w:noProof w:val="0"/>
        </w:rPr>
        <w:tab/>
      </w:r>
      <w:r>
        <w:rPr>
          <w:noProof w:val="0"/>
        </w:rPr>
        <w:tab/>
        <w:t>NPN-Broadcast-Information-SNPN,</w:t>
      </w:r>
    </w:p>
    <w:p w14:paraId="027E7C1C" w14:textId="77777777" w:rsidR="00EE063F" w:rsidRDefault="00EE063F" w:rsidP="00EE063F">
      <w:pPr>
        <w:pStyle w:val="PL"/>
        <w:rPr>
          <w:noProof w:val="0"/>
        </w:rPr>
      </w:pPr>
      <w:r>
        <w:rPr>
          <w:noProof w:val="0"/>
        </w:rPr>
        <w:tab/>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NPN-Broadcast-Information-PNI-NPN-ExtIEs} }</w:t>
      </w:r>
      <w:r>
        <w:rPr>
          <w:noProof w:val="0"/>
        </w:rPr>
        <w:tab/>
        <w:t>OPTIONAL,</w:t>
      </w:r>
    </w:p>
    <w:p w14:paraId="0501718D" w14:textId="77777777" w:rsidR="00EE063F" w:rsidRDefault="00EE063F" w:rsidP="00EE063F">
      <w:pPr>
        <w:pStyle w:val="PL"/>
        <w:rPr>
          <w:noProof w:val="0"/>
        </w:rPr>
      </w:pPr>
      <w:r>
        <w:rPr>
          <w:noProof w:val="0"/>
        </w:rPr>
        <w:tab/>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EA5FA7" w:rsidRDefault="00F970C9" w:rsidP="00B82F29">
      <w:pPr>
        <w:pStyle w:val="PL"/>
        <w:rPr>
          <w:noProof w:val="0"/>
        </w:rPr>
      </w:pPr>
      <w:r w:rsidRPr="00EA5FA7">
        <w:rPr>
          <w:noProof w:val="0"/>
        </w:rPr>
        <w:tab/>
        <w:t>iE-Extensions</w:t>
      </w:r>
      <w:r w:rsidRPr="00EA5FA7">
        <w:rPr>
          <w:noProof w:val="0"/>
        </w:rPr>
        <w:tab/>
        <w:t>ProtocolExtensionContainer { { NRFreqInfoExtIEs} } OPTIONAL,</w:t>
      </w:r>
    </w:p>
    <w:p w14:paraId="7E396084" w14:textId="77777777" w:rsidR="00F970C9" w:rsidRPr="00EA5FA7" w:rsidRDefault="00F970C9" w:rsidP="00B82F29">
      <w:pPr>
        <w:pStyle w:val="PL"/>
        <w:rPr>
          <w:noProof w:val="0"/>
        </w:rPr>
      </w:pPr>
      <w:r w:rsidRPr="00EA5FA7">
        <w:rPr>
          <w:noProof w:val="0"/>
        </w:rPr>
        <w:tab/>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653A887F"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77777777" w:rsidR="00DD29BF" w:rsidRPr="009A1425" w:rsidRDefault="00DD29BF" w:rsidP="00DD29BF">
      <w:pPr>
        <w:pStyle w:val="PL"/>
        <w:rPr>
          <w:noProof w:val="0"/>
        </w:rPr>
      </w:pPr>
      <w:r w:rsidRPr="006A6F20">
        <w:rPr>
          <w:noProof w:val="0"/>
        </w:rPr>
        <w:tab/>
      </w:r>
      <w:r w:rsidRPr="009A1425">
        <w:rPr>
          <w:noProof w:val="0"/>
        </w:rPr>
        <w:t>nr-U-channel-ID</w:t>
      </w:r>
      <w:r w:rsidRPr="009A1425">
        <w:rPr>
          <w:noProof w:val="0"/>
        </w:rPr>
        <w:tab/>
      </w:r>
      <w:r w:rsidRPr="009A1425">
        <w:rPr>
          <w:noProof w:val="0"/>
        </w:rPr>
        <w:tab/>
        <w:t>INTEGER(1..4,...),</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Default="00BD0980" w:rsidP="00BD0980">
      <w:pPr>
        <w:pStyle w:val="PL"/>
        <w:rPr>
          <w:noProof w:val="0"/>
        </w:rPr>
      </w:pPr>
      <w:r w:rsidRPr="009A1425">
        <w:rPr>
          <w:noProof w:val="0"/>
        </w:rPr>
        <w:tab/>
      </w:r>
      <w:r>
        <w:rPr>
          <w:noProof w:val="0"/>
        </w:rPr>
        <w:t>iE-Extensions</w:t>
      </w:r>
      <w:r>
        <w:rPr>
          <w:noProof w:val="0"/>
        </w:rPr>
        <w:tab/>
      </w:r>
      <w:r>
        <w:rPr>
          <w:noProof w:val="0"/>
        </w:rPr>
        <w:tab/>
      </w:r>
      <w:r>
        <w:rPr>
          <w:noProof w:val="0"/>
        </w:rPr>
        <w:tab/>
        <w:t>ProtocolExtensionContainer { { NR-U-Channel-Info-List-ExtIEs } }</w:t>
      </w:r>
      <w:r>
        <w:rPr>
          <w:noProof w:val="0"/>
        </w:rPr>
        <w:tab/>
      </w:r>
      <w:r>
        <w:rPr>
          <w:noProof w:val="0"/>
        </w:rPr>
        <w:tab/>
        <w:t>OPTIONAL,</w:t>
      </w:r>
    </w:p>
    <w:p w14:paraId="12939BA1" w14:textId="77777777" w:rsidR="00DD29BF" w:rsidRPr="006A6F20" w:rsidRDefault="00DD29BF" w:rsidP="00DD29BF">
      <w:pPr>
        <w:pStyle w:val="PL"/>
        <w:rPr>
          <w:noProof w:val="0"/>
        </w:rPr>
      </w:pPr>
      <w:r w:rsidRPr="006A6F20">
        <w:rPr>
          <w:noProof w:val="0"/>
        </w:rPr>
        <w:tab/>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E63B50">
        <w:rPr>
          <w:noProof w:val="0"/>
        </w:rPr>
        <w:tab/>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EA5FA7" w:rsidRDefault="00F970C9" w:rsidP="00BC2C3C">
      <w:pPr>
        <w:pStyle w:val="PL"/>
        <w:rPr>
          <w:noProof w:val="0"/>
        </w:rPr>
      </w:pPr>
      <w:r w:rsidRPr="00EA5FA7">
        <w:rPr>
          <w:noProof w:val="0"/>
        </w:rPr>
        <w:tab/>
        <w:t>iE-Extensions</w:t>
      </w:r>
      <w:r w:rsidRPr="00EA5FA7">
        <w:rPr>
          <w:noProof w:val="0"/>
        </w:rPr>
        <w:tab/>
        <w:t>ProtocolExtensionContainer { { PagingCell-ItemExtIEs } }</w:t>
      </w:r>
      <w:r w:rsidRPr="00EA5FA7">
        <w:rPr>
          <w:noProof w:val="0"/>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Default="007C4DED" w:rsidP="007C4DED">
      <w:pPr>
        <w:pStyle w:val="PL"/>
      </w:pPr>
      <w:r>
        <w:tab/>
        <w:t>iE-Extensions</w:t>
      </w:r>
      <w:r>
        <w:tab/>
        <w:t xml:space="preserve">ProtocolExtensionContainer { { </w:t>
      </w:r>
      <w:r>
        <w:rPr>
          <w:rFonts w:hint="eastAsia"/>
        </w:rPr>
        <w:t>PEIPSAssistanceInfo</w:t>
      </w:r>
      <w:r>
        <w:rPr>
          <w:snapToGrid w:val="0"/>
        </w:rPr>
        <w:t>-ExtIEs</w:t>
      </w:r>
      <w:r>
        <w:t xml:space="preserve"> } }</w:t>
      </w:r>
      <w: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A3053" w:rsidRDefault="00514B33" w:rsidP="00514B33">
      <w:pPr>
        <w:pStyle w:val="PL"/>
        <w:rPr>
          <w:rFonts w:eastAsia="SimSun"/>
        </w:rPr>
      </w:pPr>
      <w:r w:rsidRPr="00DA3053">
        <w:rPr>
          <w:rFonts w:eastAsia="SimSun"/>
        </w:rPr>
        <w:tab/>
        <w:t>nAFlexible</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Flexible </w:t>
      </w:r>
      <w:r w:rsidRPr="00DA3053">
        <w:rPr>
          <w:rFonts w:eastAsia="SimSun"/>
        </w:rPr>
        <w:tab/>
        <w:t xml:space="preserve">    OPTIONAL,</w:t>
      </w:r>
    </w:p>
    <w:p w14:paraId="12234205" w14:textId="77777777" w:rsidR="00514B33" w:rsidRPr="00DA3053" w:rsidRDefault="00514B33" w:rsidP="00514B33">
      <w:pPr>
        <w:pStyle w:val="PL"/>
        <w:rPr>
          <w:rFonts w:eastAsia="SimSun"/>
        </w:rPr>
      </w:pPr>
      <w:r w:rsidRPr="00DA3053">
        <w:rPr>
          <w:rFonts w:eastAsia="SimSun"/>
        </w:rPr>
        <w:tab/>
        <w:t>iE-Extensions</w:t>
      </w:r>
      <w:r w:rsidRPr="00DA3053">
        <w:rPr>
          <w:rFonts w:eastAsia="SimSun"/>
        </w:rPr>
        <w:tab/>
      </w:r>
      <w:r w:rsidRPr="00DA3053">
        <w:rPr>
          <w:rFonts w:eastAsia="SimSun"/>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1064" w:name="OLE_LINK235"/>
      <w:bookmarkStart w:id="11065" w:name="OLE_LINK236"/>
      <w:bookmarkStart w:id="11066" w:name="OLE_LINK237"/>
      <w:bookmarkStart w:id="11067" w:name="OLE_LINK238"/>
      <w:r w:rsidRPr="00F41CCF">
        <w:rPr>
          <w:rFonts w:eastAsia="SimSun"/>
          <w:lang w:eastAsia="zh-CN"/>
        </w:rPr>
        <w:t>PartialSuccessCell</w:t>
      </w:r>
      <w:bookmarkEnd w:id="11064"/>
      <w:bookmarkEnd w:id="11065"/>
      <w:bookmarkEnd w:id="11066"/>
      <w:bookmarkEnd w:id="11067"/>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1068" w:name="OLE_LINK247"/>
      <w:bookmarkStart w:id="11069" w:name="OLE_LINK248"/>
      <w:r w:rsidRPr="00914D04">
        <w:rPr>
          <w:noProof w:val="0"/>
          <w:snapToGrid w:val="0"/>
        </w:rPr>
        <w:t>BroadcastCellList</w:t>
      </w:r>
      <w:bookmarkEnd w:id="11068"/>
      <w:bookmarkEnd w:id="11069"/>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1070" w:name="OLE_LINK241"/>
      <w:bookmarkStart w:id="11071" w:name="OLE_LINK242"/>
      <w:r>
        <w:rPr>
          <w:snapToGrid w:val="0"/>
          <w:lang w:val="fr-FR"/>
        </w:rPr>
        <w:t>PartialSuccessCell</w:t>
      </w:r>
      <w:bookmarkEnd w:id="11070"/>
      <w:bookmarkEnd w:id="11071"/>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Default="0023405C" w:rsidP="0023405C">
      <w:pPr>
        <w:pStyle w:val="PL"/>
      </w:pPr>
      <w:r>
        <w:tab/>
        <w:t>iE-Extensions</w:t>
      </w:r>
      <w:r>
        <w:tab/>
      </w:r>
      <w:r>
        <w:tab/>
      </w:r>
      <w:r>
        <w:tab/>
        <w:t>ProtocolExtensionContainer { { PathSwitchConfiguration-ExtIEs } }</w:t>
      </w:r>
      <w:r>
        <w:tab/>
      </w:r>
      <w:r>
        <w:tab/>
        <w:t>OPTIONAL,</w:t>
      </w:r>
    </w:p>
    <w:p w14:paraId="10A5F5F0" w14:textId="77777777" w:rsidR="0023405C" w:rsidRDefault="0023405C" w:rsidP="0023405C">
      <w:pPr>
        <w:pStyle w:val="PL"/>
      </w:pPr>
      <w:r>
        <w:tab/>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Default="006A7576" w:rsidP="006A7576">
      <w:pPr>
        <w:pStyle w:val="PL"/>
      </w:pPr>
      <w:r>
        <w:tab/>
        <w:t>non-Dynamic-PQI</w:t>
      </w:r>
      <w:r>
        <w:tab/>
      </w:r>
      <w:r>
        <w:tab/>
      </w:r>
      <w:r>
        <w:tab/>
      </w:r>
      <w:r>
        <w:tab/>
        <w:t>NonDynamicPQIDescriptor,</w:t>
      </w:r>
    </w:p>
    <w:p w14:paraId="6C6E53BD" w14:textId="77777777" w:rsidR="006A7576" w:rsidRDefault="006A7576" w:rsidP="006A7576">
      <w:pPr>
        <w:pStyle w:val="PL"/>
      </w:pPr>
      <w:r>
        <w:tab/>
        <w:t>dynamic-PQI</w:t>
      </w:r>
      <w:r>
        <w:tab/>
      </w:r>
      <w:r>
        <w:tab/>
      </w:r>
      <w:r>
        <w:tab/>
      </w:r>
      <w:r>
        <w:tab/>
      </w:r>
      <w:r>
        <w:tab/>
        <w:t xml:space="preserve">DynamicPQIDescriptor, </w:t>
      </w:r>
    </w:p>
    <w:p w14:paraId="5F8F6CAC" w14:textId="77777777" w:rsidR="006A7576" w:rsidRDefault="006A7576" w:rsidP="006A7576">
      <w:pPr>
        <w:pStyle w:val="PL"/>
      </w:pPr>
      <w:r>
        <w:tab/>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Default="006A7576" w:rsidP="006A7576">
      <w:pPr>
        <w:pStyle w:val="PL"/>
      </w:pPr>
      <w:r>
        <w:tab/>
        <w:t>iE-Extensions</w:t>
      </w:r>
      <w:r>
        <w:tab/>
      </w:r>
      <w:r>
        <w:tab/>
      </w:r>
      <w:r>
        <w:tab/>
      </w:r>
      <w:r>
        <w:tab/>
      </w:r>
      <w:r>
        <w:tab/>
      </w:r>
      <w:r>
        <w:tab/>
        <w:t>ProtocolExtensionContainer { { PC5QoSParameters-ExtIEs } }</w:t>
      </w:r>
      <w:r>
        <w:tab/>
        <w:t>OPTIONAL,</w:t>
      </w:r>
    </w:p>
    <w:p w14:paraId="0FD00D9A" w14:textId="77777777" w:rsidR="006A7576" w:rsidRDefault="006A7576" w:rsidP="006A7576">
      <w:pPr>
        <w:pStyle w:val="PL"/>
      </w:pPr>
      <w:r>
        <w:tab/>
        <w:t>...</w:t>
      </w:r>
    </w:p>
    <w:p w14:paraId="3BA69268" w14:textId="77777777" w:rsidR="006A7576" w:rsidRDefault="006A7576" w:rsidP="006A7576">
      <w:pPr>
        <w:pStyle w:val="PL"/>
      </w:pPr>
      <w:r>
        <w:t>}</w:t>
      </w:r>
    </w:p>
    <w:p w14:paraId="004B61DF" w14:textId="77777777" w:rsidR="006A7576" w:rsidRDefault="006A7576" w:rsidP="006A7576">
      <w:pPr>
        <w:pStyle w:val="PL"/>
      </w:pPr>
    </w:p>
    <w:p w14:paraId="66F6636E" w14:textId="77777777" w:rsidR="006A7576" w:rsidRDefault="006A7576" w:rsidP="006A7576">
      <w:pPr>
        <w:pStyle w:val="PL"/>
      </w:pPr>
      <w:r>
        <w:t>PC5QoSParameters-ExtIEs</w:t>
      </w:r>
      <w:r>
        <w:tab/>
        <w:t>F1AP-PROTOCOL-EXTENSION ::= {</w:t>
      </w:r>
    </w:p>
    <w:p w14:paraId="15514E61" w14:textId="77777777" w:rsidR="006A7576" w:rsidRDefault="006A7576" w:rsidP="006A7576">
      <w:pPr>
        <w:pStyle w:val="PL"/>
      </w:pPr>
      <w:r>
        <w:tab/>
        <w:t>...</w:t>
      </w:r>
    </w:p>
    <w:p w14:paraId="6B3891D0" w14:textId="77777777" w:rsidR="006A7576" w:rsidRDefault="006A7576" w:rsidP="006A7576">
      <w:pPr>
        <w:pStyle w:val="PL"/>
      </w:pPr>
      <w:r>
        <w:t>}</w:t>
      </w:r>
    </w:p>
    <w:p w14:paraId="743EC9B4" w14:textId="77777777" w:rsidR="006A7576" w:rsidRDefault="006A7576" w:rsidP="006A7576">
      <w:pPr>
        <w:pStyle w:val="PL"/>
      </w:pPr>
    </w:p>
    <w:p w14:paraId="27CCE305" w14:textId="77777777" w:rsidR="006A7576" w:rsidRDefault="006A7576" w:rsidP="006A7576">
      <w:pPr>
        <w:pStyle w:val="PL"/>
      </w:pPr>
      <w:r>
        <w:t>PC5FlowBitRates ::= SEQUENCE {</w:t>
      </w:r>
    </w:p>
    <w:p w14:paraId="7A2E0E8E" w14:textId="77777777" w:rsidR="006A7576" w:rsidRDefault="006A7576" w:rsidP="006A7576">
      <w:pPr>
        <w:pStyle w:val="PL"/>
      </w:pPr>
      <w:r>
        <w:tab/>
        <w:t>guaranteedFlowBitRate</w:t>
      </w:r>
      <w:r>
        <w:tab/>
      </w:r>
      <w:r>
        <w:tab/>
        <w:t>BitRate,</w:t>
      </w:r>
    </w:p>
    <w:p w14:paraId="53F15253" w14:textId="77777777" w:rsidR="006A7576" w:rsidRDefault="006A7576" w:rsidP="006A7576">
      <w:pPr>
        <w:pStyle w:val="PL"/>
      </w:pPr>
      <w:r>
        <w:tab/>
        <w:t>maximumFlowBitRate</w:t>
      </w:r>
      <w:r>
        <w:tab/>
      </w:r>
      <w:r>
        <w:tab/>
      </w:r>
      <w:r>
        <w:tab/>
        <w:t>BitRate,</w:t>
      </w:r>
    </w:p>
    <w:p w14:paraId="6BF013FD" w14:textId="77777777" w:rsidR="006A7576" w:rsidRDefault="006A7576" w:rsidP="006A7576">
      <w:pPr>
        <w:pStyle w:val="PL"/>
      </w:pPr>
      <w:r>
        <w:tab/>
        <w:t>iE-Extensions</w:t>
      </w:r>
      <w:r>
        <w:tab/>
      </w:r>
      <w:r>
        <w:tab/>
      </w:r>
      <w:r>
        <w:tab/>
      </w:r>
      <w:r>
        <w:tab/>
        <w:t>ProtocolExtensionContainer { { PC5FlowBitRates-ExtIEs } }</w:t>
      </w:r>
      <w:r>
        <w:tab/>
        <w:t>OPTIONAL,</w:t>
      </w:r>
    </w:p>
    <w:p w14:paraId="743BC8F1" w14:textId="77777777" w:rsidR="006A7576" w:rsidRDefault="006A7576" w:rsidP="006A7576">
      <w:pPr>
        <w:pStyle w:val="PL"/>
      </w:pPr>
      <w:r>
        <w:tab/>
        <w:t>...</w:t>
      </w:r>
    </w:p>
    <w:p w14:paraId="3498C574" w14:textId="77777777" w:rsidR="006A7576" w:rsidRDefault="006A7576" w:rsidP="006A7576">
      <w:pPr>
        <w:pStyle w:val="PL"/>
      </w:pPr>
      <w:r>
        <w:t>}</w:t>
      </w:r>
    </w:p>
    <w:p w14:paraId="63DBCF60" w14:textId="77777777" w:rsidR="006A7576" w:rsidRDefault="006A7576" w:rsidP="006A7576">
      <w:pPr>
        <w:pStyle w:val="PL"/>
      </w:pPr>
    </w:p>
    <w:p w14:paraId="02AF86B9" w14:textId="77777777" w:rsidR="006A7576" w:rsidRDefault="006A7576" w:rsidP="006A7576">
      <w:pPr>
        <w:pStyle w:val="PL"/>
      </w:pPr>
      <w:r>
        <w:t>PC5FlowBitRates-ExtIEs</w:t>
      </w:r>
      <w:r>
        <w:tab/>
        <w:t>F1AP-PROTOCOL-EXTENSION ::= {</w:t>
      </w:r>
    </w:p>
    <w:p w14:paraId="22D00974" w14:textId="77777777" w:rsidR="006A7576" w:rsidRDefault="006A7576" w:rsidP="006A7576">
      <w:pPr>
        <w:pStyle w:val="PL"/>
      </w:pPr>
      <w:r>
        <w:tab/>
        <w:t>...</w:t>
      </w:r>
    </w:p>
    <w:p w14:paraId="22075AFF" w14:textId="77777777" w:rsidR="006A7576" w:rsidRDefault="006A7576" w:rsidP="006A7576">
      <w:pPr>
        <w:pStyle w:val="PL"/>
      </w:pPr>
      <w:r>
        <w:t>}</w:t>
      </w:r>
    </w:p>
    <w:p w14:paraId="0F3AA76E" w14:textId="77777777" w:rsidR="006A7576" w:rsidRPr="00EA5FA7" w:rsidRDefault="006A7576" w:rsidP="006A7576">
      <w:pPr>
        <w:pStyle w:val="PL"/>
      </w:pPr>
    </w:p>
    <w:p w14:paraId="5835E2AD" w14:textId="5E13EE20" w:rsidR="0023405C" w:rsidRDefault="0023405C" w:rsidP="0023405C">
      <w:pPr>
        <w:pStyle w:val="PL"/>
        <w:rPr>
          <w:rFonts w:eastAsia="FangSong"/>
        </w:rPr>
      </w:pPr>
      <w:r>
        <w:t>PC5</w:t>
      </w:r>
      <w:r>
        <w:rPr>
          <w:rFonts w:eastAsia="FangSong"/>
        </w:rPr>
        <w:t>RLCChannelID ::= INTEGER (1..</w:t>
      </w:r>
      <w:r w:rsidR="00E3081A">
        <w:rPr>
          <w:rFonts w:eastAsia="FangSong"/>
        </w:rPr>
        <w:t>512</w:t>
      </w:r>
      <w:r>
        <w:rPr>
          <w:rFonts w:eastAsia="FangSong"/>
        </w:rPr>
        <w:t xml:space="preserve">, ...) </w:t>
      </w:r>
    </w:p>
    <w:p w14:paraId="2645FE23" w14:textId="77777777" w:rsidR="0023405C" w:rsidRDefault="0023405C" w:rsidP="0023405C">
      <w:pPr>
        <w:pStyle w:val="PL"/>
      </w:pPr>
    </w:p>
    <w:p w14:paraId="66333EC8" w14:textId="77777777" w:rsidR="0023405C" w:rsidRDefault="0023405C" w:rsidP="0023405C">
      <w:pPr>
        <w:pStyle w:val="PL"/>
      </w:pPr>
      <w:r>
        <w:t>PC5RLCChannelQoSInformation ::= CHOICE {</w:t>
      </w:r>
    </w:p>
    <w:p w14:paraId="56FC7617" w14:textId="77777777" w:rsidR="0023405C" w:rsidRDefault="0023405C" w:rsidP="0023405C">
      <w:pPr>
        <w:pStyle w:val="PL"/>
      </w:pPr>
      <w:r>
        <w:tab/>
        <w:t>pC5RLCChannelQoS</w:t>
      </w:r>
      <w:r>
        <w:tab/>
      </w:r>
      <w:r>
        <w:tab/>
      </w:r>
      <w:r>
        <w:tab/>
      </w:r>
      <w:r>
        <w:tab/>
        <w:t>QoSFlowLevelQoSParameters,</w:t>
      </w:r>
    </w:p>
    <w:p w14:paraId="2E4B3EBA" w14:textId="77777777" w:rsidR="0023405C" w:rsidRDefault="0023405C" w:rsidP="0023405C">
      <w:pPr>
        <w:pStyle w:val="PL"/>
      </w:pPr>
      <w:r>
        <w:tab/>
        <w:t>pC5ControlPlaneTrafficType</w:t>
      </w:r>
      <w:r>
        <w:tab/>
      </w:r>
      <w:r>
        <w:tab/>
        <w:t>ENUMERATED {srb1,srb2,...},</w:t>
      </w:r>
    </w:p>
    <w:p w14:paraId="17B22E67" w14:textId="51BB9B7A" w:rsidR="0023405C" w:rsidRDefault="0023405C" w:rsidP="0023405C">
      <w:pPr>
        <w:pStyle w:val="PL"/>
      </w:pPr>
      <w:r>
        <w:tab/>
        <w:t>choice-extension</w:t>
      </w:r>
      <w:r>
        <w:tab/>
      </w:r>
      <w:r>
        <w:tab/>
      </w:r>
      <w:r w:rsidR="004D3758">
        <w:tab/>
      </w:r>
      <w:r w:rsidR="004D3758">
        <w:tab/>
      </w:r>
      <w:r>
        <w:t>ProtocolIE-SingleContainer { { PC5RLCChannelQoSInformation-ExtIEs} }</w:t>
      </w:r>
    </w:p>
    <w:p w14:paraId="29AAEE2D" w14:textId="77777777" w:rsidR="0023405C" w:rsidRDefault="0023405C" w:rsidP="0023405C">
      <w:pPr>
        <w:pStyle w:val="PL"/>
        <w:rPr>
          <w:rFonts w:eastAsia="FangSong"/>
        </w:rPr>
      </w:pPr>
      <w:r>
        <w:t>}</w:t>
      </w:r>
    </w:p>
    <w:p w14:paraId="1D7FF623" w14:textId="77777777" w:rsidR="0023405C" w:rsidRDefault="0023405C" w:rsidP="0023405C">
      <w:pPr>
        <w:pStyle w:val="PL"/>
      </w:pPr>
    </w:p>
    <w:p w14:paraId="5112629F" w14:textId="77777777" w:rsidR="0023405C" w:rsidRDefault="0023405C" w:rsidP="0023405C">
      <w:pPr>
        <w:pStyle w:val="PL"/>
      </w:pPr>
      <w:r>
        <w:t>PC5RLCChannelQoSInformation-ExtIEs F1AP-PROTOCOL-IES ::= {</w:t>
      </w:r>
    </w:p>
    <w:p w14:paraId="495E59A9" w14:textId="77777777" w:rsidR="0023405C" w:rsidRDefault="0023405C" w:rsidP="0023405C">
      <w:pPr>
        <w:pStyle w:val="PL"/>
      </w:pPr>
      <w:r>
        <w:tab/>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8C20F9" w:rsidRDefault="00991704" w:rsidP="00991704">
      <w:pPr>
        <w:pStyle w:val="PL"/>
        <w:spacing w:line="0" w:lineRule="atLeast"/>
        <w:rPr>
          <w:snapToGrid w:val="0"/>
        </w:rPr>
      </w:pPr>
      <w:r w:rsidRPr="009A1425">
        <w:rPr>
          <w:lang w:val="sv-SE"/>
        </w:rPr>
        <w:t>PDC</w:t>
      </w:r>
      <w:r w:rsidRPr="008C20F9">
        <w:rPr>
          <w:snapToGrid w:val="0"/>
        </w:rPr>
        <w:t>MeasurementQuantitiesValue-ExtIEs F1AP-PROTOCOL-EXTENSION ::= {</w:t>
      </w:r>
    </w:p>
    <w:p w14:paraId="1DCCEF0C" w14:textId="77777777" w:rsidR="00991704" w:rsidRPr="008C20F9" w:rsidRDefault="00991704" w:rsidP="00991704">
      <w:pPr>
        <w:pStyle w:val="PL"/>
        <w:spacing w:line="0" w:lineRule="atLeast"/>
        <w:rPr>
          <w:snapToGrid w:val="0"/>
        </w:rPr>
      </w:pPr>
      <w:r w:rsidRPr="008C20F9">
        <w:rPr>
          <w:snapToGrid w:val="0"/>
        </w:rPr>
        <w:tab/>
        <w:t>...</w:t>
      </w:r>
    </w:p>
    <w:p w14:paraId="59FB5B00" w14:textId="77777777" w:rsidR="00991704" w:rsidRPr="008C20F9" w:rsidRDefault="00991704" w:rsidP="00991704">
      <w:pPr>
        <w:pStyle w:val="PL"/>
        <w:spacing w:line="0" w:lineRule="atLeast"/>
        <w:rPr>
          <w:snapToGrid w:val="0"/>
        </w:rPr>
      </w:pPr>
      <w:r w:rsidRPr="008C20F9">
        <w:rPr>
          <w:snapToGrid w:val="0"/>
        </w:rPr>
        <w:t>}</w:t>
      </w:r>
    </w:p>
    <w:p w14:paraId="1ADEFF52" w14:textId="77777777" w:rsidR="00991704" w:rsidRPr="008C20F9" w:rsidRDefault="00991704" w:rsidP="00991704">
      <w:pPr>
        <w:pStyle w:val="PL"/>
        <w:spacing w:line="0" w:lineRule="atLeast"/>
        <w:rPr>
          <w:snapToGrid w:val="0"/>
        </w:rPr>
      </w:pPr>
    </w:p>
    <w:p w14:paraId="77F5AAFA" w14:textId="77777777" w:rsidR="00991704" w:rsidRPr="008C20F9" w:rsidRDefault="00991704" w:rsidP="00991704">
      <w:pPr>
        <w:pStyle w:val="PL"/>
        <w:spacing w:line="0" w:lineRule="atLeast"/>
        <w:rPr>
          <w:snapToGrid w:val="0"/>
        </w:rPr>
      </w:pPr>
      <w:r w:rsidRPr="009A1425">
        <w:rPr>
          <w:lang w:val="sv-SE"/>
        </w:rPr>
        <w:t>PDC</w:t>
      </w:r>
      <w:r w:rsidRPr="008C20F9">
        <w:rPr>
          <w:snapToGrid w:val="0"/>
        </w:rPr>
        <w:t>MeasurementQuantitiesValue ::= ENUMERATED {</w:t>
      </w:r>
    </w:p>
    <w:p w14:paraId="26AD2FE2" w14:textId="77777777" w:rsidR="00991704" w:rsidRPr="008C20F9" w:rsidRDefault="00991704" w:rsidP="00991704">
      <w:pPr>
        <w:pStyle w:val="PL"/>
        <w:spacing w:line="0" w:lineRule="atLeast"/>
        <w:rPr>
          <w:snapToGrid w:val="0"/>
        </w:rPr>
      </w:pPr>
      <w:r w:rsidRPr="008C20F9">
        <w:rPr>
          <w:snapToGrid w:val="0"/>
        </w:rPr>
        <w:tab/>
      </w:r>
      <w:r>
        <w:rPr>
          <w:snapToGrid w:val="0"/>
        </w:rPr>
        <w:t>nr-pdc-tadv</w:t>
      </w:r>
      <w:r w:rsidRPr="008C20F9">
        <w:rPr>
          <w:snapToGrid w:val="0"/>
        </w:rPr>
        <w:t>,</w:t>
      </w:r>
    </w:p>
    <w:p w14:paraId="5D12BCB4" w14:textId="77777777" w:rsidR="00991704" w:rsidRPr="008C20F9" w:rsidRDefault="00991704" w:rsidP="00991704">
      <w:pPr>
        <w:pStyle w:val="PL"/>
        <w:spacing w:line="0" w:lineRule="atLeast"/>
        <w:rPr>
          <w:snapToGrid w:val="0"/>
        </w:rPr>
      </w:pPr>
      <w:r w:rsidRPr="008C20F9">
        <w:rPr>
          <w:snapToGrid w:val="0"/>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8C20F9" w:rsidRDefault="00991704" w:rsidP="00991704">
      <w:pPr>
        <w:pStyle w:val="PL"/>
        <w:rPr>
          <w:lang w:val="fr-FR"/>
        </w:rPr>
      </w:pPr>
      <w:r w:rsidRPr="008C20F9">
        <w:tab/>
      </w:r>
      <w:r w:rsidRPr="008C20F9">
        <w:rPr>
          <w:lang w:val="fr-FR"/>
        </w:rPr>
        <w:t>iE-Extensions</w:t>
      </w:r>
      <w:r w:rsidRPr="008C20F9">
        <w:rPr>
          <w:lang w:val="fr-FR"/>
        </w:rPr>
        <w:tab/>
      </w:r>
      <w:r w:rsidRPr="008C20F9">
        <w:rPr>
          <w:lang w:val="fr-FR"/>
        </w:rPr>
        <w:tab/>
      </w:r>
      <w:r w:rsidRPr="008C20F9">
        <w:rPr>
          <w:lang w:val="fr-FR"/>
        </w:rPr>
        <w:tab/>
      </w:r>
      <w:r w:rsidR="004D3758">
        <w:rPr>
          <w:lang w:val="fr-FR"/>
        </w:rPr>
        <w:tab/>
      </w:r>
      <w:r w:rsidRPr="008C20F9">
        <w:rPr>
          <w:lang w:val="fr-FR"/>
        </w:rPr>
        <w:t>ProtocolExtensionContainer {{</w:t>
      </w:r>
      <w:r w:rsidRPr="008C20F9">
        <w:t xml:space="preserve"> </w:t>
      </w:r>
      <w:r>
        <w:t>PDC</w:t>
      </w:r>
      <w:r w:rsidRPr="008C20F9">
        <w:t>MeasuredResults-Item</w:t>
      </w:r>
      <w:r w:rsidRPr="008C20F9">
        <w:rPr>
          <w:lang w:val="fr-FR"/>
        </w:rPr>
        <w:t>-ExtIEs }}</w:t>
      </w:r>
      <w:r w:rsidRPr="008C20F9">
        <w:rPr>
          <w:lang w:val="fr-FR"/>
        </w:rPr>
        <w:tab/>
        <w:t xml:space="preserve"> OPTIONAL</w:t>
      </w:r>
    </w:p>
    <w:p w14:paraId="15CA0A76" w14:textId="77777777" w:rsidR="00991704" w:rsidRPr="008C20F9" w:rsidRDefault="00991704" w:rsidP="00991704">
      <w:pPr>
        <w:pStyle w:val="PL"/>
        <w:rPr>
          <w:lang w:val="fr-FR"/>
        </w:rPr>
      </w:pPr>
      <w:r w:rsidRPr="008C20F9">
        <w:rPr>
          <w:lang w:val="fr-FR"/>
        </w:rPr>
        <w:t>}</w:t>
      </w:r>
    </w:p>
    <w:p w14:paraId="03000313" w14:textId="77777777" w:rsidR="00991704" w:rsidRPr="008C20F9" w:rsidRDefault="00991704" w:rsidP="00991704">
      <w:pPr>
        <w:pStyle w:val="PL"/>
        <w:rPr>
          <w:lang w:val="fr-FR"/>
        </w:rPr>
      </w:pPr>
    </w:p>
    <w:p w14:paraId="328297D7" w14:textId="77777777" w:rsidR="00991704" w:rsidRPr="008C20F9" w:rsidRDefault="00991704" w:rsidP="00991704">
      <w:pPr>
        <w:pStyle w:val="PL"/>
      </w:pPr>
      <w:r>
        <w:t>PDC</w:t>
      </w:r>
      <w:r w:rsidRPr="008C20F9">
        <w:t>MeasuredResults-Item</w:t>
      </w:r>
      <w:r w:rsidRPr="008C20F9">
        <w:rPr>
          <w:lang w:val="fr-FR"/>
        </w:rPr>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77777777" w:rsidR="00991704" w:rsidRPr="008C20F9" w:rsidRDefault="00991704" w:rsidP="00991704">
      <w:pPr>
        <w:pStyle w:val="PL"/>
      </w:pPr>
      <w:r>
        <w:tab/>
        <w:t>rxTxTimeDiff</w:t>
      </w:r>
      <w:r>
        <w:tab/>
      </w:r>
      <w:r>
        <w:tab/>
      </w:r>
      <w:r>
        <w:tab/>
        <w:t>GNBRxTxTimeDiffMeas,</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7777777" w:rsidR="00991704" w:rsidRDefault="00991704"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156978" w:rsidRDefault="00170567" w:rsidP="00170567">
      <w:pPr>
        <w:pStyle w:val="PL"/>
        <w:rPr>
          <w:noProof w:val="0"/>
          <w:lang w:val="fr-FR"/>
        </w:rPr>
      </w:pPr>
      <w:r>
        <w:rPr>
          <w:noProof w:val="0"/>
        </w:rPr>
        <w:tab/>
      </w:r>
      <w:r w:rsidRPr="00156978">
        <w:rPr>
          <w:noProof w:val="0"/>
          <w:lang w:val="fr-FR"/>
        </w:rPr>
        <w:t>iE-Extensions</w:t>
      </w:r>
      <w:r w:rsidRPr="00156978">
        <w:rPr>
          <w:noProof w:val="0"/>
          <w:lang w:val="fr-FR"/>
        </w:rPr>
        <w:tab/>
      </w:r>
      <w:r w:rsidRPr="00156978">
        <w:rPr>
          <w:noProof w:val="0"/>
          <w:lang w:val="fr-FR"/>
        </w:rPr>
        <w:tab/>
      </w:r>
      <w:r w:rsidRPr="00156978">
        <w:rPr>
          <w:noProof w:val="0"/>
          <w:lang w:val="fr-FR"/>
        </w:rPr>
        <w:tab/>
      </w:r>
      <w:r w:rsidRPr="00156978">
        <w:rPr>
          <w:noProof w:val="0"/>
          <w:lang w:val="fr-FR"/>
        </w:rPr>
        <w:tab/>
        <w:t xml:space="preserve">ProtocolExtensionContainer { { </w:t>
      </w:r>
      <w:r w:rsidRPr="00C663A9">
        <w:rPr>
          <w:noProof w:val="0"/>
        </w:rPr>
        <w:t>PeriodicityList</w:t>
      </w:r>
      <w:r>
        <w:rPr>
          <w:noProof w:val="0"/>
        </w:rPr>
        <w:t>-Item</w:t>
      </w:r>
      <w:r w:rsidRPr="00156978">
        <w:rPr>
          <w:noProof w:val="0"/>
          <w:lang w:val="fr-FR"/>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BC20B8" w:rsidRDefault="00170567" w:rsidP="00170567">
      <w:pPr>
        <w:pStyle w:val="PL"/>
        <w:rPr>
          <w:noProof w:val="0"/>
        </w:rPr>
      </w:pPr>
      <w:r w:rsidRPr="00BC20B8">
        <w:rPr>
          <w:noProof w:val="0"/>
        </w:rPr>
        <w:tab/>
        <w:t>iE-Extensions</w:t>
      </w:r>
      <w:r w:rsidRPr="00BC20B8">
        <w:rPr>
          <w:noProof w:val="0"/>
        </w:rPr>
        <w:tab/>
        <w:t>ProtocolExtensionContainer { { PosMeasurementResult</w:t>
      </w:r>
      <w:r>
        <w:rPr>
          <w:noProof w:val="0"/>
        </w:rPr>
        <w:t>Item</w:t>
      </w:r>
      <w:r w:rsidRPr="00BC20B8">
        <w:rPr>
          <w:noProof w:val="0"/>
        </w:rPr>
        <w:t>ExtIEs } }</w:t>
      </w:r>
      <w:r w:rsidRPr="00BC20B8">
        <w:rPr>
          <w:noProof w:val="0"/>
        </w:rPr>
        <w:tab/>
        <w:t>OPTIONAL</w:t>
      </w:r>
    </w:p>
    <w:p w14:paraId="65F97EEC" w14:textId="77777777" w:rsidR="00170567" w:rsidRDefault="00170567" w:rsidP="00170567">
      <w:pPr>
        <w:pStyle w:val="PL"/>
        <w:rPr>
          <w:noProof w:val="0"/>
        </w:rPr>
      </w:pPr>
      <w:r w:rsidRPr="00BC20B8">
        <w:rPr>
          <w:noProof w:val="0"/>
        </w:rPr>
        <w:t>}</w:t>
      </w:r>
    </w:p>
    <w:p w14:paraId="2F870E0F" w14:textId="77777777" w:rsidR="00170567" w:rsidRDefault="00170567" w:rsidP="00170567">
      <w:pPr>
        <w:pStyle w:val="PL"/>
        <w:rPr>
          <w:noProof w:val="0"/>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Default="00170567" w:rsidP="00170567">
      <w:pPr>
        <w:pStyle w:val="PL"/>
        <w:rPr>
          <w:lang w:val="fr-FR"/>
        </w:rPr>
      </w:pPr>
      <w:r>
        <w:tab/>
      </w:r>
      <w:r w:rsidRPr="00F23696">
        <w:rPr>
          <w:lang w:val="fr-FR"/>
        </w:rPr>
        <w:t>gnb-rx-tx</w:t>
      </w:r>
      <w:r>
        <w:rPr>
          <w:lang w:val="fr-FR"/>
        </w:rPr>
        <w:t>,</w:t>
      </w:r>
    </w:p>
    <w:p w14:paraId="5E03DAEB" w14:textId="77777777" w:rsidR="00170567" w:rsidRDefault="00170567" w:rsidP="00170567">
      <w:pPr>
        <w:pStyle w:val="PL"/>
        <w:rPr>
          <w:lang w:val="fr-FR"/>
        </w:rPr>
      </w:pPr>
      <w:r>
        <w:rPr>
          <w:lang w:val="fr-FR"/>
        </w:rPr>
        <w:tab/>
      </w:r>
      <w:r w:rsidRPr="00D3468D">
        <w:rPr>
          <w:lang w:val="fr-FR"/>
        </w:rPr>
        <w:t>ul-srs-rsrp,</w:t>
      </w:r>
    </w:p>
    <w:p w14:paraId="54F255F1" w14:textId="77777777" w:rsidR="00170567" w:rsidRDefault="00170567" w:rsidP="00170567">
      <w:pPr>
        <w:pStyle w:val="PL"/>
        <w:rPr>
          <w:lang w:val="fr-FR"/>
        </w:rPr>
      </w:pPr>
      <w:r>
        <w:rPr>
          <w:lang w:val="fr-FR"/>
        </w:rPr>
        <w:tab/>
        <w:t>ul-aoa,</w:t>
      </w:r>
    </w:p>
    <w:p w14:paraId="6FD7DFF4" w14:textId="77777777" w:rsidR="00170567" w:rsidRPr="008C20F9" w:rsidRDefault="00170567" w:rsidP="00170567">
      <w:pPr>
        <w:pStyle w:val="PL"/>
        <w:rPr>
          <w:lang w:val="fr-FR"/>
        </w:rPr>
      </w:pPr>
      <w:r>
        <w:rPr>
          <w:lang w:val="fr-FR"/>
        </w:rPr>
        <w:tab/>
      </w:r>
      <w:r w:rsidRPr="008C20F9">
        <w:rPr>
          <w:lang w:val="fr-FR"/>
        </w:rPr>
        <w:t xml:space="preserve">ul-rtoa, </w:t>
      </w:r>
    </w:p>
    <w:p w14:paraId="47B798F0" w14:textId="77777777" w:rsidR="00A355CC" w:rsidRDefault="00170567" w:rsidP="00A355CC">
      <w:pPr>
        <w:pStyle w:val="PL"/>
      </w:pPr>
      <w:r w:rsidRPr="008C20F9">
        <w:rPr>
          <w:lang w:val="fr-FR"/>
        </w:rPr>
        <w:tab/>
      </w:r>
      <w:r>
        <w:t>...</w:t>
      </w:r>
      <w:r w:rsidR="00A355CC" w:rsidRPr="00A355CC">
        <w:t xml:space="preserve"> </w:t>
      </w:r>
      <w:r w:rsidR="00A355CC">
        <w:t>,</w:t>
      </w:r>
    </w:p>
    <w:p w14:paraId="69730E6B" w14:textId="77777777" w:rsidR="00A355CC" w:rsidRDefault="00A355CC" w:rsidP="00A355CC">
      <w:pPr>
        <w:pStyle w:val="PL"/>
      </w:pPr>
      <w:r>
        <w:tab/>
        <w:t>multiple-ul-aoa,</w:t>
      </w:r>
    </w:p>
    <w:p w14:paraId="7DFD19E6" w14:textId="77777777" w:rsidR="00170567" w:rsidRDefault="00A355CC" w:rsidP="00A355CC">
      <w:pPr>
        <w:pStyle w:val="PL"/>
      </w:pPr>
      <w:r>
        <w:tab/>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Default="00170567" w:rsidP="00170567">
      <w:pPr>
        <w:pStyle w:val="PL"/>
        <w:spacing w:line="0" w:lineRule="atLeast"/>
        <w:rPr>
          <w:snapToGrid w:val="0"/>
          <w:lang w:val="fr-FR"/>
        </w:rPr>
      </w:pPr>
    </w:p>
    <w:p w14:paraId="40875C36" w14:textId="77777777" w:rsidR="00170567" w:rsidRPr="004D2D68" w:rsidRDefault="00170567" w:rsidP="00170567">
      <w:pPr>
        <w:pStyle w:val="PL"/>
        <w:spacing w:line="0" w:lineRule="atLeast"/>
        <w:rPr>
          <w:snapToGrid w:val="0"/>
          <w:lang w:val="fr-FR"/>
        </w:rPr>
      </w:pPr>
      <w:r w:rsidRPr="004D2D68">
        <w:rPr>
          <w:snapToGrid w:val="0"/>
          <w:lang w:val="fr-FR"/>
        </w:rPr>
        <w:t>PosResourceSetType  ::= CHOICE {</w:t>
      </w:r>
    </w:p>
    <w:p w14:paraId="23E947F4" w14:textId="77777777" w:rsidR="00170567" w:rsidRPr="004D2D68" w:rsidRDefault="00170567" w:rsidP="00170567">
      <w:pPr>
        <w:pStyle w:val="PL"/>
        <w:spacing w:line="0" w:lineRule="atLeast"/>
        <w:rPr>
          <w:snapToGrid w:val="0"/>
          <w:lang w:val="fr-FR"/>
        </w:rPr>
      </w:pPr>
      <w:r w:rsidRPr="004D2D68">
        <w:rPr>
          <w:snapToGrid w:val="0"/>
          <w:lang w:val="fr-FR"/>
        </w:rPr>
        <w:tab/>
        <w:t>periodic</w:t>
      </w:r>
      <w:r w:rsidRPr="004D2D68">
        <w:rPr>
          <w:snapToGrid w:val="0"/>
          <w:lang w:val="fr-FR"/>
        </w:rPr>
        <w:tab/>
      </w:r>
      <w:r w:rsidRPr="004D2D68">
        <w:rPr>
          <w:snapToGrid w:val="0"/>
          <w:lang w:val="fr-FR"/>
        </w:rPr>
        <w:tab/>
      </w:r>
      <w:r w:rsidRPr="004D2D68">
        <w:rPr>
          <w:snapToGrid w:val="0"/>
          <w:lang w:val="fr-FR"/>
        </w:rPr>
        <w:tab/>
        <w:t>PosResourceSetTypeP</w:t>
      </w:r>
      <w:r>
        <w:rPr>
          <w:snapToGrid w:val="0"/>
          <w:lang w:val="fr-FR"/>
        </w:rPr>
        <w:t>R</w:t>
      </w:r>
      <w:r w:rsidRPr="004D2D68">
        <w:rPr>
          <w:snapToGrid w:val="0"/>
          <w:lang w:val="fr-FR"/>
        </w:rPr>
        <w:t>,</w:t>
      </w:r>
    </w:p>
    <w:p w14:paraId="477A284B" w14:textId="77777777" w:rsidR="00170567" w:rsidRPr="004D2D68" w:rsidRDefault="00170567" w:rsidP="00170567">
      <w:pPr>
        <w:pStyle w:val="PL"/>
        <w:spacing w:line="0" w:lineRule="atLeast"/>
        <w:rPr>
          <w:snapToGrid w:val="0"/>
          <w:lang w:val="fr-FR"/>
        </w:rPr>
      </w:pPr>
      <w:r w:rsidRPr="004D2D68">
        <w:rPr>
          <w:snapToGrid w:val="0"/>
          <w:lang w:val="fr-FR"/>
        </w:rPr>
        <w:tab/>
        <w:t>semi-persistent</w:t>
      </w:r>
      <w:r w:rsidRPr="004D2D68">
        <w:rPr>
          <w:snapToGrid w:val="0"/>
          <w:lang w:val="fr-FR"/>
        </w:rPr>
        <w:tab/>
      </w:r>
      <w:r w:rsidRPr="004D2D68">
        <w:rPr>
          <w:snapToGrid w:val="0"/>
          <w:lang w:val="fr-FR"/>
        </w:rPr>
        <w:tab/>
        <w:t>PosResourceSetTypeS</w:t>
      </w:r>
      <w:r>
        <w:rPr>
          <w:snapToGrid w:val="0"/>
          <w:lang w:val="fr-FR"/>
        </w:rPr>
        <w:t>P</w:t>
      </w:r>
      <w:r w:rsidRPr="004D2D68">
        <w:rPr>
          <w:snapToGrid w:val="0"/>
          <w:lang w:val="fr-FR"/>
        </w:rPr>
        <w:t>,</w:t>
      </w:r>
    </w:p>
    <w:p w14:paraId="3468981E" w14:textId="77777777" w:rsidR="00170567" w:rsidRPr="004D2D68" w:rsidRDefault="00170567" w:rsidP="00170567">
      <w:pPr>
        <w:pStyle w:val="PL"/>
        <w:spacing w:line="0" w:lineRule="atLeast"/>
        <w:rPr>
          <w:snapToGrid w:val="0"/>
          <w:lang w:val="fr-FR"/>
        </w:rPr>
      </w:pPr>
      <w:r w:rsidRPr="004D2D68">
        <w:rPr>
          <w:snapToGrid w:val="0"/>
          <w:lang w:val="fr-FR"/>
        </w:rPr>
        <w:tab/>
        <w:t>aperiodic</w:t>
      </w:r>
      <w:r w:rsidRPr="004D2D68">
        <w:rPr>
          <w:snapToGrid w:val="0"/>
          <w:lang w:val="fr-FR"/>
        </w:rPr>
        <w:tab/>
      </w:r>
      <w:r w:rsidRPr="004D2D68">
        <w:rPr>
          <w:snapToGrid w:val="0"/>
          <w:lang w:val="fr-FR"/>
        </w:rPr>
        <w:tab/>
      </w:r>
      <w:r w:rsidRPr="004D2D68">
        <w:rPr>
          <w:snapToGrid w:val="0"/>
          <w:lang w:val="fr-FR"/>
        </w:rPr>
        <w:tab/>
        <w:t>PosResourceSetTypeA</w:t>
      </w:r>
      <w:r>
        <w:rPr>
          <w:snapToGrid w:val="0"/>
          <w:lang w:val="fr-FR"/>
        </w:rPr>
        <w:t>P</w:t>
      </w:r>
      <w:r w:rsidRPr="004D2D68">
        <w:rPr>
          <w:snapToGrid w:val="0"/>
          <w:lang w:val="fr-FR"/>
        </w:rPr>
        <w:t>,</w:t>
      </w:r>
    </w:p>
    <w:p w14:paraId="2BA08CB1" w14:textId="77777777" w:rsidR="00170567" w:rsidRPr="004D2D68" w:rsidRDefault="00170567" w:rsidP="00170567">
      <w:pPr>
        <w:pStyle w:val="PL"/>
        <w:spacing w:line="0" w:lineRule="atLeast"/>
        <w:rPr>
          <w:snapToGrid w:val="0"/>
          <w:lang w:val="fr-FR"/>
        </w:rPr>
      </w:pPr>
      <w:r w:rsidRPr="004D2D68">
        <w:rPr>
          <w:snapToGrid w:val="0"/>
          <w:lang w:val="fr-FR"/>
        </w:rPr>
        <w:tab/>
        <w:t>choice-extension</w:t>
      </w:r>
      <w:r>
        <w:rPr>
          <w:snapToGrid w:val="0"/>
          <w:lang w:val="fr-FR"/>
        </w:rPr>
        <w:tab/>
      </w:r>
      <w:r w:rsidRPr="004D2D68">
        <w:rPr>
          <w:snapToGrid w:val="0"/>
          <w:lang w:val="fr-FR"/>
        </w:rPr>
        <w:t>ProtocolIE-SingleContainer {{ PosResourceSetType-ExtIEs }}</w:t>
      </w:r>
    </w:p>
    <w:p w14:paraId="49423B51" w14:textId="77777777" w:rsidR="00170567" w:rsidRPr="004D2D68" w:rsidRDefault="00170567" w:rsidP="00170567">
      <w:pPr>
        <w:pStyle w:val="PL"/>
        <w:spacing w:line="0" w:lineRule="atLeast"/>
        <w:rPr>
          <w:snapToGrid w:val="0"/>
          <w:lang w:val="fr-FR"/>
        </w:rPr>
      </w:pPr>
      <w:r w:rsidRPr="004D2D68">
        <w:rPr>
          <w:snapToGrid w:val="0"/>
          <w:lang w:val="fr-FR"/>
        </w:rPr>
        <w:t>}</w:t>
      </w:r>
    </w:p>
    <w:p w14:paraId="0CEA642D" w14:textId="77777777" w:rsidR="00170567" w:rsidRPr="004D2D68" w:rsidRDefault="00170567" w:rsidP="00170567">
      <w:pPr>
        <w:pStyle w:val="PL"/>
        <w:spacing w:line="0" w:lineRule="atLeast"/>
        <w:rPr>
          <w:snapToGrid w:val="0"/>
          <w:lang w:val="fr-FR"/>
        </w:rPr>
      </w:pPr>
    </w:p>
    <w:p w14:paraId="1711CC58" w14:textId="77777777" w:rsidR="00170567" w:rsidRPr="004D2D68" w:rsidRDefault="00170567" w:rsidP="00170567">
      <w:pPr>
        <w:pStyle w:val="PL"/>
        <w:spacing w:line="0" w:lineRule="atLeast"/>
        <w:rPr>
          <w:snapToGrid w:val="0"/>
          <w:lang w:val="fr-FR"/>
        </w:rPr>
      </w:pPr>
      <w:r w:rsidRPr="004D2D68">
        <w:rPr>
          <w:snapToGrid w:val="0"/>
          <w:lang w:val="fr-FR"/>
        </w:rPr>
        <w:t xml:space="preserve">PosResourceSetType-ExtIEs </w:t>
      </w:r>
      <w:r>
        <w:rPr>
          <w:snapToGrid w:val="0"/>
          <w:lang w:val="fr-FR"/>
        </w:rPr>
        <w:t>F1AP</w:t>
      </w:r>
      <w:r w:rsidRPr="004D2D68">
        <w:rPr>
          <w:snapToGrid w:val="0"/>
          <w:lang w:val="fr-FR"/>
        </w:rPr>
        <w:t>-PROTOCOL-IES ::= {</w:t>
      </w:r>
    </w:p>
    <w:p w14:paraId="20D91613"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4330A308" w14:textId="77777777" w:rsidR="00170567" w:rsidRDefault="00170567" w:rsidP="00170567">
      <w:pPr>
        <w:pStyle w:val="PL"/>
        <w:spacing w:line="0" w:lineRule="atLeast"/>
        <w:rPr>
          <w:snapToGrid w:val="0"/>
          <w:lang w:val="fr-FR"/>
        </w:rPr>
      </w:pPr>
      <w:r w:rsidRPr="004D2D68">
        <w:rPr>
          <w:snapToGrid w:val="0"/>
          <w:lang w:val="fr-FR"/>
        </w:rPr>
        <w:t>}</w:t>
      </w:r>
    </w:p>
    <w:p w14:paraId="3BEB325D" w14:textId="77777777" w:rsidR="00170567" w:rsidRDefault="00170567" w:rsidP="00170567">
      <w:pPr>
        <w:pStyle w:val="PL"/>
        <w:spacing w:line="0" w:lineRule="atLeast"/>
        <w:rPr>
          <w:snapToGrid w:val="0"/>
          <w:lang w:val="fr-FR"/>
        </w:rPr>
      </w:pPr>
    </w:p>
    <w:p w14:paraId="48F7E61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 ::= SEQUENCE {</w:t>
      </w:r>
    </w:p>
    <w:p w14:paraId="6941CA34" w14:textId="77777777" w:rsidR="00170567" w:rsidRPr="004D2D68" w:rsidRDefault="00170567" w:rsidP="00170567">
      <w:pPr>
        <w:pStyle w:val="PL"/>
        <w:spacing w:line="0" w:lineRule="atLeast"/>
        <w:rPr>
          <w:snapToGrid w:val="0"/>
          <w:lang w:val="fr-FR"/>
        </w:rPr>
      </w:pPr>
      <w:r>
        <w:rPr>
          <w:snapToGrid w:val="0"/>
          <w:lang w:val="fr-FR"/>
        </w:rPr>
        <w:tab/>
        <w:t>p</w:t>
      </w:r>
      <w:r w:rsidRPr="004D2D68">
        <w:rPr>
          <w:snapToGrid w:val="0"/>
          <w:lang w:val="fr-FR"/>
        </w:rPr>
        <w:t>osperiodicSet</w:t>
      </w:r>
      <w:r w:rsidRPr="004D2D68">
        <w:rPr>
          <w:snapToGrid w:val="0"/>
          <w:lang w:val="fr-FR"/>
        </w:rPr>
        <w:tab/>
      </w:r>
      <w:r w:rsidRPr="004D2D68">
        <w:rPr>
          <w:snapToGrid w:val="0"/>
          <w:lang w:val="fr-FR"/>
        </w:rPr>
        <w:tab/>
        <w:t>ENUMERATED{true, ...},</w:t>
      </w:r>
    </w:p>
    <w:p w14:paraId="1BF7174B"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4D2D68" w:rsidRDefault="00170567" w:rsidP="00170567">
      <w:pPr>
        <w:pStyle w:val="PL"/>
        <w:spacing w:line="0" w:lineRule="atLeast"/>
        <w:rPr>
          <w:snapToGrid w:val="0"/>
          <w:lang w:val="fr-FR"/>
        </w:rPr>
      </w:pPr>
      <w:r w:rsidRPr="004D2D68">
        <w:rPr>
          <w:snapToGrid w:val="0"/>
          <w:lang w:val="fr-FR"/>
        </w:rPr>
        <w:t>}</w:t>
      </w:r>
    </w:p>
    <w:p w14:paraId="7B493C16" w14:textId="77777777" w:rsidR="00170567" w:rsidRPr="004D2D68" w:rsidRDefault="00170567" w:rsidP="00170567">
      <w:pPr>
        <w:pStyle w:val="PL"/>
        <w:spacing w:line="0" w:lineRule="atLeast"/>
        <w:rPr>
          <w:snapToGrid w:val="0"/>
          <w:lang w:val="fr-FR"/>
        </w:rPr>
      </w:pPr>
    </w:p>
    <w:p w14:paraId="4393199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ExtIEs </w:t>
      </w:r>
      <w:r>
        <w:rPr>
          <w:snapToGrid w:val="0"/>
          <w:lang w:val="fr-FR"/>
        </w:rPr>
        <w:t>F1AP</w:t>
      </w:r>
      <w:r w:rsidRPr="004D2D68">
        <w:rPr>
          <w:snapToGrid w:val="0"/>
          <w:lang w:val="fr-FR"/>
        </w:rPr>
        <w:t>-PROTOCOL-EXTENSION ::= {</w:t>
      </w:r>
    </w:p>
    <w:p w14:paraId="7D4AA586"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33BD11CC" w14:textId="77777777" w:rsidR="00170567" w:rsidRPr="004D2D68" w:rsidRDefault="00170567" w:rsidP="00170567">
      <w:pPr>
        <w:pStyle w:val="PL"/>
        <w:spacing w:line="0" w:lineRule="atLeast"/>
        <w:rPr>
          <w:snapToGrid w:val="0"/>
          <w:lang w:val="fr-FR"/>
        </w:rPr>
      </w:pPr>
      <w:r w:rsidRPr="004D2D68">
        <w:rPr>
          <w:snapToGrid w:val="0"/>
          <w:lang w:val="fr-FR"/>
        </w:rPr>
        <w:t>}</w:t>
      </w:r>
    </w:p>
    <w:p w14:paraId="77608C5B" w14:textId="77777777" w:rsidR="00170567" w:rsidRPr="004D2D68" w:rsidRDefault="00170567" w:rsidP="00170567">
      <w:pPr>
        <w:pStyle w:val="PL"/>
        <w:spacing w:line="0" w:lineRule="atLeast"/>
        <w:rPr>
          <w:snapToGrid w:val="0"/>
          <w:lang w:val="fr-FR"/>
        </w:rPr>
      </w:pPr>
    </w:p>
    <w:p w14:paraId="4DF589AD" w14:textId="77777777" w:rsidR="00170567" w:rsidRPr="004D2D68" w:rsidRDefault="00170567" w:rsidP="00170567">
      <w:pPr>
        <w:pStyle w:val="PL"/>
        <w:spacing w:line="0" w:lineRule="atLeast"/>
        <w:rPr>
          <w:snapToGrid w:val="0"/>
          <w:lang w:val="fr-FR"/>
        </w:rPr>
      </w:pPr>
      <w:r w:rsidRPr="004D2D68">
        <w:rPr>
          <w:snapToGrid w:val="0"/>
          <w:lang w:val="fr-FR"/>
        </w:rPr>
        <w:t>PosResourceSetTypeA</w:t>
      </w:r>
      <w:r>
        <w:rPr>
          <w:snapToGrid w:val="0"/>
          <w:lang w:val="fr-FR"/>
        </w:rPr>
        <w:t>P</w:t>
      </w:r>
      <w:r w:rsidRPr="004D2D68">
        <w:rPr>
          <w:snapToGrid w:val="0"/>
          <w:lang w:val="fr-FR"/>
        </w:rPr>
        <w:t xml:space="preserve"> ::= SEQUENCE {</w:t>
      </w:r>
    </w:p>
    <w:p w14:paraId="5FAF8D2F" w14:textId="6DA14248"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sRSResourceTrigger-List</w:t>
      </w:r>
      <w:r w:rsidR="004D3758">
        <w:rPr>
          <w:snapToGrid w:val="0"/>
          <w:lang w:val="fr-FR"/>
        </w:rPr>
        <w:tab/>
      </w:r>
      <w:r w:rsidRPr="004D2D68">
        <w:rPr>
          <w:snapToGrid w:val="0"/>
          <w:lang w:val="fr-FR"/>
        </w:rPr>
        <w:tab/>
        <w:t>INTEGER(1..3),</w:t>
      </w:r>
    </w:p>
    <w:p w14:paraId="6CC82E05" w14:textId="42F0C41D"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A</w:t>
      </w:r>
      <w:r>
        <w:rPr>
          <w:snapToGrid w:val="0"/>
          <w:lang w:val="fr-FR"/>
        </w:rPr>
        <w:t>P</w:t>
      </w:r>
      <w:r w:rsidRPr="004D2D68">
        <w:rPr>
          <w:snapToGrid w:val="0"/>
          <w:lang w:val="fr-FR"/>
        </w:rPr>
        <w:t>-ExtIEs} }</w:t>
      </w:r>
      <w:r w:rsidRPr="004D2D68">
        <w:rPr>
          <w:snapToGrid w:val="0"/>
          <w:lang w:val="fr-FR"/>
        </w:rPr>
        <w:tab/>
        <w:t>OPTIONAL</w:t>
      </w:r>
    </w:p>
    <w:p w14:paraId="569A6FE0" w14:textId="77777777" w:rsidR="00170567" w:rsidRPr="004D2D68" w:rsidRDefault="00170567" w:rsidP="00170567">
      <w:pPr>
        <w:pStyle w:val="PL"/>
        <w:spacing w:line="0" w:lineRule="atLeast"/>
        <w:rPr>
          <w:snapToGrid w:val="0"/>
          <w:lang w:val="fr-FR"/>
        </w:rPr>
      </w:pPr>
      <w:r w:rsidRPr="004D2D68">
        <w:rPr>
          <w:snapToGrid w:val="0"/>
          <w:lang w:val="fr-FR"/>
        </w:rPr>
        <w:t>}</w:t>
      </w:r>
    </w:p>
    <w:p w14:paraId="7DC2BA2A" w14:textId="77777777" w:rsidR="00170567" w:rsidRPr="004D2D68" w:rsidRDefault="00170567" w:rsidP="00170567">
      <w:pPr>
        <w:pStyle w:val="PL"/>
        <w:spacing w:line="0" w:lineRule="atLeast"/>
        <w:rPr>
          <w:snapToGrid w:val="0"/>
          <w:lang w:val="fr-FR"/>
        </w:rPr>
      </w:pPr>
    </w:p>
    <w:p w14:paraId="326CDCA3" w14:textId="77777777" w:rsidR="00170567" w:rsidRPr="004D2D68" w:rsidRDefault="00170567" w:rsidP="00170567">
      <w:pPr>
        <w:pStyle w:val="PL"/>
        <w:spacing w:line="0" w:lineRule="atLeast"/>
        <w:rPr>
          <w:snapToGrid w:val="0"/>
          <w:lang w:val="fr-FR"/>
        </w:rPr>
      </w:pPr>
      <w:r w:rsidRPr="004D2D68">
        <w:rPr>
          <w:snapToGrid w:val="0"/>
          <w:lang w:val="fr-FR"/>
        </w:rPr>
        <w:t>PosResourceSetTypeA</w:t>
      </w:r>
      <w:r>
        <w:rPr>
          <w:snapToGrid w:val="0"/>
          <w:lang w:val="fr-FR"/>
        </w:rPr>
        <w:t>P</w:t>
      </w:r>
      <w:r w:rsidRPr="004D2D68">
        <w:rPr>
          <w:snapToGrid w:val="0"/>
          <w:lang w:val="fr-FR"/>
        </w:rPr>
        <w:t xml:space="preserve">-ExtIEs </w:t>
      </w:r>
      <w:r>
        <w:rPr>
          <w:snapToGrid w:val="0"/>
          <w:lang w:val="fr-FR"/>
        </w:rPr>
        <w:t>F1AP</w:t>
      </w:r>
      <w:r w:rsidRPr="004D2D68">
        <w:rPr>
          <w:snapToGrid w:val="0"/>
          <w:lang w:val="fr-FR"/>
        </w:rPr>
        <w:t>-PROTOCOL-EXTENSION ::= {</w:t>
      </w:r>
    </w:p>
    <w:p w14:paraId="15592AF7"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8D1FFBA" w14:textId="77777777" w:rsidR="00170567" w:rsidRPr="00FF5905" w:rsidRDefault="00170567" w:rsidP="00170567">
      <w:pPr>
        <w:pStyle w:val="PL"/>
        <w:spacing w:line="0" w:lineRule="atLeast"/>
        <w:rPr>
          <w:snapToGrid w:val="0"/>
          <w:lang w:val="fr-FR"/>
        </w:rPr>
      </w:pPr>
      <w:r w:rsidRPr="004D2D68">
        <w:rPr>
          <w:snapToGrid w:val="0"/>
          <w:lang w:val="fr-FR"/>
        </w:rPr>
        <w:t>}</w:t>
      </w:r>
    </w:p>
    <w:p w14:paraId="4B4C4CAD" w14:textId="77777777" w:rsidR="00170567" w:rsidRDefault="00170567" w:rsidP="00170567">
      <w:pPr>
        <w:pStyle w:val="PL"/>
        <w:spacing w:line="0" w:lineRule="atLeast"/>
        <w:rPr>
          <w:snapToGrid w:val="0"/>
          <w:lang w:val="fr-FR"/>
        </w:rPr>
      </w:pPr>
    </w:p>
    <w:p w14:paraId="492654F9" w14:textId="77777777" w:rsidR="00170567" w:rsidRPr="004D2D68" w:rsidRDefault="00170567" w:rsidP="00170567">
      <w:pPr>
        <w:pStyle w:val="PL"/>
        <w:spacing w:line="0" w:lineRule="atLeast"/>
        <w:rPr>
          <w:snapToGrid w:val="0"/>
          <w:lang w:val="fr-FR"/>
        </w:rPr>
      </w:pPr>
      <w:r w:rsidRPr="004D2D68">
        <w:rPr>
          <w:snapToGrid w:val="0"/>
          <w:lang w:val="fr-FR"/>
        </w:rPr>
        <w:t>PosSRSResourceID-List ::= SEQUENCE (SIZE (1..maxnoSRS-PosResourcePerSet)) OF SRSPosResourceID</w:t>
      </w:r>
    </w:p>
    <w:p w14:paraId="5E96C346" w14:textId="77777777" w:rsidR="00170567" w:rsidRDefault="00170567" w:rsidP="00170567">
      <w:pPr>
        <w:pStyle w:val="PL"/>
        <w:spacing w:line="0" w:lineRule="atLeast"/>
        <w:rPr>
          <w:snapToGrid w:val="0"/>
          <w:lang w:val="fr-FR"/>
        </w:rPr>
      </w:pPr>
    </w:p>
    <w:p w14:paraId="58CE4712" w14:textId="77777777" w:rsidR="00170567" w:rsidRPr="004D2D68" w:rsidRDefault="00170567" w:rsidP="00170567">
      <w:pPr>
        <w:pStyle w:val="PL"/>
        <w:spacing w:line="0" w:lineRule="atLeast"/>
        <w:rPr>
          <w:snapToGrid w:val="0"/>
          <w:lang w:val="fr-FR"/>
        </w:rPr>
      </w:pPr>
      <w:r w:rsidRPr="004D2D68">
        <w:rPr>
          <w:snapToGrid w:val="0"/>
          <w:lang w:val="fr-FR"/>
        </w:rPr>
        <w:t>PosSRSResource-Item ::= SEQUENCE {</w:t>
      </w:r>
    </w:p>
    <w:p w14:paraId="7C8953EE"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srs-PosResourceId</w:t>
      </w:r>
      <w:r w:rsidRPr="004D2D68">
        <w:rPr>
          <w:snapToGrid w:val="0"/>
          <w:lang w:val="fr-FR"/>
        </w:rPr>
        <w:tab/>
      </w:r>
      <w:r w:rsidRPr="004D2D68">
        <w:rPr>
          <w:snapToGrid w:val="0"/>
          <w:lang w:val="fr-FR"/>
        </w:rPr>
        <w:tab/>
      </w:r>
      <w:r>
        <w:rPr>
          <w:snapToGrid w:val="0"/>
          <w:lang w:val="fr-FR"/>
        </w:rPr>
        <w:tab/>
      </w:r>
      <w:r>
        <w:rPr>
          <w:snapToGrid w:val="0"/>
          <w:lang w:val="fr-FR"/>
        </w:rPr>
        <w:tab/>
      </w:r>
      <w:r w:rsidRPr="004D2D68">
        <w:rPr>
          <w:snapToGrid w:val="0"/>
          <w:lang w:val="fr-FR"/>
        </w:rPr>
        <w:t>SRSPosResourceID,</w:t>
      </w:r>
    </w:p>
    <w:p w14:paraId="3B65BBDC"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transmissionCombPos</w:t>
      </w:r>
      <w:r w:rsidRPr="004D2D68">
        <w:rPr>
          <w:snapToGrid w:val="0"/>
          <w:lang w:val="fr-FR"/>
        </w:rPr>
        <w:tab/>
      </w:r>
      <w:r w:rsidRPr="004D2D68">
        <w:rPr>
          <w:snapToGrid w:val="0"/>
          <w:lang w:val="fr-FR"/>
        </w:rPr>
        <w:tab/>
      </w:r>
      <w:r w:rsidRPr="004D2D68">
        <w:rPr>
          <w:snapToGrid w:val="0"/>
          <w:lang w:val="fr-FR"/>
        </w:rPr>
        <w:tab/>
      </w:r>
      <w:r>
        <w:rPr>
          <w:snapToGrid w:val="0"/>
          <w:lang w:val="fr-FR"/>
        </w:rPr>
        <w:tab/>
      </w:r>
      <w:r w:rsidRPr="004D2D68">
        <w:rPr>
          <w:snapToGrid w:val="0"/>
          <w:lang w:val="fr-FR"/>
        </w:rPr>
        <w:t>TransmissionCombPos,</w:t>
      </w:r>
    </w:p>
    <w:p w14:paraId="48E4BE10" w14:textId="5E78B1B3" w:rsidR="00170567" w:rsidRPr="004D2D68" w:rsidRDefault="00170567" w:rsidP="00170567">
      <w:pPr>
        <w:pStyle w:val="PL"/>
        <w:spacing w:line="0" w:lineRule="atLeast"/>
        <w:rPr>
          <w:snapToGrid w:val="0"/>
          <w:lang w:val="fr-FR"/>
        </w:rPr>
      </w:pPr>
      <w:r>
        <w:rPr>
          <w:snapToGrid w:val="0"/>
          <w:lang w:val="fr-FR"/>
        </w:rPr>
        <w:tab/>
      </w:r>
      <w:r w:rsidR="004D3758" w:rsidRPr="004D2D68">
        <w:rPr>
          <w:snapToGrid w:val="0"/>
          <w:lang w:val="fr-FR"/>
        </w:rPr>
        <w:t>startPosition</w:t>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Pr="004D2D68">
        <w:rPr>
          <w:snapToGrid w:val="0"/>
          <w:lang w:val="fr-FR"/>
        </w:rPr>
        <w:t>INTEGER (0..</w:t>
      </w:r>
      <w:r>
        <w:rPr>
          <w:snapToGrid w:val="0"/>
          <w:lang w:val="fr-FR"/>
        </w:rPr>
        <w:t>13</w:t>
      </w:r>
      <w:r w:rsidRPr="004D2D68">
        <w:rPr>
          <w:snapToGrid w:val="0"/>
          <w:lang w:val="fr-FR"/>
        </w:rPr>
        <w:t>),</w:t>
      </w:r>
    </w:p>
    <w:p w14:paraId="0A5C4F2C" w14:textId="57460F72" w:rsidR="00170567" w:rsidRPr="004D2D68" w:rsidRDefault="00170567" w:rsidP="00170567">
      <w:pPr>
        <w:pStyle w:val="PL"/>
        <w:spacing w:line="0" w:lineRule="atLeast"/>
        <w:rPr>
          <w:snapToGrid w:val="0"/>
          <w:lang w:val="fr-FR"/>
        </w:rPr>
      </w:pPr>
      <w:r>
        <w:rPr>
          <w:snapToGrid w:val="0"/>
          <w:lang w:val="fr-FR"/>
        </w:rPr>
        <w:tab/>
      </w:r>
      <w:r w:rsidR="004D3758" w:rsidRPr="004D2D68">
        <w:rPr>
          <w:snapToGrid w:val="0"/>
          <w:lang w:val="fr-FR"/>
        </w:rPr>
        <w:t>nrofSymbols</w:t>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Pr="004D2D68">
        <w:rPr>
          <w:snapToGrid w:val="0"/>
          <w:lang w:val="fr-FR"/>
        </w:rPr>
        <w:t>ENUMERATED {n1, n2, n4</w:t>
      </w:r>
      <w:r>
        <w:rPr>
          <w:snapToGrid w:val="0"/>
          <w:lang w:val="fr-FR"/>
        </w:rPr>
        <w:t>, n8, n12</w:t>
      </w:r>
      <w:r w:rsidRPr="004D2D68">
        <w:rPr>
          <w:snapToGrid w:val="0"/>
          <w:lang w:val="fr-FR"/>
        </w:rPr>
        <w:t>},</w:t>
      </w:r>
    </w:p>
    <w:p w14:paraId="1255F8EB" w14:textId="35CB6613" w:rsidR="00170567" w:rsidRPr="004D2D68" w:rsidRDefault="00170567" w:rsidP="00170567">
      <w:pPr>
        <w:pStyle w:val="PL"/>
        <w:spacing w:line="0" w:lineRule="atLeast"/>
        <w:rPr>
          <w:snapToGrid w:val="0"/>
          <w:lang w:val="fr-FR"/>
        </w:rPr>
      </w:pPr>
      <w:r>
        <w:rPr>
          <w:snapToGrid w:val="0"/>
          <w:lang w:val="fr-FR"/>
        </w:rPr>
        <w:tab/>
      </w:r>
      <w:r w:rsidR="004D3758" w:rsidRPr="004D2D68">
        <w:rPr>
          <w:snapToGrid w:val="0"/>
          <w:lang w:val="fr-FR"/>
        </w:rPr>
        <w:t>freqDomainShift</w:t>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Pr="004D2D68">
        <w:rPr>
          <w:snapToGrid w:val="0"/>
          <w:lang w:val="fr-FR"/>
        </w:rPr>
        <w:t>INTEGER (0..268),</w:t>
      </w:r>
    </w:p>
    <w:p w14:paraId="073B101D" w14:textId="5717C2B0"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c-SRS</w:t>
      </w:r>
      <w:r w:rsidRPr="004D2D6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Pr="004D2D68">
        <w:rPr>
          <w:snapToGrid w:val="0"/>
          <w:lang w:val="fr-FR"/>
        </w:rPr>
        <w:t>INTEGER (0..63),</w:t>
      </w:r>
    </w:p>
    <w:p w14:paraId="7FE5D99C" w14:textId="4594C755" w:rsidR="00170567" w:rsidRPr="004D2D68" w:rsidRDefault="00170567" w:rsidP="00170567">
      <w:pPr>
        <w:pStyle w:val="PL"/>
        <w:spacing w:line="0" w:lineRule="atLeast"/>
        <w:rPr>
          <w:snapToGrid w:val="0"/>
          <w:lang w:val="fr-FR"/>
        </w:rPr>
      </w:pPr>
      <w:r>
        <w:rPr>
          <w:snapToGrid w:val="0"/>
          <w:lang w:val="fr-FR"/>
        </w:rPr>
        <w:tab/>
      </w:r>
      <w:r w:rsidR="004D3758" w:rsidRPr="004D2D68">
        <w:rPr>
          <w:snapToGrid w:val="0"/>
          <w:lang w:val="fr-FR"/>
        </w:rPr>
        <w:t>groupOrSequenceHopping</w:t>
      </w:r>
      <w:r w:rsidR="004D3758">
        <w:rPr>
          <w:snapToGrid w:val="0"/>
          <w:lang w:val="fr-FR"/>
        </w:rPr>
        <w:tab/>
      </w:r>
      <w:r w:rsidR="004D3758">
        <w:rPr>
          <w:snapToGrid w:val="0"/>
          <w:lang w:val="fr-FR"/>
        </w:rPr>
        <w:tab/>
      </w:r>
      <w:r w:rsidR="004D3758">
        <w:rPr>
          <w:snapToGrid w:val="0"/>
          <w:lang w:val="fr-FR"/>
        </w:rPr>
        <w:tab/>
      </w:r>
      <w:r w:rsidRPr="004D2D68">
        <w:rPr>
          <w:snapToGrid w:val="0"/>
          <w:lang w:val="fr-FR"/>
        </w:rPr>
        <w:t>ENUMERATED { neither, groupHopping, sequenceHopping },</w:t>
      </w:r>
    </w:p>
    <w:p w14:paraId="2FDA34E7"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resourceTypePos</w:t>
      </w:r>
      <w:r w:rsidRPr="004D2D68">
        <w:rPr>
          <w:snapToGrid w:val="0"/>
          <w:lang w:val="fr-FR"/>
        </w:rPr>
        <w:tab/>
      </w:r>
      <w:r w:rsidRPr="004D2D68">
        <w:rPr>
          <w:snapToGrid w:val="0"/>
          <w:lang w:val="fr-FR"/>
        </w:rPr>
        <w:tab/>
      </w:r>
      <w:r w:rsidRPr="004D2D68">
        <w:rPr>
          <w:snapToGrid w:val="0"/>
          <w:lang w:val="fr-FR"/>
        </w:rPr>
        <w:tab/>
      </w:r>
      <w:r w:rsidRPr="004D2D68">
        <w:rPr>
          <w:snapToGrid w:val="0"/>
          <w:lang w:val="fr-FR"/>
        </w:rPr>
        <w:tab/>
      </w:r>
      <w:r w:rsidRPr="004D2D68">
        <w:rPr>
          <w:snapToGrid w:val="0"/>
          <w:lang w:val="fr-FR"/>
        </w:rPr>
        <w:tab/>
        <w:t>ResourceTypePos,</w:t>
      </w:r>
    </w:p>
    <w:p w14:paraId="612C45E0" w14:textId="77AFE935" w:rsidR="00170567" w:rsidRPr="004D2D68" w:rsidRDefault="00170567" w:rsidP="00170567">
      <w:pPr>
        <w:pStyle w:val="PL"/>
        <w:spacing w:line="0" w:lineRule="atLeast"/>
        <w:rPr>
          <w:snapToGrid w:val="0"/>
          <w:lang w:val="fr-FR"/>
        </w:rPr>
      </w:pPr>
      <w:r>
        <w:rPr>
          <w:snapToGrid w:val="0"/>
          <w:lang w:val="fr-FR"/>
        </w:rPr>
        <w:tab/>
      </w:r>
      <w:r w:rsidR="004D3758" w:rsidRPr="004D2D68">
        <w:rPr>
          <w:snapToGrid w:val="0"/>
          <w:lang w:val="fr-FR"/>
        </w:rPr>
        <w:t>sequenceId</w:t>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004D3758">
        <w:rPr>
          <w:snapToGrid w:val="0"/>
          <w:lang w:val="fr-FR"/>
        </w:rPr>
        <w:tab/>
      </w:r>
      <w:r w:rsidRPr="004D2D68">
        <w:rPr>
          <w:snapToGrid w:val="0"/>
          <w:lang w:val="fr-FR"/>
        </w:rPr>
        <w:t>INTEGER (0.. 65535),</w:t>
      </w:r>
    </w:p>
    <w:p w14:paraId="7A8198E9"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spatialRelationPos</w:t>
      </w:r>
      <w:r w:rsidRPr="004D2D68">
        <w:rPr>
          <w:snapToGrid w:val="0"/>
          <w:lang w:val="fr-FR"/>
        </w:rPr>
        <w:tab/>
      </w:r>
      <w:r w:rsidRPr="004D2D68">
        <w:rPr>
          <w:snapToGrid w:val="0"/>
          <w:lang w:val="fr-FR"/>
        </w:rPr>
        <w:tab/>
      </w:r>
      <w:r w:rsidRPr="004D2D68">
        <w:rPr>
          <w:snapToGrid w:val="0"/>
          <w:lang w:val="fr-FR"/>
        </w:rPr>
        <w:tab/>
      </w:r>
      <w:r w:rsidRPr="004D2D68">
        <w:rPr>
          <w:snapToGrid w:val="0"/>
          <w:lang w:val="fr-FR"/>
        </w:rPr>
        <w:tab/>
        <w:t xml:space="preserve">SpatialRelationPos </w:t>
      </w:r>
      <w:r>
        <w:rPr>
          <w:snapToGrid w:val="0"/>
          <w:lang w:val="fr-FR"/>
        </w:rPr>
        <w:tab/>
      </w:r>
      <w:r w:rsidRPr="004D2D68">
        <w:rPr>
          <w:snapToGrid w:val="0"/>
          <w:lang w:val="fr-FR"/>
        </w:rPr>
        <w:t>OPTIONAL,</w:t>
      </w:r>
    </w:p>
    <w:p w14:paraId="58D40A1F"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Pr>
          <w:snapToGrid w:val="0"/>
          <w:lang w:val="fr-FR"/>
        </w:rPr>
        <w:tab/>
      </w:r>
      <w:r>
        <w:rPr>
          <w:snapToGrid w:val="0"/>
          <w:lang w:val="fr-FR"/>
        </w:rPr>
        <w:tab/>
      </w:r>
      <w:r>
        <w:rPr>
          <w:snapToGrid w:val="0"/>
          <w:lang w:val="fr-FR"/>
        </w:rPr>
        <w:tab/>
      </w:r>
      <w:r w:rsidRPr="004D2D68">
        <w:rPr>
          <w:snapToGrid w:val="0"/>
          <w:lang w:val="fr-FR"/>
        </w:rPr>
        <w:t>ProtocolExtensionContainer { { PosSRSResource-Item-ExtIEs} }</w:t>
      </w:r>
      <w:r w:rsidRPr="004D2D68">
        <w:rPr>
          <w:snapToGrid w:val="0"/>
          <w:lang w:val="fr-FR"/>
        </w:rPr>
        <w:tab/>
        <w:t>OPTIONAL</w:t>
      </w:r>
    </w:p>
    <w:p w14:paraId="59951B41" w14:textId="77777777" w:rsidR="00170567" w:rsidRPr="004D2D68" w:rsidRDefault="00170567" w:rsidP="00170567">
      <w:pPr>
        <w:pStyle w:val="PL"/>
        <w:spacing w:line="0" w:lineRule="atLeast"/>
        <w:rPr>
          <w:snapToGrid w:val="0"/>
          <w:lang w:val="fr-FR"/>
        </w:rPr>
      </w:pPr>
      <w:r w:rsidRPr="004D2D68">
        <w:rPr>
          <w:snapToGrid w:val="0"/>
          <w:lang w:val="fr-FR"/>
        </w:rPr>
        <w:t>}</w:t>
      </w:r>
    </w:p>
    <w:p w14:paraId="48437E34" w14:textId="77777777" w:rsidR="00170567" w:rsidRPr="004D2D68" w:rsidRDefault="00170567" w:rsidP="00170567">
      <w:pPr>
        <w:pStyle w:val="PL"/>
        <w:spacing w:line="0" w:lineRule="atLeast"/>
        <w:rPr>
          <w:snapToGrid w:val="0"/>
          <w:lang w:val="fr-FR"/>
        </w:rPr>
      </w:pPr>
    </w:p>
    <w:p w14:paraId="604D78D1" w14:textId="77777777" w:rsidR="00170567" w:rsidRPr="004D2D68" w:rsidRDefault="00170567" w:rsidP="00170567">
      <w:pPr>
        <w:pStyle w:val="PL"/>
        <w:spacing w:line="0" w:lineRule="atLeast"/>
        <w:rPr>
          <w:snapToGrid w:val="0"/>
          <w:lang w:val="fr-FR"/>
        </w:rPr>
      </w:pPr>
      <w:r w:rsidRPr="004D2D68">
        <w:rPr>
          <w:snapToGrid w:val="0"/>
          <w:lang w:val="fr-FR"/>
        </w:rPr>
        <w:t xml:space="preserve">PosSRSResource-Item-ExtIEs </w:t>
      </w:r>
      <w:r>
        <w:rPr>
          <w:snapToGrid w:val="0"/>
          <w:lang w:val="fr-FR"/>
        </w:rPr>
        <w:t>F1AP</w:t>
      </w:r>
      <w:r w:rsidRPr="004D2D68">
        <w:rPr>
          <w:snapToGrid w:val="0"/>
          <w:lang w:val="fr-FR"/>
        </w:rPr>
        <w:t>-PROTOCOL-EXTENSION ::= {</w:t>
      </w:r>
    </w:p>
    <w:p w14:paraId="1720C14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5EA42C24" w14:textId="77777777" w:rsidR="00170567" w:rsidRPr="004D2D68" w:rsidRDefault="00170567" w:rsidP="00170567">
      <w:pPr>
        <w:pStyle w:val="PL"/>
        <w:spacing w:line="0" w:lineRule="atLeast"/>
        <w:rPr>
          <w:snapToGrid w:val="0"/>
          <w:lang w:val="fr-FR"/>
        </w:rPr>
      </w:pPr>
      <w:r w:rsidRPr="004D2D68">
        <w:rPr>
          <w:snapToGrid w:val="0"/>
          <w:lang w:val="fr-FR"/>
        </w:rPr>
        <w:t>}</w:t>
      </w:r>
    </w:p>
    <w:p w14:paraId="5B3E4F5F" w14:textId="77777777" w:rsidR="00170567" w:rsidRDefault="00170567" w:rsidP="00170567">
      <w:pPr>
        <w:pStyle w:val="PL"/>
        <w:spacing w:line="0" w:lineRule="atLeast"/>
        <w:rPr>
          <w:snapToGrid w:val="0"/>
          <w:lang w:val="fr-FR"/>
        </w:rPr>
      </w:pPr>
    </w:p>
    <w:p w14:paraId="0077D7BE" w14:textId="77777777" w:rsidR="00170567" w:rsidRDefault="00170567" w:rsidP="00170567">
      <w:pPr>
        <w:pStyle w:val="PL"/>
        <w:spacing w:line="0" w:lineRule="atLeast"/>
        <w:rPr>
          <w:snapToGrid w:val="0"/>
          <w:lang w:val="fr-FR"/>
        </w:rPr>
      </w:pPr>
      <w:r w:rsidRPr="004D2D68">
        <w:rPr>
          <w:snapToGrid w:val="0"/>
          <w:lang w:val="fr-FR"/>
        </w:rPr>
        <w:t>PosSRSResource-List ::= SEQUENCE (SIZE (1..maxnoSRS-PosResources)) OF PosSRSResource-Item</w:t>
      </w:r>
    </w:p>
    <w:p w14:paraId="109C3A8A" w14:textId="77777777" w:rsidR="00170567" w:rsidRDefault="00170567" w:rsidP="00170567">
      <w:pPr>
        <w:pStyle w:val="PL"/>
        <w:spacing w:line="0" w:lineRule="atLeast"/>
        <w:rPr>
          <w:snapToGrid w:val="0"/>
          <w:lang w:val="fr-FR"/>
        </w:rPr>
      </w:pPr>
    </w:p>
    <w:p w14:paraId="547E818C" w14:textId="77777777" w:rsidR="00170567" w:rsidRPr="004D2D68" w:rsidRDefault="00170567" w:rsidP="00170567">
      <w:pPr>
        <w:pStyle w:val="PL"/>
        <w:spacing w:line="0" w:lineRule="atLeast"/>
        <w:rPr>
          <w:snapToGrid w:val="0"/>
          <w:lang w:val="fr-FR"/>
        </w:rPr>
      </w:pPr>
      <w:r w:rsidRPr="004D2D68">
        <w:rPr>
          <w:snapToGrid w:val="0"/>
          <w:lang w:val="fr-FR"/>
        </w:rPr>
        <w:t>PosSRSResourceSet-Item ::= SEQUENCE {</w:t>
      </w:r>
    </w:p>
    <w:p w14:paraId="143CACCB" w14:textId="77777777" w:rsidR="00170567" w:rsidRPr="004D2D68" w:rsidRDefault="00170567" w:rsidP="00170567">
      <w:pPr>
        <w:pStyle w:val="PL"/>
        <w:spacing w:line="0" w:lineRule="atLeast"/>
        <w:rPr>
          <w:snapToGrid w:val="0"/>
          <w:lang w:val="fr-FR"/>
        </w:rPr>
      </w:pPr>
      <w:r w:rsidRPr="004D2D68">
        <w:rPr>
          <w:snapToGrid w:val="0"/>
          <w:lang w:val="fr-FR"/>
        </w:rPr>
        <w:tab/>
        <w:t>possrsResourceSetID</w:t>
      </w:r>
      <w:r w:rsidRPr="004D2D68">
        <w:rPr>
          <w:snapToGrid w:val="0"/>
          <w:lang w:val="fr-FR"/>
        </w:rPr>
        <w:tab/>
      </w:r>
      <w:r w:rsidRPr="004D2D68">
        <w:rPr>
          <w:snapToGrid w:val="0"/>
          <w:lang w:val="fr-FR"/>
        </w:rPr>
        <w:tab/>
      </w:r>
      <w:r w:rsidRPr="004D2D68">
        <w:rPr>
          <w:snapToGrid w:val="0"/>
          <w:lang w:val="fr-FR"/>
        </w:rPr>
        <w:tab/>
      </w:r>
      <w:r w:rsidRPr="004D2D68">
        <w:rPr>
          <w:snapToGrid w:val="0"/>
          <w:lang w:val="fr-FR"/>
        </w:rPr>
        <w:tab/>
        <w:t>INTEGER(0..15),</w:t>
      </w:r>
    </w:p>
    <w:p w14:paraId="76BDAA21" w14:textId="77777777" w:rsidR="00170567" w:rsidRPr="004D2D68" w:rsidRDefault="00170567" w:rsidP="00170567">
      <w:pPr>
        <w:pStyle w:val="PL"/>
        <w:spacing w:line="0" w:lineRule="atLeast"/>
        <w:rPr>
          <w:snapToGrid w:val="0"/>
          <w:lang w:val="fr-FR"/>
        </w:rPr>
      </w:pPr>
      <w:r w:rsidRPr="004D2D68">
        <w:rPr>
          <w:snapToGrid w:val="0"/>
          <w:lang w:val="fr-FR"/>
        </w:rPr>
        <w:tab/>
        <w:t>possRSResourceID-List</w:t>
      </w:r>
      <w:r w:rsidRPr="004D2D68">
        <w:rPr>
          <w:snapToGrid w:val="0"/>
          <w:lang w:val="fr-FR"/>
        </w:rPr>
        <w:tab/>
      </w:r>
      <w:r w:rsidRPr="004D2D68">
        <w:rPr>
          <w:snapToGrid w:val="0"/>
          <w:lang w:val="fr-FR"/>
        </w:rPr>
        <w:tab/>
      </w:r>
      <w:r w:rsidRPr="004D2D68">
        <w:rPr>
          <w:snapToGrid w:val="0"/>
          <w:lang w:val="fr-FR"/>
        </w:rPr>
        <w:tab/>
        <w:t>PosSRSResourceID-List,</w:t>
      </w:r>
    </w:p>
    <w:p w14:paraId="6534B1A4" w14:textId="77777777" w:rsidR="00170567" w:rsidRPr="004D2D68" w:rsidRDefault="00170567" w:rsidP="00170567">
      <w:pPr>
        <w:pStyle w:val="PL"/>
        <w:spacing w:line="0" w:lineRule="atLeast"/>
        <w:rPr>
          <w:snapToGrid w:val="0"/>
          <w:lang w:val="fr-FR"/>
        </w:rPr>
      </w:pPr>
      <w:r w:rsidRPr="004D2D68">
        <w:rPr>
          <w:snapToGrid w:val="0"/>
          <w:lang w:val="fr-FR"/>
        </w:rPr>
        <w:tab/>
        <w:t>posresourceSetType</w:t>
      </w:r>
      <w:r w:rsidRPr="004D2D68">
        <w:rPr>
          <w:snapToGrid w:val="0"/>
          <w:lang w:val="fr-FR"/>
        </w:rPr>
        <w:tab/>
      </w:r>
      <w:r w:rsidRPr="004D2D68">
        <w:rPr>
          <w:snapToGrid w:val="0"/>
          <w:lang w:val="fr-FR"/>
        </w:rPr>
        <w:tab/>
      </w:r>
      <w:r w:rsidRPr="004D2D68">
        <w:rPr>
          <w:snapToGrid w:val="0"/>
          <w:lang w:val="fr-FR"/>
        </w:rPr>
        <w:tab/>
      </w:r>
      <w:r w:rsidRPr="004D2D68">
        <w:rPr>
          <w:snapToGrid w:val="0"/>
          <w:lang w:val="fr-FR"/>
        </w:rPr>
        <w:tab/>
        <w:t>PosResourceSetType,</w:t>
      </w:r>
    </w:p>
    <w:p w14:paraId="318FD1F2"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SRSResource</w:t>
      </w:r>
      <w:r>
        <w:rPr>
          <w:snapToGrid w:val="0"/>
          <w:lang w:val="fr-FR"/>
        </w:rPr>
        <w:t>Set</w:t>
      </w:r>
      <w:r w:rsidRPr="004D2D68">
        <w:rPr>
          <w:snapToGrid w:val="0"/>
          <w:lang w:val="fr-FR"/>
        </w:rPr>
        <w:t>-Item-ExtIEs} }</w:t>
      </w:r>
      <w:r w:rsidRPr="004D2D68">
        <w:rPr>
          <w:snapToGrid w:val="0"/>
          <w:lang w:val="fr-FR"/>
        </w:rPr>
        <w:tab/>
        <w:t>OPTIONAL</w:t>
      </w:r>
    </w:p>
    <w:p w14:paraId="757603EF" w14:textId="77777777" w:rsidR="00170567" w:rsidRPr="004D2D68" w:rsidRDefault="00170567" w:rsidP="00170567">
      <w:pPr>
        <w:pStyle w:val="PL"/>
        <w:spacing w:line="0" w:lineRule="atLeast"/>
        <w:rPr>
          <w:snapToGrid w:val="0"/>
          <w:lang w:val="fr-FR"/>
        </w:rPr>
      </w:pPr>
      <w:r w:rsidRPr="004D2D68">
        <w:rPr>
          <w:snapToGrid w:val="0"/>
          <w:lang w:val="fr-FR"/>
        </w:rPr>
        <w:t>}</w:t>
      </w:r>
    </w:p>
    <w:p w14:paraId="4B81CB8E" w14:textId="77777777" w:rsidR="00170567" w:rsidRPr="004D2D68" w:rsidRDefault="00170567" w:rsidP="00170567">
      <w:pPr>
        <w:pStyle w:val="PL"/>
        <w:spacing w:line="0" w:lineRule="atLeast"/>
        <w:rPr>
          <w:snapToGrid w:val="0"/>
          <w:lang w:val="fr-FR"/>
        </w:rPr>
      </w:pPr>
    </w:p>
    <w:p w14:paraId="4D6AD76F" w14:textId="77777777" w:rsidR="00170567" w:rsidRPr="004D2D68" w:rsidRDefault="00170567" w:rsidP="00170567">
      <w:pPr>
        <w:pStyle w:val="PL"/>
        <w:spacing w:line="0" w:lineRule="atLeast"/>
        <w:rPr>
          <w:snapToGrid w:val="0"/>
          <w:lang w:val="fr-FR"/>
        </w:rPr>
      </w:pPr>
      <w:r w:rsidRPr="004D2D68">
        <w:rPr>
          <w:snapToGrid w:val="0"/>
          <w:lang w:val="fr-FR"/>
        </w:rPr>
        <w:t xml:space="preserve">PosSRSResourceSet-Item-ExtIEs </w:t>
      </w:r>
      <w:r>
        <w:rPr>
          <w:snapToGrid w:val="0"/>
          <w:lang w:val="fr-FR"/>
        </w:rPr>
        <w:t>F1AP</w:t>
      </w:r>
      <w:r w:rsidRPr="004D2D68">
        <w:rPr>
          <w:snapToGrid w:val="0"/>
          <w:lang w:val="fr-FR"/>
        </w:rPr>
        <w:t>-PROTOCOL-EXTENSION ::= {</w:t>
      </w:r>
    </w:p>
    <w:p w14:paraId="16D796CB"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67C09893" w14:textId="77777777" w:rsidR="00170567" w:rsidRDefault="00170567" w:rsidP="00170567">
      <w:pPr>
        <w:pStyle w:val="PL"/>
        <w:spacing w:line="0" w:lineRule="atLeast"/>
        <w:rPr>
          <w:snapToGrid w:val="0"/>
          <w:lang w:val="fr-FR"/>
        </w:rPr>
      </w:pPr>
      <w:r w:rsidRPr="004D2D68">
        <w:rPr>
          <w:snapToGrid w:val="0"/>
          <w:lang w:val="fr-FR"/>
        </w:rPr>
        <w:t>}</w:t>
      </w:r>
    </w:p>
    <w:p w14:paraId="62AA2D65" w14:textId="77777777" w:rsidR="00170567" w:rsidRDefault="00170567" w:rsidP="00170567">
      <w:pPr>
        <w:pStyle w:val="PL"/>
        <w:spacing w:line="0" w:lineRule="atLeast"/>
        <w:rPr>
          <w:snapToGrid w:val="0"/>
          <w:lang w:val="fr-FR"/>
        </w:rPr>
      </w:pPr>
    </w:p>
    <w:p w14:paraId="359C6E68" w14:textId="77777777" w:rsidR="00170567" w:rsidRPr="004D2D68" w:rsidRDefault="00170567" w:rsidP="00170567">
      <w:pPr>
        <w:pStyle w:val="PL"/>
        <w:spacing w:line="0" w:lineRule="atLeast"/>
        <w:rPr>
          <w:snapToGrid w:val="0"/>
          <w:lang w:val="fr-FR"/>
        </w:rPr>
      </w:pPr>
      <w:r w:rsidRPr="004D2D68">
        <w:rPr>
          <w:snapToGrid w:val="0"/>
          <w:lang w:val="fr-FR"/>
        </w:rPr>
        <w:t>PosSRSResourceSet-List ::= SEQUENCE (SIZE (1..maxnoSRS-PosResourceSets)) OF PosSRSResourceSet-Item</w:t>
      </w:r>
    </w:p>
    <w:p w14:paraId="4D446924" w14:textId="77777777" w:rsidR="00170567" w:rsidRPr="004D2D68" w:rsidRDefault="00170567" w:rsidP="00170567">
      <w:pPr>
        <w:pStyle w:val="PL"/>
        <w:spacing w:line="0" w:lineRule="atLeast"/>
        <w:rPr>
          <w:snapToGrid w:val="0"/>
          <w:lang w:val="fr-FR"/>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Default="00170567" w:rsidP="00170567">
      <w:pPr>
        <w:pStyle w:val="PL"/>
        <w:rPr>
          <w:rFonts w:eastAsia="SimSun"/>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Default="00170567" w:rsidP="00170567">
      <w:pPr>
        <w:pStyle w:val="PL"/>
        <w:rPr>
          <w:rFonts w:eastAsia="SimSun"/>
        </w:rPr>
      </w:pPr>
      <w:r>
        <w:rPr>
          <w:rFonts w:eastAsia="SimSun"/>
        </w:rPr>
        <w:t>}</w:t>
      </w:r>
    </w:p>
    <w:p w14:paraId="6672D2F4" w14:textId="77777777" w:rsidR="00170567" w:rsidRDefault="00170567" w:rsidP="00170567">
      <w:pPr>
        <w:pStyle w:val="PL"/>
        <w:rPr>
          <w:rFonts w:eastAsia="SimSun"/>
        </w:rPr>
      </w:pPr>
    </w:p>
    <w:p w14:paraId="5E13B8AD" w14:textId="77777777" w:rsidR="00170567" w:rsidRDefault="00170567" w:rsidP="00170567">
      <w:pPr>
        <w:pStyle w:val="PL"/>
        <w:rPr>
          <w:rFonts w:eastAsia="SimSun"/>
        </w:rPr>
      </w:pPr>
      <w:r>
        <w:rPr>
          <w:lang w:eastAsia="zh-CN"/>
        </w:rPr>
        <w:t>PRSConfiguration</w:t>
      </w:r>
      <w:r>
        <w:rPr>
          <w:rFonts w:eastAsia="SimSun"/>
        </w:rPr>
        <w:t xml:space="preserve">-ExtIEs </w:t>
      </w:r>
      <w:r>
        <w:rPr>
          <w:rFonts w:eastAsia="SimSun"/>
        </w:rPr>
        <w:tab/>
        <w:t>F1AP-PROTOCOL-EXTENSION ::= {</w:t>
      </w:r>
    </w:p>
    <w:p w14:paraId="35A09D1D" w14:textId="77777777" w:rsidR="00170567" w:rsidRDefault="00170567" w:rsidP="00170567">
      <w:pPr>
        <w:pStyle w:val="PL"/>
        <w:rPr>
          <w:rFonts w:eastAsia="SimSun"/>
        </w:rPr>
      </w:pPr>
      <w:r>
        <w:rPr>
          <w:rFonts w:eastAsia="SimSun"/>
        </w:rPr>
        <w:tab/>
        <w:t>...</w:t>
      </w:r>
    </w:p>
    <w:p w14:paraId="6DB83A53" w14:textId="77777777" w:rsidR="00F970C9" w:rsidRPr="00EA5FA7" w:rsidRDefault="00170567" w:rsidP="00170567">
      <w:pPr>
        <w:pStyle w:val="PL"/>
        <w:rPr>
          <w:noProof w:val="0"/>
        </w:rPr>
      </w:pPr>
      <w:r>
        <w:rPr>
          <w:rFonts w:eastAsia="SimSun"/>
        </w:rPr>
        <w:t>}</w:t>
      </w:r>
    </w:p>
    <w:p w14:paraId="4FA2655B" w14:textId="77777777" w:rsidR="00170567" w:rsidRDefault="00170567" w:rsidP="00170567">
      <w:pPr>
        <w:pStyle w:val="PL"/>
        <w:rPr>
          <w:rFonts w:eastAsia="SimSun"/>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112909" w:rsidRDefault="00170567" w:rsidP="00170567">
      <w:pPr>
        <w:pStyle w:val="PL"/>
        <w:spacing w:line="0" w:lineRule="atLeast"/>
        <w:rPr>
          <w:snapToGrid w:val="0"/>
          <w:lang w:val="fr-FR"/>
        </w:rPr>
      </w:pPr>
      <w:r w:rsidRPr="00112909">
        <w:rPr>
          <w:snapToGrid w:val="0"/>
          <w:lang w:val="fr-FR"/>
        </w:rPr>
        <w:tab/>
        <w:t>...</w:t>
      </w:r>
    </w:p>
    <w:p w14:paraId="6CF3C408" w14:textId="77777777" w:rsidR="00170567" w:rsidRPr="00FF5905" w:rsidRDefault="00170567" w:rsidP="00170567">
      <w:pPr>
        <w:pStyle w:val="PL"/>
        <w:spacing w:line="0" w:lineRule="atLeast"/>
        <w:rPr>
          <w:snapToGrid w:val="0"/>
          <w:lang w:val="fr-FR"/>
        </w:rPr>
      </w:pPr>
      <w:r w:rsidRPr="00112909">
        <w:rPr>
          <w:snapToGrid w:val="0"/>
          <w:lang w:val="fr-FR"/>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Default="00170567" w:rsidP="00170567">
      <w:pPr>
        <w:pStyle w:val="PL"/>
        <w:rPr>
          <w:noProof w:val="0"/>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8C20F9">
        <w:rPr>
          <w:snapToGrid w:val="0"/>
          <w:lang w:val="fr-FR"/>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8C20F9">
        <w:rPr>
          <w:snapToGrid w:val="0"/>
          <w:lang w:val="fr-FR"/>
        </w:rPr>
        <w:t>OPTIONAL</w:t>
      </w:r>
      <w:r w:rsidRPr="008C20F9">
        <w:t>,</w:t>
      </w:r>
    </w:p>
    <w:p w14:paraId="3181AC9C" w14:textId="77777777" w:rsidR="00170567" w:rsidRPr="008C20F9" w:rsidRDefault="00170567" w:rsidP="00170567">
      <w:pPr>
        <w:pStyle w:val="PL"/>
        <w:spacing w:line="0" w:lineRule="atLeast"/>
        <w:rPr>
          <w:snapToGrid w:val="0"/>
          <w:lang w:val="fr-FR"/>
        </w:rPr>
      </w:pPr>
      <w:r w:rsidRPr="008C20F9">
        <w:tab/>
        <w:t>pRSMutingOption2</w:t>
      </w:r>
      <w:r w:rsidRPr="008C20F9">
        <w:tab/>
      </w:r>
      <w:r w:rsidRPr="008C20F9">
        <w:tab/>
      </w:r>
      <w:r w:rsidRPr="008C20F9">
        <w:tab/>
        <w:t>PRSMutingOption2</w:t>
      </w:r>
      <w:r w:rsidR="00B45EB3">
        <w:tab/>
      </w:r>
      <w:r w:rsidR="00B45EB3">
        <w:tab/>
      </w:r>
      <w:r w:rsidR="00B45EB3" w:rsidRPr="008C20F9">
        <w:rPr>
          <w:snapToGrid w:val="0"/>
          <w:lang w:val="fr-FR"/>
        </w:rPr>
        <w:t>OPTIONAL</w:t>
      </w:r>
      <w:r w:rsidRPr="008C20F9">
        <w:t>,</w:t>
      </w:r>
    </w:p>
    <w:p w14:paraId="56C7A8B9" w14:textId="3C5AFB8F"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8C20F9">
        <w:t>PRSMuting</w:t>
      </w:r>
      <w:r w:rsidRPr="008C20F9">
        <w:rPr>
          <w:snapToGrid w:val="0"/>
          <w:lang w:val="fr-FR"/>
        </w:rPr>
        <w:t>-ExtIEs} } OPTIONAL</w:t>
      </w:r>
    </w:p>
    <w:p w14:paraId="44A0A90F" w14:textId="77777777" w:rsidR="00170567" w:rsidRPr="008C20F9" w:rsidRDefault="00170567" w:rsidP="00170567">
      <w:pPr>
        <w:pStyle w:val="PL"/>
        <w:spacing w:line="0" w:lineRule="atLeast"/>
        <w:rPr>
          <w:snapToGrid w:val="0"/>
          <w:lang w:val="fr-FR"/>
        </w:rPr>
      </w:pPr>
      <w:r w:rsidRPr="008C20F9">
        <w:rPr>
          <w:snapToGrid w:val="0"/>
          <w:lang w:val="fr-FR"/>
        </w:rPr>
        <w:t>}</w:t>
      </w:r>
    </w:p>
    <w:p w14:paraId="628274D8" w14:textId="77777777" w:rsidR="00170567" w:rsidRDefault="00170567" w:rsidP="00170567">
      <w:pPr>
        <w:pStyle w:val="PL"/>
        <w:spacing w:line="0" w:lineRule="atLeast"/>
      </w:pPr>
    </w:p>
    <w:p w14:paraId="41C97EDA" w14:textId="77777777" w:rsidR="00170567" w:rsidRPr="008C20F9" w:rsidRDefault="00170567" w:rsidP="00170567">
      <w:pPr>
        <w:pStyle w:val="PL"/>
        <w:spacing w:line="0" w:lineRule="atLeast"/>
        <w:rPr>
          <w:snapToGrid w:val="0"/>
          <w:lang w:val="fr-FR"/>
        </w:rPr>
      </w:pPr>
      <w:r w:rsidRPr="008C20F9">
        <w:t>PRSMuting</w:t>
      </w:r>
      <w:r w:rsidRPr="008C20F9">
        <w:rPr>
          <w:snapToGrid w:val="0"/>
          <w:lang w:val="fr-FR"/>
        </w:rPr>
        <w:t>-ExtIEs F1AP-PROTOCOL-EXTENSION ::= {</w:t>
      </w:r>
    </w:p>
    <w:p w14:paraId="6A1438C0"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24D20980" w14:textId="77777777" w:rsidR="00170567" w:rsidRPr="00BA1E6B" w:rsidRDefault="00170567" w:rsidP="00170567">
      <w:pPr>
        <w:pStyle w:val="PL"/>
        <w:spacing w:line="0" w:lineRule="atLeast"/>
        <w:rPr>
          <w:snapToGrid w:val="0"/>
          <w:lang w:val="fr-FR"/>
        </w:rPr>
      </w:pPr>
      <w:r w:rsidRPr="008C20F9">
        <w:rPr>
          <w:snapToGrid w:val="0"/>
          <w:lang w:val="fr-FR"/>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8C20F9">
        <w:rPr>
          <w:snapToGrid w:val="0"/>
          <w:lang w:val="fr-FR"/>
        </w:rPr>
        <w:t>SEQUENCE {</w:t>
      </w:r>
    </w:p>
    <w:p w14:paraId="5168EA03"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8C20F9" w:rsidRDefault="00170567" w:rsidP="00170567">
      <w:pPr>
        <w:pStyle w:val="PL"/>
        <w:spacing w:line="0" w:lineRule="atLeast"/>
        <w:rPr>
          <w:snapToGrid w:val="0"/>
          <w:lang w:val="fr-FR"/>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8C20F9">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8C20F9">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8C20F9" w:rsidRDefault="00170567" w:rsidP="00170567">
      <w:pPr>
        <w:pStyle w:val="PL"/>
        <w:rPr>
          <w:noProof w:val="0"/>
        </w:rPr>
      </w:pPr>
    </w:p>
    <w:p w14:paraId="634049D8" w14:textId="77777777" w:rsidR="00170567" w:rsidRPr="008C20F9" w:rsidRDefault="00170567" w:rsidP="00170567">
      <w:pPr>
        <w:pStyle w:val="PL"/>
        <w:spacing w:line="0" w:lineRule="atLeast"/>
        <w:rPr>
          <w:snapToGrid w:val="0"/>
        </w:rPr>
      </w:pPr>
      <w:r w:rsidRPr="008C20F9">
        <w:t xml:space="preserve">PRSMutingOption2 ::= </w:t>
      </w:r>
      <w:r w:rsidRPr="008C20F9">
        <w:rPr>
          <w:snapToGrid w:val="0"/>
          <w:lang w:val="fr-FR"/>
        </w:rPr>
        <w:t>SEQUENCE {</w:t>
      </w:r>
    </w:p>
    <w:p w14:paraId="345DC840"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8C20F9">
        <w:t>PRSMutingOption2</w:t>
      </w:r>
      <w:r w:rsidRPr="008C20F9">
        <w:rPr>
          <w:snapToGrid w:val="0"/>
          <w:lang w:val="fr-FR"/>
        </w:rPr>
        <w:t>-ExtIEs} } OPTIONAL</w:t>
      </w:r>
    </w:p>
    <w:p w14:paraId="554AE6F0" w14:textId="77777777" w:rsidR="00170567" w:rsidRDefault="00170567" w:rsidP="00170567">
      <w:pPr>
        <w:pStyle w:val="PL"/>
        <w:spacing w:line="0" w:lineRule="atLeast"/>
        <w:rPr>
          <w:snapToGrid w:val="0"/>
          <w:lang w:val="fr-FR"/>
        </w:rPr>
      </w:pPr>
      <w:r w:rsidRPr="008C20F9">
        <w:rPr>
          <w:snapToGrid w:val="0"/>
          <w:lang w:val="fr-FR"/>
        </w:rPr>
        <w:t>}</w:t>
      </w:r>
    </w:p>
    <w:p w14:paraId="358A63BF" w14:textId="77777777" w:rsidR="00170567" w:rsidRPr="008C20F9" w:rsidRDefault="00170567" w:rsidP="00170567">
      <w:pPr>
        <w:pStyle w:val="PL"/>
        <w:spacing w:line="0" w:lineRule="atLeast"/>
        <w:rPr>
          <w:snapToGrid w:val="0"/>
          <w:lang w:val="fr-FR"/>
        </w:rPr>
      </w:pPr>
    </w:p>
    <w:p w14:paraId="19217912" w14:textId="77777777" w:rsidR="00170567" w:rsidRPr="008C20F9" w:rsidRDefault="00170567" w:rsidP="00170567">
      <w:pPr>
        <w:pStyle w:val="PL"/>
        <w:spacing w:line="0" w:lineRule="atLeast"/>
        <w:rPr>
          <w:snapToGrid w:val="0"/>
          <w:lang w:val="fr-FR"/>
        </w:rPr>
      </w:pPr>
      <w:r w:rsidRPr="008C20F9">
        <w:t>PRSMutingOption2</w:t>
      </w:r>
      <w:r w:rsidRPr="008C20F9">
        <w:rPr>
          <w:snapToGrid w:val="0"/>
          <w:lang w:val="fr-FR"/>
        </w:rPr>
        <w:t>-ExtIEs F1AP-PROTOCOL-EXTENSION ::= {</w:t>
      </w:r>
    </w:p>
    <w:p w14:paraId="342E637C"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72AB4B82" w14:textId="77777777" w:rsidR="00170567" w:rsidRPr="00FF5905" w:rsidRDefault="00170567" w:rsidP="00170567">
      <w:pPr>
        <w:pStyle w:val="PL"/>
        <w:spacing w:line="0" w:lineRule="atLeast"/>
        <w:rPr>
          <w:snapToGrid w:val="0"/>
          <w:lang w:val="fr-FR"/>
        </w:rPr>
      </w:pPr>
      <w:r w:rsidRPr="008C20F9">
        <w:rPr>
          <w:snapToGrid w:val="0"/>
          <w:lang w:val="fr-FR"/>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340015" w:rsidRDefault="00E853CD" w:rsidP="00E853CD">
      <w:pPr>
        <w:pStyle w:val="PL"/>
        <w:spacing w:line="0" w:lineRule="atLeast"/>
        <w:rPr>
          <w:snapToGrid w:val="0"/>
        </w:rPr>
      </w:pPr>
      <w:r w:rsidRPr="00340015">
        <w:rPr>
          <w:snapToGrid w:val="0"/>
        </w:rPr>
        <w:tab/>
        <w:t>iE-Extensions</w:t>
      </w:r>
      <w:r w:rsidRPr="00340015">
        <w:rPr>
          <w:snapToGrid w:val="0"/>
        </w:rPr>
        <w:tab/>
      </w:r>
      <w:r w:rsidRPr="00340015">
        <w:rPr>
          <w:snapToGrid w:val="0"/>
        </w:rPr>
        <w:tab/>
        <w:t>ProtocolExtensionContainer { { PRSResource-QCLSourceSSB-ExtIEs} } OPTIONAL,</w:t>
      </w:r>
    </w:p>
    <w:p w14:paraId="67D3DF2C" w14:textId="77777777" w:rsidR="00E853CD" w:rsidRPr="00340015" w:rsidRDefault="00E853CD" w:rsidP="00E853CD">
      <w:pPr>
        <w:pStyle w:val="PL"/>
        <w:spacing w:line="0" w:lineRule="atLeast"/>
        <w:rPr>
          <w:snapToGrid w:val="0"/>
        </w:rPr>
      </w:pPr>
      <w:r w:rsidRPr="00340015">
        <w:rPr>
          <w:snapToGrid w:val="0"/>
        </w:rPr>
        <w:tab/>
        <w:t>...</w:t>
      </w:r>
    </w:p>
    <w:p w14:paraId="46258708" w14:textId="77777777" w:rsidR="00E853CD" w:rsidRPr="00340015" w:rsidRDefault="00E853CD" w:rsidP="00E853CD">
      <w:pPr>
        <w:pStyle w:val="PL"/>
        <w:spacing w:line="0" w:lineRule="atLeast"/>
        <w:rPr>
          <w:snapToGrid w:val="0"/>
        </w:rPr>
      </w:pPr>
      <w:r w:rsidRPr="00340015">
        <w:rPr>
          <w:snapToGrid w:val="0"/>
        </w:rPr>
        <w:t>}</w:t>
      </w:r>
    </w:p>
    <w:p w14:paraId="28BA14E6" w14:textId="77777777" w:rsidR="00E853CD" w:rsidRPr="00340015" w:rsidRDefault="00E853CD" w:rsidP="00E853CD">
      <w:pPr>
        <w:pStyle w:val="PL"/>
        <w:spacing w:line="0" w:lineRule="atLeast"/>
        <w:rPr>
          <w:snapToGrid w:val="0"/>
        </w:rPr>
      </w:pPr>
    </w:p>
    <w:p w14:paraId="05C090FA" w14:textId="77777777" w:rsidR="00E853CD" w:rsidRPr="00340015" w:rsidRDefault="00E853CD" w:rsidP="00E853CD">
      <w:pPr>
        <w:pStyle w:val="PL"/>
        <w:spacing w:line="0" w:lineRule="atLeast"/>
        <w:rPr>
          <w:snapToGrid w:val="0"/>
        </w:rPr>
      </w:pPr>
      <w:r w:rsidRPr="00340015">
        <w:rPr>
          <w:snapToGrid w:val="0"/>
        </w:rPr>
        <w:t>PRSResource-QCLSourceSSB-ExtIEs F1AP-PROTOCOL-EXTENSION ::= {</w:t>
      </w:r>
    </w:p>
    <w:p w14:paraId="47867CFE" w14:textId="77777777" w:rsidR="00E853CD" w:rsidRPr="00340015" w:rsidRDefault="00E853CD" w:rsidP="00E853CD">
      <w:pPr>
        <w:pStyle w:val="PL"/>
        <w:spacing w:line="0" w:lineRule="atLeast"/>
        <w:rPr>
          <w:snapToGrid w:val="0"/>
        </w:rPr>
      </w:pPr>
      <w:r w:rsidRPr="00340015">
        <w:rPr>
          <w:snapToGrid w:val="0"/>
        </w:rPr>
        <w:tab/>
        <w:t>...</w:t>
      </w:r>
    </w:p>
    <w:p w14:paraId="0D7602A1" w14:textId="77777777" w:rsidR="00E853CD" w:rsidRPr="00340015" w:rsidRDefault="00E853CD" w:rsidP="00E853CD">
      <w:pPr>
        <w:pStyle w:val="PL"/>
        <w:spacing w:line="0" w:lineRule="atLeast"/>
        <w:rPr>
          <w:snapToGrid w:val="0"/>
        </w:rPr>
      </w:pPr>
      <w:r w:rsidRPr="00340015">
        <w:rPr>
          <w:snapToGrid w:val="0"/>
        </w:rPr>
        <w:t>}</w:t>
      </w:r>
    </w:p>
    <w:p w14:paraId="034F929D" w14:textId="77777777" w:rsidR="00E853CD" w:rsidRPr="00340015" w:rsidRDefault="00E853CD" w:rsidP="00E853CD">
      <w:pPr>
        <w:pStyle w:val="PL"/>
        <w:rPr>
          <w:noProof w:val="0"/>
        </w:rPr>
      </w:pPr>
    </w:p>
    <w:p w14:paraId="1EB84663" w14:textId="77777777" w:rsidR="00170567" w:rsidRDefault="00170567" w:rsidP="00170567">
      <w:pPr>
        <w:pStyle w:val="PL"/>
        <w:rPr>
          <w:noProof w:val="0"/>
        </w:rPr>
      </w:pPr>
      <w:r>
        <w:rPr>
          <w:noProof w:val="0"/>
        </w:rPr>
        <w:t>PRSResource-QCLSourcePRS ::= SEQUENCE {</w:t>
      </w:r>
    </w:p>
    <w:p w14:paraId="1E710409" w14:textId="77777777" w:rsidR="00170567" w:rsidRDefault="00170567" w:rsidP="00170567">
      <w:pPr>
        <w:pStyle w:val="PL"/>
        <w:rPr>
          <w:noProof w:val="0"/>
        </w:rPr>
      </w:pPr>
      <w:r>
        <w:rPr>
          <w:noProof w:val="0"/>
        </w:rPr>
        <w:tab/>
        <w:t>qCLSourcePRSResourceSetID</w:t>
      </w:r>
      <w:r>
        <w:rPr>
          <w:noProof w:val="0"/>
        </w:rPr>
        <w:tab/>
      </w:r>
      <w:r>
        <w:rPr>
          <w:noProof w:val="0"/>
        </w:rPr>
        <w:tab/>
      </w:r>
      <w:r w:rsidR="00E853CD" w:rsidRPr="00340015">
        <w:t>PRS-Resource-Set-ID</w:t>
      </w:r>
      <w:r>
        <w:rPr>
          <w:noProof w:val="0"/>
        </w:rPr>
        <w:t>,</w:t>
      </w:r>
    </w:p>
    <w:p w14:paraId="70B47CFF" w14:textId="77777777" w:rsidR="00170567" w:rsidRDefault="00170567" w:rsidP="00170567">
      <w:pPr>
        <w:pStyle w:val="PL"/>
        <w:rPr>
          <w:noProof w:val="0"/>
        </w:rPr>
      </w:pPr>
      <w:r>
        <w:rPr>
          <w:noProof w:val="0"/>
        </w:rPr>
        <w:tab/>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BA1E6B" w:rsidRDefault="00170567" w:rsidP="00170567">
      <w:pPr>
        <w:pStyle w:val="PL"/>
        <w:spacing w:line="0" w:lineRule="atLeast"/>
        <w:rPr>
          <w:snapToGrid w:val="0"/>
          <w:lang w:val="fr-FR"/>
        </w:rPr>
      </w:pPr>
      <w:r w:rsidRPr="008C20F9">
        <w:rPr>
          <w:snapToGrid w:val="0"/>
        </w:rPr>
        <w:t xml:space="preserve">PRSResourceSet-List ::= </w:t>
      </w:r>
      <w:r w:rsidRPr="008C20F9">
        <w:rPr>
          <w:snapToGrid w:val="0"/>
          <w:lang w:val="fr-FR"/>
        </w:rPr>
        <w:t>SEQUENCE (SIZE (1..</w:t>
      </w:r>
      <w:r w:rsidRPr="008C20F9">
        <w:t xml:space="preserve"> maxnoofPRSresourceSet</w:t>
      </w:r>
      <w:r>
        <w:t>s</w:t>
      </w:r>
      <w:r w:rsidRPr="008C20F9">
        <w:rPr>
          <w:snapToGrid w:val="0"/>
          <w:lang w:val="fr-FR"/>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8C20F9">
        <w:rPr>
          <w:snapToGrid w:val="0"/>
          <w:lang w:val="fr-FR"/>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8C20F9">
        <w:rPr>
          <w:snapToGrid w:val="0"/>
        </w:rPr>
        <w:t>PRSResourceSet-Item</w:t>
      </w:r>
      <w:r w:rsidRPr="008C20F9">
        <w:rPr>
          <w:snapToGrid w:val="0"/>
          <w:lang w:val="fr-FR"/>
        </w:rPr>
        <w:t>-ExtIEs} } OPTIONAL</w:t>
      </w:r>
    </w:p>
    <w:p w14:paraId="4331B8E6" w14:textId="77777777" w:rsidR="00170567" w:rsidRPr="008C20F9" w:rsidRDefault="00170567" w:rsidP="00170567">
      <w:pPr>
        <w:pStyle w:val="PL"/>
        <w:spacing w:line="0" w:lineRule="atLeast"/>
        <w:rPr>
          <w:snapToGrid w:val="0"/>
          <w:lang w:val="fr-FR"/>
        </w:rPr>
      </w:pPr>
      <w:r w:rsidRPr="008C20F9">
        <w:rPr>
          <w:snapToGrid w:val="0"/>
          <w:lang w:val="fr-FR"/>
        </w:rPr>
        <w:t>}</w:t>
      </w:r>
    </w:p>
    <w:p w14:paraId="658F1DC7" w14:textId="77777777" w:rsidR="00170567" w:rsidRPr="008C20F9" w:rsidRDefault="00170567" w:rsidP="00170567">
      <w:pPr>
        <w:pStyle w:val="PL"/>
        <w:spacing w:line="0" w:lineRule="atLeast"/>
        <w:rPr>
          <w:snapToGrid w:val="0"/>
          <w:lang w:val="fr-FR"/>
        </w:rPr>
      </w:pPr>
    </w:p>
    <w:p w14:paraId="3E764D69" w14:textId="77777777" w:rsidR="00170567" w:rsidRPr="008C20F9" w:rsidRDefault="00170567" w:rsidP="00170567">
      <w:pPr>
        <w:pStyle w:val="PL"/>
        <w:spacing w:line="0" w:lineRule="atLeast"/>
        <w:rPr>
          <w:snapToGrid w:val="0"/>
          <w:lang w:val="fr-FR"/>
        </w:rPr>
      </w:pPr>
      <w:r w:rsidRPr="008C20F9">
        <w:rPr>
          <w:snapToGrid w:val="0"/>
        </w:rPr>
        <w:t>PRSResourceSet-Item</w:t>
      </w:r>
      <w:r w:rsidRPr="008C20F9">
        <w:rPr>
          <w:snapToGrid w:val="0"/>
          <w:lang w:val="fr-FR"/>
        </w:rPr>
        <w:t>-ExtIEs F1AP-PROTOCOL-EXTENSION ::= {</w:t>
      </w:r>
    </w:p>
    <w:p w14:paraId="5B84811F"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055A6326" w14:textId="77777777" w:rsidR="00170567" w:rsidRDefault="00170567" w:rsidP="00170567">
      <w:pPr>
        <w:pStyle w:val="PL"/>
        <w:spacing w:line="0" w:lineRule="atLeast"/>
        <w:rPr>
          <w:noProof w:val="0"/>
        </w:rPr>
      </w:pPr>
      <w:r w:rsidRPr="008C20F9">
        <w:rPr>
          <w:snapToGrid w:val="0"/>
          <w:lang w:val="fr-FR"/>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F16B13" w:rsidRDefault="004377D3" w:rsidP="009E6EC2">
      <w:pPr>
        <w:pStyle w:val="PL"/>
        <w:rPr>
          <w:lang w:val="fr-FR"/>
        </w:rPr>
      </w:pPr>
      <w:r>
        <w:tab/>
      </w:r>
      <w:r>
        <w:tab/>
      </w:r>
      <w:r w:rsidRPr="00F16B13">
        <w:rPr>
          <w:lang w:val="fr-FR"/>
        </w:rPr>
        <w:t xml:space="preserve"> </w:t>
      </w:r>
    </w:p>
    <w:p w14:paraId="07A4BE82" w14:textId="77777777" w:rsidR="004377D3" w:rsidRPr="008C0394" w:rsidRDefault="004377D3" w:rsidP="009E6EC2">
      <w:pPr>
        <w:pStyle w:val="PL"/>
        <w:rPr>
          <w:snapToGrid w:val="0"/>
          <w:lang w:val="fr-FR"/>
        </w:rPr>
      </w:pPr>
      <w:r w:rsidRPr="00F16B13">
        <w:rPr>
          <w:snapToGrid w:val="0"/>
          <w:lang w:val="fr-FR"/>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8C0394">
        <w:rPr>
          <w:lang w:val="fr-FR"/>
        </w:rPr>
        <w:t>pRSConfiguration</w:t>
      </w:r>
      <w:r w:rsidRPr="008C0394">
        <w:rPr>
          <w:lang w:val="fr-FR"/>
        </w:rPr>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8E043B" w:rsidRDefault="00305AA9" w:rsidP="00454D3D">
      <w:pPr>
        <w:pStyle w:val="PL"/>
      </w:pPr>
      <w:r w:rsidRPr="008E043B">
        <w:t>QoEInformation ::= SEQUENCE {</w:t>
      </w:r>
    </w:p>
    <w:p w14:paraId="3A6F68B2" w14:textId="77777777" w:rsidR="00305AA9" w:rsidRPr="008E043B" w:rsidRDefault="00305AA9" w:rsidP="00454D3D">
      <w:pPr>
        <w:pStyle w:val="PL"/>
      </w:pPr>
      <w:r w:rsidRPr="008E043B">
        <w:tab/>
      </w:r>
      <w:r>
        <w:rPr>
          <w:snapToGrid w:val="0"/>
          <w:lang w:eastAsia="zh-CN"/>
        </w:rPr>
        <w:t>q</w:t>
      </w:r>
      <w:r w:rsidRPr="008E043B">
        <w:rPr>
          <w:snapToGrid w:val="0"/>
          <w:lang w:eastAsia="zh-CN"/>
        </w:rPr>
        <w:t>oEInformationList</w:t>
      </w:r>
      <w:r w:rsidRPr="008E043B">
        <w:tab/>
      </w:r>
      <w:r w:rsidRPr="008E043B">
        <w:tab/>
      </w:r>
      <w:r w:rsidRPr="008E043B">
        <w:rPr>
          <w:snapToGrid w:val="0"/>
          <w:lang w:eastAsia="zh-CN"/>
        </w:rPr>
        <w:t>QoEInformationList</w:t>
      </w:r>
      <w:r w:rsidRPr="008E043B">
        <w:t>,</w:t>
      </w:r>
    </w:p>
    <w:p w14:paraId="5F103E64" w14:textId="77777777" w:rsidR="00305AA9" w:rsidRPr="008E043B" w:rsidRDefault="00305AA9" w:rsidP="00454D3D">
      <w:pPr>
        <w:pStyle w:val="PL"/>
      </w:pPr>
      <w:r w:rsidRPr="008E043B">
        <w:tab/>
        <w:t>iE-Extensions</w:t>
      </w:r>
      <w:r w:rsidRPr="008E043B">
        <w:tab/>
      </w:r>
      <w:r w:rsidRPr="008E043B">
        <w:tab/>
      </w:r>
      <w:r w:rsidRPr="008E043B">
        <w:tab/>
        <w:t>ProtocolExtensionContainer { { QoEInformation</w:t>
      </w:r>
      <w:r>
        <w:t>-</w:t>
      </w:r>
      <w:r w:rsidRPr="008E043B">
        <w:t>ExtIEs} } OPTIONAL</w:t>
      </w:r>
    </w:p>
    <w:p w14:paraId="0D367858" w14:textId="77777777" w:rsidR="00305AA9" w:rsidRPr="008E043B" w:rsidRDefault="00305AA9" w:rsidP="00454D3D">
      <w:pPr>
        <w:pStyle w:val="PL"/>
      </w:pPr>
      <w:r w:rsidRPr="008E043B">
        <w:t>}</w:t>
      </w:r>
    </w:p>
    <w:p w14:paraId="7DB37EAA" w14:textId="77777777" w:rsidR="00305AA9" w:rsidRPr="008E043B" w:rsidRDefault="00305AA9" w:rsidP="00454D3D">
      <w:pPr>
        <w:pStyle w:val="PL"/>
      </w:pPr>
    </w:p>
    <w:p w14:paraId="6A0F3086" w14:textId="77777777" w:rsidR="00305AA9" w:rsidRPr="008E043B" w:rsidRDefault="00305AA9" w:rsidP="00454D3D">
      <w:pPr>
        <w:pStyle w:val="PL"/>
        <w:rPr>
          <w:rFonts w:eastAsia="Malgun Gothic"/>
        </w:rPr>
      </w:pPr>
      <w:r>
        <w:t>QoEInformation-</w:t>
      </w:r>
      <w:r w:rsidRPr="008E043B">
        <w:t xml:space="preserve">ExtIEs </w:t>
      </w:r>
      <w:r w:rsidRPr="008E043B">
        <w:tab/>
        <w:t>F1AP-PROTOCOL-EXTENSION ::= {</w:t>
      </w:r>
    </w:p>
    <w:p w14:paraId="63C56CC1" w14:textId="77777777" w:rsidR="00305AA9" w:rsidRPr="008E043B" w:rsidRDefault="00305AA9" w:rsidP="00454D3D">
      <w:pPr>
        <w:pStyle w:val="PL"/>
      </w:pPr>
      <w:r w:rsidRPr="008E043B">
        <w:ta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036EE1" w:rsidRDefault="001B0546" w:rsidP="009E6EC2">
      <w:pPr>
        <w:pStyle w:val="PL"/>
      </w:pPr>
      <w:r w:rsidRPr="00036EE1">
        <w:tab/>
        <w:t>iE-Extensions</w:t>
      </w:r>
      <w:r w:rsidRPr="00036EE1">
        <w:tab/>
      </w:r>
      <w:r w:rsidRPr="00036EE1">
        <w:tab/>
        <w:t xml:space="preserve">ProtocolExtensionContainer { { </w:t>
      </w:r>
      <w:r w:rsidRPr="0076402D">
        <w:t>QoEInformationList</w:t>
      </w:r>
      <w:r w:rsidRPr="00036EE1">
        <w:t>-Item</w:t>
      </w:r>
      <w:r w:rsidR="00305AA9">
        <w:t>-</w:t>
      </w:r>
      <w:r w:rsidRPr="00036EE1">
        <w:t xml:space="preserve">ExtIEs} } </w:t>
      </w:r>
      <w:r w:rsidR="00305AA9">
        <w:tab/>
      </w:r>
      <w:r w:rsidRPr="00036EE1">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Default="001B0546" w:rsidP="009E6EC2">
      <w:pPr>
        <w:pStyle w:val="PL"/>
      </w:pPr>
      <w:r w:rsidRPr="00036EE1">
        <w:tab/>
        <w:t>iE-Extensions</w:t>
      </w:r>
      <w:r w:rsidRPr="00036EE1">
        <w:tab/>
      </w:r>
      <w:r w:rsidRPr="00036EE1">
        <w:tab/>
      </w:r>
      <w:r w:rsidRPr="00036EE1">
        <w:tab/>
      </w:r>
      <w:r w:rsidR="004D3758">
        <w:tab/>
      </w:r>
      <w:r w:rsidR="004D3758">
        <w:tab/>
      </w:r>
      <w:r w:rsidR="004D3758">
        <w:tab/>
      </w:r>
      <w:r w:rsidRPr="00036EE1">
        <w:t xml:space="preserve">ProtocolExtensionContainer { { </w:t>
      </w:r>
      <w:r>
        <w:t>QoEMetrics</w:t>
      </w:r>
      <w:r w:rsidR="00305AA9">
        <w:t>-</w:t>
      </w:r>
      <w:r w:rsidRPr="00036EE1">
        <w:t>ExtIEs} } OPTIONAL</w:t>
      </w:r>
      <w:r>
        <w:t>,</w:t>
      </w:r>
    </w:p>
    <w:p w14:paraId="750578B6" w14:textId="77777777" w:rsidR="001B0546" w:rsidRPr="0097265A" w:rsidRDefault="001B0546" w:rsidP="009E6EC2">
      <w:pPr>
        <w:pStyle w:val="PL"/>
        <w:rPr>
          <w:rFonts w:eastAsia="Malgun Gothic"/>
        </w:rPr>
      </w:pPr>
      <w:r>
        <w:tab/>
      </w:r>
      <w:r w:rsidRPr="00036EE1">
        <w:t>...</w:t>
      </w:r>
    </w:p>
    <w:p w14:paraId="6DF4C67D" w14:textId="77777777" w:rsidR="001B0546" w:rsidRPr="00036EE1" w:rsidRDefault="001B0546" w:rsidP="009E6EC2">
      <w:pPr>
        <w:pStyle w:val="PL"/>
      </w:pPr>
      <w:r w:rsidRPr="00036EE1">
        <w:t>}</w:t>
      </w:r>
    </w:p>
    <w:p w14:paraId="626FAAA9" w14:textId="77777777" w:rsidR="001B0546" w:rsidRPr="00036EE1" w:rsidRDefault="001B0546" w:rsidP="009E6EC2">
      <w:pPr>
        <w:pStyle w:val="PL"/>
      </w:pPr>
    </w:p>
    <w:p w14:paraId="70F2FBF8" w14:textId="77777777" w:rsidR="001B0546" w:rsidRPr="00036EE1" w:rsidRDefault="001B0546" w:rsidP="009E6EC2">
      <w:pPr>
        <w:pStyle w:val="PL"/>
      </w:pPr>
      <w:r>
        <w:t>QoEMetrics</w:t>
      </w:r>
      <w:r w:rsidR="00305AA9">
        <w:t>-</w:t>
      </w:r>
      <w:r w:rsidRPr="00036EE1">
        <w:t xml:space="preserve">ExtIEs </w:t>
      </w:r>
      <w:r w:rsidRPr="00036EE1">
        <w:tab/>
        <w:t>F1AP-PROTOCOL-EXTENSION ::= {</w:t>
      </w:r>
    </w:p>
    <w:p w14:paraId="34B94C7C" w14:textId="77777777" w:rsidR="001B0546" w:rsidRPr="00036EE1" w:rsidRDefault="001B0546" w:rsidP="009E6EC2">
      <w:pPr>
        <w:pStyle w:val="PL"/>
      </w:pPr>
      <w:r w:rsidRPr="00036EE1">
        <w:tab/>
        <w:t>...</w:t>
      </w:r>
    </w:p>
    <w:p w14:paraId="43B80065" w14:textId="77777777" w:rsidR="001B0546" w:rsidRPr="00036EE1" w:rsidRDefault="001B0546" w:rsidP="009E6EC2">
      <w:pPr>
        <w:pStyle w:val="PL"/>
      </w:pPr>
      <w:r w:rsidRPr="00036EE1">
        <w:t>}</w:t>
      </w:r>
    </w:p>
    <w:p w14:paraId="04F40A3F" w14:textId="77777777" w:rsidR="001B0546" w:rsidRPr="00036EE1" w:rsidRDefault="001B0546" w:rsidP="009E6EC2">
      <w:pPr>
        <w:pStyle w:val="PL"/>
      </w:pPr>
    </w:p>
    <w:p w14:paraId="2139C76A" w14:textId="77777777" w:rsidR="00F970C9" w:rsidRPr="00EA5FA7" w:rsidRDefault="00F970C9" w:rsidP="00636D83">
      <w:pPr>
        <w:pStyle w:val="PL"/>
        <w:rPr>
          <w:noProof w:val="0"/>
        </w:rPr>
      </w:pPr>
      <w:r w:rsidRPr="00EA5FA7">
        <w:rPr>
          <w:noProof w:val="0"/>
        </w:rPr>
        <w:t>QoS-Characteristics ::= CHOICE {</w:t>
      </w:r>
    </w:p>
    <w:p w14:paraId="40A3EDA6" w14:textId="77777777" w:rsidR="00F970C9" w:rsidRPr="00EA5FA7" w:rsidRDefault="00F970C9" w:rsidP="00636D83">
      <w:pPr>
        <w:pStyle w:val="PL"/>
        <w:rPr>
          <w:noProof w:val="0"/>
        </w:rPr>
      </w:pPr>
      <w:r w:rsidRPr="00EA5FA7">
        <w:rPr>
          <w:noProof w:val="0"/>
        </w:rPr>
        <w:tab/>
        <w:t>non-Dynamic-5QI</w:t>
      </w:r>
      <w:r w:rsidRPr="00EA5FA7">
        <w:rPr>
          <w:noProof w:val="0"/>
        </w:rPr>
        <w:tab/>
      </w:r>
      <w:r w:rsidRPr="00EA5FA7">
        <w:rPr>
          <w:noProof w:val="0"/>
        </w:rPr>
        <w:tab/>
      </w:r>
      <w:r w:rsidRPr="00EA5FA7">
        <w:rPr>
          <w:noProof w:val="0"/>
        </w:rPr>
        <w:tab/>
      </w:r>
      <w:r w:rsidRPr="00EA5FA7">
        <w:rPr>
          <w:noProof w:val="0"/>
        </w:rPr>
        <w:tab/>
        <w:t>NonDynamic5QIDescriptor,</w:t>
      </w:r>
    </w:p>
    <w:p w14:paraId="6BE0BF5C" w14:textId="77777777" w:rsidR="00F970C9" w:rsidRPr="00EA5FA7" w:rsidRDefault="00F970C9" w:rsidP="00636D83">
      <w:pPr>
        <w:pStyle w:val="PL"/>
        <w:rPr>
          <w:noProof w:val="0"/>
        </w:rPr>
      </w:pPr>
      <w:r w:rsidRPr="00EA5FA7">
        <w:rPr>
          <w:noProof w:val="0"/>
        </w:rPr>
        <w:tab/>
        <w:t>dynamic-5QI</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Dynamic5QIDescriptor, </w:t>
      </w:r>
    </w:p>
    <w:p w14:paraId="281A2642" w14:textId="77777777" w:rsidR="00F970C9" w:rsidRPr="00EA5FA7" w:rsidRDefault="00F970C9" w:rsidP="00636D83">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E3A72F1" w14:textId="77777777" w:rsidR="00F970C9" w:rsidRPr="00EA5FA7" w:rsidRDefault="00F970C9" w:rsidP="00636D83">
      <w:pPr>
        <w:pStyle w:val="PL"/>
        <w:rPr>
          <w:noProof w:val="0"/>
        </w:rPr>
      </w:pPr>
      <w:r w:rsidRPr="00EA5FA7">
        <w:rPr>
          <w:noProof w:val="0"/>
        </w:rPr>
        <w:t>}</w:t>
      </w:r>
    </w:p>
    <w:p w14:paraId="73584D88" w14:textId="77777777" w:rsidR="00F970C9" w:rsidRPr="00EA5FA7" w:rsidRDefault="00F970C9" w:rsidP="00636D83">
      <w:pPr>
        <w:pStyle w:val="PL"/>
        <w:rPr>
          <w:noProof w:val="0"/>
        </w:rPr>
      </w:pPr>
    </w:p>
    <w:p w14:paraId="1DA34D46"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1CD83B71" w14:textId="77777777" w:rsidR="00F970C9" w:rsidRPr="00EA5FA7" w:rsidRDefault="00F970C9" w:rsidP="00636D83">
      <w:pPr>
        <w:pStyle w:val="PL"/>
        <w:rPr>
          <w:noProof w:val="0"/>
        </w:rPr>
      </w:pPr>
      <w:r w:rsidRPr="00EA5FA7">
        <w:rPr>
          <w:noProof w:val="0"/>
        </w:rPr>
        <w:tab/>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A069E8" w:rsidRDefault="00A069E8" w:rsidP="00A069E8">
      <w:pPr>
        <w:pStyle w:val="PL"/>
        <w:rPr>
          <w:rFonts w:eastAsia="SimSun"/>
          <w:snapToGrid w:val="0"/>
        </w:rPr>
      </w:pPr>
      <w:r w:rsidRPr="00A069E8">
        <w:rPr>
          <w:rFonts w:eastAsia="SimSun"/>
          <w:snapToGrid w:val="0"/>
        </w:rPr>
        <w:tab/>
        <w:t>rACHReportContainer</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RACHReportContainer,</w:t>
      </w:r>
    </w:p>
    <w:p w14:paraId="5EBB7383" w14:textId="77777777" w:rsidR="00A069E8" w:rsidRPr="00A069E8" w:rsidRDefault="00A069E8" w:rsidP="00A069E8">
      <w:pPr>
        <w:pStyle w:val="PL"/>
        <w:rPr>
          <w:rFonts w:eastAsia="SimSun"/>
          <w:snapToGrid w:val="0"/>
        </w:rPr>
      </w:pPr>
      <w:r w:rsidRPr="00A069E8">
        <w:rPr>
          <w:rFonts w:eastAsia="SimSun"/>
          <w:snapToGrid w:val="0"/>
        </w:rPr>
        <w:tab/>
        <w:t>uEAssitantIdentifier</w:t>
      </w:r>
      <w:r w:rsidRPr="00A069E8">
        <w:rPr>
          <w:rFonts w:eastAsia="SimSun"/>
          <w:snapToGrid w:val="0"/>
        </w:rPr>
        <w:tab/>
      </w:r>
      <w:r w:rsidRPr="00A069E8">
        <w:rPr>
          <w:rFonts w:eastAsia="SimSun"/>
          <w:snapToGrid w:val="0"/>
        </w:rPr>
        <w:tab/>
      </w:r>
      <w:r w:rsidRPr="00A069E8">
        <w:rPr>
          <w:rFonts w:eastAsia="SimSun"/>
          <w:snapToGrid w:val="0"/>
        </w:rPr>
        <w:tab/>
        <w:t>GNB-DU-UE-F1AP-ID</w:t>
      </w:r>
      <w:r w:rsidRPr="00A069E8">
        <w:rPr>
          <w:rFonts w:eastAsia="SimSun"/>
          <w:snapToGrid w:val="0"/>
        </w:rPr>
        <w:tab/>
      </w:r>
      <w:r w:rsidRPr="00A069E8">
        <w:rPr>
          <w:rFonts w:eastAsia="SimSun"/>
          <w:snapToGrid w:val="0"/>
        </w:rPr>
        <w:tab/>
        <w:t xml:space="preserve">OPTIONAL, </w:t>
      </w:r>
    </w:p>
    <w:p w14:paraId="584B4294" w14:textId="7914CAC8" w:rsidR="00A069E8" w:rsidRPr="00A069E8" w:rsidRDefault="00A069E8" w:rsidP="00A069E8">
      <w:pPr>
        <w:pStyle w:val="PL"/>
        <w:rPr>
          <w:rFonts w:eastAsia="SimSun"/>
          <w:snapToGrid w:val="0"/>
        </w:rPr>
      </w:pPr>
      <w:r w:rsidRPr="00A069E8">
        <w:rPr>
          <w:rFonts w:eastAsia="SimSun"/>
          <w:snapToGrid w:val="0"/>
        </w:rPr>
        <w:tab/>
        <w:t>iE-Extensions</w:t>
      </w:r>
      <w:r w:rsidRPr="00A069E8">
        <w:rPr>
          <w:rFonts w:eastAsia="SimSun"/>
          <w:snapToGrid w:val="0"/>
        </w:rPr>
        <w:tab/>
      </w:r>
      <w:r w:rsidRPr="00A069E8">
        <w:rPr>
          <w:rFonts w:eastAsia="SimSun"/>
          <w:snapToGrid w:val="0"/>
        </w:rPr>
        <w:tab/>
      </w:r>
      <w:r w:rsidRPr="00A069E8">
        <w:rPr>
          <w:rFonts w:eastAsia="SimSun"/>
          <w:snapToGrid w:val="0"/>
        </w:rPr>
        <w:tab/>
      </w:r>
      <w:r w:rsidR="004D3758">
        <w:rPr>
          <w:rFonts w:eastAsia="SimSun"/>
          <w:snapToGrid w:val="0"/>
        </w:rPr>
        <w:tab/>
      </w:r>
      <w:r w:rsidR="004D3758">
        <w:rPr>
          <w:rFonts w:eastAsia="SimSun"/>
          <w:snapToGrid w:val="0"/>
        </w:rPr>
        <w:tab/>
      </w:r>
      <w:r w:rsidRPr="00A069E8">
        <w:rPr>
          <w:rFonts w:eastAsia="SimSun"/>
          <w:snapToGrid w:val="0"/>
        </w:rPr>
        <w:t>ProtocolExtensionContainer { { RACHReportInformationItem-ExtIEs} }</w:t>
      </w:r>
      <w:r w:rsidRPr="00A069E8">
        <w:rPr>
          <w:rFonts w:eastAsia="SimSun"/>
          <w:snapToGrid w:val="0"/>
        </w:rPr>
        <w:tab/>
        <w:t>OPTIONAL,</w:t>
      </w:r>
    </w:p>
    <w:p w14:paraId="5A46075F" w14:textId="77777777" w:rsidR="00A069E8" w:rsidRPr="00A069E8" w:rsidRDefault="00A069E8" w:rsidP="00A069E8">
      <w:pPr>
        <w:pStyle w:val="PL"/>
        <w:rPr>
          <w:rFonts w:eastAsia="SimSun"/>
          <w:snapToGrid w:val="0"/>
        </w:rPr>
      </w:pPr>
      <w:r w:rsidRPr="00A069E8">
        <w:rPr>
          <w:rFonts w:eastAsia="SimSun"/>
          <w:snapToGrid w:val="0"/>
        </w:rPr>
        <w:tab/>
        <w:t>...</w:t>
      </w:r>
    </w:p>
    <w:p w14:paraId="4B95BF06" w14:textId="77777777" w:rsidR="00A069E8" w:rsidRPr="00A069E8" w:rsidRDefault="00A069E8" w:rsidP="00A069E8">
      <w:pPr>
        <w:pStyle w:val="PL"/>
        <w:rPr>
          <w:rFonts w:eastAsia="SimSun"/>
          <w:snapToGrid w:val="0"/>
        </w:rPr>
      </w:pPr>
      <w:r w:rsidRPr="00A069E8">
        <w:rPr>
          <w:rFonts w:eastAsia="SimSun"/>
          <w:snapToGrid w:val="0"/>
        </w:rPr>
        <w:t>}</w:t>
      </w:r>
    </w:p>
    <w:p w14:paraId="4ACE1827" w14:textId="77777777" w:rsidR="00A069E8" w:rsidRPr="00A069E8" w:rsidRDefault="00A069E8" w:rsidP="00A069E8">
      <w:pPr>
        <w:pStyle w:val="PL"/>
        <w:rPr>
          <w:rFonts w:eastAsia="SimSun"/>
          <w:snapToGrid w:val="0"/>
        </w:rPr>
      </w:pPr>
    </w:p>
    <w:p w14:paraId="5F817B3D" w14:textId="77777777" w:rsidR="00A069E8" w:rsidRPr="00A069E8" w:rsidRDefault="00A069E8" w:rsidP="00A069E8">
      <w:pPr>
        <w:pStyle w:val="PL"/>
        <w:rPr>
          <w:rFonts w:eastAsia="SimSun"/>
          <w:snapToGrid w:val="0"/>
        </w:rPr>
      </w:pPr>
      <w:r w:rsidRPr="00A069E8">
        <w:rPr>
          <w:rFonts w:eastAsia="SimSun"/>
          <w:snapToGrid w:val="0"/>
        </w:rPr>
        <w:t xml:space="preserve">RACHReportInformationItem-ExtIEs </w:t>
      </w:r>
      <w:r w:rsidRPr="00A069E8">
        <w:rPr>
          <w:rFonts w:eastAsia="SimSun"/>
          <w:snapToGrid w:val="0"/>
        </w:rPr>
        <w:tab/>
        <w:t>F1AP-PROTOCOL-EXTENSION ::= {</w:t>
      </w:r>
    </w:p>
    <w:p w14:paraId="0561C2A8" w14:textId="77777777" w:rsidR="00A069E8" w:rsidRPr="00A069E8" w:rsidRDefault="00A069E8" w:rsidP="00A069E8">
      <w:pPr>
        <w:pStyle w:val="PL"/>
        <w:rPr>
          <w:rFonts w:eastAsia="SimSun"/>
          <w:snapToGrid w:val="0"/>
        </w:rPr>
      </w:pPr>
      <w:r w:rsidRPr="00A069E8">
        <w:rPr>
          <w:rFonts w:eastAsia="SimSun"/>
          <w:snapToGrid w:val="0"/>
        </w:rPr>
        <w:tab/>
        <w:t>...</w:t>
      </w:r>
    </w:p>
    <w:p w14:paraId="1275654D" w14:textId="77777777" w:rsidR="00A069E8" w:rsidRPr="00A069E8" w:rsidRDefault="00A069E8" w:rsidP="00A069E8">
      <w:pPr>
        <w:pStyle w:val="PL"/>
        <w:rPr>
          <w:rFonts w:eastAsia="SimSun"/>
          <w:snapToGrid w:val="0"/>
        </w:rPr>
      </w:pPr>
      <w:r w:rsidRPr="00A069E8">
        <w:rPr>
          <w:rFonts w:eastAsia="SimSun"/>
          <w:snapToGrid w:val="0"/>
        </w:rPr>
        <w:t>}</w:t>
      </w:r>
    </w:p>
    <w:p w14:paraId="3CBBEC47" w14:textId="77777777" w:rsidR="00A069E8" w:rsidRPr="00A069E8" w:rsidRDefault="00A069E8" w:rsidP="00A069E8">
      <w:pPr>
        <w:pStyle w:val="PL"/>
        <w:rPr>
          <w:rFonts w:eastAsia="SimSun"/>
          <w:snapToGrid w:val="0"/>
        </w:rPr>
      </w:pPr>
    </w:p>
    <w:p w14:paraId="10642734" w14:textId="77777777" w:rsidR="00A069E8" w:rsidRPr="00A069E8" w:rsidRDefault="00A069E8" w:rsidP="00A069E8">
      <w:pPr>
        <w:pStyle w:val="PL"/>
        <w:rPr>
          <w:rFonts w:eastAsia="SimSun"/>
          <w:snapToGrid w:val="0"/>
        </w:rPr>
      </w:pPr>
    </w:p>
    <w:p w14:paraId="6D40AD56" w14:textId="77777777" w:rsidR="00A069E8" w:rsidRPr="00A069E8" w:rsidRDefault="00A069E8" w:rsidP="00A069E8">
      <w:pPr>
        <w:pStyle w:val="PL"/>
        <w:rPr>
          <w:rFonts w:eastAsia="SimSun"/>
          <w:snapToGrid w:val="0"/>
        </w:rPr>
      </w:pPr>
    </w:p>
    <w:p w14:paraId="6546A5F7" w14:textId="77777777" w:rsidR="00A069E8" w:rsidRPr="00A069E8" w:rsidRDefault="00A069E8" w:rsidP="00A069E8">
      <w:pPr>
        <w:pStyle w:val="PL"/>
        <w:rPr>
          <w:rFonts w:eastAsia="SimSun"/>
          <w:snapToGrid w:val="0"/>
        </w:rPr>
      </w:pPr>
      <w:r w:rsidRPr="00A069E8">
        <w:rPr>
          <w:rFonts w:eastAsia="SimSun"/>
          <w:snapToGrid w:val="0"/>
        </w:rPr>
        <w:t>RadioResourceStatus ::= SEQUENCE {</w:t>
      </w:r>
    </w:p>
    <w:p w14:paraId="6259D9F5" w14:textId="77777777" w:rsidR="00A069E8" w:rsidRPr="00A069E8" w:rsidRDefault="00A069E8" w:rsidP="00A069E8">
      <w:pPr>
        <w:pStyle w:val="PL"/>
        <w:rPr>
          <w:rFonts w:eastAsia="SimSun"/>
          <w:snapToGrid w:val="0"/>
        </w:rPr>
      </w:pPr>
      <w:r w:rsidRPr="00A069E8">
        <w:rPr>
          <w:rFonts w:eastAsia="SimSun"/>
          <w:snapToGrid w:val="0"/>
        </w:rPr>
        <w:tab/>
        <w:t>sSBAreaRadioResourceStatusList</w:t>
      </w:r>
      <w:r w:rsidRPr="00A069E8">
        <w:rPr>
          <w:rFonts w:eastAsia="SimSun"/>
          <w:snapToGrid w:val="0"/>
        </w:rPr>
        <w:tab/>
      </w:r>
      <w:r w:rsidRPr="00A069E8">
        <w:rPr>
          <w:rFonts w:eastAsia="SimSun"/>
          <w:snapToGrid w:val="0"/>
        </w:rPr>
        <w:tab/>
        <w:t>SSBAreaRadioResourceStatusList,</w:t>
      </w:r>
    </w:p>
    <w:p w14:paraId="2C0B750E" w14:textId="77777777" w:rsidR="00A069E8" w:rsidRPr="00A069E8" w:rsidRDefault="00A069E8" w:rsidP="00A069E8">
      <w:pPr>
        <w:pStyle w:val="PL"/>
        <w:rPr>
          <w:rFonts w:eastAsia="SimSun"/>
          <w:snapToGrid w:val="0"/>
        </w:rPr>
      </w:pPr>
      <w:r w:rsidRPr="00A069E8">
        <w:rPr>
          <w:rFonts w:eastAsia="SimSun"/>
          <w:snapToGrid w:val="0"/>
        </w:rPr>
        <w:tab/>
        <w:t>iE-Extensions</w:t>
      </w:r>
      <w:r w:rsidRPr="00A069E8">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A6F20" w:rsidRDefault="00DD29BF" w:rsidP="00DD29BF">
      <w:pPr>
        <w:pStyle w:val="PL"/>
        <w:rPr>
          <w:rFonts w:eastAsia="SimSun"/>
          <w:noProof w:val="0"/>
          <w:snapToGrid w:val="0"/>
        </w:rPr>
      </w:pPr>
      <w:r w:rsidRPr="006A6F20">
        <w:rPr>
          <w:rFonts w:eastAsia="SimSun"/>
          <w:noProof w:val="0"/>
          <w:snapToGrid w:val="0"/>
        </w:rPr>
        <w:tab/>
        <w:t>iE-Extension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ProtocolExtensionContainer { { MIMOPRBusageInformation-ExtIEs} }</w:t>
      </w:r>
      <w:r w:rsidRPr="006A6F20">
        <w:rPr>
          <w:rFonts w:eastAsia="SimSun"/>
          <w:noProof w:val="0"/>
          <w:snapToGrid w:val="0"/>
        </w:rPr>
        <w:tab/>
        <w:t>OPTIONAL,</w:t>
      </w:r>
    </w:p>
    <w:p w14:paraId="4E283510"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778884B2"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4B57915B" w14:textId="77777777" w:rsidR="00DD29BF" w:rsidRPr="006A6F20" w:rsidRDefault="00DD29BF" w:rsidP="00DD29BF">
      <w:pPr>
        <w:pStyle w:val="PL"/>
        <w:rPr>
          <w:rFonts w:eastAsia="SimSun"/>
          <w:noProof w:val="0"/>
          <w:snapToGrid w:val="0"/>
        </w:rPr>
      </w:pPr>
    </w:p>
    <w:p w14:paraId="79703116"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AA5843">
        <w:rPr>
          <w:rFonts w:eastAsia="Calibri" w:cs="Courier New"/>
          <w:szCs w:val="22"/>
          <w:lang w:val="fr-FR"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AA5843" w:rsidRDefault="00170567" w:rsidP="00170567">
      <w:pPr>
        <w:pStyle w:val="PL"/>
        <w:rPr>
          <w:rFonts w:eastAsia="Calibri" w:cs="Courier New"/>
          <w:snapToGrid w:val="0"/>
          <w:szCs w:val="22"/>
          <w:lang w:val="fr-FR"/>
        </w:rPr>
      </w:pPr>
      <w:r w:rsidRPr="00AA5843">
        <w:rPr>
          <w:rFonts w:eastAsia="Calibri" w:cs="Courier New"/>
          <w:snapToGrid w:val="0"/>
          <w:szCs w:val="22"/>
        </w:rPr>
        <w:tab/>
      </w:r>
      <w:r w:rsidRPr="00AA5843">
        <w:rPr>
          <w:rFonts w:eastAsia="Calibri" w:cs="Courier New"/>
          <w:snapToGrid w:val="0"/>
          <w:szCs w:val="22"/>
          <w:lang w:val="fr-FR"/>
        </w:rPr>
        <w:t>choice-Extension</w:t>
      </w:r>
      <w:r w:rsidRPr="00AA5843">
        <w:rPr>
          <w:rFonts w:eastAsia="Calibri" w:cs="Courier New"/>
          <w:snapToGrid w:val="0"/>
          <w:szCs w:val="22"/>
          <w:lang w:val="fr-FR"/>
        </w:rPr>
        <w:tab/>
      </w:r>
      <w:r w:rsidRPr="00AA5843">
        <w:rPr>
          <w:rFonts w:eastAsia="Calibri" w:cs="Courier New"/>
          <w:snapToGrid w:val="0"/>
          <w:szCs w:val="22"/>
          <w:lang w:val="fr-FR"/>
        </w:rPr>
        <w:tab/>
      </w:r>
      <w:r w:rsidRPr="00AA5843">
        <w:rPr>
          <w:rFonts w:eastAsia="Calibri" w:cs="Courier New"/>
          <w:snapToGrid w:val="0"/>
          <w:szCs w:val="22"/>
          <w:lang w:val="fr-FR"/>
        </w:rPr>
        <w:tab/>
      </w:r>
      <w:r w:rsidRPr="00AA5843">
        <w:rPr>
          <w:rFonts w:eastAsia="Calibri" w:cs="Courier New"/>
          <w:snapToGrid w:val="0"/>
          <w:szCs w:val="22"/>
          <w:lang w:val="fr-FR"/>
        </w:rPr>
        <w:tab/>
      </w:r>
      <w:r w:rsidRPr="00095461">
        <w:rPr>
          <w:rFonts w:eastAsia="Calibri" w:cs="Courier New"/>
          <w:snapToGrid w:val="0"/>
          <w:szCs w:val="22"/>
          <w:lang w:val="fr-FR"/>
        </w:rPr>
        <w:t>ProtocolIE-SingleContainer</w:t>
      </w:r>
      <w:r w:rsidRPr="00AA5843">
        <w:rPr>
          <w:rFonts w:eastAsia="Calibri" w:cs="Courier New"/>
          <w:snapToGrid w:val="0"/>
          <w:szCs w:val="22"/>
          <w:lang w:val="fr-FR"/>
        </w:rPr>
        <w:t xml:space="preserve"> { { </w:t>
      </w:r>
      <w:r w:rsidRPr="00AA5843">
        <w:rPr>
          <w:rFonts w:eastAsia="Calibri" w:cs="Courier New"/>
          <w:szCs w:val="22"/>
        </w:rPr>
        <w:t>ReferencePoint</w:t>
      </w:r>
      <w:r w:rsidRPr="00AA5843">
        <w:rPr>
          <w:rFonts w:eastAsia="Calibri" w:cs="Courier New"/>
          <w:snapToGrid w:val="0"/>
          <w:szCs w:val="22"/>
          <w:lang w:val="fr-FR"/>
        </w:rPr>
        <w:t>-ExtIEs} }</w:t>
      </w:r>
    </w:p>
    <w:p w14:paraId="0D600E0A" w14:textId="77777777" w:rsidR="00170567" w:rsidRPr="00AA5843" w:rsidRDefault="00170567" w:rsidP="00170567">
      <w:pPr>
        <w:pStyle w:val="PL"/>
        <w:rPr>
          <w:rFonts w:eastAsia="Calibri" w:cs="Courier New"/>
          <w:snapToGrid w:val="0"/>
          <w:szCs w:val="22"/>
          <w:lang w:val="fr-FR"/>
        </w:rPr>
      </w:pPr>
      <w:r w:rsidRPr="00AA5843">
        <w:rPr>
          <w:rFonts w:eastAsia="Calibri" w:cs="Courier New"/>
          <w:snapToGrid w:val="0"/>
          <w:szCs w:val="22"/>
          <w:lang w:val="fr-FR"/>
        </w:rPr>
        <w:t>}</w:t>
      </w:r>
    </w:p>
    <w:p w14:paraId="390759E5" w14:textId="77777777" w:rsidR="00170567" w:rsidRPr="00AA5843" w:rsidRDefault="00170567" w:rsidP="00170567">
      <w:pPr>
        <w:pStyle w:val="PL"/>
        <w:rPr>
          <w:rFonts w:eastAsia="Calibri" w:cs="Courier New"/>
          <w:snapToGrid w:val="0"/>
          <w:szCs w:val="22"/>
          <w:lang w:val="fr-FR"/>
        </w:rPr>
      </w:pPr>
    </w:p>
    <w:p w14:paraId="6A106BDF" w14:textId="77777777" w:rsidR="00170567" w:rsidRPr="00AA5843" w:rsidRDefault="00170567" w:rsidP="00170567">
      <w:pPr>
        <w:pStyle w:val="PL"/>
        <w:rPr>
          <w:rFonts w:eastAsia="Calibri" w:cs="Courier New"/>
          <w:snapToGrid w:val="0"/>
          <w:szCs w:val="22"/>
          <w:lang w:val="fr-FR"/>
        </w:rPr>
      </w:pPr>
      <w:r w:rsidRPr="00AA5843">
        <w:rPr>
          <w:rFonts w:eastAsia="Calibri" w:cs="Courier New"/>
          <w:szCs w:val="22"/>
        </w:rPr>
        <w:t>ReferencePoint</w:t>
      </w:r>
      <w:r w:rsidRPr="00AA5843">
        <w:rPr>
          <w:rFonts w:eastAsia="Calibri" w:cs="Courier New"/>
          <w:snapToGrid w:val="0"/>
          <w:szCs w:val="22"/>
          <w:lang w:val="fr-FR"/>
        </w:rPr>
        <w:t xml:space="preserve">-ExtIEs </w:t>
      </w:r>
      <w:r>
        <w:rPr>
          <w:rFonts w:eastAsia="Calibri" w:cs="Courier New"/>
          <w:szCs w:val="22"/>
          <w:lang w:val="fr-FR"/>
        </w:rPr>
        <w:t>F1AP-</w:t>
      </w:r>
      <w:r w:rsidRPr="00AA5843">
        <w:rPr>
          <w:rFonts w:eastAsia="Calibri" w:cs="Courier New"/>
          <w:snapToGrid w:val="0"/>
          <w:szCs w:val="22"/>
          <w:lang w:val="fr-FR"/>
        </w:rPr>
        <w:t>PROTOCOL-</w:t>
      </w:r>
      <w:r>
        <w:rPr>
          <w:rFonts w:eastAsia="Calibri" w:cs="Courier New"/>
          <w:snapToGrid w:val="0"/>
          <w:szCs w:val="22"/>
          <w:lang w:val="fr-FR"/>
        </w:rPr>
        <w:t>IES</w:t>
      </w:r>
      <w:r w:rsidRPr="00AA5843">
        <w:rPr>
          <w:rFonts w:eastAsia="Calibri" w:cs="Courier New"/>
          <w:snapToGrid w:val="0"/>
          <w:szCs w:val="22"/>
          <w:lang w:val="fr-FR"/>
        </w:rPr>
        <w:t xml:space="preserve"> ::= {</w:t>
      </w:r>
    </w:p>
    <w:p w14:paraId="1307475F"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lang w:val="fr-FR"/>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974EFC">
        <w:rPr>
          <w:rFonts w:eastAsia="Calibri"/>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974EFC">
        <w:rPr>
          <w:rFonts w:eastAsia="Calibri"/>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1072" w:name="_Hlk50711169"/>
      <w:r w:rsidRPr="00A069E8">
        <w:rPr>
          <w:rFonts w:eastAsia="SimSun"/>
          <w:snapToGrid w:val="0"/>
        </w:rPr>
        <w:t>BIT STRING (SIZE(32))</w:t>
      </w:r>
      <w:bookmarkEnd w:id="11072"/>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EA5FA7" w:rsidRDefault="00F970C9" w:rsidP="00177E78">
      <w:pPr>
        <w:pStyle w:val="PL"/>
        <w:rPr>
          <w:noProof w:val="0"/>
          <w:snapToGrid w:val="0"/>
          <w:lang w:eastAsia="zh-CN"/>
        </w:rPr>
      </w:pPr>
      <w:r w:rsidRPr="00EA5FA7">
        <w:rPr>
          <w:rFonts w:eastAsia="SimSun"/>
          <w:snapToGrid w:val="0"/>
        </w:rPr>
        <w:tab/>
      </w:r>
      <w:r w:rsidRPr="00EA5FA7">
        <w:rPr>
          <w:noProof w:val="0"/>
          <w:snapToGrid w:val="0"/>
          <w:lang w:eastAsia="zh-CN"/>
        </w:rPr>
        <w:t xml:space="preserve">eUTRA-Mode-Info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lang w:eastAsia="zh-CN"/>
        </w:rPr>
        <w:t>-Coex</w:t>
      </w:r>
      <w:r w:rsidRPr="00EA5FA7">
        <w:rPr>
          <w:noProof w:val="0"/>
          <w:snapToGrid w:val="0"/>
          <w:lang w:eastAsia="zh-CN"/>
        </w:rPr>
        <w:t>-Mode-Info,</w:t>
      </w:r>
    </w:p>
    <w:p w14:paraId="11F593FE" w14:textId="77777777" w:rsidR="00F970C9" w:rsidRPr="00EA5FA7" w:rsidRDefault="00F970C9" w:rsidP="00177E78">
      <w:pPr>
        <w:pStyle w:val="PL"/>
        <w:rPr>
          <w:snapToGrid w:val="0"/>
        </w:rPr>
      </w:pPr>
      <w:r w:rsidRPr="00EA5FA7">
        <w:rPr>
          <w:noProof w:val="0"/>
          <w:snapToGrid w:val="0"/>
          <w:lang w:eastAsia="zh-CN"/>
        </w:rPr>
        <w:tab/>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112909" w:rsidRDefault="00170567" w:rsidP="00170567">
      <w:pPr>
        <w:pStyle w:val="PL"/>
        <w:spacing w:line="0" w:lineRule="atLeast"/>
        <w:rPr>
          <w:snapToGrid w:val="0"/>
        </w:rPr>
      </w:pPr>
      <w:r>
        <w:rPr>
          <w:snapToGrid w:val="0"/>
        </w:rPr>
        <w:tab/>
      </w:r>
      <w:r w:rsidRPr="00112909">
        <w:rPr>
          <w:snapToGrid w:val="0"/>
        </w:rPr>
        <w:t>semi-persistentSet</w:t>
      </w:r>
      <w:r w:rsidRPr="00112909">
        <w:rPr>
          <w:snapToGrid w:val="0"/>
        </w:rPr>
        <w:tab/>
        <w:t>ENUMERATED{true, ...},</w:t>
      </w:r>
    </w:p>
    <w:p w14:paraId="3A88D69E"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Semi-persistent-ExtIEs} }</w:t>
      </w:r>
      <w:r w:rsidRPr="00112909">
        <w:rPr>
          <w:snapToGrid w:val="0"/>
        </w:rPr>
        <w:tab/>
        <w:t>OPTIONAL</w:t>
      </w:r>
    </w:p>
    <w:p w14:paraId="2E9E4D8E" w14:textId="77777777" w:rsidR="00170567" w:rsidRPr="00112909" w:rsidRDefault="00170567" w:rsidP="00170567">
      <w:pPr>
        <w:pStyle w:val="PL"/>
        <w:spacing w:line="0" w:lineRule="atLeast"/>
        <w:rPr>
          <w:snapToGrid w:val="0"/>
        </w:rPr>
      </w:pPr>
      <w:r w:rsidRPr="00112909">
        <w:rPr>
          <w:snapToGrid w:val="0"/>
        </w:rPr>
        <w:t>}</w:t>
      </w:r>
    </w:p>
    <w:p w14:paraId="0A12187B" w14:textId="77777777" w:rsidR="00170567" w:rsidRPr="00112909" w:rsidRDefault="00170567" w:rsidP="00170567">
      <w:pPr>
        <w:pStyle w:val="PL"/>
        <w:spacing w:line="0" w:lineRule="atLeast"/>
        <w:rPr>
          <w:snapToGrid w:val="0"/>
        </w:rPr>
      </w:pPr>
    </w:p>
    <w:p w14:paraId="7341DCA1" w14:textId="77777777" w:rsidR="00170567" w:rsidRPr="00112909" w:rsidRDefault="00170567" w:rsidP="00170567">
      <w:pPr>
        <w:pStyle w:val="PL"/>
        <w:spacing w:line="0" w:lineRule="atLeast"/>
        <w:rPr>
          <w:snapToGrid w:val="0"/>
        </w:rPr>
      </w:pPr>
      <w:r w:rsidRPr="00112909">
        <w:rPr>
          <w:snapToGrid w:val="0"/>
        </w:rPr>
        <w:t xml:space="preserve">ResourceSetTypeSemi-persistent-ExtIEs </w:t>
      </w:r>
      <w:r>
        <w:rPr>
          <w:snapToGrid w:val="0"/>
        </w:rPr>
        <w:t>F1AP</w:t>
      </w:r>
      <w:r w:rsidRPr="00112909">
        <w:rPr>
          <w:snapToGrid w:val="0"/>
        </w:rPr>
        <w:t>-PROTOCOL-EXTENSION ::= {</w:t>
      </w:r>
    </w:p>
    <w:p w14:paraId="40BA044D" w14:textId="77777777" w:rsidR="00170567" w:rsidRPr="00112909" w:rsidRDefault="00170567" w:rsidP="00170567">
      <w:pPr>
        <w:pStyle w:val="PL"/>
        <w:spacing w:line="0" w:lineRule="atLeast"/>
        <w:rPr>
          <w:snapToGrid w:val="0"/>
        </w:rPr>
      </w:pPr>
      <w:r w:rsidRPr="00112909">
        <w:rPr>
          <w:snapToGrid w:val="0"/>
        </w:rPr>
        <w:tab/>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ProtocolExtensionContainer { {ReportingRequestType-ExtIEs} }</w:t>
      </w:r>
      <w:r w:rsidRPr="00495DA4">
        <w:rPr>
          <w:rFonts w:eastAsia="SimSun"/>
          <w:snapToGrid w:val="0"/>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Default="00170567" w:rsidP="00170567">
      <w:pPr>
        <w:pStyle w:val="PL"/>
        <w:rPr>
          <w:rFonts w:eastAsia="SimSun"/>
          <w:snapToGrid w:val="0"/>
          <w:lang w:val="fr-FR"/>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13FB49C"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Semi-persistent-ExtIEs} }</w:t>
      </w:r>
      <w:r w:rsidRPr="00112909">
        <w:rPr>
          <w:snapToGrid w:val="0"/>
        </w:rPr>
        <w:tab/>
        <w:t>OPTIONAL</w:t>
      </w:r>
    </w:p>
    <w:p w14:paraId="24009A64" w14:textId="77777777" w:rsidR="00170567" w:rsidRPr="00112909" w:rsidRDefault="00170567" w:rsidP="00170567">
      <w:pPr>
        <w:pStyle w:val="PL"/>
        <w:spacing w:line="0" w:lineRule="atLeast"/>
        <w:rPr>
          <w:snapToGrid w:val="0"/>
        </w:rPr>
      </w:pPr>
      <w:r w:rsidRPr="00112909">
        <w:rPr>
          <w:snapToGrid w:val="0"/>
        </w:rPr>
        <w:t>}</w:t>
      </w:r>
    </w:p>
    <w:p w14:paraId="462FC060" w14:textId="77777777" w:rsidR="00170567" w:rsidRPr="00112909" w:rsidRDefault="00170567" w:rsidP="00170567">
      <w:pPr>
        <w:pStyle w:val="PL"/>
        <w:spacing w:line="0" w:lineRule="atLeast"/>
        <w:rPr>
          <w:snapToGrid w:val="0"/>
        </w:rPr>
      </w:pPr>
    </w:p>
    <w:p w14:paraId="30F3F8BE" w14:textId="77777777" w:rsidR="00170567" w:rsidRPr="00112909" w:rsidRDefault="00170567" w:rsidP="00170567">
      <w:pPr>
        <w:pStyle w:val="PL"/>
        <w:spacing w:line="0" w:lineRule="atLeast"/>
        <w:rPr>
          <w:snapToGrid w:val="0"/>
        </w:rPr>
      </w:pPr>
      <w:r w:rsidRPr="00112909">
        <w:rPr>
          <w:snapToGrid w:val="0"/>
        </w:rPr>
        <w:t xml:space="preserve">ResourceTypeSemi-persistent-ExtIEs </w:t>
      </w:r>
      <w:r>
        <w:rPr>
          <w:snapToGrid w:val="0"/>
        </w:rPr>
        <w:t>F1AP</w:t>
      </w:r>
      <w:r w:rsidRPr="00112909">
        <w:rPr>
          <w:snapToGrid w:val="0"/>
        </w:rPr>
        <w:t>-PROTOCOL-EXTENSION ::= {</w:t>
      </w:r>
    </w:p>
    <w:p w14:paraId="1A9A7102" w14:textId="77777777" w:rsidR="00170567" w:rsidRPr="00112909" w:rsidRDefault="00170567" w:rsidP="00170567">
      <w:pPr>
        <w:pStyle w:val="PL"/>
        <w:spacing w:line="0" w:lineRule="atLeast"/>
        <w:rPr>
          <w:snapToGrid w:val="0"/>
        </w:rPr>
      </w:pPr>
      <w:r w:rsidRPr="00112909">
        <w:rPr>
          <w:snapToGrid w:val="0"/>
        </w:rPr>
        <w:tab/>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Aperiodic-ExtIEs} }</w:t>
      </w:r>
      <w:r w:rsidRPr="00112909">
        <w:rPr>
          <w:snapToGrid w:val="0"/>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Default="00170567" w:rsidP="00170567">
      <w:pPr>
        <w:pStyle w:val="PL"/>
        <w:rPr>
          <w:rFonts w:eastAsia="SimSun"/>
          <w:snapToGrid w:val="0"/>
          <w:lang w:val="fr-FR"/>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611D929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68DCF6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p>
    <w:p w14:paraId="37C6360E" w14:textId="77777777" w:rsidR="00170567" w:rsidRPr="009A1425" w:rsidRDefault="00170567" w:rsidP="00170567">
      <w:pPr>
        <w:pStyle w:val="PL"/>
        <w:spacing w:line="0" w:lineRule="atLeast"/>
        <w:rPr>
          <w:snapToGrid w:val="0"/>
        </w:rPr>
      </w:pPr>
      <w:r w:rsidRPr="009A1425">
        <w:rPr>
          <w:snapToGrid w:val="0"/>
        </w:rPr>
        <w:tab/>
        <w:t>offset</w:t>
      </w:r>
      <w:r w:rsidRPr="009A1425">
        <w:rPr>
          <w:snapToGrid w:val="0"/>
        </w:rPr>
        <w:tab/>
      </w:r>
      <w:r w:rsidRPr="009A1425">
        <w:rPr>
          <w:snapToGrid w:val="0"/>
        </w:rPr>
        <w:tab/>
      </w:r>
      <w:r w:rsidRPr="009A1425">
        <w:rPr>
          <w:snapToGrid w:val="0"/>
        </w:rPr>
        <w:tab/>
      </w:r>
      <w:r w:rsidRPr="009A1425">
        <w:rPr>
          <w:snapToGrid w:val="0"/>
        </w:rPr>
        <w:tab/>
        <w:t>INTEGER(0..81919, ...),</w:t>
      </w:r>
    </w:p>
    <w:p w14:paraId="4A1492B9" w14:textId="77777777" w:rsidR="00170567" w:rsidRPr="009A1425" w:rsidRDefault="00170567" w:rsidP="00170567">
      <w:pPr>
        <w:pStyle w:val="PL"/>
        <w:spacing w:line="0" w:lineRule="atLeast"/>
        <w:rPr>
          <w:snapToGrid w:val="0"/>
        </w:rPr>
      </w:pPr>
      <w:r w:rsidRPr="009A1425">
        <w:rPr>
          <w:snapToGrid w:val="0"/>
        </w:rPr>
        <w:tab/>
        <w:t>iE-Extensions</w:t>
      </w:r>
      <w:r w:rsidRPr="009A1425">
        <w:rPr>
          <w:snapToGrid w:val="0"/>
        </w:rPr>
        <w:tab/>
      </w:r>
      <w:r w:rsidRPr="009A1425">
        <w:rPr>
          <w:snapToGrid w:val="0"/>
        </w:rPr>
        <w:tab/>
        <w:t>ProtocolExtensionContainer { { ResourceTypeSemi-persistentPos-ExtIEs} }</w:t>
      </w:r>
      <w:r w:rsidRPr="009A1425">
        <w:rPr>
          <w:snapToGrid w:val="0"/>
        </w:rPr>
        <w:tab/>
        <w:t>OPTIONAL</w:t>
      </w:r>
    </w:p>
    <w:p w14:paraId="124DA2AB" w14:textId="77777777" w:rsidR="00170567" w:rsidRPr="009A1425" w:rsidRDefault="00170567" w:rsidP="00170567">
      <w:pPr>
        <w:pStyle w:val="PL"/>
        <w:spacing w:line="0" w:lineRule="atLeast"/>
        <w:rPr>
          <w:snapToGrid w:val="0"/>
        </w:rPr>
      </w:pPr>
      <w:r w:rsidRPr="009A1425">
        <w:rPr>
          <w:snapToGrid w:val="0"/>
        </w:rPr>
        <w:t>}</w:t>
      </w:r>
    </w:p>
    <w:p w14:paraId="47663D55" w14:textId="77777777" w:rsidR="00170567" w:rsidRPr="009A1425" w:rsidRDefault="00170567" w:rsidP="00170567">
      <w:pPr>
        <w:pStyle w:val="PL"/>
        <w:spacing w:line="0" w:lineRule="atLeast"/>
        <w:rPr>
          <w:snapToGrid w:val="0"/>
        </w:rPr>
      </w:pPr>
    </w:p>
    <w:p w14:paraId="384BBD19" w14:textId="77777777" w:rsidR="00170567" w:rsidRPr="009A1425" w:rsidRDefault="00170567" w:rsidP="00170567">
      <w:pPr>
        <w:pStyle w:val="PL"/>
        <w:spacing w:line="0" w:lineRule="atLeast"/>
        <w:rPr>
          <w:snapToGrid w:val="0"/>
        </w:rPr>
      </w:pPr>
      <w:r w:rsidRPr="009A1425">
        <w:rPr>
          <w:snapToGrid w:val="0"/>
        </w:rPr>
        <w:t>ResourceTypeSemi-persistentPos-ExtIEs F1AP-PROTOCOL-EXTENSION ::= {</w:t>
      </w:r>
    </w:p>
    <w:p w14:paraId="4CA22C0B"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w:t>
      </w:r>
    </w:p>
    <w:p w14:paraId="0480722C" w14:textId="77777777" w:rsidR="00170567" w:rsidRPr="00112909" w:rsidRDefault="00170567" w:rsidP="00170567">
      <w:pPr>
        <w:pStyle w:val="PL"/>
        <w:spacing w:line="0" w:lineRule="atLeast"/>
        <w:rPr>
          <w:snapToGrid w:val="0"/>
        </w:rPr>
      </w:pPr>
      <w:r w:rsidRPr="00112909">
        <w:rPr>
          <w:snapToGrid w:val="0"/>
        </w:rPr>
        <w:t>}</w:t>
      </w:r>
    </w:p>
    <w:p w14:paraId="4EA8C319" w14:textId="77777777" w:rsidR="00170567" w:rsidRPr="00112909" w:rsidRDefault="00170567" w:rsidP="00170567">
      <w:pPr>
        <w:pStyle w:val="PL"/>
        <w:spacing w:line="0" w:lineRule="atLeast"/>
        <w:rPr>
          <w:snapToGrid w:val="0"/>
        </w:rPr>
      </w:pPr>
    </w:p>
    <w:p w14:paraId="3B516A01" w14:textId="77777777" w:rsidR="00170567" w:rsidRPr="00112909" w:rsidRDefault="00170567" w:rsidP="00170567">
      <w:pPr>
        <w:pStyle w:val="PL"/>
        <w:spacing w:line="0" w:lineRule="atLeast"/>
        <w:rPr>
          <w:snapToGrid w:val="0"/>
        </w:rPr>
      </w:pPr>
      <w:r w:rsidRPr="00112909">
        <w:rPr>
          <w:snapToGrid w:val="0"/>
        </w:rPr>
        <w:t>ResourceTypeAperiodicPos ::= SEQUENCE {</w:t>
      </w:r>
    </w:p>
    <w:p w14:paraId="3D5C6CA0" w14:textId="495A5166" w:rsidR="00170567" w:rsidRPr="00112909" w:rsidRDefault="00170567" w:rsidP="00170567">
      <w:pPr>
        <w:pStyle w:val="PL"/>
        <w:spacing w:line="0" w:lineRule="atLeast"/>
        <w:rPr>
          <w:snapToGrid w:val="0"/>
        </w:rPr>
      </w:pPr>
      <w:r>
        <w:rPr>
          <w:snapToGrid w:val="0"/>
        </w:rPr>
        <w:tab/>
      </w:r>
      <w:r w:rsidR="004D3758" w:rsidRPr="00112909">
        <w:rPr>
          <w:snapToGrid w:val="0"/>
        </w:rPr>
        <w:t>slotOffset</w:t>
      </w:r>
      <w:r w:rsidR="004D3758">
        <w:rPr>
          <w:snapToGrid w:val="0"/>
        </w:rPr>
        <w:tab/>
      </w:r>
      <w:r w:rsidR="004D3758">
        <w:rPr>
          <w:snapToGrid w:val="0"/>
        </w:rPr>
        <w:tab/>
      </w:r>
      <w:r w:rsidR="004D3758">
        <w:rPr>
          <w:snapToGrid w:val="0"/>
        </w:rPr>
        <w:tab/>
      </w:r>
      <w:r w:rsidRPr="00112909">
        <w:rPr>
          <w:snapToGrid w:val="0"/>
        </w:rPr>
        <w:t>INTEGER (</w:t>
      </w:r>
      <w:r w:rsidR="00E853CD">
        <w:rPr>
          <w:snapToGrid w:val="0"/>
        </w:rPr>
        <w:t>0</w:t>
      </w:r>
      <w:r w:rsidRPr="00112909">
        <w:rPr>
          <w:snapToGrid w:val="0"/>
        </w:rPr>
        <w:t>..32),</w:t>
      </w:r>
    </w:p>
    <w:p w14:paraId="1DBFFBD0"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AperiodicPos-ExtIEs} }</w:t>
      </w:r>
      <w:r w:rsidRPr="00112909">
        <w:rPr>
          <w:snapToGrid w:val="0"/>
        </w:rPr>
        <w:tab/>
        <w:t>OPTIONAL</w:t>
      </w:r>
    </w:p>
    <w:p w14:paraId="692C0B30" w14:textId="77777777" w:rsidR="00170567" w:rsidRPr="00112909" w:rsidRDefault="00170567" w:rsidP="00170567">
      <w:pPr>
        <w:pStyle w:val="PL"/>
        <w:spacing w:line="0" w:lineRule="atLeast"/>
        <w:rPr>
          <w:snapToGrid w:val="0"/>
        </w:rPr>
      </w:pPr>
      <w:r w:rsidRPr="00112909">
        <w:rPr>
          <w:snapToGrid w:val="0"/>
        </w:rPr>
        <w:t>}</w:t>
      </w:r>
    </w:p>
    <w:p w14:paraId="59B62C38" w14:textId="77777777" w:rsidR="00170567" w:rsidRPr="00112909" w:rsidRDefault="00170567" w:rsidP="00170567">
      <w:pPr>
        <w:pStyle w:val="PL"/>
        <w:spacing w:line="0" w:lineRule="atLeast"/>
        <w:rPr>
          <w:snapToGrid w:val="0"/>
        </w:rPr>
      </w:pPr>
    </w:p>
    <w:p w14:paraId="3CCB3CE1" w14:textId="77777777" w:rsidR="00170567" w:rsidRPr="00112909" w:rsidRDefault="00170567" w:rsidP="00170567">
      <w:pPr>
        <w:pStyle w:val="PL"/>
        <w:spacing w:line="0" w:lineRule="atLeast"/>
        <w:rPr>
          <w:snapToGrid w:val="0"/>
        </w:rPr>
      </w:pPr>
      <w:r w:rsidRPr="00112909">
        <w:rPr>
          <w:snapToGrid w:val="0"/>
        </w:rPr>
        <w:t xml:space="preserve">ResourceTypeAperiodicPos-ExtIEs </w:t>
      </w:r>
      <w:r>
        <w:rPr>
          <w:snapToGrid w:val="0"/>
        </w:rPr>
        <w:t>F1AP</w:t>
      </w:r>
      <w:r w:rsidRPr="00112909">
        <w:rPr>
          <w:snapToGrid w:val="0"/>
        </w:rPr>
        <w:t>-PROTOCOL-EXTENSION ::= {</w:t>
      </w:r>
    </w:p>
    <w:p w14:paraId="5BEB6A17" w14:textId="77777777" w:rsidR="00170567" w:rsidRPr="00112909" w:rsidRDefault="00170567" w:rsidP="00170567">
      <w:pPr>
        <w:pStyle w:val="PL"/>
        <w:spacing w:line="0" w:lineRule="atLeast"/>
        <w:rPr>
          <w:snapToGrid w:val="0"/>
        </w:rPr>
      </w:pPr>
      <w:r w:rsidRPr="00112909">
        <w:rPr>
          <w:snapToGrid w:val="0"/>
        </w:rPr>
        <w:tab/>
        <w:t>...</w:t>
      </w:r>
    </w:p>
    <w:p w14:paraId="7151D2D6" w14:textId="77777777" w:rsidR="00170567" w:rsidRDefault="00170567" w:rsidP="00170567">
      <w:pPr>
        <w:pStyle w:val="PL"/>
        <w:spacing w:line="0" w:lineRule="atLeast"/>
        <w:rPr>
          <w:snapToGrid w:val="0"/>
        </w:rPr>
      </w:pPr>
      <w:r w:rsidRPr="00112909">
        <w:rPr>
          <w:snapToGrid w:val="0"/>
        </w:rPr>
        <w:t>}</w:t>
      </w:r>
    </w:p>
    <w:p w14:paraId="6B125DD1" w14:textId="77777777" w:rsidR="00495DA4" w:rsidRPr="00495DA4" w:rsidRDefault="00495DA4" w:rsidP="00495DA4">
      <w:pPr>
        <w:pStyle w:val="PL"/>
        <w:rPr>
          <w:rFonts w:eastAsia="SimSun"/>
          <w:snapToGrid w:val="0"/>
        </w:rPr>
      </w:pPr>
    </w:p>
    <w:p w14:paraId="3AA6015A" w14:textId="77777777" w:rsidR="00495DA4" w:rsidRPr="00495DA4" w:rsidRDefault="00495DA4" w:rsidP="00495DA4">
      <w:pPr>
        <w:pStyle w:val="PL"/>
        <w:rPr>
          <w:rFonts w:eastAsia="SimSun"/>
          <w:snapToGrid w:val="0"/>
        </w:rPr>
      </w:pPr>
      <w:r w:rsidRPr="00495DA4">
        <w:rPr>
          <w:rFonts w:eastAsia="SimSun"/>
          <w:snapToGrid w:val="0"/>
        </w:rPr>
        <w:t>RLCDuplicationInformation ::= SEQUENCE {</w:t>
      </w:r>
    </w:p>
    <w:p w14:paraId="0D8EBF3A" w14:textId="73A8D4DF" w:rsidR="00495DA4" w:rsidRPr="00495DA4" w:rsidRDefault="00495DA4" w:rsidP="00495DA4">
      <w:pPr>
        <w:pStyle w:val="PL"/>
        <w:rPr>
          <w:rFonts w:eastAsia="SimSun"/>
          <w:snapToGrid w:val="0"/>
        </w:rPr>
      </w:pPr>
      <w:r w:rsidRPr="00495DA4">
        <w:rPr>
          <w:rFonts w:eastAsia="SimSun"/>
          <w:snapToGrid w:val="0"/>
        </w:rPr>
        <w:tab/>
        <w:t xml:space="preserve">rLCDuplicationStateList </w:t>
      </w:r>
      <w:r w:rsidRPr="00495DA4">
        <w:rPr>
          <w:rFonts w:eastAsia="SimSun"/>
          <w:snapToGrid w:val="0"/>
        </w:rPr>
        <w:tab/>
      </w:r>
      <w:r w:rsidRPr="00495DA4">
        <w:rPr>
          <w:rFonts w:eastAsia="SimSun"/>
          <w:snapToGrid w:val="0"/>
        </w:rPr>
        <w:tab/>
      </w:r>
      <w:r w:rsidR="004D3758">
        <w:rPr>
          <w:rFonts w:eastAsia="SimSun"/>
          <w:snapToGrid w:val="0"/>
        </w:rPr>
        <w:tab/>
      </w:r>
      <w:r w:rsidRPr="00495DA4">
        <w:rPr>
          <w:rFonts w:eastAsia="SimSun"/>
          <w:snapToGrid w:val="0"/>
        </w:rPr>
        <w:t>RLCDuplicationStateList,</w:t>
      </w:r>
    </w:p>
    <w:p w14:paraId="384ACC44" w14:textId="77777777" w:rsidR="00495DA4" w:rsidRPr="00495DA4" w:rsidRDefault="00495DA4" w:rsidP="00495DA4">
      <w:pPr>
        <w:pStyle w:val="PL"/>
        <w:rPr>
          <w:rFonts w:eastAsia="SimSun"/>
          <w:snapToGrid w:val="0"/>
        </w:rPr>
      </w:pPr>
      <w:r w:rsidRPr="00495DA4">
        <w:rPr>
          <w:rFonts w:eastAsia="SimSun"/>
          <w:snapToGrid w:val="0"/>
        </w:rPr>
        <w:tab/>
        <w:t>primaryPathIndication</w:t>
      </w:r>
      <w:r w:rsidRPr="00495DA4">
        <w:rPr>
          <w:rFonts w:eastAsia="SimSun"/>
          <w:snapToGrid w:val="0"/>
        </w:rPr>
        <w:tab/>
      </w:r>
      <w:r w:rsidRPr="00495DA4">
        <w:rPr>
          <w:rFonts w:eastAsia="SimSun"/>
          <w:snapToGrid w:val="0"/>
        </w:rPr>
        <w:tab/>
      </w:r>
      <w:r w:rsidRPr="00495DA4">
        <w:rPr>
          <w:rFonts w:eastAsia="SimSun"/>
          <w:snapToGrid w:val="0"/>
        </w:rPr>
        <w:tab/>
        <w:t>PrimaryPathIndication</w:t>
      </w:r>
      <w:r w:rsidRPr="00495DA4">
        <w:rPr>
          <w:rFonts w:eastAsia="SimSun"/>
          <w:snapToGrid w:val="0"/>
        </w:rPr>
        <w:tab/>
        <w:t>OPTIONAL,</w:t>
      </w:r>
    </w:p>
    <w:p w14:paraId="288B2F63"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ProtocolExtensionContainer { {RLCDuplicationInformation-ExtIEs} }</w:t>
      </w:r>
      <w:r w:rsidRPr="00495DA4">
        <w:rPr>
          <w:rFonts w:eastAsia="SimSun"/>
          <w:snapToGrid w:val="0"/>
        </w:rPr>
        <w:tab/>
        <w:t>OPTIONAL</w:t>
      </w:r>
    </w:p>
    <w:p w14:paraId="7EA5A4E7" w14:textId="77777777" w:rsidR="00495DA4" w:rsidRPr="00495DA4" w:rsidRDefault="00495DA4" w:rsidP="00495DA4">
      <w:pPr>
        <w:pStyle w:val="PL"/>
        <w:rPr>
          <w:rFonts w:eastAsia="SimSun"/>
          <w:snapToGrid w:val="0"/>
        </w:rPr>
      </w:pPr>
      <w:r w:rsidRPr="00495DA4">
        <w:rPr>
          <w:rFonts w:eastAsia="SimSun"/>
          <w:snapToGrid w:val="0"/>
        </w:rPr>
        <w:t>}</w:t>
      </w:r>
    </w:p>
    <w:p w14:paraId="33B43E1C" w14:textId="77777777" w:rsidR="00495DA4" w:rsidRPr="00495DA4" w:rsidRDefault="00495DA4" w:rsidP="00495DA4">
      <w:pPr>
        <w:pStyle w:val="PL"/>
        <w:rPr>
          <w:rFonts w:eastAsia="SimSun"/>
          <w:snapToGrid w:val="0"/>
        </w:rPr>
      </w:pPr>
    </w:p>
    <w:p w14:paraId="24BF8C51" w14:textId="77777777" w:rsidR="00495DA4" w:rsidRPr="00495DA4" w:rsidRDefault="00495DA4" w:rsidP="00495DA4">
      <w:pPr>
        <w:pStyle w:val="PL"/>
        <w:rPr>
          <w:rFonts w:eastAsia="SimSun"/>
          <w:snapToGrid w:val="0"/>
        </w:rPr>
      </w:pPr>
      <w:r w:rsidRPr="00495DA4">
        <w:rPr>
          <w:rFonts w:eastAsia="SimSun"/>
          <w:snapToGrid w:val="0"/>
        </w:rPr>
        <w:t xml:space="preserve">RLCDuplicationInformation-ExtIEs </w:t>
      </w:r>
      <w:r w:rsidRPr="00495DA4">
        <w:rPr>
          <w:rFonts w:eastAsia="SimSun"/>
          <w:snapToGrid w:val="0"/>
        </w:rPr>
        <w:tab/>
        <w:t>F1AP-PROTOCOL-EXTENSION ::= {</w:t>
      </w:r>
    </w:p>
    <w:p w14:paraId="6376D897" w14:textId="77777777" w:rsidR="00495DA4" w:rsidRPr="00495DA4" w:rsidRDefault="00495DA4" w:rsidP="00495DA4">
      <w:pPr>
        <w:pStyle w:val="PL"/>
        <w:rPr>
          <w:rFonts w:eastAsia="SimSun"/>
          <w:snapToGrid w:val="0"/>
        </w:rPr>
      </w:pPr>
      <w:r w:rsidRPr="00495DA4">
        <w:rPr>
          <w:rFonts w:eastAsia="SimSun"/>
          <w:snapToGrid w:val="0"/>
        </w:rPr>
        <w:tab/>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EA5FA7" w:rsidRDefault="00F970C9" w:rsidP="00EC478A">
      <w:pPr>
        <w:pStyle w:val="PL"/>
        <w:rPr>
          <w:rFonts w:eastAsia="SimSun"/>
          <w:snapToGrid w:val="0"/>
        </w:rPr>
      </w:pPr>
      <w:r w:rsidRPr="00EA5FA7">
        <w:rPr>
          <w:rFonts w:eastAsia="SimSun"/>
          <w:snapToGrid w:val="0"/>
        </w:rPr>
        <w:tab/>
        <w:t>assocated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p>
    <w:p w14:paraId="215DC308" w14:textId="77777777" w:rsidR="00F970C9" w:rsidRPr="00EA5FA7" w:rsidRDefault="00F970C9" w:rsidP="00EC478A">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RLCFailureIndication-ExtIEs} } OPTIONAL</w:t>
      </w:r>
    </w:p>
    <w:p w14:paraId="250FDE47" w14:textId="77777777" w:rsidR="00F970C9" w:rsidRPr="00EA5FA7" w:rsidRDefault="00F970C9" w:rsidP="00EC478A">
      <w:pPr>
        <w:pStyle w:val="PL"/>
        <w:rPr>
          <w:rFonts w:eastAsia="SimSun"/>
          <w:snapToGrid w:val="0"/>
        </w:rPr>
      </w:pPr>
      <w:r w:rsidRPr="00EA5FA7">
        <w:rPr>
          <w:rFonts w:eastAsia="SimSun"/>
          <w:snapToGrid w:val="0"/>
        </w:rPr>
        <w:t>}</w:t>
      </w:r>
    </w:p>
    <w:p w14:paraId="6CCF117F" w14:textId="77777777" w:rsidR="00F970C9" w:rsidRPr="00EA5FA7" w:rsidRDefault="00F970C9" w:rsidP="00EC478A">
      <w:pPr>
        <w:pStyle w:val="PL"/>
        <w:rPr>
          <w:rFonts w:eastAsia="SimSun"/>
          <w:snapToGrid w:val="0"/>
        </w:rPr>
      </w:pPr>
    </w:p>
    <w:p w14:paraId="5EDF2ED2" w14:textId="77777777" w:rsidR="00F970C9" w:rsidRPr="00EA5FA7" w:rsidRDefault="00F970C9" w:rsidP="00EC478A">
      <w:pPr>
        <w:pStyle w:val="PL"/>
        <w:rPr>
          <w:rFonts w:eastAsia="SimSun"/>
          <w:snapToGrid w:val="0"/>
        </w:rPr>
      </w:pPr>
      <w:r w:rsidRPr="00EA5FA7">
        <w:rPr>
          <w:rFonts w:eastAsia="SimSun"/>
          <w:snapToGrid w:val="0"/>
        </w:rPr>
        <w:t>RLCFailureIndication-ExtIEs F1AP-PROTOCOL-EXTENSION ::= {</w:t>
      </w:r>
    </w:p>
    <w:p w14:paraId="33140788" w14:textId="77777777" w:rsidR="00F970C9" w:rsidRPr="00EA5FA7" w:rsidRDefault="00F970C9" w:rsidP="00EC478A">
      <w:pPr>
        <w:pStyle w:val="PL"/>
        <w:rPr>
          <w:rFonts w:eastAsia="SimSun"/>
          <w:snapToGrid w:val="0"/>
        </w:rPr>
      </w:pPr>
      <w:r w:rsidRPr="00EA5FA7">
        <w:rPr>
          <w:rFonts w:eastAsia="SimSun"/>
          <w:snapToGrid w:val="0"/>
        </w:rPr>
        <w:tab/>
        <w:t>...</w:t>
      </w:r>
    </w:p>
    <w:p w14:paraId="2271ACB2" w14:textId="77777777" w:rsidR="00F970C9" w:rsidRPr="00EA5FA7" w:rsidRDefault="00F970C9" w:rsidP="00EC478A">
      <w:pPr>
        <w:pStyle w:val="PL"/>
        <w:rPr>
          <w:rFonts w:eastAsia="SimSun"/>
          <w:snapToGrid w:val="0"/>
        </w:rPr>
      </w:pPr>
      <w:r w:rsidRPr="00EA5FA7">
        <w:rPr>
          <w:rFonts w:eastAsia="SimSun"/>
          <w:snapToGrid w:val="0"/>
        </w:rPr>
        <w:t>}</w:t>
      </w:r>
    </w:p>
    <w:p w14:paraId="7DFAFCA8" w14:textId="77777777" w:rsidR="00F970C9" w:rsidRPr="00EA5FA7" w:rsidRDefault="00F970C9" w:rsidP="004E46C6">
      <w:pPr>
        <w:pStyle w:val="PL"/>
        <w:rPr>
          <w:rFonts w:eastAsia="SimSun"/>
          <w:snapToGrid w:val="0"/>
        </w:rPr>
      </w:pPr>
    </w:p>
    <w:p w14:paraId="20BBAAA0" w14:textId="77777777" w:rsidR="00F970C9" w:rsidRPr="00EA5FA7" w:rsidRDefault="00F970C9" w:rsidP="004E46C6">
      <w:pPr>
        <w:pStyle w:val="PL"/>
        <w:rPr>
          <w:rFonts w:eastAsia="SimSun"/>
          <w:snapToGrid w:val="0"/>
        </w:rPr>
      </w:pPr>
      <w:r w:rsidRPr="00EA5FA7">
        <w:rPr>
          <w:rFonts w:eastAsia="SimSun"/>
          <w:snapToGrid w:val="0"/>
        </w:rPr>
        <w:t>RLCMode ::= ENUMERATED {</w:t>
      </w:r>
    </w:p>
    <w:p w14:paraId="5A8D7DB0" w14:textId="77777777" w:rsidR="00F970C9" w:rsidRPr="00EA5FA7" w:rsidRDefault="00F970C9" w:rsidP="004E46C6">
      <w:pPr>
        <w:pStyle w:val="PL"/>
        <w:rPr>
          <w:rFonts w:eastAsia="SimSun"/>
          <w:snapToGrid w:val="0"/>
        </w:rPr>
      </w:pPr>
      <w:r w:rsidRPr="00EA5FA7">
        <w:rPr>
          <w:rFonts w:eastAsia="SimSun"/>
          <w:snapToGrid w:val="0"/>
        </w:rPr>
        <w:tab/>
        <w:t>rlc-am,</w:t>
      </w:r>
    </w:p>
    <w:p w14:paraId="011BA04F" w14:textId="77777777" w:rsidR="00F970C9" w:rsidRPr="00EA5FA7" w:rsidRDefault="00F970C9" w:rsidP="006A5A0F">
      <w:pPr>
        <w:pStyle w:val="PL"/>
        <w:rPr>
          <w:rFonts w:eastAsia="SimSun"/>
          <w:snapToGrid w:val="0"/>
        </w:rPr>
      </w:pPr>
      <w:r w:rsidRPr="00EA5FA7">
        <w:rPr>
          <w:rFonts w:eastAsia="SimSun"/>
          <w:snapToGrid w:val="0"/>
        </w:rPr>
        <w:tab/>
        <w:t>rlc-um-bidirectional,</w:t>
      </w:r>
    </w:p>
    <w:p w14:paraId="1BE1A23C" w14:textId="77777777" w:rsidR="00F970C9" w:rsidRPr="00EA5FA7" w:rsidRDefault="00F970C9" w:rsidP="006A5A0F">
      <w:pPr>
        <w:pStyle w:val="PL"/>
        <w:rPr>
          <w:rFonts w:eastAsia="SimSun"/>
          <w:snapToGrid w:val="0"/>
        </w:rPr>
      </w:pPr>
      <w:r w:rsidRPr="00EA5FA7">
        <w:rPr>
          <w:rFonts w:eastAsia="SimSun"/>
          <w:snapToGrid w:val="0"/>
        </w:rPr>
        <w:tab/>
        <w:t>rlc-um-unidirectional-ul,</w:t>
      </w:r>
    </w:p>
    <w:p w14:paraId="3A199FBB" w14:textId="77777777" w:rsidR="00F970C9" w:rsidRPr="00EA5FA7" w:rsidRDefault="00F970C9" w:rsidP="006A5A0F">
      <w:pPr>
        <w:pStyle w:val="PL"/>
        <w:rPr>
          <w:rFonts w:eastAsia="SimSun"/>
          <w:snapToGrid w:val="0"/>
        </w:rPr>
      </w:pPr>
      <w:r w:rsidRPr="00EA5FA7">
        <w:rPr>
          <w:rFonts w:eastAsia="SimSun"/>
          <w:snapToGrid w:val="0"/>
        </w:rPr>
        <w:tab/>
        <w:t>rlc-um-unidirectional-dl,</w:t>
      </w:r>
    </w:p>
    <w:p w14:paraId="0411964D" w14:textId="77777777" w:rsidR="00F970C9" w:rsidRPr="00EA5FA7" w:rsidRDefault="00F970C9" w:rsidP="006A5A0F">
      <w:pPr>
        <w:pStyle w:val="PL"/>
        <w:rPr>
          <w:rFonts w:eastAsia="SimSun"/>
          <w:snapToGrid w:val="0"/>
        </w:rPr>
      </w:pPr>
      <w:r w:rsidRPr="00EA5FA7">
        <w:rPr>
          <w:rFonts w:eastAsia="SimSun"/>
          <w:snapToGrid w:val="0"/>
        </w:rPr>
        <w:tab/>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EA5FA7" w:rsidRDefault="00F970C9" w:rsidP="0098065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RLC-Status-ExtIEs } } OPTIONAL,</w:t>
      </w:r>
    </w:p>
    <w:p w14:paraId="55E1D530" w14:textId="77777777" w:rsidR="00F970C9" w:rsidRPr="00EA5FA7" w:rsidRDefault="00F970C9" w:rsidP="00980655">
      <w:pPr>
        <w:pStyle w:val="PL"/>
        <w:rPr>
          <w:noProof w:val="0"/>
          <w:snapToGrid w:val="0"/>
        </w:rPr>
      </w:pPr>
      <w:r w:rsidRPr="00EA5FA7">
        <w:rPr>
          <w:noProof w:val="0"/>
          <w:snapToGrid w:val="0"/>
        </w:rPr>
        <w:tab/>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EA5FA7" w:rsidRDefault="00F970C9" w:rsidP="004821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Version-ExtIEs } }</w:t>
      </w:r>
      <w:r w:rsidRPr="00EA5FA7">
        <w:rPr>
          <w:noProof w:val="0"/>
        </w:rPr>
        <w:tab/>
        <w:t>OPTIONAL}</w:t>
      </w:r>
    </w:p>
    <w:p w14:paraId="26C97FB2" w14:textId="77777777" w:rsidR="00F970C9" w:rsidRPr="00EA5FA7" w:rsidRDefault="00F970C9" w:rsidP="0048216D">
      <w:pPr>
        <w:pStyle w:val="PL"/>
        <w:rPr>
          <w:noProof w:val="0"/>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8C0394">
        <w:rPr>
          <w:snapToGrid w:val="0"/>
          <w:lang w:val="fr-FR"/>
        </w:rPr>
        <w:tab/>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8C0394" w:rsidRDefault="004377D3" w:rsidP="009E6EC2">
      <w:pPr>
        <w:pStyle w:val="PL"/>
        <w:rPr>
          <w:snapToGrid w:val="0"/>
        </w:rPr>
      </w:pPr>
      <w:r w:rsidRPr="008C0394">
        <w:rPr>
          <w:snapToGrid w:val="0"/>
          <w:lang w:val="fr-FR"/>
        </w:rPr>
        <w:tab/>
      </w:r>
      <w:r w:rsidRPr="008C0394">
        <w:rPr>
          <w:snapToGrid w:val="0"/>
        </w:rPr>
        <w:t>...</w:t>
      </w:r>
    </w:p>
    <w:p w14:paraId="26422B14" w14:textId="77777777" w:rsidR="004377D3" w:rsidRPr="008C0394" w:rsidRDefault="004377D3" w:rsidP="009E6EC2">
      <w:pPr>
        <w:pStyle w:val="PL"/>
        <w:rPr>
          <w:snapToGrid w:val="0"/>
        </w:rPr>
      </w:pPr>
      <w:r w:rsidRPr="008C0394">
        <w:rPr>
          <w:snapToGrid w:val="0"/>
        </w:rPr>
        <w:t>}</w:t>
      </w:r>
    </w:p>
    <w:p w14:paraId="537B73AF" w14:textId="77777777" w:rsidR="004377D3" w:rsidRPr="008C0394" w:rsidRDefault="004377D3" w:rsidP="009E6EC2">
      <w:pPr>
        <w:pStyle w:val="PL"/>
        <w:rPr>
          <w:snapToGrid w:val="0"/>
        </w:rPr>
      </w:pPr>
    </w:p>
    <w:p w14:paraId="4211DD1C" w14:textId="77777777" w:rsidR="004377D3" w:rsidRPr="008C0394" w:rsidRDefault="004377D3" w:rsidP="009E6EC2">
      <w:pPr>
        <w:pStyle w:val="PL"/>
        <w:rPr>
          <w:snapToGrid w:val="0"/>
        </w:rPr>
      </w:pPr>
      <w:r w:rsidRPr="008C0394">
        <w:rPr>
          <w:snapToGrid w:val="0"/>
        </w:rPr>
        <w:t>ResponseTime-ExtIEs F1AP-PROTOCOL-EXTENSION ::= {</w:t>
      </w:r>
    </w:p>
    <w:p w14:paraId="425C6186" w14:textId="77777777" w:rsidR="004377D3" w:rsidRPr="008C0394" w:rsidRDefault="004377D3" w:rsidP="009E6EC2">
      <w:pPr>
        <w:pStyle w:val="PL"/>
        <w:rPr>
          <w:snapToGrid w:val="0"/>
        </w:rPr>
      </w:pPr>
      <w:r w:rsidRPr="008C0394">
        <w:rPr>
          <w:snapToGrid w:val="0"/>
        </w:rPr>
        <w:tab/>
        <w:t>...</w:t>
      </w:r>
    </w:p>
    <w:p w14:paraId="6D163029" w14:textId="77777777" w:rsidR="004377D3" w:rsidRDefault="004377D3" w:rsidP="009E6EC2">
      <w:pPr>
        <w:pStyle w:val="PL"/>
        <w:rPr>
          <w:snapToGrid w:val="0"/>
        </w:rPr>
      </w:pPr>
      <w:r w:rsidRPr="008C0394">
        <w:rPr>
          <w:snapToGrid w:val="0"/>
        </w:rPr>
        <w:t>}</w:t>
      </w:r>
    </w:p>
    <w:p w14:paraId="074296F9" w14:textId="77777777" w:rsidR="004377D3" w:rsidRDefault="004377D3" w:rsidP="009E6EC2">
      <w:pPr>
        <w:pStyle w:val="PL"/>
        <w:rPr>
          <w:snapToGrid w:val="0"/>
        </w:rPr>
      </w:pPr>
    </w:p>
    <w:p w14:paraId="20A68E86" w14:textId="77777777" w:rsidR="004377D3" w:rsidRPr="008C0394"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17BAB8C" w14:textId="77777777" w:rsidR="00F970C9" w:rsidRPr="00EA5FA7" w:rsidRDefault="00F970C9" w:rsidP="004E46C6">
      <w:pPr>
        <w:pStyle w:val="PL"/>
        <w:rPr>
          <w:rFonts w:eastAsia="SimSun"/>
          <w:snapToGrid w:val="0"/>
        </w:rPr>
      </w:pPr>
      <w:r w:rsidRPr="00EA5FA7">
        <w:rPr>
          <w:snapToGrid w:val="0"/>
        </w:rPr>
        <w:tab/>
      </w:r>
      <w:r w:rsidRPr="00EA5FA7">
        <w:rPr>
          <w:rFonts w:eastAsia="SimSun"/>
          <w:snapToGrid w:val="0"/>
        </w:rPr>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r>
      <w:r w:rsidRPr="00EA5FA7">
        <w:rPr>
          <w:rFonts w:eastAsia="SimSun"/>
          <w:snapToGrid w:val="0"/>
        </w:rPr>
        <w:tab/>
        <w:t>OPTIONAL ,</w:t>
      </w:r>
    </w:p>
    <w:p w14:paraId="60710288"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FailedtoSetup-ItemExtIEs } }</w:t>
      </w:r>
      <w:r w:rsidRPr="00EA5FA7">
        <w:rPr>
          <w:rFonts w:eastAsia="SimSun"/>
          <w:snapToGrid w:val="0"/>
        </w:rPr>
        <w:tab/>
        <w:t>OPTIONAL,</w:t>
      </w:r>
    </w:p>
    <w:p w14:paraId="6A7B1217" w14:textId="77777777" w:rsidR="00F970C9" w:rsidRPr="00EA5FA7" w:rsidRDefault="00F970C9" w:rsidP="004E46C6">
      <w:pPr>
        <w:pStyle w:val="PL"/>
        <w:rPr>
          <w:rFonts w:eastAsia="SimSun"/>
          <w:snapToGrid w:val="0"/>
        </w:rPr>
      </w:pPr>
      <w:r w:rsidRPr="00EA5FA7">
        <w:rPr>
          <w:rFonts w:eastAsia="SimSun"/>
          <w:snapToGrid w:val="0"/>
        </w:rPr>
        <w:tab/>
        <w:t>...</w:t>
      </w:r>
    </w:p>
    <w:p w14:paraId="0E71F1C5" w14:textId="77777777" w:rsidR="00F970C9" w:rsidRPr="00EA5FA7" w:rsidRDefault="00F970C9" w:rsidP="004E46C6">
      <w:pPr>
        <w:pStyle w:val="PL"/>
        <w:rPr>
          <w:rFonts w:eastAsia="SimSun"/>
          <w:snapToGrid w:val="0"/>
        </w:rPr>
      </w:pPr>
      <w:r w:rsidRPr="00EA5FA7">
        <w:rPr>
          <w:rFonts w:eastAsia="SimSun"/>
          <w:snapToGrid w:val="0"/>
        </w:rPr>
        <w:t>}</w:t>
      </w:r>
    </w:p>
    <w:p w14:paraId="4454DE3E" w14:textId="77777777" w:rsidR="00F970C9" w:rsidRPr="00EA5FA7" w:rsidRDefault="00F970C9" w:rsidP="004E46C6">
      <w:pPr>
        <w:pStyle w:val="PL"/>
        <w:rPr>
          <w:rFonts w:eastAsia="SimSun"/>
          <w:snapToGrid w:val="0"/>
        </w:rPr>
      </w:pPr>
    </w:p>
    <w:p w14:paraId="06DEDBE6" w14:textId="77777777" w:rsidR="00F970C9" w:rsidRPr="00EA5FA7" w:rsidRDefault="00F970C9" w:rsidP="004E46C6">
      <w:pPr>
        <w:pStyle w:val="PL"/>
        <w:rPr>
          <w:rFonts w:eastAsia="SimSun"/>
          <w:snapToGrid w:val="0"/>
        </w:rPr>
      </w:pPr>
      <w:r w:rsidRPr="00EA5FA7">
        <w:rPr>
          <w:rFonts w:eastAsia="SimSun"/>
          <w:snapToGrid w:val="0"/>
        </w:rPr>
        <w:t xml:space="preserve">SCell-FailedtoSetup-ItemExtIEs </w:t>
      </w:r>
      <w:r w:rsidRPr="00EA5FA7">
        <w:rPr>
          <w:rFonts w:eastAsia="SimSun"/>
          <w:snapToGrid w:val="0"/>
        </w:rPr>
        <w:tab/>
        <w:t>F1AP-PROTOCOL-EXTENSION ::= {</w:t>
      </w:r>
    </w:p>
    <w:p w14:paraId="2EA6C532" w14:textId="77777777" w:rsidR="00F970C9" w:rsidRPr="00EA5FA7" w:rsidRDefault="00F970C9" w:rsidP="004E46C6">
      <w:pPr>
        <w:pStyle w:val="PL"/>
        <w:rPr>
          <w:rFonts w:eastAsia="SimSun"/>
          <w:snapToGrid w:val="0"/>
        </w:rPr>
      </w:pPr>
      <w:r w:rsidRPr="00EA5FA7">
        <w:rPr>
          <w:rFonts w:eastAsia="SimSun"/>
          <w:snapToGrid w:val="0"/>
        </w:rPr>
        <w:tab/>
        <w:t>...</w:t>
      </w:r>
    </w:p>
    <w:p w14:paraId="4EE7E34F" w14:textId="77777777" w:rsidR="00F970C9" w:rsidRPr="00EA5FA7" w:rsidRDefault="00F970C9" w:rsidP="004E46C6">
      <w:pPr>
        <w:pStyle w:val="PL"/>
        <w:rPr>
          <w:rFonts w:eastAsia="SimSun"/>
          <w:snapToGrid w:val="0"/>
        </w:rPr>
      </w:pPr>
      <w:r w:rsidRPr="00EA5FA7">
        <w:rPr>
          <w:rFonts w:eastAsia="SimSun"/>
          <w:snapToGrid w:val="0"/>
        </w:rPr>
        <w:t>}</w:t>
      </w:r>
    </w:p>
    <w:p w14:paraId="310826DD" w14:textId="77777777" w:rsidR="00F970C9" w:rsidRPr="00EA5FA7" w:rsidRDefault="00F970C9" w:rsidP="004E46C6">
      <w:pPr>
        <w:pStyle w:val="PL"/>
        <w:rPr>
          <w:rFonts w:eastAsia="SimSun"/>
          <w:snapToGrid w:val="0"/>
        </w:rPr>
      </w:pPr>
    </w:p>
    <w:p w14:paraId="20C7CBF9" w14:textId="77777777" w:rsidR="00F970C9" w:rsidRPr="00EA5FA7" w:rsidRDefault="00F970C9" w:rsidP="004E46C6">
      <w:pPr>
        <w:pStyle w:val="PL"/>
        <w:rPr>
          <w:rFonts w:eastAsia="SimSun"/>
          <w:snapToGrid w:val="0"/>
        </w:rPr>
      </w:pPr>
      <w:r w:rsidRPr="00EA5FA7">
        <w:rPr>
          <w:rFonts w:eastAsia="SimSun"/>
          <w:snapToGrid w:val="0"/>
        </w:rPr>
        <w:t>SCell-FailedtoSetupMod-Item</w:t>
      </w:r>
      <w:r w:rsidRPr="00EA5FA7">
        <w:rPr>
          <w:rFonts w:eastAsia="SimSun"/>
          <w:snapToGrid w:val="0"/>
        </w:rPr>
        <w:tab/>
        <w:t>::= SEQUENCE {</w:t>
      </w:r>
    </w:p>
    <w:p w14:paraId="2BE8C13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B48FF79" w14:textId="77777777" w:rsidR="00F970C9" w:rsidRPr="00EA5FA7" w:rsidRDefault="00F970C9" w:rsidP="004E46C6">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r>
      <w:r w:rsidRPr="00EA5FA7">
        <w:rPr>
          <w:rFonts w:eastAsia="SimSun"/>
          <w:snapToGrid w:val="0"/>
        </w:rPr>
        <w:tab/>
        <w:t>OPTIONAL ,</w:t>
      </w:r>
    </w:p>
    <w:p w14:paraId="5A7D8A0A"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9532B" w:rsidRDefault="008536A3" w:rsidP="008536A3">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9532B">
        <w:rPr>
          <w:snapToGrid w:val="0"/>
          <w:lang w:val="fr-FR"/>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9532B">
        <w:rPr>
          <w:snapToGrid w:val="0"/>
          <w:lang w:val="fr-FR"/>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A07BEC" w:rsidRDefault="008536A3" w:rsidP="008536A3">
      <w:pPr>
        <w:pStyle w:val="PL"/>
        <w:rPr>
          <w:noProof w:val="0"/>
          <w:snapToGrid w:val="0"/>
        </w:rPr>
      </w:pPr>
      <w:r w:rsidRPr="00A07BEC">
        <w:rPr>
          <w:noProof w:val="0"/>
          <w:snapToGrid w:val="0"/>
        </w:rPr>
        <w:tab/>
      </w:r>
      <w:r>
        <w:rPr>
          <w:noProof w:val="0"/>
          <w:snapToGrid w:val="0"/>
        </w:rPr>
        <w:t>sDTRLCBearerConfiguration</w:t>
      </w:r>
      <w:r w:rsidR="004D3758">
        <w:rPr>
          <w:noProof w:val="0"/>
          <w:snapToGrid w:val="0"/>
        </w:rPr>
        <w:tab/>
      </w:r>
      <w:r>
        <w:rPr>
          <w:noProof w:val="0"/>
          <w:snapToGrid w:val="0"/>
        </w:rPr>
        <w:tab/>
      </w:r>
      <w:r>
        <w:rPr>
          <w:noProof w:val="0"/>
          <w:snapToGrid w:val="0"/>
        </w:rPr>
        <w:tab/>
      </w:r>
      <w:r>
        <w:rPr>
          <w:noProof w:val="0"/>
          <w:snapToGrid w:val="0"/>
        </w:rPr>
        <w:tab/>
        <w:t>SDTRLCBearerConfiguration</w:t>
      </w:r>
      <w:r w:rsidRPr="00A07BEC">
        <w:rPr>
          <w:noProof w:val="0"/>
          <w:snapToGrid w:val="0"/>
        </w:rPr>
        <w:t>,</w:t>
      </w:r>
    </w:p>
    <w:p w14:paraId="76931702" w14:textId="77777777" w:rsidR="008536A3" w:rsidRPr="00A07BEC" w:rsidRDefault="008536A3" w:rsidP="008536A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w:t>
      </w:r>
      <w:r w:rsidRPr="00562B96">
        <w:t xml:space="preserve"> </w:t>
      </w:r>
      <w:r>
        <w:t>SDTBearerConfig-List</w:t>
      </w:r>
      <w:r w:rsidRPr="00A07BEC">
        <w:rPr>
          <w:noProof w:val="0"/>
          <w:snapToGrid w:val="0"/>
        </w:rPr>
        <w:t>-Item-ExtIEs}}</w:t>
      </w:r>
      <w:r w:rsidRPr="00A07BEC">
        <w:rPr>
          <w:noProof w:val="0"/>
          <w:snapToGrid w:val="0"/>
        </w:rPr>
        <w:tab/>
      </w:r>
      <w:r w:rsidRPr="00A07BEC">
        <w:rPr>
          <w:noProof w:val="0"/>
          <w:snapToGrid w:val="0"/>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1073" w:name="_Hlk97485753"/>
      <w:r>
        <w:t>ENUMERATED {true,...}</w:t>
      </w:r>
      <w:bookmarkEnd w:id="11073"/>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1074"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1074"/>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1075" w:name="_Hlk105761923"/>
      <w:r>
        <w:t>SDT-Termination-Request</w:t>
      </w:r>
      <w:bookmarkEnd w:id="11075"/>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112B6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4E46C6">
      <w:pPr>
        <w:pStyle w:val="PL"/>
        <w:rPr>
          <w:rFonts w:eastAsia="SimSun"/>
          <w:snapToGrid w:val="0"/>
        </w:rPr>
      </w:pPr>
    </w:p>
    <w:p w14:paraId="3990468A" w14:textId="77777777" w:rsidR="00F970C9" w:rsidRPr="00EA5FA7" w:rsidRDefault="00F970C9" w:rsidP="00642A03">
      <w:pPr>
        <w:pStyle w:val="PL"/>
        <w:rPr>
          <w:noProof w:val="0"/>
          <w:snapToGrid w:val="0"/>
        </w:rPr>
      </w:pPr>
      <w:r w:rsidRPr="00EA5FA7">
        <w:rPr>
          <w:noProof w:val="0"/>
          <w:snapToGrid w:val="0"/>
        </w:rPr>
        <w:t>CG-ConfigInfo ::= OCTET STRING</w:t>
      </w:r>
    </w:p>
    <w:p w14:paraId="6EEEEABB" w14:textId="77777777" w:rsidR="00F970C9" w:rsidRPr="00EA5FA7" w:rsidRDefault="00F970C9" w:rsidP="00642A03">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07C41CA3" w14:textId="77777777" w:rsidR="00F970C9" w:rsidRPr="00EA5FA7" w:rsidRDefault="00F970C9"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EA5FA7" w:rsidRDefault="00F970C9" w:rsidP="00642A03">
      <w:pPr>
        <w:pStyle w:val="PL"/>
        <w:rPr>
          <w:noProof w:val="0"/>
          <w:snapToGrid w:val="0"/>
        </w:rPr>
      </w:pPr>
      <w:r w:rsidRPr="00EA5FA7">
        <w:rPr>
          <w:noProof w:val="0"/>
          <w:snapToGrid w:val="0"/>
        </w:rPr>
        <w:tab/>
      </w:r>
      <w:r w:rsidRPr="00EA5FA7">
        <w:rPr>
          <w:snapToGrid w:val="0"/>
        </w:rPr>
        <w:t>servedPLMNs</w:t>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4D3758">
        <w:rPr>
          <w:rFonts w:eastAsia="SimSun"/>
          <w:snapToGrid w:val="0"/>
        </w:rPr>
        <w:tab/>
      </w:r>
      <w:r w:rsidRPr="00EA5FA7">
        <w:rPr>
          <w:noProof w:val="0"/>
          <w:snapToGrid w:val="0"/>
        </w:rPr>
        <w:t>ServedPLMNs-</w:t>
      </w:r>
      <w:r w:rsidRPr="00EA5FA7">
        <w:rPr>
          <w:snapToGrid w:val="0"/>
        </w:rPr>
        <w:t>List</w:t>
      </w:r>
      <w:r w:rsidRPr="00EA5FA7">
        <w:rPr>
          <w:noProof w:val="0"/>
          <w:snapToGrid w:val="0"/>
        </w:rPr>
        <w:t>,</w:t>
      </w:r>
    </w:p>
    <w:p w14:paraId="283525C0" w14:textId="77777777" w:rsidR="00F970C9" w:rsidRPr="00EA5FA7" w:rsidRDefault="00F970C9" w:rsidP="004E46C6">
      <w:pPr>
        <w:pStyle w:val="PL"/>
        <w:rPr>
          <w:rFonts w:eastAsia="SimSun"/>
          <w:snapToGrid w:val="0"/>
        </w:rPr>
      </w:pPr>
      <w:r w:rsidRPr="00EA5FA7">
        <w:rPr>
          <w:noProof w:val="0"/>
          <w:snapToGrid w:val="0"/>
        </w:rPr>
        <w:tab/>
        <w:t>nR-Mode-Info</w:t>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noProof w:val="0"/>
          <w:snapToGrid w:val="0"/>
        </w:rPr>
        <w:tab/>
        <w:t>NR-Mode-Info,</w:t>
      </w:r>
      <w:r w:rsidRPr="00EA5FA7">
        <w:rPr>
          <w:rFonts w:eastAsia="SimSun"/>
          <w:snapToGrid w:val="0"/>
        </w:rPr>
        <w:t xml:space="preserve"> </w:t>
      </w:r>
    </w:p>
    <w:p w14:paraId="19F603DB" w14:textId="77777777" w:rsidR="00F970C9" w:rsidRPr="00EA5FA7" w:rsidRDefault="00F970C9" w:rsidP="004E46C6">
      <w:pPr>
        <w:pStyle w:val="PL"/>
        <w:rPr>
          <w:noProof w:val="0"/>
          <w:snapToGrid w:val="0"/>
        </w:rPr>
      </w:pPr>
      <w:r w:rsidRPr="00EA5FA7">
        <w:rPr>
          <w:rFonts w:eastAsia="SimSun"/>
          <w:snapToGrid w:val="0"/>
        </w:rPr>
        <w:tab/>
        <w:t>measurementTimingConfiguration</w:t>
      </w:r>
      <w:r w:rsidRPr="00EA5FA7">
        <w:rPr>
          <w:rFonts w:eastAsia="SimSun"/>
          <w:snapToGrid w:val="0"/>
        </w:rPr>
        <w:tab/>
        <w:t>OCTET STRING,</w:t>
      </w:r>
    </w:p>
    <w:p w14:paraId="0DFE9884" w14:textId="77777777" w:rsidR="00F970C9" w:rsidRPr="00EA5FA7" w:rsidRDefault="00F970C9" w:rsidP="00642A03">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Served-Cell-Information-ExtIEs} } OPTIONAL,</w:t>
      </w:r>
    </w:p>
    <w:p w14:paraId="7B2DBD04" w14:textId="77777777" w:rsidR="00F970C9" w:rsidRPr="00EA5FA7" w:rsidRDefault="00F970C9" w:rsidP="00642A03">
      <w:pPr>
        <w:pStyle w:val="PL"/>
        <w:rPr>
          <w:noProof w:val="0"/>
          <w:snapToGrid w:val="0"/>
        </w:rPr>
      </w:pPr>
      <w:r w:rsidRPr="00EA5FA7">
        <w:rPr>
          <w:noProof w:val="0"/>
          <w:snapToGrid w:val="0"/>
        </w:rPr>
        <w:tab/>
        <w:t>...</w:t>
      </w:r>
    </w:p>
    <w:p w14:paraId="24B94415" w14:textId="77777777" w:rsidR="00F970C9" w:rsidRPr="00EA5FA7" w:rsidRDefault="00F970C9" w:rsidP="00642A03">
      <w:pPr>
        <w:pStyle w:val="PL"/>
        <w:rPr>
          <w:noProof w:val="0"/>
          <w:snapToGrid w:val="0"/>
        </w:rPr>
      </w:pPr>
      <w:r w:rsidRPr="00EA5FA7">
        <w:rPr>
          <w:noProof w:val="0"/>
          <w:snapToGrid w:val="0"/>
        </w:rPr>
        <w:t>}</w:t>
      </w:r>
    </w:p>
    <w:p w14:paraId="72759665" w14:textId="77777777" w:rsidR="00F970C9" w:rsidRPr="00EA5FA7" w:rsidRDefault="00F970C9" w:rsidP="00642A03">
      <w:pPr>
        <w:pStyle w:val="PL"/>
        <w:rPr>
          <w:noProof w:val="0"/>
          <w:snapToGrid w:val="0"/>
        </w:rPr>
      </w:pPr>
    </w:p>
    <w:p w14:paraId="24178672" w14:textId="77777777" w:rsidR="00F970C9" w:rsidRPr="00EA5FA7" w:rsidRDefault="00F970C9" w:rsidP="00642A03">
      <w:pPr>
        <w:pStyle w:val="PL"/>
        <w:rPr>
          <w:noProof w:val="0"/>
          <w:snapToGrid w:val="0"/>
        </w:rPr>
      </w:pPr>
      <w:r w:rsidRPr="00EA5FA7">
        <w:rPr>
          <w:noProof w:val="0"/>
          <w:snapToGrid w:val="0"/>
        </w:rPr>
        <w:t>Served-Cell-Information-ExtIEs F1AP-PROTOCOL-EXTENSION ::= {</w:t>
      </w:r>
    </w:p>
    <w:p w14:paraId="358D90AB" w14:textId="77777777" w:rsidR="00F970C9" w:rsidRPr="00EA5FA7" w:rsidRDefault="00F970C9" w:rsidP="00095DAA">
      <w:pPr>
        <w:pStyle w:val="PL"/>
        <w:rPr>
          <w:noProof w:val="0"/>
          <w:snapToGrid w:val="0"/>
        </w:rPr>
      </w:pPr>
      <w:r w:rsidRPr="00EA5FA7">
        <w:rPr>
          <w:noProof w:val="0"/>
          <w:snapToGrid w:val="0"/>
        </w:rPr>
        <w:tab/>
        <w:t>{</w:t>
      </w:r>
      <w:r w:rsidRPr="00EA5FA7">
        <w:rPr>
          <w:noProof w:val="0"/>
          <w:snapToGrid w:val="0"/>
        </w:rPr>
        <w:tab/>
        <w:t>ID id-RANAC</w:t>
      </w:r>
      <w:r w:rsidRPr="00EA5FA7">
        <w:rPr>
          <w:noProof w:val="0"/>
          <w:snapToGrid w:val="0"/>
        </w:rPr>
        <w:tab/>
      </w:r>
      <w:r w:rsidRPr="00EA5FA7">
        <w:rPr>
          <w:noProof w:val="0"/>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CRITICALITY ignore</w:t>
      </w:r>
      <w:r w:rsidR="00C43DB7">
        <w:rPr>
          <w:noProof w:val="0"/>
          <w:snapToGrid w:val="0"/>
        </w:rPr>
        <w:tab/>
      </w:r>
      <w:r w:rsidRPr="00EA5FA7">
        <w:rPr>
          <w:noProof w:val="0"/>
          <w:snapToGrid w:val="0"/>
        </w:rPr>
        <w:t>EXTENSION RANAC</w:t>
      </w:r>
      <w:r w:rsidRPr="00EA5FA7">
        <w:rPr>
          <w:noProof w:val="0"/>
          <w:snapToGrid w:val="0"/>
        </w:rPr>
        <w:tab/>
      </w:r>
      <w:r w:rsidRPr="00EA5FA7">
        <w:rPr>
          <w:noProof w:val="0"/>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ESENCE optional }|</w:t>
      </w:r>
    </w:p>
    <w:p w14:paraId="12F3AE04" w14:textId="77777777" w:rsidR="00F970C9" w:rsidRPr="00EA5FA7" w:rsidRDefault="00F970C9" w:rsidP="001237E2">
      <w:pPr>
        <w:pStyle w:val="PL"/>
        <w:rPr>
          <w:noProof w:val="0"/>
          <w:snapToGrid w:val="0"/>
        </w:rPr>
      </w:pPr>
      <w:r w:rsidRPr="00EA5FA7">
        <w:rPr>
          <w:noProof w:val="0"/>
          <w:snapToGrid w:val="0"/>
        </w:rPr>
        <w:tab/>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DA11D0">
        <w:rPr>
          <w:rFonts w:hint="eastAsia"/>
          <w:lang w:val="fr-FR"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DA11D0">
        <w:rPr>
          <w:rFonts w:hint="eastAsia"/>
          <w:lang w:val="fr-FR"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9A0050" w:rsidRDefault="001C3A97" w:rsidP="00E2700E">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33A6E8A0" w14:textId="77777777" w:rsidR="001C3A97" w:rsidRPr="009A0050" w:rsidRDefault="001C3A97" w:rsidP="001C3A97">
      <w:pPr>
        <w:pStyle w:val="PL"/>
        <w:rPr>
          <w:noProof w:val="0"/>
          <w:snapToGrid w:val="0"/>
        </w:rPr>
      </w:pPr>
      <w:r w:rsidRPr="009A0050">
        <w:rPr>
          <w:noProof w:val="0"/>
          <w:snapToGrid w:val="0"/>
        </w:rPr>
        <w:tab/>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EA5FA7" w:rsidRDefault="00F970C9" w:rsidP="00636D83">
      <w:pPr>
        <w:pStyle w:val="PL"/>
        <w:rPr>
          <w:noProof w:val="0"/>
          <w:snapToGrid w:val="0"/>
        </w:rPr>
      </w:pPr>
      <w:r w:rsidRPr="00EA5FA7">
        <w:rPr>
          <w:noProof w:val="0"/>
          <w:snapToGrid w:val="0"/>
        </w:rPr>
        <w:tab/>
        <w:t>iE-Extensions</w:t>
      </w:r>
      <w:r w:rsidRPr="00EA5FA7">
        <w:rPr>
          <w:noProof w:val="0"/>
          <w:snapToGrid w:val="0"/>
        </w:rPr>
        <w:tab/>
        <w:t>ProtocolExtensionContainer { { SItype-ItemExtIEs } }</w:t>
      </w:r>
      <w:r w:rsidRPr="00EA5FA7">
        <w:rPr>
          <w:noProof w:val="0"/>
          <w:snapToGrid w:val="0"/>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48769F5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t>Cause</w:t>
      </w:r>
      <w:r w:rsidRPr="006A7576">
        <w:rPr>
          <w:noProof w:val="0"/>
          <w:snapToGrid w:val="0"/>
        </w:rPr>
        <w:tab/>
        <w:t>OPTIONAL,</w:t>
      </w:r>
    </w:p>
    <w:p w14:paraId="29053898"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Setup-ItemExtIEs } }</w:t>
      </w:r>
      <w:r w:rsidRPr="006A7576">
        <w:rPr>
          <w:noProof w:val="0"/>
          <w:snapToGrid w:val="0"/>
        </w:rPr>
        <w:tab/>
      </w:r>
      <w:r w:rsidRPr="006A7576">
        <w:rPr>
          <w:noProof w:val="0"/>
          <w:snapToGrid w:val="0"/>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Cause</w:t>
      </w:r>
      <w:r w:rsidRPr="006A7576">
        <w:rPr>
          <w:noProof w:val="0"/>
          <w:snapToGrid w:val="0"/>
        </w:rPr>
        <w:tab/>
      </w:r>
      <w:r w:rsidRPr="006A7576">
        <w:rPr>
          <w:noProof w:val="0"/>
          <w:snapToGrid w:val="0"/>
        </w:rPr>
        <w:tab/>
      </w:r>
      <w:r w:rsidRPr="006A7576">
        <w:rPr>
          <w:noProof w:val="0"/>
          <w:snapToGrid w:val="0"/>
        </w:rPr>
        <w:tab/>
        <w:t>OPTIONAL ,</w:t>
      </w:r>
    </w:p>
    <w:p w14:paraId="2FDC49C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SetupMod-ItemExtIEs } }</w:t>
      </w:r>
      <w:r w:rsidRPr="006A7576">
        <w:rPr>
          <w:noProof w:val="0"/>
          <w:snapToGrid w:val="0"/>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ItemExtIEs } }</w:t>
      </w:r>
      <w:r w:rsidRPr="006A7576">
        <w:rPr>
          <w:noProof w:val="0"/>
          <w:snapToGrid w:val="0"/>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ItemExtIEs } }</w:t>
      </w:r>
      <w:r w:rsidRPr="006A7576">
        <w:rPr>
          <w:noProof w:val="0"/>
          <w:snapToGrid w:val="0"/>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A7576" w:rsidRDefault="006A7576" w:rsidP="006A7576">
      <w:pPr>
        <w:pStyle w:val="PL"/>
        <w:rPr>
          <w:noProof w:val="0"/>
          <w:snapToGrid w:val="0"/>
        </w:rPr>
      </w:pPr>
      <w:r w:rsidRPr="006A7576">
        <w:rPr>
          <w:noProof w:val="0"/>
          <w:snapToGrid w:val="0"/>
        </w:rPr>
        <w:tab/>
        <w:t>sLDRBInformation</w:t>
      </w:r>
      <w:r w:rsidRPr="006A7576">
        <w:rPr>
          <w:noProof w:val="0"/>
          <w:snapToGrid w:val="0"/>
        </w:rPr>
        <w:tab/>
      </w:r>
      <w:r w:rsidRPr="006A7576">
        <w:rPr>
          <w:noProof w:val="0"/>
          <w:snapToGrid w:val="0"/>
        </w:rPr>
        <w:tab/>
      </w:r>
      <w:r w:rsidRPr="006A7576">
        <w:rPr>
          <w:noProof w:val="0"/>
          <w:snapToGrid w:val="0"/>
        </w:rPr>
        <w:tab/>
        <w:t>SLDRBInformation</w:t>
      </w:r>
      <w:r w:rsidRPr="006A7576">
        <w:rPr>
          <w:noProof w:val="0"/>
          <w:snapToGrid w:val="0"/>
        </w:rPr>
        <w:tab/>
      </w:r>
      <w:r w:rsidRPr="006A7576">
        <w:rPr>
          <w:noProof w:val="0"/>
          <w:snapToGrid w:val="0"/>
        </w:rPr>
        <w:tab/>
        <w:t>OPTIONAL,</w:t>
      </w:r>
    </w:p>
    <w:p w14:paraId="1CBB5357" w14:textId="238FD190" w:rsidR="006A7576" w:rsidRPr="006A7576" w:rsidRDefault="006A7576" w:rsidP="006A7576">
      <w:pPr>
        <w:pStyle w:val="PL"/>
        <w:rPr>
          <w:noProof w:val="0"/>
          <w:snapToGrid w:val="0"/>
        </w:rPr>
      </w:pPr>
      <w:r w:rsidRPr="006A7576">
        <w:rPr>
          <w:noProof w:val="0"/>
          <w:snapToGrid w:val="0"/>
        </w:rPr>
        <w:tab/>
        <w:t>rLCMod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RLCMode</w:t>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004D3758">
        <w:rPr>
          <w:noProof w:val="0"/>
          <w:snapToGrid w:val="0"/>
        </w:rPr>
        <w:tab/>
      </w:r>
      <w:r w:rsidRPr="006A7576">
        <w:rPr>
          <w:noProof w:val="0"/>
          <w:snapToGrid w:val="0"/>
        </w:rPr>
        <w:t>OPTIONAL,</w:t>
      </w:r>
    </w:p>
    <w:p w14:paraId="5978F88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A7576" w:rsidRDefault="006A7576" w:rsidP="006A7576">
      <w:pPr>
        <w:pStyle w:val="PL"/>
        <w:rPr>
          <w:noProof w:val="0"/>
          <w:snapToGrid w:val="0"/>
        </w:rPr>
      </w:pPr>
      <w:r w:rsidRPr="006A7576">
        <w:rPr>
          <w:noProof w:val="0"/>
          <w:snapToGrid w:val="0"/>
        </w:rPr>
        <w:tab/>
        <w:t>sLDRBInformation</w:t>
      </w:r>
      <w:r w:rsidRPr="006A7576">
        <w:rPr>
          <w:noProof w:val="0"/>
          <w:snapToGrid w:val="0"/>
        </w:rPr>
        <w:tab/>
      </w:r>
      <w:r w:rsidRPr="006A7576">
        <w:rPr>
          <w:noProof w:val="0"/>
          <w:snapToGrid w:val="0"/>
        </w:rPr>
        <w:tab/>
      </w:r>
      <w:r w:rsidRPr="006A7576">
        <w:rPr>
          <w:noProof w:val="0"/>
          <w:snapToGrid w:val="0"/>
        </w:rPr>
        <w:tab/>
        <w:t>SLDRBInformation,</w:t>
      </w:r>
    </w:p>
    <w:p w14:paraId="6B84466F" w14:textId="77777777" w:rsidR="006A7576" w:rsidRPr="006A7576" w:rsidRDefault="006A7576" w:rsidP="006A7576">
      <w:pPr>
        <w:pStyle w:val="PL"/>
        <w:rPr>
          <w:noProof w:val="0"/>
          <w:snapToGrid w:val="0"/>
        </w:rPr>
      </w:pPr>
      <w:r w:rsidRPr="006A7576">
        <w:rPr>
          <w:noProof w:val="0"/>
          <w:snapToGrid w:val="0"/>
        </w:rPr>
        <w:tab/>
        <w:t>rLCMod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 xml:space="preserve">RLCMode, </w:t>
      </w:r>
    </w:p>
    <w:p w14:paraId="4C8EFE52" w14:textId="77777777" w:rsidR="006A7576" w:rsidRPr="006A7576" w:rsidRDefault="006A7576" w:rsidP="006A7576">
      <w:pPr>
        <w:pStyle w:val="PL"/>
        <w:rPr>
          <w:noProof w:val="0"/>
          <w:snapToGrid w:val="0"/>
        </w:rPr>
      </w:pPr>
    </w:p>
    <w:p w14:paraId="24BF5C2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Setup-ItemExtIEs } }</w:t>
      </w:r>
      <w:r w:rsidRPr="006A7576">
        <w:rPr>
          <w:noProof w:val="0"/>
          <w:snapToGrid w:val="0"/>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9A1425" w:rsidRDefault="006A7576" w:rsidP="006A7576">
      <w:pPr>
        <w:pStyle w:val="PL"/>
        <w:rPr>
          <w:noProof w:val="0"/>
          <w:snapToGrid w:val="0"/>
        </w:rPr>
      </w:pPr>
      <w:r w:rsidRPr="006A7576">
        <w:rPr>
          <w:noProof w:val="0"/>
          <w:snapToGrid w:val="0"/>
        </w:rPr>
        <w:tab/>
      </w:r>
      <w:r w:rsidRPr="009A1425">
        <w:rPr>
          <w:noProof w:val="0"/>
          <w:snapToGrid w:val="0"/>
        </w:rPr>
        <w:t>sLDRBInformation</w:t>
      </w:r>
      <w:r w:rsidRPr="009A1425">
        <w:rPr>
          <w:noProof w:val="0"/>
          <w:snapToGrid w:val="0"/>
        </w:rPr>
        <w:tab/>
      </w:r>
      <w:r w:rsidRPr="009A1425">
        <w:rPr>
          <w:noProof w:val="0"/>
          <w:snapToGrid w:val="0"/>
        </w:rPr>
        <w:tab/>
      </w:r>
      <w:r w:rsidRPr="009A1425">
        <w:rPr>
          <w:noProof w:val="0"/>
          <w:snapToGrid w:val="0"/>
        </w:rPr>
        <w:tab/>
        <w:t>SLDRBInformation,</w:t>
      </w:r>
    </w:p>
    <w:p w14:paraId="5EE6DBC4" w14:textId="77777777" w:rsidR="006A7576" w:rsidRPr="009A1425" w:rsidRDefault="006A7576" w:rsidP="006A7576">
      <w:pPr>
        <w:pStyle w:val="PL"/>
        <w:rPr>
          <w:noProof w:val="0"/>
          <w:snapToGrid w:val="0"/>
        </w:rPr>
      </w:pPr>
      <w:r w:rsidRPr="009A1425">
        <w:rPr>
          <w:noProof w:val="0"/>
          <w:snapToGrid w:val="0"/>
        </w:rPr>
        <w:tab/>
        <w:t>rLCMode</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RLCMode</w:t>
      </w:r>
      <w:r w:rsidRPr="009A1425">
        <w:rPr>
          <w:noProof w:val="0"/>
          <w:snapToGrid w:val="0"/>
        </w:rPr>
        <w:tab/>
      </w:r>
      <w:r w:rsidRPr="009A1425">
        <w:rPr>
          <w:noProof w:val="0"/>
          <w:snapToGrid w:val="0"/>
        </w:rPr>
        <w:tab/>
      </w:r>
      <w:r w:rsidRPr="009A1425">
        <w:rPr>
          <w:noProof w:val="0"/>
          <w:snapToGrid w:val="0"/>
        </w:rPr>
        <w:tab/>
        <w:t>OPTIONAL,</w:t>
      </w:r>
    </w:p>
    <w:p w14:paraId="5989CD83" w14:textId="77777777" w:rsidR="006A7576" w:rsidRPr="006A7576" w:rsidRDefault="006A7576" w:rsidP="006A7576">
      <w:pPr>
        <w:pStyle w:val="PL"/>
        <w:rPr>
          <w:noProof w:val="0"/>
          <w:snapToGrid w:val="0"/>
        </w:rPr>
      </w:pPr>
      <w:r w:rsidRPr="009A1425">
        <w:rPr>
          <w:noProof w:val="0"/>
          <w:snapToGrid w:val="0"/>
        </w:rPr>
        <w:tab/>
      </w:r>
      <w:r w:rsidRPr="006A7576">
        <w:rPr>
          <w:noProof w:val="0"/>
          <w:snapToGrid w:val="0"/>
        </w:rPr>
        <w:t>iE-Extensions</w:t>
      </w:r>
      <w:r w:rsidRPr="006A7576">
        <w:rPr>
          <w:noProof w:val="0"/>
          <w:snapToGrid w:val="0"/>
        </w:rPr>
        <w:tab/>
        <w:t>ProtocolExtensionContainer { { SLDRBs-ToBeSetupMod-ItemExtIEs } }</w:t>
      </w:r>
      <w:r w:rsidRPr="006A7576">
        <w:rPr>
          <w:noProof w:val="0"/>
          <w:snapToGrid w:val="0"/>
        </w:rPr>
        <w:tab/>
        <w:t>OPTIONAL</w:t>
      </w:r>
    </w:p>
    <w:p w14:paraId="169DF63B" w14:textId="77777777" w:rsidR="006A7576" w:rsidRPr="006A7576" w:rsidRDefault="006A7576" w:rsidP="006A7576">
      <w:pPr>
        <w:pStyle w:val="PL"/>
        <w:rPr>
          <w:noProof w:val="0"/>
          <w:snapToGrid w:val="0"/>
        </w:rPr>
      </w:pPr>
      <w:r w:rsidRPr="006A7576">
        <w:rPr>
          <w:noProof w:val="0"/>
          <w:snapToGrid w:val="0"/>
        </w:rPr>
        <w:t>}</w:t>
      </w:r>
    </w:p>
    <w:p w14:paraId="44FBEE87" w14:textId="77777777" w:rsidR="006A7576" w:rsidRPr="006A7576" w:rsidRDefault="006A7576" w:rsidP="006A7576">
      <w:pPr>
        <w:pStyle w:val="PL"/>
        <w:rPr>
          <w:noProof w:val="0"/>
          <w:snapToGrid w:val="0"/>
        </w:rPr>
      </w:pPr>
    </w:p>
    <w:p w14:paraId="0FFA9A9F" w14:textId="77777777" w:rsidR="006A7576" w:rsidRPr="006A7576" w:rsidRDefault="006A7576" w:rsidP="006A7576">
      <w:pPr>
        <w:pStyle w:val="PL"/>
        <w:rPr>
          <w:noProof w:val="0"/>
          <w:snapToGrid w:val="0"/>
        </w:rPr>
      </w:pPr>
      <w:r w:rsidRPr="006A7576">
        <w:rPr>
          <w:noProof w:val="0"/>
          <w:snapToGrid w:val="0"/>
        </w:rPr>
        <w:t xml:space="preserve">SLDRBs-ToBeSetupMod-ItemExtIEs </w:t>
      </w:r>
      <w:r w:rsidRPr="006A7576">
        <w:rPr>
          <w:noProof w:val="0"/>
          <w:snapToGrid w:val="0"/>
        </w:rPr>
        <w:tab/>
        <w:t>F1AP-PROTOCOL-EXTENSION ::= {</w:t>
      </w:r>
    </w:p>
    <w:p w14:paraId="1C0A769E" w14:textId="77777777" w:rsidR="006A7576" w:rsidRPr="006A7576" w:rsidRDefault="006A7576" w:rsidP="006A7576">
      <w:pPr>
        <w:pStyle w:val="PL"/>
        <w:rPr>
          <w:noProof w:val="0"/>
          <w:snapToGrid w:val="0"/>
        </w:rPr>
      </w:pPr>
      <w:r w:rsidRPr="006A7576">
        <w:rPr>
          <w:noProof w:val="0"/>
          <w:snapToGrid w:val="0"/>
        </w:rPr>
        <w:tab/>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AF20A3" w:rsidRDefault="00AF20A3" w:rsidP="00AF20A3">
      <w:pPr>
        <w:pStyle w:val="PL"/>
        <w:rPr>
          <w:noProof w:val="0"/>
          <w:snapToGrid w:val="0"/>
        </w:rPr>
      </w:pPr>
      <w:r w:rsidRPr="00AF20A3">
        <w:rPr>
          <w:noProof w:val="0"/>
          <w:snapToGrid w:val="0"/>
        </w:rPr>
        <w:tab/>
        <w:t>sLDRXInformation</w:t>
      </w:r>
      <w:r w:rsidR="00637E38">
        <w:rPr>
          <w:noProof w:val="0"/>
          <w:snapToGrid w:val="0"/>
        </w:rPr>
        <w:tab/>
      </w:r>
      <w:r w:rsidR="00637E38">
        <w:rPr>
          <w:noProof w:val="0"/>
          <w:snapToGrid w:val="0"/>
        </w:rPr>
        <w:tab/>
      </w:r>
      <w:r w:rsidRPr="00AF20A3">
        <w:rPr>
          <w:noProof w:val="0"/>
          <w:snapToGrid w:val="0"/>
        </w:rPr>
        <w:t xml:space="preserve">SLDRXInformation,    </w:t>
      </w:r>
    </w:p>
    <w:p w14:paraId="02914E1C" w14:textId="77777777" w:rsidR="00AF20A3" w:rsidRPr="00AF20A3" w:rsidRDefault="00AF20A3" w:rsidP="00AF20A3">
      <w:pPr>
        <w:pStyle w:val="PL"/>
        <w:rPr>
          <w:noProof w:val="0"/>
          <w:snapToGrid w:val="0"/>
        </w:rPr>
      </w:pPr>
      <w:r w:rsidRPr="00AF20A3">
        <w:rPr>
          <w:noProof w:val="0"/>
          <w:snapToGrid w:val="0"/>
        </w:rPr>
        <w:tab/>
        <w:t>iE-Extensions</w:t>
      </w:r>
      <w:r w:rsidRPr="00AF20A3">
        <w:rPr>
          <w:noProof w:val="0"/>
          <w:snapToGrid w:val="0"/>
        </w:rPr>
        <w:tab/>
      </w:r>
      <w:r w:rsidRPr="00AF20A3">
        <w:rPr>
          <w:noProof w:val="0"/>
          <w:snapToGrid w:val="0"/>
        </w:rPr>
        <w:tab/>
      </w:r>
      <w:r w:rsidRPr="00AF20A3">
        <w:rPr>
          <w:noProof w:val="0"/>
          <w:snapToGrid w:val="0"/>
        </w:rPr>
        <w:tab/>
        <w:t>ProtocolExtensionContainer { { SLDRXCycleItem-ExtIEs } }</w:t>
      </w:r>
      <w:r w:rsidRPr="00AF20A3">
        <w:rPr>
          <w:noProof w:val="0"/>
          <w:snapToGrid w:val="0"/>
        </w:rPr>
        <w:tab/>
        <w:t>OPTIONAL,</w:t>
      </w:r>
    </w:p>
    <w:p w14:paraId="1B6E27DE" w14:textId="77777777" w:rsidR="00AF20A3" w:rsidRPr="00AF20A3" w:rsidRDefault="00AF20A3" w:rsidP="00AF20A3">
      <w:pPr>
        <w:pStyle w:val="PL"/>
        <w:rPr>
          <w:noProof w:val="0"/>
          <w:snapToGrid w:val="0"/>
        </w:rPr>
      </w:pPr>
      <w:r w:rsidRPr="00AF20A3">
        <w:rPr>
          <w:noProof w:val="0"/>
          <w:snapToGrid w:val="0"/>
        </w:rPr>
        <w:tab/>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9A1425" w:rsidRDefault="00DD29BF" w:rsidP="009E6EC2">
      <w:pPr>
        <w:pStyle w:val="PL"/>
        <w:rPr>
          <w:snapToGrid w:val="0"/>
        </w:rPr>
      </w:pPr>
      <w:r w:rsidRPr="009A1425">
        <w:rPr>
          <w:snapToGrid w:val="0"/>
        </w:rPr>
        <w:tab/>
        <w:t>iE-Extensions</w:t>
      </w:r>
      <w:r w:rsidRPr="009A1425">
        <w:rPr>
          <w:snapToGrid w:val="0"/>
        </w:rPr>
        <w:tab/>
      </w:r>
      <w:r w:rsidRPr="009A1425">
        <w:rPr>
          <w:snapToGrid w:val="0"/>
        </w:rPr>
        <w:tab/>
      </w:r>
      <w:r w:rsidRPr="009A1425">
        <w:rPr>
          <w:snapToGrid w:val="0"/>
        </w:rPr>
        <w:tab/>
      </w:r>
      <w:r w:rsidRPr="009A1425">
        <w:rPr>
          <w:snapToGrid w:val="0"/>
        </w:rPr>
        <w:tab/>
        <w:t>ProtocolExtensionContainer { { SNSSAIRadioResourceStatus-Item-ExtIEs } }</w:t>
      </w:r>
      <w:r w:rsidRPr="009A1425">
        <w:rPr>
          <w:snapToGrid w:val="0"/>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EA5FA7" w:rsidRDefault="00F970C9" w:rsidP="00636D83">
      <w:pPr>
        <w:pStyle w:val="PL"/>
        <w:rPr>
          <w:noProof w:val="0"/>
          <w:snapToGrid w:val="0"/>
        </w:rPr>
      </w:pPr>
      <w:r w:rsidRPr="00EA5FA7">
        <w:rPr>
          <w:noProof w:val="0"/>
          <w:snapToGrid w:val="0"/>
        </w:rPr>
        <w:tab/>
        <w:t>sNSSAI</w:t>
      </w:r>
      <w:r w:rsidRPr="00EA5FA7">
        <w:rPr>
          <w:noProof w:val="0"/>
          <w:snapToGrid w:val="0"/>
        </w:rPr>
        <w:tab/>
        <w:t>SNSSAI,</w:t>
      </w:r>
    </w:p>
    <w:p w14:paraId="7A2B200B" w14:textId="77777777" w:rsidR="00F970C9" w:rsidRPr="00EA5FA7" w:rsidRDefault="00F970C9" w:rsidP="00636D83">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SliceSupportItem-ExtIEs } }</w:t>
      </w:r>
      <w:r w:rsidRPr="00EA5FA7">
        <w:rPr>
          <w:noProof w:val="0"/>
          <w:snapToGrid w:val="0"/>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3A1613B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Item-ExtIEs } }</w:t>
      </w:r>
      <w:r w:rsidRPr="00A069E8">
        <w:rPr>
          <w:noProof w:val="0"/>
          <w:snapToGrid w:val="0"/>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EA5FA7" w:rsidRDefault="00F970C9" w:rsidP="00636D83">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SNSSAI-ExtIEs } }</w:t>
      </w:r>
      <w:r w:rsidRPr="00EA5FA7">
        <w:rPr>
          <w:noProof w:val="0"/>
          <w:snapToGrid w:val="0"/>
        </w:rPr>
        <w:tab/>
        <w:t>OPTIONAL</w:t>
      </w:r>
    </w:p>
    <w:p w14:paraId="6DF9566E" w14:textId="77777777" w:rsidR="00F970C9" w:rsidRPr="00EA5FA7" w:rsidRDefault="00F970C9" w:rsidP="00636D83">
      <w:pPr>
        <w:pStyle w:val="PL"/>
        <w:rPr>
          <w:noProof w:val="0"/>
          <w:snapToGrid w:val="0"/>
        </w:rPr>
      </w:pPr>
      <w:r w:rsidRPr="00EA5FA7">
        <w:rPr>
          <w:noProof w:val="0"/>
          <w:snapToGrid w:val="0"/>
        </w:rPr>
        <w:t>}</w:t>
      </w:r>
    </w:p>
    <w:p w14:paraId="11759AD9" w14:textId="77777777" w:rsidR="00F970C9" w:rsidRPr="00EA5FA7" w:rsidRDefault="00F970C9" w:rsidP="00636D83">
      <w:pPr>
        <w:pStyle w:val="PL"/>
        <w:rPr>
          <w:noProof w:val="0"/>
          <w:snapToGrid w:val="0"/>
        </w:rPr>
      </w:pPr>
    </w:p>
    <w:p w14:paraId="67C22510" w14:textId="77777777" w:rsidR="00F970C9" w:rsidRPr="00EA5FA7" w:rsidRDefault="00F970C9" w:rsidP="00636D83">
      <w:pPr>
        <w:pStyle w:val="PL"/>
        <w:rPr>
          <w:noProof w:val="0"/>
          <w:snapToGrid w:val="0"/>
        </w:rPr>
      </w:pPr>
      <w:r w:rsidRPr="00EA5FA7">
        <w:rPr>
          <w:noProof w:val="0"/>
          <w:snapToGrid w:val="0"/>
        </w:rPr>
        <w:t>SNSSAI-ExtIEs</w:t>
      </w:r>
      <w:r w:rsidRPr="00EA5FA7">
        <w:rPr>
          <w:noProof w:val="0"/>
          <w:snapToGrid w:val="0"/>
        </w:rPr>
        <w:tab/>
        <w:t>F1AP-PROTOCOL-EXTENSION ::= {</w:t>
      </w:r>
    </w:p>
    <w:p w14:paraId="1E14B36D" w14:textId="77777777" w:rsidR="00F970C9" w:rsidRPr="00EA5FA7" w:rsidRDefault="00F970C9" w:rsidP="00636D83">
      <w:pPr>
        <w:pStyle w:val="PL"/>
        <w:rPr>
          <w:noProof w:val="0"/>
          <w:snapToGrid w:val="0"/>
        </w:rPr>
      </w:pPr>
      <w:r w:rsidRPr="00EA5FA7">
        <w:rPr>
          <w:noProof w:val="0"/>
          <w:snapToGrid w:val="0"/>
        </w:rPr>
        <w:tab/>
        <w:t>...</w:t>
      </w:r>
    </w:p>
    <w:p w14:paraId="1B34238F" w14:textId="77777777" w:rsidR="00F970C9" w:rsidRPr="00EA5FA7" w:rsidRDefault="00F970C9" w:rsidP="00636D83">
      <w:pPr>
        <w:pStyle w:val="PL"/>
        <w:rPr>
          <w:noProof w:val="0"/>
          <w:snapToGrid w:val="0"/>
        </w:rPr>
      </w:pPr>
      <w:r w:rsidRPr="00EA5FA7">
        <w:rPr>
          <w:noProof w:val="0"/>
          <w:snapToGrid w:val="0"/>
        </w:rPr>
        <w:t>}</w:t>
      </w:r>
    </w:p>
    <w:p w14:paraId="3A44D8F3" w14:textId="77777777" w:rsidR="00170567" w:rsidRDefault="00170567" w:rsidP="00170567">
      <w:pPr>
        <w:pStyle w:val="PL"/>
        <w:rPr>
          <w:noProof w:val="0"/>
          <w:snapToGrid w:val="0"/>
        </w:rPr>
      </w:pPr>
    </w:p>
    <w:p w14:paraId="7E43BE5C" w14:textId="77777777" w:rsidR="00170567" w:rsidRPr="008F31DA" w:rsidRDefault="00170567" w:rsidP="00170567">
      <w:pPr>
        <w:pStyle w:val="PL"/>
        <w:rPr>
          <w:noProof w:val="0"/>
        </w:rPr>
      </w:pPr>
      <w:r>
        <w:rPr>
          <w:snapToGrid w:val="0"/>
        </w:rPr>
        <w:t>SpatialDirectionInformation</w:t>
      </w:r>
      <w:r>
        <w:rPr>
          <w:lang w:eastAsia="zh-CN"/>
        </w:rPr>
        <w:t xml:space="preserve"> </w:t>
      </w:r>
      <w:r w:rsidRPr="008F31DA">
        <w:rPr>
          <w:noProof w:val="0"/>
        </w:rPr>
        <w:t>::= SEQUENCE {</w:t>
      </w:r>
    </w:p>
    <w:p w14:paraId="07EAD8B2" w14:textId="77777777" w:rsidR="00170567" w:rsidRPr="004151EA" w:rsidRDefault="00170567" w:rsidP="00170567">
      <w:pPr>
        <w:pStyle w:val="PL"/>
        <w:rPr>
          <w:noProof w:val="0"/>
        </w:rPr>
      </w:pPr>
      <w:r w:rsidRPr="008F31DA">
        <w:rPr>
          <w:noProof w:val="0"/>
        </w:rPr>
        <w:tab/>
      </w:r>
      <w:r>
        <w:t>nR-PRSBeamInformation</w:t>
      </w:r>
      <w:r>
        <w:rPr>
          <w:snapToGrid w:val="0"/>
        </w:rPr>
        <w:tab/>
      </w:r>
      <w:r>
        <w:rPr>
          <w:snapToGrid w:val="0"/>
        </w:rPr>
        <w:tab/>
      </w:r>
      <w:r>
        <w:rPr>
          <w:snapToGrid w:val="0"/>
        </w:rPr>
        <w:tab/>
      </w:r>
      <w:r>
        <w:t>NR-PRSBeamInformation</w:t>
      </w:r>
      <w:r w:rsidRPr="004151EA">
        <w:rPr>
          <w:noProof w:val="0"/>
        </w:rPr>
        <w:t>,</w:t>
      </w:r>
    </w:p>
    <w:p w14:paraId="5787CF26" w14:textId="77777777" w:rsidR="00170567" w:rsidRPr="00EA5FA7" w:rsidRDefault="00170567" w:rsidP="00170567">
      <w:pPr>
        <w:pStyle w:val="PL"/>
        <w:rPr>
          <w:noProof w:val="0"/>
        </w:rPr>
      </w:pPr>
      <w:r w:rsidRPr="004151EA">
        <w:rPr>
          <w:noProof w:val="0"/>
        </w:rPr>
        <w:tab/>
        <w:t>iE-Extensions</w:t>
      </w:r>
      <w:r w:rsidRPr="004151EA">
        <w:rPr>
          <w:noProof w:val="0"/>
        </w:rPr>
        <w:tab/>
      </w:r>
      <w:r w:rsidRPr="004151EA">
        <w:rPr>
          <w:noProof w:val="0"/>
        </w:rPr>
        <w:tab/>
      </w:r>
      <w:r w:rsidRPr="004151EA">
        <w:rPr>
          <w:noProof w:val="0"/>
        </w:rPr>
        <w:tab/>
      </w:r>
      <w:r w:rsidRPr="004151EA">
        <w:rPr>
          <w:noProof w:val="0"/>
        </w:rPr>
        <w:tab/>
      </w:r>
      <w:r w:rsidRPr="004151EA">
        <w:rPr>
          <w:noProof w:val="0"/>
        </w:rPr>
        <w:tab/>
        <w:t xml:space="preserve">ProtocolExtensionContainer { { </w:t>
      </w:r>
      <w:r>
        <w:rPr>
          <w:snapToGrid w:val="0"/>
        </w:rPr>
        <w:t>SpatialDirectionInformation</w:t>
      </w:r>
      <w:r w:rsidRPr="004151EA">
        <w:rPr>
          <w:noProof w:val="0"/>
        </w:rPr>
        <w:t>-ExtIEs } } OPTIONAL</w:t>
      </w:r>
    </w:p>
    <w:p w14:paraId="1022BE46" w14:textId="77777777" w:rsidR="00170567" w:rsidRPr="00EA5FA7" w:rsidRDefault="00170567" w:rsidP="00170567">
      <w:pPr>
        <w:pStyle w:val="PL"/>
        <w:rPr>
          <w:noProof w:val="0"/>
        </w:rPr>
      </w:pPr>
      <w:r w:rsidRPr="00EA5FA7">
        <w:rPr>
          <w:noProof w:val="0"/>
        </w:rPr>
        <w:t>}</w:t>
      </w:r>
    </w:p>
    <w:p w14:paraId="1FEA3243" w14:textId="77777777" w:rsidR="00170567" w:rsidRPr="00EA5FA7" w:rsidRDefault="00170567" w:rsidP="00170567">
      <w:pPr>
        <w:pStyle w:val="PL"/>
        <w:rPr>
          <w:noProof w:val="0"/>
        </w:rPr>
      </w:pPr>
    </w:p>
    <w:p w14:paraId="7696FBF8" w14:textId="77777777" w:rsidR="00170567" w:rsidRPr="00EA5FA7" w:rsidRDefault="00170567" w:rsidP="00170567">
      <w:pPr>
        <w:pStyle w:val="PL"/>
        <w:rPr>
          <w:noProof w:val="0"/>
        </w:rPr>
      </w:pPr>
      <w:r>
        <w:rPr>
          <w:snapToGrid w:val="0"/>
        </w:rPr>
        <w:t>SpatialDirectionInformation</w:t>
      </w:r>
      <w:r>
        <w:rPr>
          <w:noProof w:val="0"/>
        </w:rPr>
        <w:t xml:space="preserve">-ExtIEs </w:t>
      </w:r>
      <w:r>
        <w:rPr>
          <w:rFonts w:cs="Courier New"/>
          <w:noProof w:val="0"/>
          <w:szCs w:val="16"/>
        </w:rPr>
        <w:t>F1AP</w:t>
      </w:r>
      <w:r w:rsidRPr="00EA5FA7">
        <w:rPr>
          <w:noProof w:val="0"/>
        </w:rPr>
        <w:t>-PROTOCOL-EXTENSION ::= {</w:t>
      </w:r>
    </w:p>
    <w:p w14:paraId="194D4BD0" w14:textId="77777777" w:rsidR="00170567" w:rsidRPr="00EA5FA7" w:rsidRDefault="00170567" w:rsidP="00170567">
      <w:pPr>
        <w:pStyle w:val="PL"/>
        <w:rPr>
          <w:noProof w:val="0"/>
        </w:rPr>
      </w:pPr>
      <w:r w:rsidRPr="00EA5FA7">
        <w:rPr>
          <w:noProof w:val="0"/>
        </w:rPr>
        <w:tab/>
        <w:t>...</w:t>
      </w:r>
    </w:p>
    <w:p w14:paraId="456221A3" w14:textId="77777777" w:rsidR="00170567" w:rsidRDefault="00170567" w:rsidP="00170567">
      <w:pPr>
        <w:pStyle w:val="PL"/>
        <w:rPr>
          <w:noProof w:val="0"/>
        </w:rPr>
      </w:pPr>
      <w:r w:rsidRPr="00EA5FA7">
        <w:rPr>
          <w:noProof w:val="0"/>
        </w:rPr>
        <w:t>}</w:t>
      </w:r>
    </w:p>
    <w:p w14:paraId="60B13118" w14:textId="77777777" w:rsidR="00F970C9" w:rsidRPr="00EA5FA7" w:rsidRDefault="00F970C9" w:rsidP="00636D83">
      <w:pPr>
        <w:pStyle w:val="PL"/>
        <w:rPr>
          <w:noProof w:val="0"/>
          <w:snapToGrid w:val="0"/>
        </w:rPr>
      </w:pPr>
    </w:p>
    <w:p w14:paraId="08B55F7B" w14:textId="77777777" w:rsidR="00170567" w:rsidRDefault="00170567" w:rsidP="00170567">
      <w:pPr>
        <w:pStyle w:val="PL"/>
        <w:spacing w:line="0" w:lineRule="atLeast"/>
        <w:rPr>
          <w:noProof w:val="0"/>
          <w:snapToGrid w:val="0"/>
        </w:rPr>
      </w:pPr>
      <w:r>
        <w:rPr>
          <w:noProof w:val="0"/>
          <w:snapToGrid w:val="0"/>
        </w:rPr>
        <w:t>SpatialRelationInfo ::= SEQUENCE {</w:t>
      </w:r>
    </w:p>
    <w:p w14:paraId="311CAB88" w14:textId="77777777" w:rsidR="00170567" w:rsidRDefault="00170567" w:rsidP="00170567">
      <w:pPr>
        <w:pStyle w:val="PL"/>
        <w:spacing w:line="0" w:lineRule="atLeast"/>
        <w:rPr>
          <w:noProof w:val="0"/>
          <w:snapToGrid w:val="0"/>
        </w:rPr>
      </w:pPr>
      <w:r>
        <w:rPr>
          <w:noProof w:val="0"/>
          <w:snapToGrid w:val="0"/>
        </w:rPr>
        <w:tab/>
        <w:t>spatialRelationforResourceID</w:t>
      </w:r>
      <w:r>
        <w:rPr>
          <w:noProof w:val="0"/>
          <w:snapToGrid w:val="0"/>
        </w:rPr>
        <w:tab/>
      </w:r>
      <w:r>
        <w:rPr>
          <w:noProof w:val="0"/>
          <w:snapToGrid w:val="0"/>
        </w:rPr>
        <w:tab/>
      </w:r>
      <w:r>
        <w:rPr>
          <w:noProof w:val="0"/>
          <w:snapToGrid w:val="0"/>
        </w:rPr>
        <w:tab/>
      </w:r>
      <w:r>
        <w:rPr>
          <w:noProof w:val="0"/>
          <w:snapToGrid w:val="0"/>
        </w:rPr>
        <w:tab/>
      </w:r>
      <w:r>
        <w:rPr>
          <w:noProof w:val="0"/>
          <w:snapToGrid w:val="0"/>
        </w:rPr>
        <w:tab/>
        <w:t>SpatialRelationforResourceID,</w:t>
      </w:r>
    </w:p>
    <w:p w14:paraId="33ED3C9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Info-ExtIEs} }</w:t>
      </w:r>
      <w:r>
        <w:rPr>
          <w:noProof w:val="0"/>
          <w:snapToGrid w:val="0"/>
        </w:rPr>
        <w:tab/>
        <w:t>OPTIONAL</w:t>
      </w:r>
    </w:p>
    <w:p w14:paraId="2F39A7C6" w14:textId="77777777" w:rsidR="00170567" w:rsidRDefault="00170567" w:rsidP="00170567">
      <w:pPr>
        <w:pStyle w:val="PL"/>
        <w:spacing w:line="0" w:lineRule="atLeast"/>
        <w:rPr>
          <w:noProof w:val="0"/>
          <w:snapToGrid w:val="0"/>
        </w:rPr>
      </w:pPr>
      <w:r>
        <w:rPr>
          <w:noProof w:val="0"/>
          <w:snapToGrid w:val="0"/>
        </w:rPr>
        <w:t>}</w:t>
      </w:r>
    </w:p>
    <w:p w14:paraId="51E61EA3" w14:textId="77777777" w:rsidR="00170567" w:rsidRDefault="00170567" w:rsidP="00170567">
      <w:pPr>
        <w:pStyle w:val="PL"/>
        <w:spacing w:line="0" w:lineRule="atLeast"/>
        <w:rPr>
          <w:noProof w:val="0"/>
          <w:snapToGrid w:val="0"/>
        </w:rPr>
      </w:pPr>
    </w:p>
    <w:p w14:paraId="0432268A" w14:textId="77777777" w:rsidR="00170567" w:rsidRDefault="00170567" w:rsidP="00170567">
      <w:pPr>
        <w:pStyle w:val="PL"/>
        <w:rPr>
          <w:noProof w:val="0"/>
          <w:snapToGrid w:val="0"/>
        </w:rPr>
      </w:pPr>
      <w:r>
        <w:rPr>
          <w:noProof w:val="0"/>
          <w:snapToGrid w:val="0"/>
        </w:rPr>
        <w:t>SpatialRelationInfo-ExtIEs F1AP-PROTOCOL-EXTENSION ::= {</w:t>
      </w:r>
    </w:p>
    <w:p w14:paraId="12FD2F03" w14:textId="77777777" w:rsidR="00170567" w:rsidRDefault="00170567" w:rsidP="00170567">
      <w:pPr>
        <w:pStyle w:val="PL"/>
        <w:rPr>
          <w:noProof w:val="0"/>
          <w:snapToGrid w:val="0"/>
        </w:rPr>
      </w:pPr>
      <w:r>
        <w:rPr>
          <w:noProof w:val="0"/>
          <w:snapToGrid w:val="0"/>
        </w:rPr>
        <w:tab/>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19747D" w:rsidRDefault="009B2466" w:rsidP="009B2466">
      <w:pPr>
        <w:pStyle w:val="PL"/>
        <w:rPr>
          <w:rFonts w:eastAsia="DengXian"/>
          <w:snapToGrid w:val="0"/>
        </w:rPr>
      </w:pPr>
      <w:r w:rsidRPr="0019747D">
        <w:rPr>
          <w:rFonts w:eastAsia="DengXian"/>
          <w:snapToGrid w:val="0"/>
        </w:rPr>
        <w:tab/>
        <w:t>...</w:t>
      </w:r>
    </w:p>
    <w:p w14:paraId="531CC896" w14:textId="77777777" w:rsidR="009B2466" w:rsidRDefault="009B2466" w:rsidP="009B2466">
      <w:pPr>
        <w:pStyle w:val="PL"/>
        <w:rPr>
          <w:rFonts w:eastAsia="DengXian"/>
          <w:snapToGrid w:val="0"/>
        </w:rPr>
      </w:pPr>
      <w:r w:rsidRPr="0019747D">
        <w:rPr>
          <w:rFonts w:eastAsia="DengXian"/>
          <w:snapToGrid w:val="0"/>
        </w:rPr>
        <w:t>}</w:t>
      </w:r>
    </w:p>
    <w:p w14:paraId="12480879" w14:textId="77777777" w:rsidR="009B2466" w:rsidRPr="0019747D" w:rsidRDefault="009B2466" w:rsidP="009B2466">
      <w:pPr>
        <w:pStyle w:val="PL"/>
        <w:rPr>
          <w:rFonts w:eastAsia="DengXian"/>
          <w:snapToGrid w:val="0"/>
        </w:rPr>
      </w:pPr>
    </w:p>
    <w:p w14:paraId="7079C599" w14:textId="77777777" w:rsidR="00170567" w:rsidRPr="00112909" w:rsidRDefault="00170567" w:rsidP="00170567">
      <w:pPr>
        <w:pStyle w:val="PL"/>
        <w:rPr>
          <w:snapToGrid w:val="0"/>
        </w:rPr>
      </w:pPr>
      <w:r w:rsidRPr="00112909">
        <w:rPr>
          <w:snapToGrid w:val="0"/>
        </w:rPr>
        <w:t>SpatialRelationPos ::= CHOICE {</w:t>
      </w:r>
    </w:p>
    <w:p w14:paraId="0A9E6EE7" w14:textId="77777777" w:rsidR="00170567" w:rsidRPr="00112909" w:rsidRDefault="00170567" w:rsidP="00170567">
      <w:pPr>
        <w:pStyle w:val="PL"/>
        <w:rPr>
          <w:snapToGrid w:val="0"/>
        </w:rPr>
      </w:pPr>
      <w:r w:rsidRPr="00112909">
        <w:rPr>
          <w:snapToGrid w:val="0"/>
        </w:rPr>
        <w:tab/>
        <w:t>sSBPos</w:t>
      </w:r>
      <w:r w:rsidRPr="00112909">
        <w:rPr>
          <w:snapToGrid w:val="0"/>
        </w:rPr>
        <w:tab/>
      </w:r>
      <w:r w:rsidRPr="00112909">
        <w:rPr>
          <w:snapToGrid w:val="0"/>
        </w:rPr>
        <w:tab/>
      </w:r>
      <w:r>
        <w:rPr>
          <w:snapToGrid w:val="0"/>
        </w:rPr>
        <w:tab/>
      </w:r>
      <w:r>
        <w:rPr>
          <w:snapToGrid w:val="0"/>
        </w:rPr>
        <w:tab/>
      </w:r>
      <w:r>
        <w:rPr>
          <w:snapToGrid w:val="0"/>
        </w:rPr>
        <w:tab/>
      </w:r>
      <w:r w:rsidRPr="00112909">
        <w:rPr>
          <w:snapToGrid w:val="0"/>
        </w:rPr>
        <w:t>SSB,</w:t>
      </w:r>
    </w:p>
    <w:p w14:paraId="7B11522E" w14:textId="77777777" w:rsidR="00170567" w:rsidRPr="00112909" w:rsidRDefault="00170567" w:rsidP="00170567">
      <w:pPr>
        <w:pStyle w:val="PL"/>
        <w:rPr>
          <w:snapToGrid w:val="0"/>
        </w:rPr>
      </w:pPr>
      <w:r w:rsidRPr="00112909">
        <w:rPr>
          <w:snapToGrid w:val="0"/>
        </w:rPr>
        <w:tab/>
        <w:t>pRSInformationPos</w:t>
      </w:r>
      <w:r w:rsidRPr="00112909">
        <w:rPr>
          <w:snapToGrid w:val="0"/>
        </w:rPr>
        <w:tab/>
      </w:r>
      <w:r w:rsidRPr="00112909">
        <w:rPr>
          <w:snapToGrid w:val="0"/>
        </w:rPr>
        <w:tab/>
        <w:t>PRSInformationPos,</w:t>
      </w:r>
    </w:p>
    <w:p w14:paraId="628AACBD" w14:textId="77777777" w:rsidR="00170567" w:rsidRPr="00112909" w:rsidRDefault="00170567" w:rsidP="00170567">
      <w:pPr>
        <w:pStyle w:val="PL"/>
        <w:rPr>
          <w:snapToGrid w:val="0"/>
        </w:rPr>
      </w:pPr>
      <w:r w:rsidRPr="00112909">
        <w:rPr>
          <w:snapToGrid w:val="0"/>
        </w:rPr>
        <w:tab/>
        <w:t>choice-extension</w:t>
      </w:r>
      <w:r w:rsidRPr="00112909">
        <w:rPr>
          <w:snapToGrid w:val="0"/>
        </w:rPr>
        <w:tab/>
      </w:r>
      <w:r w:rsidRPr="00112909">
        <w:rPr>
          <w:snapToGrid w:val="0"/>
        </w:rPr>
        <w:tab/>
        <w:t>ProtocolIE-SingleContainer {{ SpatialInformationPos-ExtIEs }}</w:t>
      </w:r>
    </w:p>
    <w:p w14:paraId="7D11BC94" w14:textId="77777777" w:rsidR="00170567" w:rsidRPr="00112909" w:rsidRDefault="00170567" w:rsidP="00170567">
      <w:pPr>
        <w:pStyle w:val="PL"/>
        <w:rPr>
          <w:snapToGrid w:val="0"/>
        </w:rPr>
      </w:pPr>
      <w:r w:rsidRPr="00112909">
        <w:rPr>
          <w:snapToGrid w:val="0"/>
        </w:rPr>
        <w:t>}</w:t>
      </w:r>
    </w:p>
    <w:p w14:paraId="2C7C6584" w14:textId="77777777" w:rsidR="00170567" w:rsidRPr="00112909" w:rsidRDefault="00170567" w:rsidP="00170567">
      <w:pPr>
        <w:pStyle w:val="PL"/>
        <w:rPr>
          <w:snapToGrid w:val="0"/>
        </w:rPr>
      </w:pPr>
    </w:p>
    <w:p w14:paraId="3B4F3439" w14:textId="77777777" w:rsidR="00170567" w:rsidRPr="00112909" w:rsidRDefault="00170567" w:rsidP="00170567">
      <w:pPr>
        <w:pStyle w:val="PL"/>
        <w:rPr>
          <w:snapToGrid w:val="0"/>
        </w:rPr>
      </w:pPr>
      <w:r w:rsidRPr="00112909">
        <w:rPr>
          <w:snapToGrid w:val="0"/>
        </w:rPr>
        <w:t xml:space="preserve">SpatialInformationPos-ExtIEs </w:t>
      </w:r>
      <w:r>
        <w:rPr>
          <w:snapToGrid w:val="0"/>
        </w:rPr>
        <w:t>F1AP</w:t>
      </w:r>
      <w:r w:rsidRPr="00112909">
        <w:rPr>
          <w:snapToGrid w:val="0"/>
        </w:rPr>
        <w:t>-PROTOCOL-IES ::= {</w:t>
      </w:r>
    </w:p>
    <w:p w14:paraId="68933C2E" w14:textId="77777777" w:rsidR="00170567" w:rsidRPr="00112909" w:rsidRDefault="00170567" w:rsidP="00170567">
      <w:pPr>
        <w:pStyle w:val="PL"/>
        <w:rPr>
          <w:snapToGrid w:val="0"/>
        </w:rPr>
      </w:pPr>
      <w:r w:rsidRPr="00112909">
        <w:rPr>
          <w:snapToGrid w:val="0"/>
        </w:rPr>
        <w:tab/>
        <w:t>...</w:t>
      </w:r>
    </w:p>
    <w:p w14:paraId="7378A9DE" w14:textId="77777777" w:rsidR="00170567" w:rsidRDefault="00170567" w:rsidP="00170567">
      <w:pPr>
        <w:pStyle w:val="PL"/>
        <w:rPr>
          <w:snapToGrid w:val="0"/>
        </w:rPr>
      </w:pPr>
      <w:r w:rsidRPr="00112909">
        <w:rPr>
          <w:snapToGrid w:val="0"/>
        </w:rPr>
        <w:t>}</w:t>
      </w:r>
    </w:p>
    <w:p w14:paraId="77199ED5" w14:textId="77777777" w:rsidR="00170567" w:rsidRPr="00112909" w:rsidRDefault="00170567" w:rsidP="00170567">
      <w:pPr>
        <w:pStyle w:val="PL"/>
        <w:rPr>
          <w:snapToGrid w:val="0"/>
        </w:rPr>
      </w:pPr>
    </w:p>
    <w:p w14:paraId="2CEF54E1" w14:textId="77777777" w:rsidR="00F970C9" w:rsidRPr="00EA5FA7" w:rsidRDefault="00F970C9" w:rsidP="00636D83">
      <w:pPr>
        <w:pStyle w:val="PL"/>
        <w:rPr>
          <w:noProof w:val="0"/>
          <w:snapToGrid w:val="0"/>
        </w:rPr>
      </w:pPr>
      <w:r w:rsidRPr="00EA5FA7">
        <w:rPr>
          <w:noProof w:val="0"/>
          <w:snapToGrid w:val="0"/>
        </w:rPr>
        <w:t>SpectrumSharingGroupID ::= INTEGER (1..maxCellineNB)</w:t>
      </w:r>
    </w:p>
    <w:p w14:paraId="74980D2F" w14:textId="77777777" w:rsidR="00F970C9" w:rsidRPr="00EA5FA7" w:rsidRDefault="00F970C9" w:rsidP="00636D83">
      <w:pPr>
        <w:pStyle w:val="PL"/>
        <w:rPr>
          <w:noProof w:val="0"/>
          <w:snapToGrid w:val="0"/>
        </w:rPr>
      </w:pPr>
    </w:p>
    <w:p w14:paraId="083EAEED" w14:textId="77777777" w:rsidR="00F970C9" w:rsidRPr="00EA5FA7" w:rsidRDefault="00F970C9" w:rsidP="00642A03">
      <w:pPr>
        <w:pStyle w:val="PL"/>
        <w:rPr>
          <w:noProof w:val="0"/>
          <w:snapToGrid w:val="0"/>
        </w:rPr>
      </w:pPr>
      <w:r w:rsidRPr="00EA5FA7">
        <w:rPr>
          <w:noProof w:val="0"/>
          <w:snapToGrid w:val="0"/>
        </w:rPr>
        <w:t>SRBID ::= INTEGER (</w:t>
      </w:r>
      <w:r w:rsidRPr="00EA5FA7">
        <w:rPr>
          <w:rFonts w:eastAsia="SimSun"/>
          <w:snapToGrid w:val="0"/>
        </w:rPr>
        <w:t>0</w:t>
      </w:r>
      <w:r w:rsidRPr="00EA5FA7">
        <w:rPr>
          <w:noProof w:val="0"/>
          <w:snapToGrid w:val="0"/>
        </w:rPr>
        <w:t>..3, ...)</w:t>
      </w:r>
    </w:p>
    <w:p w14:paraId="67C96E78" w14:textId="77777777" w:rsidR="00F970C9" w:rsidRPr="00EA5FA7" w:rsidRDefault="00F970C9" w:rsidP="00642A03">
      <w:pPr>
        <w:pStyle w:val="PL"/>
        <w:rPr>
          <w:noProof w:val="0"/>
          <w:snapToGrid w:val="0"/>
        </w:rPr>
      </w:pPr>
    </w:p>
    <w:p w14:paraId="359FF086" w14:textId="77777777" w:rsidR="00F970C9" w:rsidRPr="00EA5FA7" w:rsidRDefault="00F970C9" w:rsidP="004E46C6">
      <w:pPr>
        <w:pStyle w:val="PL"/>
        <w:rPr>
          <w:rFonts w:eastAsia="SimSun"/>
        </w:rPr>
      </w:pPr>
      <w:r w:rsidRPr="00EA5FA7">
        <w:rPr>
          <w:rFonts w:eastAsia="SimSun"/>
        </w:rPr>
        <w:t>SRBs-FailedToBeSetup-Item</w:t>
      </w:r>
      <w:r w:rsidRPr="00EA5FA7">
        <w:rPr>
          <w:rFonts w:eastAsia="SimSun"/>
        </w:rPr>
        <w:tab/>
        <w:t>::= SEQUENCE {</w:t>
      </w:r>
    </w:p>
    <w:p w14:paraId="53DB12FB"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t>,</w:t>
      </w:r>
    </w:p>
    <w:p w14:paraId="1673F9E8" w14:textId="77777777" w:rsidR="00F970C9" w:rsidRPr="00EA5FA7" w:rsidRDefault="00F970C9" w:rsidP="004E46C6">
      <w:pPr>
        <w:pStyle w:val="PL"/>
        <w:rPr>
          <w:rFonts w:eastAsia="SimSun"/>
        </w:rPr>
      </w:pPr>
      <w:r w:rsidRPr="00EA5FA7">
        <w:rPr>
          <w:rFonts w:eastAsia="SimSun"/>
        </w:rPr>
        <w:tab/>
        <w:t>cause</w:t>
      </w:r>
      <w:r w:rsidRPr="00EA5FA7">
        <w:rPr>
          <w:rFonts w:eastAsia="SimSun"/>
        </w:rPr>
        <w:tab/>
      </w:r>
      <w:r w:rsidRPr="00EA5FA7">
        <w:rPr>
          <w:rFonts w:eastAsia="SimSun"/>
        </w:rPr>
        <w:tab/>
        <w:t>Cause</w:t>
      </w:r>
      <w:r w:rsidRPr="00EA5FA7">
        <w:rPr>
          <w:rFonts w:eastAsia="SimSun"/>
        </w:rPr>
        <w:tab/>
        <w:t>OPTIONAL,</w:t>
      </w:r>
    </w:p>
    <w:p w14:paraId="7A470122"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FailedToBeSetup-ItemExtIEs } }</w:t>
      </w:r>
      <w:r w:rsidRPr="00EA5FA7">
        <w:rPr>
          <w:rFonts w:eastAsia="SimSun"/>
        </w:rPr>
        <w:tab/>
        <w:t>OPTIONAL,</w:t>
      </w:r>
    </w:p>
    <w:p w14:paraId="11037CFA" w14:textId="77777777" w:rsidR="00F970C9" w:rsidRPr="00EA5FA7" w:rsidRDefault="00F970C9" w:rsidP="004E46C6">
      <w:pPr>
        <w:pStyle w:val="PL"/>
        <w:rPr>
          <w:rFonts w:eastAsia="SimSun"/>
        </w:rPr>
      </w:pPr>
      <w:r w:rsidRPr="00EA5FA7">
        <w:rPr>
          <w:rFonts w:eastAsia="SimSun"/>
        </w:rPr>
        <w:tab/>
        <w:t>...</w:t>
      </w:r>
    </w:p>
    <w:p w14:paraId="4DDE2D9B" w14:textId="77777777" w:rsidR="00F970C9" w:rsidRPr="00EA5FA7" w:rsidRDefault="00F970C9" w:rsidP="004E46C6">
      <w:pPr>
        <w:pStyle w:val="PL"/>
        <w:rPr>
          <w:rFonts w:eastAsia="SimSun"/>
        </w:rPr>
      </w:pPr>
      <w:r w:rsidRPr="00EA5FA7">
        <w:rPr>
          <w:rFonts w:eastAsia="SimSun"/>
        </w:rPr>
        <w:t>}</w:t>
      </w:r>
    </w:p>
    <w:p w14:paraId="5F886248" w14:textId="77777777" w:rsidR="00F970C9" w:rsidRPr="00EA5FA7" w:rsidRDefault="00F970C9" w:rsidP="004E46C6">
      <w:pPr>
        <w:pStyle w:val="PL"/>
        <w:rPr>
          <w:rFonts w:eastAsia="SimSun"/>
        </w:rPr>
      </w:pPr>
    </w:p>
    <w:p w14:paraId="0E2F4F3B" w14:textId="77777777" w:rsidR="00F970C9" w:rsidRPr="00EA5FA7" w:rsidRDefault="00F970C9" w:rsidP="004E46C6">
      <w:pPr>
        <w:pStyle w:val="PL"/>
        <w:rPr>
          <w:rFonts w:eastAsia="SimSun"/>
        </w:rPr>
      </w:pPr>
      <w:r w:rsidRPr="00EA5FA7">
        <w:rPr>
          <w:rFonts w:eastAsia="SimSun"/>
        </w:rPr>
        <w:t xml:space="preserve">SRBs-FailedToBeSetup-ItemExtIEs </w:t>
      </w:r>
      <w:r w:rsidRPr="00EA5FA7">
        <w:rPr>
          <w:rFonts w:eastAsia="SimSun"/>
        </w:rPr>
        <w:tab/>
        <w:t>F1AP-PROTOCOL-EXTENSION ::= {</w:t>
      </w:r>
    </w:p>
    <w:p w14:paraId="47FF5390" w14:textId="77777777" w:rsidR="00F970C9" w:rsidRPr="00EA5FA7" w:rsidRDefault="00F970C9" w:rsidP="004E46C6">
      <w:pPr>
        <w:pStyle w:val="PL"/>
        <w:rPr>
          <w:rFonts w:eastAsia="SimSun"/>
        </w:rPr>
      </w:pPr>
      <w:r w:rsidRPr="00EA5FA7">
        <w:rPr>
          <w:rFonts w:eastAsia="SimSun"/>
        </w:rPr>
        <w:tab/>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EA5FA7" w:rsidRDefault="00F970C9" w:rsidP="004E46C6">
      <w:pPr>
        <w:pStyle w:val="PL"/>
        <w:rPr>
          <w:rFonts w:eastAsia="SimSun"/>
        </w:rPr>
      </w:pPr>
      <w:r w:rsidRPr="00EA5FA7">
        <w:rPr>
          <w:rFonts w:eastAsia="SimSun"/>
        </w:rPr>
        <w:tab/>
        <w:t>cause</w:t>
      </w:r>
      <w:r w:rsidRPr="00EA5FA7">
        <w:rPr>
          <w:rFonts w:eastAsia="SimSun"/>
        </w:rPr>
        <w:tab/>
      </w:r>
      <w:r w:rsidRPr="00EA5FA7">
        <w:rPr>
          <w:rFonts w:eastAsia="SimSun"/>
        </w:rPr>
        <w:tab/>
        <w:t>Cause</w:t>
      </w:r>
      <w:r w:rsidRPr="00EA5FA7">
        <w:rPr>
          <w:rFonts w:eastAsia="SimSun"/>
        </w:rPr>
        <w:tab/>
      </w:r>
      <w:r w:rsidRPr="00EA5FA7">
        <w:rPr>
          <w:rFonts w:eastAsia="SimSun"/>
        </w:rPr>
        <w:tab/>
        <w:t>OPTIONAL,</w:t>
      </w:r>
    </w:p>
    <w:p w14:paraId="5E8750A3"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FailedToBeSetupMod-ItemExtIEs } }</w:t>
      </w:r>
      <w:r w:rsidRPr="00EA5FA7">
        <w:rPr>
          <w:rFonts w:eastAsia="SimSun"/>
        </w:rPr>
        <w:tab/>
        <w:t>OPTIONAL,</w:t>
      </w:r>
    </w:p>
    <w:p w14:paraId="082D5F73" w14:textId="77777777" w:rsidR="00F970C9" w:rsidRPr="00EA5FA7" w:rsidRDefault="00F970C9" w:rsidP="004E46C6">
      <w:pPr>
        <w:pStyle w:val="PL"/>
        <w:rPr>
          <w:rFonts w:eastAsia="SimSun"/>
        </w:rPr>
      </w:pPr>
      <w:r w:rsidRPr="00EA5FA7">
        <w:rPr>
          <w:rFonts w:eastAsia="SimSun"/>
        </w:rPr>
        <w:tab/>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Default="00170567" w:rsidP="00170567">
      <w:pPr>
        <w:pStyle w:val="PL"/>
        <w:spacing w:line="0" w:lineRule="atLeast"/>
        <w:rPr>
          <w:snapToGrid w:val="0"/>
        </w:rPr>
      </w:pPr>
      <w:r w:rsidRPr="00112909">
        <w:rPr>
          <w:snapToGrid w:val="0"/>
        </w:rPr>
        <w:tab/>
        <w:t>activeULBWP</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ActiveULBWP,</w:t>
      </w:r>
    </w:p>
    <w:p w14:paraId="674D5F20" w14:textId="77777777" w:rsidR="00170567" w:rsidRPr="00112909" w:rsidRDefault="00170567" w:rsidP="00170567">
      <w:pPr>
        <w:pStyle w:val="PL"/>
        <w:spacing w:line="0" w:lineRule="atLeast"/>
        <w:rPr>
          <w:snapToGrid w:val="0"/>
        </w:rPr>
      </w:pPr>
      <w:r>
        <w:rPr>
          <w:snapToGrid w:val="0"/>
        </w:rPr>
        <w:tab/>
        <w:t>pci</w:t>
      </w:r>
      <w:r>
        <w:rPr>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r w:rsidR="0064353E" w:rsidRPr="00E374F5">
        <w:rPr>
          <w:noProof w:val="0"/>
          <w:snapToGrid w:val="0"/>
          <w:lang w:val="fr-FR"/>
        </w:rPr>
        <w:tab/>
      </w:r>
      <w:r w:rsidR="0064353E" w:rsidRPr="00E374F5">
        <w:rPr>
          <w:noProof w:val="0"/>
          <w:snapToGrid w:val="0"/>
          <w:lang w:val="fr-FR"/>
        </w:rPr>
        <w:tab/>
        <w:t>OPTIONAL</w:t>
      </w:r>
      <w:r>
        <w:rPr>
          <w:noProof w:val="0"/>
          <w:snapToGrid w:val="0"/>
        </w:rPr>
        <w:t>,</w:t>
      </w:r>
    </w:p>
    <w:p w14:paraId="1E47398D"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Carrier-List-Item-ExtIEs } } OPTIONAL</w:t>
      </w:r>
    </w:p>
    <w:p w14:paraId="2D77916B" w14:textId="77777777" w:rsidR="00170567" w:rsidRPr="00112909" w:rsidRDefault="00170567" w:rsidP="00170567">
      <w:pPr>
        <w:pStyle w:val="PL"/>
        <w:spacing w:line="0" w:lineRule="atLeast"/>
        <w:rPr>
          <w:snapToGrid w:val="0"/>
        </w:rPr>
      </w:pPr>
      <w:r w:rsidRPr="00112909">
        <w:rPr>
          <w:snapToGrid w:val="0"/>
        </w:rPr>
        <w:t>}</w:t>
      </w:r>
    </w:p>
    <w:p w14:paraId="5F127C61" w14:textId="77777777" w:rsidR="00170567" w:rsidRPr="00112909" w:rsidRDefault="00170567" w:rsidP="00170567">
      <w:pPr>
        <w:pStyle w:val="PL"/>
        <w:spacing w:line="0" w:lineRule="atLeast"/>
        <w:rPr>
          <w:snapToGrid w:val="0"/>
        </w:rPr>
      </w:pPr>
    </w:p>
    <w:p w14:paraId="633A6C27" w14:textId="77777777" w:rsidR="00170567" w:rsidRPr="00112909" w:rsidRDefault="00170567" w:rsidP="00170567">
      <w:pPr>
        <w:pStyle w:val="PL"/>
        <w:spacing w:line="0" w:lineRule="atLeast"/>
        <w:rPr>
          <w:snapToGrid w:val="0"/>
        </w:rPr>
      </w:pPr>
      <w:r w:rsidRPr="00112909">
        <w:rPr>
          <w:snapToGrid w:val="0"/>
        </w:rPr>
        <w:t xml:space="preserve">SRSCarrier-List-Item-ExtIEs </w:t>
      </w:r>
      <w:r>
        <w:rPr>
          <w:snapToGrid w:val="0"/>
        </w:rPr>
        <w:t>F1AP</w:t>
      </w:r>
      <w:r w:rsidRPr="00112909">
        <w:rPr>
          <w:snapToGrid w:val="0"/>
        </w:rPr>
        <w:t>-PROTOCOL-EXTENSION ::= {</w:t>
      </w:r>
    </w:p>
    <w:p w14:paraId="535408FB" w14:textId="77777777" w:rsidR="00170567" w:rsidRPr="00112909" w:rsidRDefault="00170567" w:rsidP="00170567">
      <w:pPr>
        <w:pStyle w:val="PL"/>
        <w:spacing w:line="0" w:lineRule="atLeast"/>
        <w:rPr>
          <w:snapToGrid w:val="0"/>
        </w:rPr>
      </w:pPr>
      <w:r w:rsidRPr="00112909">
        <w:rPr>
          <w:snapToGrid w:val="0"/>
        </w:rPr>
        <w:tab/>
        <w:t>...</w:t>
      </w:r>
    </w:p>
    <w:p w14:paraId="59E965D7" w14:textId="77777777" w:rsidR="00170567" w:rsidRDefault="00170567" w:rsidP="00170567">
      <w:pPr>
        <w:pStyle w:val="PL"/>
        <w:spacing w:line="0" w:lineRule="atLeast"/>
        <w:rPr>
          <w:snapToGrid w:val="0"/>
        </w:rPr>
      </w:pPr>
      <w:r w:rsidRPr="00112909">
        <w:rPr>
          <w:snapToGrid w:val="0"/>
        </w:rPr>
        <w:t>}</w:t>
      </w:r>
    </w:p>
    <w:p w14:paraId="69F4CF15" w14:textId="77777777" w:rsidR="00170567" w:rsidRDefault="00170567" w:rsidP="00170567">
      <w:pPr>
        <w:pStyle w:val="PL"/>
        <w:rPr>
          <w:rFonts w:eastAsia="SimSun"/>
        </w:rPr>
      </w:pPr>
    </w:p>
    <w:p w14:paraId="6FB93AA2" w14:textId="77777777" w:rsidR="00170567" w:rsidRPr="00112909" w:rsidRDefault="00170567" w:rsidP="00170567">
      <w:pPr>
        <w:pStyle w:val="PL"/>
        <w:rPr>
          <w:snapToGrid w:val="0"/>
        </w:rPr>
      </w:pPr>
      <w:r w:rsidRPr="00112909">
        <w:rPr>
          <w:snapToGrid w:val="0"/>
        </w:rPr>
        <w:t>SRSConfig  ::= SEQUENCE {</w:t>
      </w:r>
    </w:p>
    <w:p w14:paraId="300B492C" w14:textId="77777777" w:rsidR="00170567" w:rsidRPr="00112909" w:rsidRDefault="00170567" w:rsidP="00170567">
      <w:pPr>
        <w:pStyle w:val="PL"/>
        <w:rPr>
          <w:snapToGrid w:val="0"/>
        </w:rPr>
      </w:pPr>
      <w:r w:rsidRPr="00112909">
        <w:rPr>
          <w:snapToGrid w:val="0"/>
        </w:rPr>
        <w:tab/>
        <w:t>sRSResource-List</w:t>
      </w:r>
      <w:r w:rsidRPr="00112909">
        <w:rPr>
          <w:snapToGrid w:val="0"/>
        </w:rPr>
        <w:tab/>
      </w:r>
      <w:r w:rsidRPr="00112909">
        <w:rPr>
          <w:snapToGrid w:val="0"/>
        </w:rPr>
        <w:tab/>
      </w:r>
      <w:r w:rsidRPr="00112909">
        <w:rPr>
          <w:snapToGrid w:val="0"/>
        </w:rPr>
        <w:tab/>
        <w:t xml:space="preserve">SRSResource-List </w:t>
      </w:r>
      <w:r>
        <w:rPr>
          <w:snapToGrid w:val="0"/>
        </w:rPr>
        <w:tab/>
      </w:r>
      <w:r>
        <w:rPr>
          <w:snapToGrid w:val="0"/>
        </w:rPr>
        <w:tab/>
      </w:r>
      <w:r w:rsidRPr="00112909">
        <w:rPr>
          <w:snapToGrid w:val="0"/>
        </w:rPr>
        <w:t>OPTIONAL,</w:t>
      </w:r>
    </w:p>
    <w:p w14:paraId="3C02DB40" w14:textId="77777777" w:rsidR="00170567" w:rsidRPr="00112909" w:rsidRDefault="00170567" w:rsidP="00170567">
      <w:pPr>
        <w:pStyle w:val="PL"/>
        <w:rPr>
          <w:snapToGrid w:val="0"/>
        </w:rPr>
      </w:pPr>
      <w:r w:rsidRPr="00112909">
        <w:rPr>
          <w:snapToGrid w:val="0"/>
        </w:rPr>
        <w:tab/>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t>ProtocolExtensionContainer { { SRSConfig-ExtIEs } } OPTIONAL</w:t>
      </w:r>
    </w:p>
    <w:p w14:paraId="54B91E2B" w14:textId="77777777" w:rsidR="00170567" w:rsidRPr="00112909" w:rsidRDefault="00170567" w:rsidP="00170567">
      <w:pPr>
        <w:pStyle w:val="PL"/>
        <w:rPr>
          <w:snapToGrid w:val="0"/>
        </w:rPr>
      </w:pPr>
      <w:r w:rsidRPr="00112909">
        <w:rPr>
          <w:snapToGrid w:val="0"/>
        </w:rPr>
        <w:t>}</w:t>
      </w:r>
    </w:p>
    <w:p w14:paraId="5CC73CC6" w14:textId="77777777" w:rsidR="00170567" w:rsidRPr="00112909" w:rsidRDefault="00170567" w:rsidP="00170567">
      <w:pPr>
        <w:pStyle w:val="PL"/>
        <w:rPr>
          <w:snapToGrid w:val="0"/>
        </w:rPr>
      </w:pPr>
    </w:p>
    <w:p w14:paraId="62735A02" w14:textId="77777777" w:rsidR="00170567" w:rsidRPr="00112909" w:rsidRDefault="00170567" w:rsidP="00170567">
      <w:pPr>
        <w:pStyle w:val="PL"/>
        <w:rPr>
          <w:snapToGrid w:val="0"/>
        </w:rPr>
      </w:pPr>
      <w:r w:rsidRPr="00112909">
        <w:rPr>
          <w:snapToGrid w:val="0"/>
        </w:rPr>
        <w:t xml:space="preserve">SRSConfig-ExtIEs </w:t>
      </w:r>
      <w:r>
        <w:rPr>
          <w:snapToGrid w:val="0"/>
        </w:rPr>
        <w:t>F1AP</w:t>
      </w:r>
      <w:r w:rsidRPr="00112909">
        <w:rPr>
          <w:snapToGrid w:val="0"/>
        </w:rPr>
        <w:t>-PROTOCOL-EXTENSION ::= {</w:t>
      </w:r>
    </w:p>
    <w:p w14:paraId="7E50F602" w14:textId="77777777" w:rsidR="00170567" w:rsidRPr="00112909" w:rsidRDefault="00170567" w:rsidP="00170567">
      <w:pPr>
        <w:pStyle w:val="PL"/>
        <w:rPr>
          <w:snapToGrid w:val="0"/>
        </w:rPr>
      </w:pPr>
      <w:r w:rsidRPr="00112909">
        <w:rPr>
          <w:snapToGrid w:val="0"/>
        </w:rPr>
        <w:tab/>
        <w:t>...</w:t>
      </w:r>
    </w:p>
    <w:p w14:paraId="02FAB187" w14:textId="77777777" w:rsidR="00170567" w:rsidRDefault="00170567" w:rsidP="00170567">
      <w:pPr>
        <w:pStyle w:val="PL"/>
        <w:rPr>
          <w:snapToGrid w:val="0"/>
        </w:rPr>
      </w:pPr>
      <w:r w:rsidRPr="00112909">
        <w:rPr>
          <w:snapToGrid w:val="0"/>
        </w:rPr>
        <w:t>}</w:t>
      </w:r>
    </w:p>
    <w:p w14:paraId="667932D3" w14:textId="77777777" w:rsidR="00F970C9" w:rsidRDefault="00F970C9" w:rsidP="004E46C6">
      <w:pPr>
        <w:pStyle w:val="PL"/>
        <w:rPr>
          <w:rFonts w:eastAsia="SimSun"/>
        </w:rPr>
      </w:pPr>
    </w:p>
    <w:p w14:paraId="529FBDFE" w14:textId="77777777" w:rsidR="00170567" w:rsidRDefault="00170567" w:rsidP="00170567">
      <w:pPr>
        <w:pStyle w:val="PL"/>
        <w:spacing w:line="0" w:lineRule="atLeast"/>
        <w:rPr>
          <w:snapToGrid w:val="0"/>
        </w:rPr>
      </w:pPr>
      <w:r>
        <w:rPr>
          <w:snapToGrid w:val="0"/>
        </w:rPr>
        <w:t>SRSConfiguration ::= SEQUENCE {</w:t>
      </w:r>
    </w:p>
    <w:p w14:paraId="554894FC" w14:textId="77777777" w:rsidR="00170567" w:rsidRDefault="00170567" w:rsidP="00170567">
      <w:pPr>
        <w:pStyle w:val="PL"/>
        <w:rPr>
          <w:noProof w:val="0"/>
        </w:rPr>
      </w:pPr>
      <w:r>
        <w:rPr>
          <w:snapToGrid w:val="0"/>
        </w:rPr>
        <w:tab/>
      </w:r>
      <w:r w:rsidRPr="00112909">
        <w:rPr>
          <w:snapToGrid w:val="0"/>
        </w:rPr>
        <w:t>sRSCarrier-List</w:t>
      </w:r>
      <w:r w:rsidRPr="00112909">
        <w:rPr>
          <w:snapToGrid w:val="0"/>
        </w:rPr>
        <w:tab/>
      </w:r>
      <w:r w:rsidRPr="00112909">
        <w:rPr>
          <w:snapToGrid w:val="0"/>
        </w:rPr>
        <w:tab/>
        <w:t>SRSCarrier-List,</w:t>
      </w:r>
    </w:p>
    <w:p w14:paraId="5C886DF9" w14:textId="77777777" w:rsidR="00170567" w:rsidRPr="00EA5FA7" w:rsidRDefault="00170567" w:rsidP="00170567">
      <w:pPr>
        <w:pStyle w:val="PL"/>
        <w:rPr>
          <w:noProof w:val="0"/>
        </w:rPr>
      </w:pPr>
      <w:r>
        <w:rPr>
          <w:noProof w:val="0"/>
        </w:rPr>
        <w:tab/>
      </w:r>
      <w:r w:rsidRPr="004151EA">
        <w:rPr>
          <w:noProof w:val="0"/>
        </w:rPr>
        <w:t>iE-Extensions</w:t>
      </w:r>
      <w:r w:rsidRPr="004151EA">
        <w:rPr>
          <w:noProof w:val="0"/>
        </w:rPr>
        <w:tab/>
      </w:r>
      <w:r w:rsidRPr="004151EA">
        <w:rPr>
          <w:noProof w:val="0"/>
        </w:rPr>
        <w:tab/>
        <w:t xml:space="preserve">ProtocolExtensionContainer { { </w:t>
      </w:r>
      <w:r w:rsidRPr="00805AE0">
        <w:rPr>
          <w:snapToGrid w:val="0"/>
        </w:rPr>
        <w:t>SRSConfiguration</w:t>
      </w:r>
      <w:r w:rsidRPr="004151EA">
        <w:rPr>
          <w:noProof w:val="0"/>
        </w:rPr>
        <w:t>-ExtIEs } } OPTIONAL</w:t>
      </w:r>
    </w:p>
    <w:p w14:paraId="78EFCEE8" w14:textId="77777777" w:rsidR="00170567" w:rsidRPr="00EA5FA7" w:rsidRDefault="00170567" w:rsidP="00170567">
      <w:pPr>
        <w:pStyle w:val="PL"/>
        <w:rPr>
          <w:noProof w:val="0"/>
        </w:rPr>
      </w:pPr>
      <w:r w:rsidRPr="00EA5FA7">
        <w:rPr>
          <w:noProof w:val="0"/>
        </w:rPr>
        <w:t>}</w:t>
      </w:r>
    </w:p>
    <w:p w14:paraId="22E1983D" w14:textId="77777777" w:rsidR="00170567" w:rsidRPr="00EA5FA7" w:rsidRDefault="00170567" w:rsidP="00170567">
      <w:pPr>
        <w:pStyle w:val="PL"/>
        <w:rPr>
          <w:noProof w:val="0"/>
        </w:rPr>
      </w:pPr>
    </w:p>
    <w:p w14:paraId="439A1CAC" w14:textId="77777777" w:rsidR="00170567" w:rsidRPr="00EA5FA7" w:rsidRDefault="00170567" w:rsidP="00170567">
      <w:pPr>
        <w:pStyle w:val="PL"/>
        <w:rPr>
          <w:noProof w:val="0"/>
        </w:rPr>
      </w:pPr>
      <w:r w:rsidRPr="00805AE0">
        <w:rPr>
          <w:snapToGrid w:val="0"/>
        </w:rPr>
        <w:t>SRSConfiguration</w:t>
      </w:r>
      <w:r>
        <w:rPr>
          <w:noProof w:val="0"/>
        </w:rPr>
        <w:t xml:space="preserve">-ExtIEs </w:t>
      </w:r>
      <w:r>
        <w:rPr>
          <w:rFonts w:cs="Courier New"/>
          <w:noProof w:val="0"/>
          <w:szCs w:val="16"/>
        </w:rPr>
        <w:t>F1AP</w:t>
      </w:r>
      <w:r w:rsidRPr="00EA5FA7">
        <w:rPr>
          <w:noProof w:val="0"/>
        </w:rPr>
        <w:t>-PROTOCOL-EXTENSION ::= {</w:t>
      </w:r>
    </w:p>
    <w:p w14:paraId="0A4ADB63" w14:textId="77777777" w:rsidR="00170567" w:rsidRPr="00EA5FA7" w:rsidRDefault="00170567" w:rsidP="00170567">
      <w:pPr>
        <w:pStyle w:val="PL"/>
        <w:rPr>
          <w:noProof w:val="0"/>
        </w:rPr>
      </w:pPr>
      <w:r w:rsidRPr="00EA5FA7">
        <w:rPr>
          <w:noProof w:val="0"/>
        </w:rPr>
        <w:tab/>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BEEF87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69BECC63" w14:textId="77777777" w:rsidR="00170567" w:rsidRPr="00112909" w:rsidRDefault="00170567" w:rsidP="00170567">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E219DC" w:rsidRDefault="009B2466" w:rsidP="009B2466">
      <w:pPr>
        <w:pStyle w:val="PL"/>
        <w:rPr>
          <w:rFonts w:eastAsia="DengXian"/>
          <w:lang w:val="fr-FR"/>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19747D">
        <w:rPr>
          <w:rFonts w:eastAsia="DengXian"/>
          <w:lang w:val="fr-FR"/>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813556">
        <w:rPr>
          <w:snapToGrid w:val="0"/>
          <w:lang w:val="fr-FR"/>
        </w:rPr>
        <w:t>posSRSResourceInfo</w:t>
      </w:r>
      <w:r w:rsidRPr="00813556">
        <w:rPr>
          <w:snapToGrid w:val="0"/>
          <w:lang w:val="fr-FR"/>
        </w:rPr>
        <w:tab/>
      </w:r>
      <w:r w:rsidRPr="00813556">
        <w:rPr>
          <w:snapToGrid w:val="0"/>
          <w:lang w:val="fr-FR"/>
        </w:rPr>
        <w:tab/>
      </w:r>
      <w:r w:rsidRPr="00813556">
        <w:rPr>
          <w:snapToGrid w:val="0"/>
          <w:lang w:val="fr-FR"/>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14833CB7" w14:textId="77777777" w:rsidR="004377D3" w:rsidRPr="00813556" w:rsidRDefault="004377D3" w:rsidP="004377D3">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4B2815" w:rsidRDefault="00170567" w:rsidP="00170567">
      <w:pPr>
        <w:pStyle w:val="PL"/>
        <w:spacing w:line="0" w:lineRule="atLeast"/>
        <w:rPr>
          <w:noProof w:val="0"/>
          <w:snapToGrid w:val="0"/>
          <w:lang w:val="fr-FR"/>
        </w:rPr>
      </w:pPr>
      <w:r>
        <w:rPr>
          <w:noProof w:val="0"/>
          <w:snapToGrid w:val="0"/>
        </w:rPr>
        <w:tab/>
      </w:r>
      <w:r w:rsidRPr="004B2815">
        <w:rPr>
          <w:noProof w:val="0"/>
          <w:snapToGrid w:val="0"/>
          <w:lang w:val="fr-FR"/>
        </w:rPr>
        <w:t>ssb-index</w:t>
      </w:r>
      <w:r w:rsidRPr="004B2815">
        <w:rPr>
          <w:noProof w:val="0"/>
          <w:snapToGrid w:val="0"/>
          <w:lang w:val="fr-FR"/>
        </w:rPr>
        <w:tab/>
      </w:r>
      <w:r w:rsidRPr="004B2815">
        <w:rPr>
          <w:noProof w:val="0"/>
          <w:snapToGrid w:val="0"/>
          <w:lang w:val="fr-FR"/>
        </w:rPr>
        <w:tab/>
      </w:r>
      <w:r w:rsidRPr="004B2815">
        <w:rPr>
          <w:noProof w:val="0"/>
          <w:snapToGrid w:val="0"/>
          <w:lang w:val="fr-FR"/>
        </w:rPr>
        <w:tab/>
      </w:r>
      <w:r w:rsidRPr="005F6416">
        <w:rPr>
          <w:noProof w:val="0"/>
          <w:snapToGrid w:val="0"/>
          <w:lang w:val="fr-FR"/>
        </w:rPr>
        <w:t>SSB-Index</w:t>
      </w:r>
      <w:r>
        <w:rPr>
          <w:snapToGrid w:val="0"/>
          <w:lang w:val="fr-FR"/>
        </w:rPr>
        <w:tab/>
        <w:t>OPTIONAL</w:t>
      </w:r>
      <w:r w:rsidRPr="004B2815">
        <w:rPr>
          <w:noProof w:val="0"/>
          <w:snapToGrid w:val="0"/>
          <w:lang w:val="fr-FR"/>
        </w:rPr>
        <w:t>,</w:t>
      </w:r>
    </w:p>
    <w:p w14:paraId="335A74DE" w14:textId="77777777" w:rsidR="00170567" w:rsidRDefault="00170567" w:rsidP="00170567">
      <w:pPr>
        <w:pStyle w:val="PL"/>
        <w:spacing w:line="0" w:lineRule="atLeast"/>
        <w:rPr>
          <w:noProof w:val="0"/>
          <w:snapToGrid w:val="0"/>
        </w:rPr>
      </w:pPr>
      <w:r w:rsidRPr="004B2815">
        <w:rPr>
          <w:noProof w:val="0"/>
          <w:snapToGrid w:val="0"/>
          <w:lang w:val="fr-FR"/>
        </w:rPr>
        <w:tab/>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EA5FA7" w:rsidRDefault="00170567" w:rsidP="00170567">
      <w:pPr>
        <w:pStyle w:val="PL"/>
        <w:rPr>
          <w:rFonts w:eastAsia="SimSun"/>
          <w:snapToGrid w:val="0"/>
        </w:rPr>
      </w:pPr>
      <w:r>
        <w:rPr>
          <w:rFonts w:eastAsia="SimSun"/>
          <w:snapToGrid w:val="0"/>
        </w:rPr>
        <w:t xml:space="preserve">SSBInformation </w:t>
      </w:r>
      <w:r w:rsidRPr="00EA5FA7">
        <w:rPr>
          <w:rFonts w:eastAsia="SimSun"/>
          <w:snapToGrid w:val="0"/>
        </w:rPr>
        <w:t>::= SEQUENCE {</w:t>
      </w:r>
    </w:p>
    <w:p w14:paraId="54E5AC2D"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InformationList</w:t>
      </w:r>
      <w:r>
        <w:rPr>
          <w:rFonts w:eastAsia="SimSun"/>
          <w:snapToGrid w:val="0"/>
        </w:rPr>
        <w:tab/>
        <w:t>SSBInformationList,</w:t>
      </w:r>
    </w:p>
    <w:p w14:paraId="0A0B0AE6" w14:textId="3B87FB0D" w:rsidR="00170567" w:rsidRPr="00EA5FA7" w:rsidRDefault="00170567" w:rsidP="00170567">
      <w:pPr>
        <w:pStyle w:val="PL"/>
        <w:rPr>
          <w:rFonts w:eastAsia="SimSun"/>
          <w:snapToGrid w:val="0"/>
        </w:rPr>
      </w:pPr>
      <w:r>
        <w:rPr>
          <w:rFonts w:eastAsia="SimSun"/>
          <w:snapToGrid w:val="0"/>
        </w:rPr>
        <w:tab/>
      </w:r>
      <w:r w:rsidRPr="00EA5FA7">
        <w:rPr>
          <w:rFonts w:eastAsia="SimSun"/>
          <w:snapToGrid w:val="0"/>
        </w:rPr>
        <w:t>iE-Extensions</w:t>
      </w:r>
      <w:r w:rsidRPr="00EA5FA7">
        <w:rPr>
          <w:rFonts w:eastAsia="SimSun"/>
          <w:snapToGrid w:val="0"/>
        </w:rPr>
        <w:tab/>
      </w:r>
      <w:r w:rsidR="004D3758">
        <w:rPr>
          <w:rFonts w:eastAsia="SimSun"/>
          <w:snapToGrid w:val="0"/>
        </w:rPr>
        <w:tab/>
      </w:r>
      <w:r w:rsidRPr="00EA5FA7">
        <w:rPr>
          <w:rFonts w:eastAsia="SimSun"/>
          <w:snapToGrid w:val="0"/>
        </w:rPr>
        <w:t xml:space="preserve">ProtocolExtensionContainer { { </w:t>
      </w:r>
      <w:r>
        <w:rPr>
          <w:rFonts w:eastAsia="SimSun"/>
          <w:snapToGrid w:val="0"/>
        </w:rPr>
        <w:t>SSBInformation</w:t>
      </w:r>
      <w:r w:rsidRPr="00EA5FA7">
        <w:rPr>
          <w:rFonts w:eastAsia="SimSun"/>
          <w:snapToGrid w:val="0"/>
        </w:rPr>
        <w:t>-ExtIEs } }</w:t>
      </w:r>
      <w:r w:rsidRPr="00EA5FA7">
        <w:rPr>
          <w:rFonts w:eastAsia="SimSun"/>
          <w:snapToGrid w:val="0"/>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1A3F3B" w:rsidRDefault="00170567" w:rsidP="00170567">
      <w:pPr>
        <w:pStyle w:val="PL"/>
        <w:rPr>
          <w:noProof w:val="0"/>
          <w:snapToGrid w:val="0"/>
          <w:lang w:eastAsia="zh-CN"/>
        </w:rPr>
      </w:pPr>
      <w:r>
        <w:rPr>
          <w:rFonts w:eastAsia="SimSun"/>
          <w:snapToGrid w:val="0"/>
        </w:rPr>
        <w:tab/>
      </w:r>
      <w:r w:rsidRPr="001A3F3B">
        <w:rPr>
          <w:noProof w:val="0"/>
          <w:snapToGrid w:val="0"/>
          <w:lang w:eastAsia="zh-CN"/>
        </w:rPr>
        <w:t>pCI-NR</w:t>
      </w:r>
      <w:r w:rsidRPr="001A3F3B">
        <w:rPr>
          <w:noProof w:val="0"/>
          <w:snapToGrid w:val="0"/>
          <w:lang w:eastAsia="zh-CN"/>
        </w:rPr>
        <w:tab/>
      </w:r>
      <w:r w:rsidRPr="001A3F3B">
        <w:rPr>
          <w:noProof w:val="0"/>
          <w:snapToGrid w:val="0"/>
          <w:lang w:eastAsia="zh-CN"/>
        </w:rPr>
        <w:tab/>
      </w:r>
      <w:r w:rsidRPr="001A3F3B">
        <w:rPr>
          <w:noProof w:val="0"/>
          <w:snapToGrid w:val="0"/>
          <w:lang w:eastAsia="zh-CN"/>
        </w:rPr>
        <w:tab/>
      </w:r>
      <w:r w:rsidRPr="001A3F3B">
        <w:rPr>
          <w:noProof w:val="0"/>
          <w:snapToGrid w:val="0"/>
          <w:lang w:eastAsia="zh-CN"/>
        </w:rPr>
        <w:tab/>
      </w:r>
      <w:r>
        <w:rPr>
          <w:noProof w:val="0"/>
          <w:snapToGrid w:val="0"/>
          <w:lang w:eastAsia="zh-CN"/>
        </w:rPr>
        <w:t>NRPCI</w:t>
      </w:r>
      <w:r w:rsidRPr="001A3F3B">
        <w:rPr>
          <w:noProof w:val="0"/>
          <w:snapToGrid w:val="0"/>
          <w:lang w:eastAsia="zh-CN"/>
        </w:rPr>
        <w:t>,</w:t>
      </w:r>
    </w:p>
    <w:p w14:paraId="1977DC44" w14:textId="4209AA99" w:rsidR="00170567" w:rsidRPr="00EA5FA7" w:rsidRDefault="00170567" w:rsidP="00170567">
      <w:pPr>
        <w:pStyle w:val="PL"/>
        <w:rPr>
          <w:rFonts w:eastAsia="SimSun"/>
          <w:snapToGrid w:val="0"/>
        </w:rPr>
      </w:pPr>
      <w:r w:rsidRPr="001A3F3B">
        <w:rPr>
          <w:noProof w:val="0"/>
          <w:snapToGrid w:val="0"/>
          <w:lang w:eastAsia="zh-CN"/>
        </w:rPr>
        <w:tab/>
      </w:r>
      <w:r w:rsidRPr="00EA5FA7">
        <w:rPr>
          <w:rFonts w:eastAsia="SimSun"/>
          <w:snapToGrid w:val="0"/>
        </w:rPr>
        <w:t>iE-Extensions</w:t>
      </w:r>
      <w:r w:rsidRPr="00EA5FA7">
        <w:rPr>
          <w:rFonts w:eastAsia="SimSun"/>
          <w:snapToGrid w:val="0"/>
        </w:rPr>
        <w:tab/>
      </w:r>
      <w:r w:rsidR="004D3758">
        <w:rPr>
          <w:rFonts w:eastAsia="SimSun"/>
          <w:snapToGrid w:val="0"/>
        </w:rPr>
        <w:tab/>
      </w:r>
      <w:r w:rsidRPr="00EA5FA7">
        <w:rPr>
          <w:rFonts w:eastAsia="SimSun"/>
          <w:snapToGrid w:val="0"/>
        </w:rPr>
        <w:t xml:space="preserve">ProtocolExtensionContainer { { </w:t>
      </w:r>
      <w:r>
        <w:rPr>
          <w:rFonts w:eastAsia="SimSun"/>
          <w:snapToGrid w:val="0"/>
        </w:rPr>
        <w:t>SSBInformationItem</w:t>
      </w:r>
      <w:r w:rsidRPr="00EA5FA7">
        <w:rPr>
          <w:rFonts w:eastAsia="SimSun"/>
          <w:snapToGrid w:val="0"/>
        </w:rPr>
        <w:t>-ExtIEs } }</w:t>
      </w:r>
      <w:r w:rsidRPr="00EA5FA7">
        <w:rPr>
          <w:rFonts w:eastAsia="SimSun"/>
          <w:snapToGrid w:val="0"/>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C4FFA81" w14:textId="77777777" w:rsidR="00170567" w:rsidRPr="00B8769A" w:rsidRDefault="00170567" w:rsidP="0017056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534A1755" w14:textId="77777777" w:rsidR="00170567" w:rsidRPr="00B8769A" w:rsidRDefault="00170567" w:rsidP="0017056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A069E8" w:rsidRDefault="00170567" w:rsidP="00170567">
      <w:pPr>
        <w:pStyle w:val="PL"/>
        <w:rPr>
          <w:rFonts w:eastAsia="SimSun"/>
        </w:rPr>
      </w:pPr>
      <w:r w:rsidRPr="00B8769A">
        <w:rPr>
          <w:rFonts w:eastAsia="SimSun"/>
        </w:rPr>
        <w:tab/>
        <w:t>sFN</w:t>
      </w:r>
      <w:r>
        <w:rPr>
          <w:rFonts w:eastAsia="SimSun"/>
        </w:rPr>
        <w:t>I</w:t>
      </w:r>
      <w:r w:rsidRPr="00B8769A">
        <w:rPr>
          <w:rFonts w:eastAsia="SimSun"/>
        </w:rPr>
        <w:t>nitiali</w:t>
      </w:r>
      <w:r>
        <w:rPr>
          <w:rFonts w:eastAsia="SimSun"/>
        </w:rPr>
        <w:t>s</w:t>
      </w:r>
      <w:r w:rsidRPr="00B8769A">
        <w:rPr>
          <w:rFonts w:eastAsia="SimSun"/>
        </w:rPr>
        <w:t>ation</w:t>
      </w:r>
      <w:r>
        <w:rPr>
          <w:rFonts w:eastAsia="SimSun"/>
        </w:rPr>
        <w:t>T</w:t>
      </w:r>
      <w:r w:rsidRPr="00B8769A">
        <w:rPr>
          <w:rFonts w:eastAsia="SimSun"/>
        </w:rPr>
        <w:t>ime</w:t>
      </w:r>
      <w:r w:rsidRPr="00B8769A">
        <w:rPr>
          <w:rFonts w:eastAsia="SimSun"/>
        </w:rPr>
        <w:tab/>
      </w:r>
      <w:r w:rsidRPr="00B8769A">
        <w:rPr>
          <w:rFonts w:eastAsia="SimSun"/>
        </w:rPr>
        <w:tab/>
      </w:r>
      <w:r w:rsidR="00E92576" w:rsidRPr="00B62421">
        <w:rPr>
          <w:snapToGrid w:val="0"/>
          <w:lang w:val="fr-FR"/>
        </w:rPr>
        <w:t>RelativeTime1900</w:t>
      </w:r>
      <w:r w:rsidRPr="00B8769A">
        <w:rPr>
          <w:rFonts w:eastAsia="SimSun"/>
        </w:rPr>
        <w:tab/>
      </w:r>
      <w:r>
        <w:rPr>
          <w:rFonts w:eastAsia="SimSun"/>
        </w:rPr>
        <w:tab/>
      </w:r>
      <w:r w:rsidRPr="00B8769A">
        <w:rPr>
          <w:rFonts w:eastAsia="SimSun"/>
        </w:rPr>
        <w:t>OPTIONAL,</w:t>
      </w:r>
    </w:p>
    <w:p w14:paraId="056E45A1" w14:textId="77777777" w:rsidR="00170567" w:rsidRPr="00A069E8" w:rsidRDefault="00170567" w:rsidP="00170567">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 xml:space="preserve">ProtocolExtensionContainer { { </w:t>
      </w:r>
      <w:r w:rsidRPr="002C2654">
        <w:rPr>
          <w:rFonts w:eastAsia="SimSun"/>
        </w:rPr>
        <w:t>SSB-TF-Configuration</w:t>
      </w:r>
      <w:r w:rsidRPr="00A069E8">
        <w:rPr>
          <w:rFonts w:eastAsia="SimSun"/>
        </w:rPr>
        <w:t>-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EA5FA7" w:rsidRDefault="00F970C9" w:rsidP="004E46C6">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004D3758">
        <w:rPr>
          <w:rFonts w:eastAsia="SimSun"/>
        </w:rPr>
        <w:tab/>
      </w:r>
      <w:r w:rsidRPr="00EA5FA7">
        <w:rPr>
          <w:rFonts w:eastAsia="SimSun"/>
        </w:rPr>
        <w:t>ProtocolExtensionContainer { {</w:t>
      </w:r>
      <w:r w:rsidRPr="00EA5FA7">
        <w:t xml:space="preserve"> </w:t>
      </w:r>
      <w:r w:rsidRPr="00EA5FA7">
        <w:rPr>
          <w:rFonts w:eastAsia="SimSun"/>
        </w:rPr>
        <w:t>SUL-InformationExtIEs} } OPTIONAL,</w:t>
      </w:r>
    </w:p>
    <w:p w14:paraId="4B1C2E87" w14:textId="77777777" w:rsidR="00F970C9" w:rsidRPr="00EA5FA7" w:rsidRDefault="00F970C9" w:rsidP="004E46C6">
      <w:pPr>
        <w:pStyle w:val="PL"/>
        <w:rPr>
          <w:rFonts w:eastAsia="SimSun"/>
        </w:rPr>
      </w:pPr>
      <w:r w:rsidRPr="00EA5FA7">
        <w:rPr>
          <w:rFonts w:eastAsia="SimSun"/>
        </w:rPr>
        <w:tab/>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Default="00387DFF" w:rsidP="00387DFF">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1D2E49" w:rsidRDefault="00FA5907" w:rsidP="00FA5907">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004D3758">
        <w:rPr>
          <w:noProof w:val="0"/>
          <w:snapToGrid w:val="0"/>
        </w:rPr>
        <w:tab/>
      </w:r>
      <w:r w:rsidRPr="001D2E49">
        <w:rPr>
          <w:noProof w:val="0"/>
          <w:snapToGrid w:val="0"/>
        </w:rPr>
        <w:t>ProtocolExtensionContainer { {</w:t>
      </w:r>
      <w:r>
        <w:rPr>
          <w:noProof w:val="0"/>
          <w:snapToGrid w:val="0"/>
        </w:rPr>
        <w:t>NSAGS</w:t>
      </w:r>
      <w:r w:rsidRPr="001D2E49">
        <w:rPr>
          <w:noProof w:val="0"/>
          <w:snapToGrid w:val="0"/>
        </w:rPr>
        <w:t>upportItem-ExtIEs} }</w:t>
      </w:r>
      <w:r w:rsidRPr="001D2E49">
        <w:rPr>
          <w:noProof w:val="0"/>
          <w:snapToGrid w:val="0"/>
        </w:rPr>
        <w:tab/>
        <w:t>OPTIONAL,</w:t>
      </w:r>
    </w:p>
    <w:p w14:paraId="3AB785F6" w14:textId="77777777" w:rsidR="00FA5907" w:rsidRPr="001D2E49" w:rsidRDefault="00FA5907" w:rsidP="00FA5907">
      <w:pPr>
        <w:pStyle w:val="PL"/>
        <w:rPr>
          <w:noProof w:val="0"/>
          <w:snapToGrid w:val="0"/>
        </w:rPr>
      </w:pPr>
      <w:r w:rsidRPr="001D2E49">
        <w:rPr>
          <w:noProof w:val="0"/>
          <w:snapToGrid w:val="0"/>
        </w:rPr>
        <w:tab/>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EA5FA7" w:rsidRDefault="00F970C9" w:rsidP="00A9702F">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TDD-Info-ExtIEs} } OPTIONAL,</w:t>
      </w:r>
    </w:p>
    <w:p w14:paraId="30C77847" w14:textId="77777777" w:rsidR="00F970C9" w:rsidRPr="00EA5FA7" w:rsidRDefault="00F970C9" w:rsidP="00A9702F">
      <w:pPr>
        <w:pStyle w:val="PL"/>
        <w:rPr>
          <w:noProof w:val="0"/>
        </w:rPr>
      </w:pPr>
      <w:r w:rsidRPr="00EA5FA7">
        <w:rPr>
          <w:noProof w:val="0"/>
        </w:rPr>
        <w:tab/>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A6F20" w:rsidRDefault="00140999" w:rsidP="00140999">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TDD-InfoRel16-ExtIEs} }</w:t>
      </w:r>
      <w:r w:rsidRPr="006A6F20">
        <w:rPr>
          <w:noProof w:val="0"/>
        </w:rPr>
        <w:tab/>
      </w:r>
      <w:r w:rsidRPr="006A6F20">
        <w:rPr>
          <w:noProof w:val="0"/>
        </w:rPr>
        <w:tab/>
        <w:t>OPTIONAL,</w:t>
      </w:r>
    </w:p>
    <w:p w14:paraId="25998065" w14:textId="77777777" w:rsidR="00140999" w:rsidRPr="006A6F20" w:rsidRDefault="00140999" w:rsidP="00140999">
      <w:pPr>
        <w:pStyle w:val="PL"/>
        <w:rPr>
          <w:noProof w:val="0"/>
        </w:rPr>
      </w:pPr>
      <w:r w:rsidRPr="006A6F20">
        <w:rPr>
          <w:noProof w:val="0"/>
        </w:rPr>
        <w:tab/>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7777777" w:rsidR="004377D3" w:rsidRDefault="004377D3" w:rsidP="004377D3">
      <w:pPr>
        <w:pStyle w:val="PL"/>
        <w:rPr>
          <w:noProof w:val="0"/>
        </w:rPr>
      </w:pPr>
      <w:r w:rsidRPr="00813556">
        <w:rPr>
          <w:noProof w:val="0"/>
        </w:rPr>
        <w:t>TRP</w:t>
      </w:r>
      <w:r w:rsidRPr="008F0A7E">
        <w:rPr>
          <w:noProof w:val="0"/>
        </w:rPr>
        <w:t>TEGID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77777777"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D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77777777" w:rsidR="004377D3" w:rsidRDefault="004377D3" w:rsidP="004377D3">
      <w:pPr>
        <w:pStyle w:val="PL"/>
        <w:rPr>
          <w:noProof w:val="0"/>
        </w:rPr>
      </w:pPr>
      <w:r>
        <w:rPr>
          <w:noProof w:val="0"/>
        </w:rPr>
        <w:t>TRP</w:t>
      </w:r>
      <w:r w:rsidRPr="008F0A7E">
        <w:rPr>
          <w:noProof w:val="0"/>
        </w:rPr>
        <w:t>TEGID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1C032152" w14:textId="77777777" w:rsidR="004377D3" w:rsidRDefault="004377D3" w:rsidP="004377D3">
      <w:pPr>
        <w:pStyle w:val="PL"/>
        <w:rPr>
          <w:noProof w:val="0"/>
        </w:rPr>
      </w:pPr>
      <w:r>
        <w:rPr>
          <w:noProof w:val="0"/>
        </w:rPr>
        <w:t>RxTxTEG ::= SEQUENCE {</w:t>
      </w:r>
    </w:p>
    <w:p w14:paraId="3F220774" w14:textId="0E0F7A5A" w:rsidR="004377D3" w:rsidRDefault="004377D3" w:rsidP="004377D3">
      <w:pPr>
        <w:pStyle w:val="PL"/>
        <w:rPr>
          <w:noProof w:val="0"/>
        </w:rPr>
      </w:pPr>
      <w:r>
        <w:rPr>
          <w:noProof w:val="0"/>
        </w:rPr>
        <w:tab/>
        <w:t>tRP-RxTx-TEGID</w:t>
      </w:r>
      <w:r>
        <w:rPr>
          <w:noProof w:val="0"/>
        </w:rPr>
        <w:tab/>
      </w:r>
      <w:r w:rsidR="004D3758">
        <w:rPr>
          <w:noProof w:val="0"/>
        </w:rPr>
        <w:tab/>
      </w:r>
      <w:r>
        <w:rPr>
          <w:noProof w:val="0"/>
        </w:rPr>
        <w:t>INTEGER (</w:t>
      </w:r>
      <w:r w:rsidRPr="00813556">
        <w:rPr>
          <w:noProof w:val="0"/>
        </w:rPr>
        <w:t>0..255</w:t>
      </w:r>
      <w:r>
        <w:rPr>
          <w:noProof w:val="0"/>
        </w:rPr>
        <w:t>),</w:t>
      </w:r>
    </w:p>
    <w:p w14:paraId="1784BD9E" w14:textId="77777777" w:rsidR="004377D3" w:rsidRDefault="004377D3" w:rsidP="004377D3">
      <w:pPr>
        <w:pStyle w:val="PL"/>
        <w:rPr>
          <w:noProof w:val="0"/>
        </w:rPr>
      </w:pPr>
      <w:r>
        <w:rPr>
          <w:noProof w:val="0"/>
        </w:rPr>
        <w:tab/>
        <w:t>tRP-Tx-TEGID</w:t>
      </w:r>
      <w:r>
        <w:rPr>
          <w:noProof w:val="0"/>
        </w:rPr>
        <w:tab/>
      </w:r>
      <w:r>
        <w:rPr>
          <w:noProof w:val="0"/>
        </w:rPr>
        <w:tab/>
        <w:t>INTEGER (</w:t>
      </w:r>
      <w:r w:rsidRPr="00813556">
        <w:rPr>
          <w:noProof w:val="0"/>
        </w:rPr>
        <w:t>0..7</w:t>
      </w:r>
      <w:r>
        <w:rPr>
          <w:noProof w:val="0"/>
        </w:rPr>
        <w:t>)</w:t>
      </w:r>
      <w:r>
        <w:rPr>
          <w:noProof w:val="0"/>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1C964D91" w14:textId="77777777" w:rsidR="009B45ED" w:rsidRDefault="009B45ED" w:rsidP="009B45ED">
      <w:pPr>
        <w:pStyle w:val="PL"/>
        <w:rPr>
          <w:snapToGrid w:val="0"/>
          <w:lang w:eastAsia="zh-CN"/>
        </w:rPr>
      </w:pPr>
      <w:r>
        <w:rPr>
          <w:rFonts w:hint="eastAsia"/>
          <w:snapToGrid w:val="0"/>
          <w:lang w:eastAsia="zh-CN"/>
        </w:rPr>
        <w:tab/>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RxT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p>
    <w:p w14:paraId="4513D412" w14:textId="4D2A67E6" w:rsidR="00BD0980" w:rsidRDefault="009B45ED" w:rsidP="009B45ED">
      <w:pPr>
        <w:pStyle w:val="PL"/>
        <w:rPr>
          <w:noProof w:val="0"/>
        </w:rPr>
      </w:pPr>
      <w:r>
        <w:rPr>
          <w:rFonts w:hint="eastAsia"/>
          <w:snapToGrid w:val="0"/>
          <w:lang w:eastAsia="zh-CN"/>
        </w:rPr>
        <w:tab/>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T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rFonts w:hint="eastAsia"/>
          <w:lang w:val="en-US" w:eastAsia="zh-CN"/>
        </w:rPr>
        <w:t>,</w:t>
      </w:r>
    </w:p>
    <w:p w14:paraId="24BB9374" w14:textId="77777777" w:rsidR="00BD0980" w:rsidRDefault="00BD0980" w:rsidP="004377D3">
      <w:pPr>
        <w:pStyle w:val="PL"/>
        <w:rPr>
          <w:noProof w:val="0"/>
        </w:rPr>
      </w:pPr>
      <w:r>
        <w:rPr>
          <w:noProof w:val="0"/>
        </w:rPr>
        <w:tab/>
        <w:t>...</w:t>
      </w:r>
    </w:p>
    <w:p w14:paraId="4B14859B" w14:textId="77777777" w:rsidR="00BD0980" w:rsidRDefault="00BD0980" w:rsidP="004377D3">
      <w:pPr>
        <w:pStyle w:val="PL"/>
        <w:rPr>
          <w:noProof w:val="0"/>
        </w:rPr>
      </w:pPr>
      <w:r>
        <w:rPr>
          <w:noProof w:val="0"/>
        </w:rPr>
        <w:t>}</w:t>
      </w:r>
    </w:p>
    <w:p w14:paraId="6D567B8C" w14:textId="77777777" w:rsidR="004377D3" w:rsidRDefault="004377D3" w:rsidP="004377D3">
      <w:pPr>
        <w:pStyle w:val="PL"/>
        <w:rPr>
          <w:noProof w:val="0"/>
        </w:rPr>
      </w:pPr>
      <w:r>
        <w:rPr>
          <w:noProof w:val="0"/>
        </w:rPr>
        <w:t>RxTEG ::= SEQUENCE {</w:t>
      </w:r>
    </w:p>
    <w:p w14:paraId="29CEADCF" w14:textId="35640242" w:rsidR="004377D3" w:rsidRDefault="004377D3" w:rsidP="004377D3">
      <w:pPr>
        <w:pStyle w:val="PL"/>
        <w:rPr>
          <w:noProof w:val="0"/>
        </w:rPr>
      </w:pPr>
      <w:r>
        <w:rPr>
          <w:noProof w:val="0"/>
        </w:rPr>
        <w:tab/>
        <w:t>tRP-Rx-TEGID</w:t>
      </w:r>
      <w:r>
        <w:rPr>
          <w:noProof w:val="0"/>
        </w:rPr>
        <w:tab/>
      </w:r>
      <w:r>
        <w:rPr>
          <w:noProof w:val="0"/>
        </w:rPr>
        <w:tab/>
      </w:r>
      <w:r w:rsidR="004D3758">
        <w:rPr>
          <w:noProof w:val="0"/>
        </w:rPr>
        <w:tab/>
      </w:r>
      <w:r>
        <w:rPr>
          <w:noProof w:val="0"/>
        </w:rPr>
        <w:t>INTEGER (</w:t>
      </w:r>
      <w:r w:rsidRPr="00813556">
        <w:rPr>
          <w:noProof w:val="0"/>
        </w:rPr>
        <w:t>0..</w:t>
      </w:r>
      <w:r>
        <w:rPr>
          <w:noProof w:val="0"/>
        </w:rPr>
        <w:t>31),</w:t>
      </w:r>
    </w:p>
    <w:p w14:paraId="78EEB317" w14:textId="1463D86F" w:rsidR="004377D3" w:rsidRDefault="004377D3" w:rsidP="004377D3">
      <w:pPr>
        <w:pStyle w:val="PL"/>
        <w:rPr>
          <w:noProof w:val="0"/>
        </w:rPr>
      </w:pPr>
      <w:r>
        <w:rPr>
          <w:noProof w:val="0"/>
        </w:rPr>
        <w:tab/>
        <w:t>tRP-Tx-TEGID</w:t>
      </w:r>
      <w:r>
        <w:rPr>
          <w:noProof w:val="0"/>
        </w:rPr>
        <w:tab/>
      </w:r>
      <w:r>
        <w:rPr>
          <w:noProof w:val="0"/>
        </w:rPr>
        <w:tab/>
      </w:r>
      <w:r w:rsidR="004D3758">
        <w:rPr>
          <w:noProof w:val="0"/>
        </w:rPr>
        <w:tab/>
      </w:r>
      <w:r>
        <w:rPr>
          <w:noProof w:val="0"/>
        </w:rPr>
        <w:t>INTEGER (</w:t>
      </w:r>
      <w:r w:rsidRPr="00813556">
        <w:rPr>
          <w:noProof w:val="0"/>
        </w:rPr>
        <w:t>0..</w:t>
      </w:r>
      <w:r>
        <w:rPr>
          <w:noProof w:val="0"/>
        </w:rPr>
        <w:t>7),</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022AFAA1" w14:textId="77777777" w:rsidR="009B45ED" w:rsidRDefault="009B45ED" w:rsidP="009B45ED">
      <w:pPr>
        <w:pStyle w:val="PL"/>
        <w:ind w:firstLineChars="50" w:firstLine="80"/>
        <w:rPr>
          <w:snapToGrid w:val="0"/>
          <w:lang w:eastAsia="zh-CN"/>
        </w:rPr>
      </w:pPr>
      <w:r>
        <w:rPr>
          <w:rFonts w:hint="eastAsia"/>
          <w:snapToGrid w:val="0"/>
          <w:lang w:eastAsia="zh-CN"/>
        </w:rPr>
        <w:tab/>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R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p>
    <w:p w14:paraId="45DD9508" w14:textId="77777777" w:rsidR="009B45ED" w:rsidRDefault="009B45ED" w:rsidP="009B45ED">
      <w:pPr>
        <w:pStyle w:val="PL"/>
        <w:ind w:firstLineChars="50" w:firstLine="80"/>
        <w:rPr>
          <w:lang w:val="en-US" w:eastAsia="zh-CN"/>
        </w:rPr>
      </w:pPr>
      <w:r>
        <w:rPr>
          <w:rFonts w:hint="eastAsia"/>
          <w:snapToGrid w:val="0"/>
          <w:lang w:eastAsia="zh-CN"/>
        </w:rPr>
        <w:tab/>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T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rFonts w:hint="eastAsia"/>
          <w:lang w:val="en-US" w:eastAsia="zh-CN"/>
        </w:rPr>
        <w:t>,</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204B75">
        <w:rPr>
          <w:rFonts w:eastAsia="Calibri"/>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AA5843" w:rsidRDefault="00170567" w:rsidP="00170567">
      <w:pPr>
        <w:pStyle w:val="PL"/>
        <w:rPr>
          <w:rFonts w:eastAsia="Calibri"/>
          <w:snapToGrid w:val="0"/>
          <w:lang w:val="fr-FR"/>
        </w:rPr>
      </w:pPr>
      <w:r w:rsidRPr="00AA5843">
        <w:rPr>
          <w:rFonts w:eastAsia="Calibri"/>
          <w:snapToGrid w:val="0"/>
          <w:lang w:val="fr-FR"/>
        </w:rPr>
        <w:t>}</w:t>
      </w:r>
    </w:p>
    <w:p w14:paraId="0EBC8A40" w14:textId="77777777" w:rsidR="00170567" w:rsidRPr="00AA5843" w:rsidRDefault="00170567" w:rsidP="00170567">
      <w:pPr>
        <w:pStyle w:val="PL"/>
        <w:rPr>
          <w:rFonts w:eastAsia="Calibri"/>
          <w:snapToGrid w:val="0"/>
          <w:lang w:val="fr-FR"/>
        </w:rPr>
      </w:pPr>
    </w:p>
    <w:p w14:paraId="7210800E" w14:textId="77777777" w:rsidR="00170567" w:rsidRPr="00AA5843" w:rsidRDefault="00170567" w:rsidP="00170567">
      <w:pPr>
        <w:pStyle w:val="PL"/>
        <w:rPr>
          <w:rFonts w:eastAsia="Calibri"/>
          <w:snapToGrid w:val="0"/>
          <w:lang w:val="fr-FR"/>
        </w:rPr>
      </w:pPr>
      <w:r w:rsidRPr="00204B75">
        <w:rPr>
          <w:rFonts w:eastAsia="Calibri"/>
        </w:rPr>
        <w:t>TimeStamp</w:t>
      </w:r>
      <w:r w:rsidRPr="00AA5843">
        <w:rPr>
          <w:rFonts w:eastAsia="Calibri"/>
          <w:snapToGrid w:val="0"/>
          <w:lang w:val="fr-FR"/>
        </w:rPr>
        <w:t xml:space="preserve">-ExtIEs </w:t>
      </w:r>
      <w:r>
        <w:rPr>
          <w:rFonts w:eastAsia="Calibri"/>
          <w:lang w:val="fr-FR"/>
        </w:rPr>
        <w:t>F1AP-</w:t>
      </w:r>
      <w:r w:rsidRPr="00AA5843">
        <w:rPr>
          <w:rFonts w:eastAsia="Calibri"/>
          <w:snapToGrid w:val="0"/>
          <w:lang w:val="fr-FR"/>
        </w:rPr>
        <w:t>PROTOCOL-</w:t>
      </w:r>
      <w:r>
        <w:rPr>
          <w:rFonts w:eastAsia="Calibri"/>
          <w:snapToGrid w:val="0"/>
          <w:lang w:val="fr-FR"/>
        </w:rPr>
        <w:t>EXTENSION</w:t>
      </w:r>
      <w:r w:rsidRPr="00AA5843">
        <w:rPr>
          <w:rFonts w:eastAsia="Calibri"/>
          <w:snapToGrid w:val="0"/>
          <w:lang w:val="fr-FR"/>
        </w:rPr>
        <w:t xml:space="preserve"> ::= {</w:t>
      </w:r>
    </w:p>
    <w:p w14:paraId="7E0D8BDF" w14:textId="77777777" w:rsidR="00170567" w:rsidRPr="00AA5843" w:rsidRDefault="00170567" w:rsidP="00170567">
      <w:pPr>
        <w:pStyle w:val="PL"/>
        <w:rPr>
          <w:rFonts w:eastAsia="Calibri"/>
          <w:snapToGrid w:val="0"/>
        </w:rPr>
      </w:pPr>
      <w:r w:rsidRPr="00AA5843">
        <w:rPr>
          <w:rFonts w:eastAsia="Calibri"/>
          <w:snapToGrid w:val="0"/>
          <w:lang w:val="fr-FR"/>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AA5843">
        <w:rPr>
          <w:rFonts w:eastAsia="Calibri"/>
          <w:snapToGrid w:val="0"/>
          <w:lang w:val="fr-FR"/>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7A6BE8D0"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rFonts w:hint="eastAsia"/>
          <w:snapToGrid w:val="0"/>
        </w:rPr>
        <w:tab/>
      </w:r>
      <w:r>
        <w:rPr>
          <w:rFonts w:hint="eastAsia"/>
          <w:snapToGrid w:val="0"/>
          <w:lang w:eastAsia="zh-CN"/>
        </w:rPr>
        <w:tab/>
      </w:r>
      <w:r>
        <w:rPr>
          <w:rFonts w:hint="eastAsia"/>
          <w:snapToGrid w:val="0"/>
          <w:lang w:eastAsia="zh-CN"/>
        </w:rPr>
        <w:tab/>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BC20B8">
        <w:rPr>
          <w:noProof w:val="0"/>
          <w:lang w:val="fr-FR"/>
        </w:rPr>
        <w:tab/>
        <w:t>iE-Extensions</w:t>
      </w:r>
      <w:r w:rsidRPr="00BC20B8">
        <w:rPr>
          <w:noProof w:val="0"/>
          <w:lang w:val="fr-FR"/>
        </w:rPr>
        <w:tab/>
      </w:r>
      <w:r w:rsidRPr="00BC20B8">
        <w:rPr>
          <w:noProof w:val="0"/>
          <w:lang w:val="fr-FR"/>
        </w:rPr>
        <w:tab/>
      </w:r>
      <w:r w:rsidR="004D3758">
        <w:rPr>
          <w:noProof w:val="0"/>
          <w:lang w:val="fr-FR"/>
        </w:rPr>
        <w:tab/>
      </w:r>
      <w:r w:rsidRPr="00BC20B8">
        <w:rPr>
          <w:noProof w:val="0"/>
          <w:lang w:val="fr-FR"/>
        </w:rPr>
        <w:t>ProtocolExtensionContainer { {</w:t>
      </w:r>
      <w:r w:rsidRPr="008C20F9">
        <w:rPr>
          <w:noProof w:val="0"/>
        </w:rPr>
        <w:t xml:space="preserve"> TimingMeasurementQuality</w:t>
      </w:r>
      <w:r w:rsidRPr="00BC20B8">
        <w:rPr>
          <w:noProof w:val="0"/>
          <w:lang w:val="fr-FR"/>
        </w:rPr>
        <w:t>-ExtIEs} }</w:t>
      </w:r>
      <w:r w:rsidRPr="00BC20B8">
        <w:rPr>
          <w:noProof w:val="0"/>
          <w:lang w:val="fr-FR"/>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Default="00A069E8" w:rsidP="00A069E8">
      <w:pPr>
        <w:pStyle w:val="PL"/>
        <w:rPr>
          <w:noProof w:val="0"/>
        </w:rPr>
      </w:pPr>
      <w:r>
        <w:rPr>
          <w:noProof w:val="0"/>
        </w:rPr>
        <w:tab/>
        <w:t>uLTNLAvailableCapacity</w:t>
      </w:r>
      <w:r>
        <w:rPr>
          <w:noProof w:val="0"/>
        </w:rPr>
        <w:tab/>
      </w:r>
      <w:r>
        <w:rPr>
          <w:noProof w:val="0"/>
        </w:rPr>
        <w:tab/>
        <w:t>INTEGER (0.. 100,...),</w:t>
      </w:r>
    </w:p>
    <w:p w14:paraId="05ECAAF8" w14:textId="77777777" w:rsidR="00A069E8" w:rsidRDefault="00A069E8" w:rsidP="00A069E8">
      <w:pPr>
        <w:pStyle w:val="PL"/>
        <w:rPr>
          <w:noProof w:val="0"/>
        </w:rPr>
      </w:pPr>
      <w:r>
        <w:rPr>
          <w:noProof w:val="0"/>
        </w:rPr>
        <w:tab/>
        <w:t>iE-Extensions</w:t>
      </w:r>
      <w:r>
        <w:rPr>
          <w:noProof w:val="0"/>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EA5FA7" w:rsidRDefault="00F970C9" w:rsidP="004E46C6">
      <w:pPr>
        <w:pStyle w:val="PL"/>
        <w:rPr>
          <w:rFonts w:eastAsia="SimSun"/>
        </w:rPr>
      </w:pPr>
      <w:r w:rsidRPr="00EA5FA7">
        <w:rPr>
          <w:rFonts w:eastAsia="SimSun"/>
        </w:rPr>
        <w:tab/>
        <w:t>nRNRB</w:t>
      </w:r>
      <w:r w:rsidRPr="00EA5FA7">
        <w:rPr>
          <w:rFonts w:eastAsia="SimSun"/>
        </w:rPr>
        <w:tab/>
        <w:t>NRNRB,</w:t>
      </w:r>
    </w:p>
    <w:p w14:paraId="2912089B"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Transmission-Bandwidth-ExtIEs} } OPTIONAL,</w:t>
      </w:r>
    </w:p>
    <w:p w14:paraId="33E0FE19" w14:textId="77777777" w:rsidR="00F970C9" w:rsidRPr="00EA5FA7" w:rsidRDefault="00F970C9" w:rsidP="004E46C6">
      <w:pPr>
        <w:pStyle w:val="PL"/>
        <w:rPr>
          <w:rFonts w:eastAsia="SimSun"/>
        </w:rPr>
      </w:pPr>
      <w:r w:rsidRPr="00EA5FA7">
        <w:rPr>
          <w:rFonts w:eastAsia="SimSun"/>
        </w:rPr>
        <w:tab/>
        <w:t>...</w:t>
      </w:r>
    </w:p>
    <w:p w14:paraId="5980CC1D" w14:textId="77777777" w:rsidR="00F970C9" w:rsidRPr="00EA5FA7" w:rsidRDefault="00F970C9" w:rsidP="004E46C6">
      <w:pPr>
        <w:pStyle w:val="PL"/>
        <w:rPr>
          <w:rFonts w:eastAsia="SimSun"/>
        </w:rPr>
      </w:pPr>
      <w:r w:rsidRPr="00EA5FA7">
        <w:rPr>
          <w:rFonts w:eastAsia="SimSun"/>
        </w:rPr>
        <w:t>}</w:t>
      </w:r>
    </w:p>
    <w:p w14:paraId="3D2355DE" w14:textId="77777777" w:rsidR="00F970C9" w:rsidRPr="00EA5FA7" w:rsidRDefault="00F970C9" w:rsidP="004E46C6">
      <w:pPr>
        <w:pStyle w:val="PL"/>
        <w:rPr>
          <w:rFonts w:eastAsia="SimSun"/>
        </w:rPr>
      </w:pPr>
    </w:p>
    <w:p w14:paraId="0FA1FD9E" w14:textId="77777777" w:rsidR="00F970C9" w:rsidRPr="00EA5FA7" w:rsidRDefault="00F970C9" w:rsidP="004E46C6">
      <w:pPr>
        <w:pStyle w:val="PL"/>
        <w:rPr>
          <w:rFonts w:eastAsia="SimSun"/>
        </w:rPr>
      </w:pPr>
      <w:r w:rsidRPr="00EA5FA7">
        <w:rPr>
          <w:rFonts w:eastAsia="SimSun"/>
        </w:rPr>
        <w:t>Transmission-Bandwidth-ExtIEs F1AP-PROTOCOL-EXTENSION ::= {</w:t>
      </w:r>
    </w:p>
    <w:p w14:paraId="548B5350" w14:textId="77777777" w:rsidR="00F970C9" w:rsidRPr="00EA5FA7" w:rsidRDefault="00F970C9" w:rsidP="004E46C6">
      <w:pPr>
        <w:pStyle w:val="PL"/>
        <w:rPr>
          <w:rFonts w:eastAsia="SimSun"/>
        </w:rPr>
      </w:pPr>
      <w:r w:rsidRPr="00EA5FA7">
        <w:rPr>
          <w:rFonts w:eastAsia="SimSun"/>
        </w:rPr>
        <w:tab/>
        <w:t>...</w:t>
      </w:r>
    </w:p>
    <w:p w14:paraId="000817C2" w14:textId="77777777" w:rsidR="00F970C9" w:rsidRPr="00EA5FA7" w:rsidRDefault="00F970C9" w:rsidP="00F72C3A">
      <w:pPr>
        <w:pStyle w:val="PL"/>
        <w:rPr>
          <w:noProof w:val="0"/>
        </w:rPr>
      </w:pPr>
      <w:r w:rsidRPr="00EA5FA7">
        <w:rPr>
          <w:rFonts w:eastAsia="SimSun"/>
        </w:rPr>
        <w:t>}</w:t>
      </w:r>
    </w:p>
    <w:p w14:paraId="51840BF9" w14:textId="77777777" w:rsidR="00170567" w:rsidRDefault="00170567" w:rsidP="00170567">
      <w:pPr>
        <w:pStyle w:val="PL"/>
        <w:rPr>
          <w:noProof w:val="0"/>
        </w:rPr>
      </w:pPr>
    </w:p>
    <w:p w14:paraId="51CC2686" w14:textId="77777777" w:rsidR="00170567" w:rsidRPr="00112909" w:rsidRDefault="00170567" w:rsidP="00170567">
      <w:pPr>
        <w:pStyle w:val="PL"/>
        <w:spacing w:line="0" w:lineRule="atLeast"/>
        <w:rPr>
          <w:snapToGrid w:val="0"/>
        </w:rPr>
      </w:pPr>
      <w:r w:rsidRPr="00112909">
        <w:rPr>
          <w:snapToGrid w:val="0"/>
        </w:rPr>
        <w:t>TransmissionComb ::= CHOICE {</w:t>
      </w:r>
    </w:p>
    <w:p w14:paraId="1FEECCB5" w14:textId="77777777" w:rsidR="00170567" w:rsidRPr="00112909" w:rsidRDefault="00170567" w:rsidP="00170567">
      <w:pPr>
        <w:pStyle w:val="PL"/>
        <w:spacing w:line="0" w:lineRule="atLeast"/>
        <w:rPr>
          <w:snapToGrid w:val="0"/>
        </w:rPr>
      </w:pPr>
      <w:r w:rsidRPr="00112909">
        <w:rPr>
          <w:snapToGrid w:val="0"/>
        </w:rPr>
        <w:tab/>
        <w:t>n2    SEQUENCE {</w:t>
      </w:r>
    </w:p>
    <w:p w14:paraId="272FF00E"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5191AA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5F217DFE" w14:textId="77777777" w:rsidR="00170567" w:rsidRPr="00112909" w:rsidRDefault="00170567" w:rsidP="00170567">
      <w:pPr>
        <w:pStyle w:val="PL"/>
        <w:spacing w:line="0" w:lineRule="atLeast"/>
        <w:rPr>
          <w:snapToGrid w:val="0"/>
        </w:rPr>
      </w:pPr>
      <w:r w:rsidRPr="00112909">
        <w:rPr>
          <w:snapToGrid w:val="0"/>
        </w:rPr>
        <w:t xml:space="preserve">        },</w:t>
      </w:r>
    </w:p>
    <w:p w14:paraId="22EB71FC" w14:textId="77777777" w:rsidR="00170567" w:rsidRPr="00112909" w:rsidRDefault="00170567" w:rsidP="00170567">
      <w:pPr>
        <w:pStyle w:val="PL"/>
        <w:spacing w:line="0" w:lineRule="atLeast"/>
        <w:rPr>
          <w:snapToGrid w:val="0"/>
        </w:rPr>
      </w:pPr>
      <w:r w:rsidRPr="00112909">
        <w:rPr>
          <w:snapToGrid w:val="0"/>
        </w:rPr>
        <w:t xml:space="preserve">    n4    SEQUENCE {</w:t>
      </w:r>
    </w:p>
    <w:p w14:paraId="3D809BE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27CBF5B7"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569E3E1A" w14:textId="77777777" w:rsidR="00170567" w:rsidRPr="00112909" w:rsidRDefault="00170567" w:rsidP="00170567">
      <w:pPr>
        <w:pStyle w:val="PL"/>
        <w:spacing w:line="0" w:lineRule="atLeast"/>
        <w:rPr>
          <w:snapToGrid w:val="0"/>
        </w:rPr>
      </w:pPr>
      <w:r w:rsidRPr="00112909">
        <w:rPr>
          <w:snapToGrid w:val="0"/>
        </w:rPr>
        <w:tab/>
        <w:t>...</w:t>
      </w:r>
    </w:p>
    <w:p w14:paraId="0FC1565F" w14:textId="77777777" w:rsidR="00F970C9" w:rsidRPr="00EA5FA7" w:rsidRDefault="00170567" w:rsidP="00170567">
      <w:pPr>
        <w:pStyle w:val="PL"/>
        <w:rPr>
          <w:noProof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Information-ExtIEs}}</w:t>
      </w:r>
      <w:r>
        <w:rPr>
          <w:noProof w:val="0"/>
        </w:rPr>
        <w:tab/>
      </w:r>
      <w:r>
        <w:rPr>
          <w:noProof w:val="0"/>
        </w:rPr>
        <w:tab/>
      </w:r>
      <w:r>
        <w:rPr>
          <w:noProof w:val="0"/>
        </w:rPr>
        <w:tab/>
      </w:r>
      <w:r>
        <w:rPr>
          <w:noProof w:val="0"/>
        </w:rPr>
        <w:tab/>
        <w:t>OPTIONAL,</w:t>
      </w:r>
    </w:p>
    <w:p w14:paraId="0481981C" w14:textId="77777777" w:rsidR="004377D3" w:rsidRDefault="004377D3" w:rsidP="004377D3">
      <w:pPr>
        <w:pStyle w:val="PL"/>
        <w:rPr>
          <w:noProof w:val="0"/>
        </w:rPr>
      </w:pPr>
      <w:r>
        <w:rPr>
          <w:noProof w:val="0"/>
        </w:rPr>
        <w:tab/>
        <w:t>...</w:t>
      </w:r>
    </w:p>
    <w:p w14:paraId="7AB516E7" w14:textId="77777777" w:rsidR="004377D3" w:rsidRDefault="004377D3" w:rsidP="004377D3">
      <w:pPr>
        <w:pStyle w:val="PL"/>
        <w:rPr>
          <w:noProof w:val="0"/>
        </w:rPr>
      </w:pPr>
      <w:r>
        <w:rPr>
          <w:noProof w:val="0"/>
        </w:rPr>
        <w:t>}</w:t>
      </w:r>
    </w:p>
    <w:p w14:paraId="103C869E" w14:textId="77777777" w:rsidR="004377D3" w:rsidRDefault="004377D3" w:rsidP="004377D3">
      <w:pPr>
        <w:pStyle w:val="PL"/>
        <w:rPr>
          <w:noProof w:val="0"/>
        </w:rPr>
      </w:pPr>
    </w:p>
    <w:p w14:paraId="7D05280C" w14:textId="77777777" w:rsidR="004377D3" w:rsidRDefault="004377D3" w:rsidP="004377D3">
      <w:pPr>
        <w:pStyle w:val="PL"/>
        <w:rPr>
          <w:noProof w:val="0"/>
        </w:rPr>
      </w:pPr>
      <w:r>
        <w:rPr>
          <w:noProof w:val="0"/>
        </w:rPr>
        <w:t>TRPBeamAntennaInformation-ExtIEs F1AP-PROTOCOL-EXTENSION ::= {</w:t>
      </w:r>
    </w:p>
    <w:p w14:paraId="49DE4D98" w14:textId="77777777" w:rsidR="004377D3" w:rsidRDefault="004377D3" w:rsidP="004377D3">
      <w:pPr>
        <w:pStyle w:val="PL"/>
        <w:rPr>
          <w:noProof w:val="0"/>
        </w:rPr>
      </w:pPr>
      <w:r>
        <w:rPr>
          <w:noProof w:val="0"/>
        </w:rPr>
        <w:tab/>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ExplicitInformation-ExtIEs}}</w:t>
      </w:r>
      <w:r>
        <w:rPr>
          <w:noProof w:val="0"/>
        </w:rPr>
        <w:tab/>
      </w:r>
      <w:r>
        <w:rPr>
          <w:noProof w:val="0"/>
        </w:rPr>
        <w:tab/>
      </w:r>
      <w:r>
        <w:rPr>
          <w:noProof w:val="0"/>
        </w:rPr>
        <w:tab/>
      </w:r>
      <w:r>
        <w:rPr>
          <w:noProof w:val="0"/>
        </w:rPr>
        <w:tab/>
        <w:t>OPTIONAL,</w:t>
      </w:r>
    </w:p>
    <w:p w14:paraId="09792F5D" w14:textId="77777777" w:rsidR="004377D3" w:rsidRDefault="004377D3" w:rsidP="004377D3">
      <w:pPr>
        <w:pStyle w:val="PL"/>
        <w:rPr>
          <w:noProof w:val="0"/>
        </w:rPr>
      </w:pPr>
      <w:r>
        <w:rPr>
          <w:noProof w:val="0"/>
        </w:rPr>
        <w:tab/>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C1067E" w:rsidRDefault="00170567" w:rsidP="00170567">
      <w:pPr>
        <w:pStyle w:val="PL"/>
        <w:rPr>
          <w:noProof w:val="0"/>
          <w:lang w:val="fr-FR"/>
        </w:rPr>
      </w:pPr>
      <w:r>
        <w:rPr>
          <w:noProof w:val="0"/>
          <w:snapToGrid w:val="0"/>
          <w:lang w:eastAsia="zh-CN"/>
        </w:rPr>
        <w:tab/>
      </w:r>
      <w:r w:rsidRPr="00C1067E">
        <w:rPr>
          <w:noProof w:val="0"/>
          <w:lang w:val="fr-FR"/>
        </w:rPr>
        <w:t>pCI-NR</w:t>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Pr>
          <w:noProof w:val="0"/>
          <w:lang w:val="fr-FR"/>
        </w:rPr>
        <w:t>NRPCI</w:t>
      </w:r>
      <w:r w:rsidRPr="00C1067E">
        <w:rPr>
          <w:noProof w:val="0"/>
          <w:lang w:val="fr-FR"/>
        </w:rPr>
        <w:t>,</w:t>
      </w:r>
    </w:p>
    <w:p w14:paraId="32B7667F" w14:textId="77777777" w:rsidR="00170567" w:rsidRPr="00C1067E" w:rsidRDefault="00170567" w:rsidP="00170567">
      <w:pPr>
        <w:pStyle w:val="PL"/>
        <w:rPr>
          <w:noProof w:val="0"/>
          <w:lang w:val="fr-FR"/>
        </w:rPr>
      </w:pPr>
      <w:r w:rsidRPr="00C1067E">
        <w:rPr>
          <w:noProof w:val="0"/>
          <w:lang w:val="fr-FR"/>
        </w:rPr>
        <w:tab/>
        <w:t>nG-RAN-CGI</w:t>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t>N</w:t>
      </w:r>
      <w:r>
        <w:rPr>
          <w:noProof w:val="0"/>
          <w:lang w:val="fr-FR"/>
        </w:rPr>
        <w:t>RCGI</w:t>
      </w:r>
      <w:r w:rsidRPr="00C1067E">
        <w:rPr>
          <w:noProof w:val="0"/>
          <w:lang w:val="fr-FR"/>
        </w:rPr>
        <w:t>,</w:t>
      </w:r>
    </w:p>
    <w:p w14:paraId="40E3EE07" w14:textId="77777777" w:rsidR="00170567" w:rsidRPr="00C1067E" w:rsidRDefault="00170567" w:rsidP="00170567">
      <w:pPr>
        <w:pStyle w:val="PL"/>
        <w:rPr>
          <w:noProof w:val="0"/>
          <w:lang w:val="fr-FR"/>
        </w:rPr>
      </w:pPr>
      <w:r w:rsidRPr="00C1067E">
        <w:rPr>
          <w:noProof w:val="0"/>
          <w:lang w:val="fr-FR"/>
        </w:rPr>
        <w:tab/>
      </w:r>
      <w:r w:rsidRPr="00F23696">
        <w:rPr>
          <w:rFonts w:eastAsia="SimSun"/>
          <w:lang w:val="fr-FR"/>
        </w:rPr>
        <w:t>nRARFCN</w:t>
      </w:r>
      <w:r w:rsidRPr="00F23696">
        <w:rPr>
          <w:rFonts w:eastAsia="SimSun"/>
          <w:lang w:val="fr-FR"/>
        </w:rPr>
        <w:tab/>
      </w:r>
      <w:r w:rsidRPr="00F23696">
        <w:rPr>
          <w:rFonts w:eastAsia="SimSun"/>
          <w:lang w:val="fr-FR"/>
        </w:rPr>
        <w:tab/>
      </w:r>
      <w:r w:rsidRPr="00F23696">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r>
      <w:r w:rsidRPr="00F23696">
        <w:rPr>
          <w:noProof w:val="0"/>
          <w:lang w:val="fr-FR"/>
        </w:rPr>
        <w:t>INTEGER (0..</w:t>
      </w:r>
      <w:r w:rsidRPr="00F23696">
        <w:rPr>
          <w:rFonts w:eastAsia="SimSun"/>
          <w:lang w:val="fr-FR"/>
        </w:rPr>
        <w:t>maxNRARFCN</w:t>
      </w:r>
      <w:r w:rsidRPr="00F23696">
        <w:rPr>
          <w:noProof w:val="0"/>
          <w:lang w:val="fr-FR"/>
        </w:rPr>
        <w:t>),</w:t>
      </w:r>
    </w:p>
    <w:p w14:paraId="032F5EDC" w14:textId="77777777" w:rsidR="00170567" w:rsidRPr="00C1067E" w:rsidRDefault="00170567" w:rsidP="00170567">
      <w:pPr>
        <w:pStyle w:val="PL"/>
        <w:rPr>
          <w:noProof w:val="0"/>
          <w:lang w:val="fr-FR"/>
        </w:rPr>
      </w:pPr>
      <w:r w:rsidRPr="00C1067E">
        <w:rPr>
          <w:noProof w:val="0"/>
          <w:lang w:val="fr-FR"/>
        </w:rPr>
        <w:tab/>
        <w:t>pRSConfiguration</w:t>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t>PRSConfiguration,</w:t>
      </w:r>
    </w:p>
    <w:p w14:paraId="4B56C901" w14:textId="77777777" w:rsidR="00170567" w:rsidRPr="008C20F9" w:rsidRDefault="00170567" w:rsidP="00170567">
      <w:pPr>
        <w:pStyle w:val="PL"/>
        <w:rPr>
          <w:noProof w:val="0"/>
          <w:lang w:val="fr-FR"/>
        </w:rPr>
      </w:pPr>
      <w:r w:rsidRPr="00C1067E">
        <w:rPr>
          <w:noProof w:val="0"/>
          <w:lang w:val="fr-FR"/>
        </w:rPr>
        <w:tab/>
        <w:t>sSBinformation</w:t>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r>
      <w:r w:rsidRPr="00C1067E">
        <w:rPr>
          <w:noProof w:val="0"/>
          <w:lang w:val="fr-FR"/>
        </w:rPr>
        <w:tab/>
        <w:t>SSBInfo</w:t>
      </w:r>
      <w:r>
        <w:rPr>
          <w:noProof w:val="0"/>
          <w:lang w:val="fr-FR"/>
        </w:rPr>
        <w:t>rmation</w:t>
      </w:r>
      <w:r w:rsidRPr="00C1067E">
        <w:rPr>
          <w:noProof w:val="0"/>
          <w:lang w:val="fr-FR"/>
        </w:rPr>
        <w:t>,</w:t>
      </w:r>
    </w:p>
    <w:p w14:paraId="5B6A1636" w14:textId="77777777" w:rsidR="00170567" w:rsidRDefault="00170567" w:rsidP="00170567">
      <w:pPr>
        <w:pStyle w:val="PL"/>
        <w:rPr>
          <w:rFonts w:eastAsia="SimSun"/>
          <w:lang w:val="fr-FR"/>
        </w:rPr>
      </w:pPr>
      <w:r w:rsidRPr="008C20F9">
        <w:rPr>
          <w:noProof w:val="0"/>
          <w:lang w:val="fr-FR"/>
        </w:rPr>
        <w:tab/>
      </w:r>
      <w:r w:rsidRPr="008C20F9">
        <w:rPr>
          <w:lang w:val="fr-FR" w:eastAsia="zh-CN"/>
        </w:rPr>
        <w:t>sFNInitialisationTime</w:t>
      </w:r>
      <w:r w:rsidRPr="008C20F9">
        <w:rPr>
          <w:rFonts w:eastAsia="SimSun"/>
          <w:lang w:val="fr-FR"/>
        </w:rPr>
        <w:tab/>
      </w:r>
      <w:r w:rsidRPr="008C20F9">
        <w:rPr>
          <w:rFonts w:eastAsia="SimSun"/>
          <w:lang w:val="fr-FR"/>
        </w:rPr>
        <w:tab/>
      </w:r>
      <w:r w:rsidRPr="008C20F9">
        <w:rPr>
          <w:rFonts w:eastAsia="SimSun"/>
          <w:lang w:val="fr-FR"/>
        </w:rPr>
        <w:tab/>
      </w:r>
      <w:r>
        <w:rPr>
          <w:rFonts w:eastAsia="SimSun"/>
          <w:lang w:val="fr-FR"/>
        </w:rPr>
        <w:tab/>
      </w:r>
      <w:r w:rsidR="00E92576">
        <w:rPr>
          <w:snapToGrid w:val="0"/>
        </w:rPr>
        <w:t>RelativeTime1900</w:t>
      </w:r>
      <w:r w:rsidRPr="008C20F9">
        <w:rPr>
          <w:rFonts w:eastAsia="SimSun"/>
          <w:lang w:val="fr-FR"/>
        </w:rPr>
        <w:t>,</w:t>
      </w:r>
    </w:p>
    <w:p w14:paraId="0FE30736" w14:textId="77777777" w:rsidR="00170567" w:rsidRPr="00A25EA6" w:rsidRDefault="00170567" w:rsidP="00170567">
      <w:pPr>
        <w:pStyle w:val="PL"/>
        <w:spacing w:line="0" w:lineRule="atLeast"/>
        <w:rPr>
          <w:snapToGrid w:val="0"/>
          <w:highlight w:val="green"/>
          <w:lang w:bidi="he-IL"/>
        </w:rPr>
      </w:pPr>
      <w:r>
        <w:rPr>
          <w:rFonts w:eastAsia="SimSun"/>
          <w:lang w:val="fr-FR"/>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8C20F9">
        <w:rPr>
          <w:noProof w:val="0"/>
          <w:snapToGrid w:val="0"/>
          <w:lang w:val="fr-FR"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BC20B8" w:rsidRDefault="00170567" w:rsidP="00170567">
      <w:pPr>
        <w:pStyle w:val="PL"/>
        <w:rPr>
          <w:noProof w:val="0"/>
          <w:snapToGrid w:val="0"/>
          <w:lang w:val="fr-FR"/>
        </w:rPr>
      </w:pPr>
      <w:r w:rsidRPr="00BC20B8">
        <w:rPr>
          <w:noProof w:val="0"/>
          <w:snapToGrid w:val="0"/>
        </w:rPr>
        <w:tab/>
      </w:r>
      <w:r w:rsidRPr="00BC20B8">
        <w:rPr>
          <w:noProof w:val="0"/>
          <w:snapToGrid w:val="0"/>
          <w:lang w:val="fr-FR"/>
        </w:rPr>
        <w:t>iE-Extensions</w:t>
      </w:r>
      <w:r w:rsidRPr="00BC20B8">
        <w:rPr>
          <w:noProof w:val="0"/>
          <w:snapToGrid w:val="0"/>
          <w:lang w:val="fr-FR"/>
        </w:rPr>
        <w:tab/>
      </w:r>
      <w:r w:rsidRPr="00BC20B8">
        <w:rPr>
          <w:noProof w:val="0"/>
          <w:snapToGrid w:val="0"/>
          <w:lang w:val="fr-FR"/>
        </w:rPr>
        <w:tab/>
      </w:r>
      <w:r>
        <w:rPr>
          <w:noProof w:val="0"/>
          <w:snapToGrid w:val="0"/>
          <w:lang w:val="fr-FR"/>
        </w:rPr>
        <w:tab/>
      </w:r>
      <w:r>
        <w:rPr>
          <w:noProof w:val="0"/>
          <w:snapToGrid w:val="0"/>
          <w:lang w:val="fr-FR"/>
        </w:rPr>
        <w:tab/>
      </w:r>
      <w:r w:rsidRPr="00BC20B8">
        <w:rPr>
          <w:noProof w:val="0"/>
          <w:snapToGrid w:val="0"/>
          <w:lang w:val="fr-FR"/>
        </w:rPr>
        <w:t>ProtocolExtensionContainer { {</w:t>
      </w:r>
      <w:r>
        <w:rPr>
          <w:noProof w:val="0"/>
          <w:snapToGrid w:val="0"/>
        </w:rPr>
        <w:t>TRP</w:t>
      </w:r>
      <w:r w:rsidRPr="00F23696">
        <w:rPr>
          <w:noProof w:val="0"/>
          <w:snapToGrid w:val="0"/>
        </w:rPr>
        <w:t>MeasurementQuality</w:t>
      </w:r>
      <w:r w:rsidRPr="00BC20B8">
        <w:rPr>
          <w:noProof w:val="0"/>
          <w:snapToGrid w:val="0"/>
          <w:lang w:val="fr-FR"/>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Default="00170567" w:rsidP="00170567">
      <w:pPr>
        <w:pStyle w:val="PL"/>
        <w:spacing w:line="0" w:lineRule="atLeast"/>
        <w:rPr>
          <w:snapToGrid w:val="0"/>
        </w:rPr>
      </w:pPr>
      <w:r>
        <w:rPr>
          <w:snapToGrid w:val="0"/>
        </w:rPr>
        <w:tab/>
      </w:r>
      <w:r w:rsidRPr="006F73BD">
        <w:rPr>
          <w:rFonts w:eastAsia="Calibri" w:cs="Courier New"/>
          <w:szCs w:val="22"/>
        </w:rPr>
        <w:t>iE-extension</w:t>
      </w:r>
      <w:r>
        <w:rPr>
          <w:rFonts w:eastAsia="Calibri" w:cs="Courier New"/>
          <w:szCs w:val="22"/>
        </w:rPr>
        <w:t>s</w:t>
      </w:r>
      <w:r w:rsidRPr="006F73BD">
        <w:rPr>
          <w:rFonts w:eastAsia="Calibri" w:cs="Courier New"/>
          <w:szCs w:val="22"/>
        </w:rPr>
        <w:tab/>
      </w:r>
      <w:r w:rsidRPr="006F73BD">
        <w:rPr>
          <w:rFonts w:eastAsia="Calibri" w:cs="Courier New"/>
          <w:szCs w:val="22"/>
        </w:rPr>
        <w:tab/>
      </w:r>
      <w:r w:rsidRPr="00095461">
        <w:rPr>
          <w:rFonts w:eastAsia="Calibri" w:cs="Courier New"/>
          <w:szCs w:val="22"/>
        </w:rPr>
        <w:t xml:space="preserve">ProtocolExtensionContainer </w:t>
      </w:r>
      <w:r w:rsidRPr="006F73BD">
        <w:rPr>
          <w:rFonts w:eastAsia="Calibri" w:cs="Courier New"/>
          <w:szCs w:val="22"/>
        </w:rPr>
        <w:t xml:space="preserve">{ { </w:t>
      </w:r>
      <w:r w:rsidRPr="0000106D">
        <w:rPr>
          <w:rFonts w:eastAsia="Calibri" w:cs="Courier New"/>
          <w:szCs w:val="22"/>
        </w:rPr>
        <w:t>TRP-MeasurementRequestItem</w:t>
      </w:r>
      <w:r w:rsidRPr="006F73BD">
        <w:rPr>
          <w:rFonts w:eastAsia="Calibri" w:cs="Courier New"/>
          <w:szCs w:val="22"/>
        </w:rPr>
        <w:t>-ExtIEs }</w:t>
      </w:r>
      <w:r>
        <w:rPr>
          <w:rFonts w:eastAsia="Calibri" w:cs="Courier New"/>
          <w:szCs w:val="22"/>
        </w:rPr>
        <w:t xml:space="preserve">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F73BD">
        <w:rPr>
          <w:rFonts w:eastAsia="Calibri"/>
          <w:lang w:val="fr-FR"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592B656F" w14:textId="77777777" w:rsidR="004377D3" w:rsidRDefault="004377D3" w:rsidP="004377D3">
      <w:pPr>
        <w:pStyle w:val="PL"/>
        <w:rPr>
          <w:noProof w:val="0"/>
        </w:rPr>
      </w:pPr>
      <w:r>
        <w:rPr>
          <w:noProof w:val="0"/>
        </w:rPr>
        <w:t>TRPTEG-Item ::= SEQUENCE {</w:t>
      </w:r>
    </w:p>
    <w:p w14:paraId="70DF352E" w14:textId="77777777" w:rsidR="004377D3" w:rsidRDefault="004377D3" w:rsidP="004377D3">
      <w:pPr>
        <w:pStyle w:val="PL"/>
        <w:rPr>
          <w:noProof w:val="0"/>
        </w:rPr>
      </w:pPr>
      <w:r>
        <w:rPr>
          <w:noProof w:val="0"/>
        </w:rPr>
        <w:tab/>
      </w:r>
      <w:r>
        <w:rPr>
          <w:noProof w:val="0"/>
        </w:rPr>
        <w:tab/>
        <w:t>tRP-Tx-TEG-ID</w:t>
      </w:r>
      <w:r>
        <w:rPr>
          <w:noProof w:val="0"/>
        </w:rPr>
        <w:tab/>
      </w:r>
      <w:r>
        <w:rPr>
          <w:noProof w:val="0"/>
        </w:rPr>
        <w:tab/>
      </w:r>
      <w:r>
        <w:rPr>
          <w:noProof w:val="0"/>
        </w:rPr>
        <w:tab/>
        <w:t>INTEGER (</w:t>
      </w:r>
      <w:r w:rsidRPr="00813556">
        <w:rPr>
          <w:noProof w:val="0"/>
        </w:rPr>
        <w:t>0..</w:t>
      </w:r>
      <w:r>
        <w:rPr>
          <w:noProof w:val="0"/>
        </w:rPr>
        <w:t>7),</w:t>
      </w:r>
    </w:p>
    <w:p w14:paraId="3E080818" w14:textId="77777777" w:rsidR="004377D3" w:rsidRDefault="004377D3" w:rsidP="004377D3">
      <w:pPr>
        <w:pStyle w:val="PL"/>
        <w:rPr>
          <w:noProof w:val="0"/>
        </w:rPr>
      </w:pPr>
      <w:r>
        <w:rPr>
          <w:noProof w:val="0"/>
        </w:rPr>
        <w:tab/>
      </w:r>
      <w:r>
        <w:rPr>
          <w:noProof w:val="0"/>
        </w:rPr>
        <w:tab/>
        <w:t>dl-PRSResourceSetID</w:t>
      </w:r>
      <w:r>
        <w:rPr>
          <w:noProof w:val="0"/>
        </w:rPr>
        <w:tab/>
      </w:r>
      <w:r>
        <w:rPr>
          <w:noProof w:val="0"/>
        </w:rPr>
        <w:tab/>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606BAB4A" w14:textId="1018D776" w:rsidR="004377D3" w:rsidRDefault="009B45ED" w:rsidP="009B45ED">
      <w:pPr>
        <w:pStyle w:val="PL"/>
        <w:rPr>
          <w:noProof w:val="0"/>
        </w:rPr>
      </w:pPr>
      <w:r>
        <w:rPr>
          <w:rFonts w:eastAsia="DengXian" w:hint="eastAsia"/>
          <w:sz w:val="18"/>
          <w:lang w:eastAsia="zh-CN"/>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T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rFonts w:hint="eastAsia"/>
          <w:lang w:val="en-US" w:eastAsia="zh-CN"/>
        </w:rPr>
        <w:t>,</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Default="00495DA4" w:rsidP="00495DA4">
      <w:pPr>
        <w:pStyle w:val="PL"/>
        <w:rPr>
          <w:noProof w:val="0"/>
        </w:rPr>
      </w:pPr>
      <w:r>
        <w:rPr>
          <w:noProof w:val="0"/>
        </w:rPr>
        <w:tab/>
        <w:t>burstArrivalTime</w:t>
      </w:r>
      <w:r>
        <w:rPr>
          <w:noProof w:val="0"/>
        </w:rPr>
        <w:tab/>
      </w:r>
      <w:r>
        <w:rPr>
          <w:noProof w:val="0"/>
        </w:rPr>
        <w:tab/>
        <w:t>BurstArrivalTim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5F6A6B3" w14:textId="77777777" w:rsidR="00495DA4" w:rsidRDefault="00495DA4" w:rsidP="00495DA4">
      <w:pPr>
        <w:pStyle w:val="PL"/>
        <w:rPr>
          <w:noProof w:val="0"/>
        </w:rPr>
      </w:pPr>
      <w:r>
        <w:rPr>
          <w:noProof w:val="0"/>
        </w:rPr>
        <w:tab/>
        <w:t>iE-Extensions</w:t>
      </w:r>
      <w:r>
        <w:rPr>
          <w:noProof w:val="0"/>
        </w:rPr>
        <w:tab/>
      </w:r>
      <w:r>
        <w:rPr>
          <w:noProof w:val="0"/>
        </w:rPr>
        <w:tab/>
      </w:r>
      <w:r>
        <w:rPr>
          <w:noProof w:val="0"/>
        </w:rPr>
        <w:tab/>
        <w:t>ProtocolExtensionContainer { {TSCAssistanceInformation-ExtIEs} }</w:t>
      </w:r>
      <w:r>
        <w:rPr>
          <w:noProof w:val="0"/>
        </w:rPr>
        <w:tab/>
        <w:t>OPTIONAL,</w:t>
      </w:r>
    </w:p>
    <w:p w14:paraId="0265F2EE" w14:textId="77777777" w:rsidR="00495DA4" w:rsidRDefault="00495DA4" w:rsidP="00495DA4">
      <w:pPr>
        <w:pStyle w:val="PL"/>
        <w:rPr>
          <w:noProof w:val="0"/>
        </w:rPr>
      </w:pPr>
      <w:r>
        <w:rPr>
          <w:noProof w:val="0"/>
        </w:rPr>
        <w:tab/>
        <w:t>...</w:t>
      </w:r>
    </w:p>
    <w:p w14:paraId="1C253608" w14:textId="77777777" w:rsidR="00495DA4" w:rsidRDefault="00495DA4" w:rsidP="00495DA4">
      <w:pPr>
        <w:pStyle w:val="PL"/>
        <w:rPr>
          <w:noProof w:val="0"/>
        </w:rPr>
      </w:pPr>
      <w:r>
        <w:rPr>
          <w:noProof w:val="0"/>
        </w:rPr>
        <w:t>}</w:t>
      </w:r>
    </w:p>
    <w:p w14:paraId="5A9692C5" w14:textId="77777777" w:rsidR="00495DA4" w:rsidRDefault="00495DA4" w:rsidP="00495DA4">
      <w:pPr>
        <w:pStyle w:val="PL"/>
        <w:rPr>
          <w:noProof w:val="0"/>
        </w:rPr>
      </w:pPr>
    </w:p>
    <w:p w14:paraId="5D897372" w14:textId="77777777" w:rsidR="00495DA4" w:rsidRDefault="00495DA4" w:rsidP="00495DA4">
      <w:pPr>
        <w:pStyle w:val="PL"/>
        <w:rPr>
          <w:noProof w:val="0"/>
        </w:rPr>
      </w:pPr>
      <w:r>
        <w:rPr>
          <w:noProof w:val="0"/>
        </w:rPr>
        <w:t>TSCAssistanceInformation-ExtIEs F1AP-PROTOCOL-EXTENSION ::= {</w:t>
      </w:r>
    </w:p>
    <w:p w14:paraId="7D1EBB1F" w14:textId="77777777" w:rsidR="00991704" w:rsidRDefault="00991704" w:rsidP="00991704">
      <w:pPr>
        <w:pStyle w:val="PL"/>
        <w:rPr>
          <w:noProof w:val="0"/>
        </w:rPr>
      </w:pPr>
      <w:r>
        <w:rPr>
          <w:noProof w:val="0"/>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C754DA" w:rsidRDefault="004377D3" w:rsidP="009E6EC2">
      <w:pPr>
        <w:pStyle w:val="PL"/>
        <w:rPr>
          <w:snapToGrid w:val="0"/>
          <w:lang w:val="fr-FR"/>
        </w:rPr>
      </w:pPr>
      <w:r w:rsidRPr="00C754DA">
        <w:rPr>
          <w:snapToGrid w:val="0"/>
          <w:lang w:val="fr-FR"/>
        </w:rPr>
        <w:t>TRP-MeasurementUpdateList ::= SEQUENCE (SIZE (1..maxNoOfMeasTRPs)) OF TRP-MeasurementUpdateItem</w:t>
      </w:r>
    </w:p>
    <w:p w14:paraId="551C6325" w14:textId="77777777" w:rsidR="004377D3" w:rsidRPr="00C754DA" w:rsidRDefault="004377D3" w:rsidP="009E6EC2">
      <w:pPr>
        <w:pStyle w:val="PL"/>
        <w:rPr>
          <w:snapToGrid w:val="0"/>
          <w:lang w:val="fr-FR"/>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1645CB" w:rsidRDefault="00242BC5" w:rsidP="00242BC5">
      <w:pPr>
        <w:pStyle w:val="PL"/>
        <w:rPr>
          <w:rFonts w:eastAsia="Calibri"/>
        </w:rPr>
      </w:pPr>
      <w:r>
        <w:rPr>
          <w:rFonts w:eastAsia="Calibri"/>
        </w:rPr>
        <w:tab/>
      </w:r>
      <w:r w:rsidR="004377D3" w:rsidRPr="001645CB">
        <w:rPr>
          <w:rFonts w:eastAsia="Calibri"/>
        </w:rPr>
        <w:t>...</w:t>
      </w:r>
    </w:p>
    <w:p w14:paraId="478110A6" w14:textId="77777777" w:rsidR="004377D3" w:rsidRDefault="004377D3" w:rsidP="004377D3">
      <w:pPr>
        <w:pStyle w:val="PL"/>
        <w:rPr>
          <w:rFonts w:eastAsia="Calibri"/>
        </w:rPr>
      </w:pPr>
      <w:r w:rsidRPr="001645CB">
        <w:rPr>
          <w:rFonts w:eastAsia="Calibri"/>
        </w:rPr>
        <w:t>}</w:t>
      </w:r>
    </w:p>
    <w:p w14:paraId="3D687DDB" w14:textId="77777777" w:rsidR="004377D3" w:rsidRDefault="004377D3" w:rsidP="004377D3">
      <w:pPr>
        <w:pStyle w:val="PL"/>
        <w:rPr>
          <w:rFonts w:eastAsia="Calibri"/>
        </w:rPr>
      </w:pPr>
    </w:p>
    <w:p w14:paraId="6CB11452" w14:textId="77777777" w:rsidR="004377D3" w:rsidRPr="001645CB" w:rsidRDefault="004377D3" w:rsidP="009E6EC2">
      <w:pPr>
        <w:pStyle w:val="PL"/>
        <w:rPr>
          <w:rFonts w:eastAsia="Calibri"/>
        </w:rPr>
      </w:pPr>
    </w:p>
    <w:p w14:paraId="60657EDB" w14:textId="77777777" w:rsidR="00F970C9" w:rsidRPr="00EA5FA7" w:rsidRDefault="00F970C9" w:rsidP="00061CBE">
      <w:pPr>
        <w:pStyle w:val="PL"/>
        <w:outlineLvl w:val="3"/>
        <w:rPr>
          <w:noProof w:val="0"/>
          <w:snapToGrid w:val="0"/>
        </w:rPr>
      </w:pPr>
      <w:r w:rsidRPr="00EA5FA7">
        <w:rPr>
          <w:noProof w:val="0"/>
          <w:snapToGrid w:val="0"/>
        </w:rPr>
        <w:t>-- U</w:t>
      </w:r>
    </w:p>
    <w:p w14:paraId="30C07525" w14:textId="77777777" w:rsidR="009C3515" w:rsidRPr="00EA5FA7" w:rsidRDefault="009C3515" w:rsidP="00887D78">
      <w:pPr>
        <w:pStyle w:val="PL"/>
      </w:pPr>
      <w:r w:rsidRPr="00EA5FA7">
        <w:t>UAC-Assistance-Info ::= SEQUENCE {</w:t>
      </w:r>
    </w:p>
    <w:p w14:paraId="625AE142" w14:textId="77777777" w:rsidR="009C3515" w:rsidRPr="00EA5FA7" w:rsidRDefault="009C3515" w:rsidP="00887D78">
      <w:pPr>
        <w:pStyle w:val="PL"/>
      </w:pPr>
      <w:r w:rsidRPr="00EA5FA7">
        <w:tab/>
        <w:t>uACPLMN-List</w:t>
      </w:r>
      <w:r w:rsidRPr="00EA5FA7">
        <w:tab/>
      </w:r>
      <w:r w:rsidRPr="00EA5FA7">
        <w:tab/>
        <w:t>UACPLMN-List,</w:t>
      </w:r>
    </w:p>
    <w:p w14:paraId="5380927E" w14:textId="77777777" w:rsidR="009C3515" w:rsidRPr="00EA5FA7" w:rsidRDefault="009C3515" w:rsidP="00887D78">
      <w:pPr>
        <w:pStyle w:val="PL"/>
      </w:pPr>
      <w:r w:rsidRPr="00EA5FA7">
        <w:tab/>
        <w:t>iE-Extensions</w:t>
      </w:r>
      <w:r w:rsidRPr="00EA5FA7">
        <w:tab/>
      </w:r>
      <w:r w:rsidRPr="00EA5FA7">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EA5FA7" w:rsidRDefault="009C3515" w:rsidP="00887D78">
      <w:pPr>
        <w:pStyle w:val="PL"/>
      </w:pPr>
      <w:r w:rsidRPr="00EA5FA7">
        <w:tab/>
        <w:t>uACType-List</w:t>
      </w:r>
      <w:r w:rsidRPr="00EA5FA7">
        <w:tab/>
      </w:r>
      <w:r w:rsidRPr="00EA5FA7">
        <w:tab/>
      </w:r>
      <w:r w:rsidRPr="00EA5FA7">
        <w:tab/>
      </w:r>
      <w:r w:rsidRPr="00EA5FA7">
        <w:tab/>
        <w:t>UACType-List,</w:t>
      </w:r>
      <w:r w:rsidRPr="00EA5FA7">
        <w:tab/>
        <w:t>iE-Extensions</w:t>
      </w:r>
      <w:r w:rsidRPr="00EA5FA7">
        <w:tab/>
      </w:r>
      <w:r w:rsidRPr="00EA5FA7">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EA5FA7" w:rsidRDefault="00F970C9" w:rsidP="00BE5D48">
      <w:pPr>
        <w:pStyle w:val="PL"/>
        <w:rPr>
          <w:noProof w:val="0"/>
        </w:rPr>
      </w:pPr>
      <w:r w:rsidRPr="00EA5FA7">
        <w:rPr>
          <w:noProof w:val="0"/>
        </w:rPr>
        <w:tab/>
        <w:t>gNB-DU-UE-F1AP-ID</w:t>
      </w:r>
      <w:r w:rsidRPr="00EA5FA7">
        <w:rPr>
          <w:noProof w:val="0"/>
        </w:rPr>
        <w:tab/>
      </w:r>
      <w:r w:rsidRPr="00EA5FA7">
        <w:rPr>
          <w:noProof w:val="0"/>
        </w:rPr>
        <w:tab/>
        <w:t>GNB-DU-</w:t>
      </w:r>
      <w:r w:rsidRPr="00EA5FA7">
        <w:rPr>
          <w:rFonts w:eastAsia="SimSun"/>
        </w:rPr>
        <w:t>UE-</w:t>
      </w:r>
      <w:r w:rsidRPr="00EA5FA7">
        <w:rPr>
          <w:noProof w:val="0"/>
        </w:rPr>
        <w:t>F1AP-ID</w:t>
      </w:r>
      <w:r w:rsidRPr="00EA5FA7">
        <w:rPr>
          <w:noProof w:val="0"/>
        </w:rPr>
        <w:tab/>
        <w:t xml:space="preserve"> OPTIONAL,</w:t>
      </w:r>
    </w:p>
    <w:p w14:paraId="35FE739C" w14:textId="4ADC7665"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UE-associatedLogicalF1-ConnectionItemExtIEs} } OPTIONAL,</w:t>
      </w:r>
    </w:p>
    <w:p w14:paraId="7DA5EBDA" w14:textId="77777777" w:rsidR="00F970C9" w:rsidRPr="00EA5FA7" w:rsidRDefault="00F970C9" w:rsidP="00BE5D48">
      <w:pPr>
        <w:pStyle w:val="PL"/>
        <w:rPr>
          <w:noProof w:val="0"/>
        </w:rPr>
      </w:pPr>
      <w:r w:rsidRPr="00EA5FA7">
        <w:rPr>
          <w:noProof w:val="0"/>
        </w:rPr>
        <w:tab/>
        <w:t>...</w:t>
      </w:r>
    </w:p>
    <w:p w14:paraId="615615A3" w14:textId="77777777" w:rsidR="00F970C9" w:rsidRPr="00EA5FA7" w:rsidRDefault="00F970C9" w:rsidP="00BE5D48">
      <w:pPr>
        <w:pStyle w:val="PL"/>
        <w:rPr>
          <w:noProof w:val="0"/>
        </w:rPr>
      </w:pPr>
      <w:r w:rsidRPr="00EA5FA7">
        <w:rPr>
          <w:noProof w:val="0"/>
        </w:rPr>
        <w:t>}</w:t>
      </w:r>
    </w:p>
    <w:p w14:paraId="3E88E967" w14:textId="77777777" w:rsidR="00F970C9" w:rsidRPr="00EA5FA7" w:rsidRDefault="00F970C9" w:rsidP="002630B3">
      <w:pPr>
        <w:pStyle w:val="PL"/>
        <w:rPr>
          <w:noProof w:val="0"/>
        </w:rPr>
      </w:pPr>
    </w:p>
    <w:p w14:paraId="256EF06F" w14:textId="77777777" w:rsidR="00F970C9" w:rsidRPr="00EA5FA7" w:rsidRDefault="00F970C9" w:rsidP="002630B3">
      <w:pPr>
        <w:pStyle w:val="PL"/>
        <w:rPr>
          <w:noProof w:val="0"/>
        </w:rPr>
      </w:pPr>
      <w:r w:rsidRPr="00EA5FA7">
        <w:rPr>
          <w:noProof w:val="0"/>
        </w:rPr>
        <w:t>UEAssistanceInformation ::= OCTET STRING</w:t>
      </w:r>
    </w:p>
    <w:p w14:paraId="2C0A87E6" w14:textId="77777777" w:rsidR="00F970C9" w:rsidRDefault="00F970C9" w:rsidP="002630B3">
      <w:pPr>
        <w:pStyle w:val="PL"/>
        <w:rPr>
          <w:noProof w:val="0"/>
        </w:rPr>
      </w:pPr>
    </w:p>
    <w:p w14:paraId="2B0C5786" w14:textId="77777777" w:rsidR="006A7576" w:rsidRDefault="006A7576" w:rsidP="002630B3">
      <w:pPr>
        <w:pStyle w:val="PL"/>
        <w:rPr>
          <w:noProof w:val="0"/>
        </w:rPr>
      </w:pPr>
      <w:r w:rsidRPr="006A7576">
        <w:rPr>
          <w:noProof w:val="0"/>
        </w:rPr>
        <w:t>UEAssistanceInformationEUTRA ::= OCTET STRING</w:t>
      </w:r>
    </w:p>
    <w:p w14:paraId="138688C6" w14:textId="77777777" w:rsidR="006A7576" w:rsidRPr="00EA5FA7" w:rsidRDefault="006A7576" w:rsidP="002630B3">
      <w:pPr>
        <w:pStyle w:val="PL"/>
        <w:rPr>
          <w:noProof w:val="0"/>
        </w:rPr>
      </w:pPr>
    </w:p>
    <w:p w14:paraId="2B39C648" w14:textId="77777777" w:rsidR="00F970C9" w:rsidRPr="00EA5FA7" w:rsidRDefault="00F970C9" w:rsidP="00BE5D48">
      <w:pPr>
        <w:pStyle w:val="PL"/>
        <w:rPr>
          <w:noProof w:val="0"/>
        </w:rPr>
      </w:pPr>
      <w:r w:rsidRPr="00EA5FA7">
        <w:rPr>
          <w:noProof w:val="0"/>
        </w:rPr>
        <w:t>UE-associatedLogicalF1-ConnectionItemExtIEs F1AP-PROTOCOL-EXTENSION ::= {</w:t>
      </w:r>
    </w:p>
    <w:p w14:paraId="62789464" w14:textId="77777777" w:rsidR="00F970C9" w:rsidRPr="00EA5FA7" w:rsidRDefault="00F970C9" w:rsidP="00BE5D48">
      <w:pPr>
        <w:pStyle w:val="PL"/>
        <w:rPr>
          <w:noProof w:val="0"/>
        </w:rPr>
      </w:pPr>
      <w:r w:rsidRPr="00EA5FA7">
        <w:rPr>
          <w:noProof w:val="0"/>
        </w:rPr>
        <w:tab/>
        <w:t>...</w:t>
      </w:r>
    </w:p>
    <w:p w14:paraId="46E1B12C" w14:textId="77777777" w:rsidR="00F970C9" w:rsidRPr="00EA5FA7" w:rsidRDefault="00F970C9" w:rsidP="00BE5D48">
      <w:pPr>
        <w:pStyle w:val="PL"/>
        <w:rPr>
          <w:noProof w:val="0"/>
        </w:rPr>
      </w:pPr>
      <w:r w:rsidRPr="00EA5FA7">
        <w:rPr>
          <w:noProof w:val="0"/>
        </w:rPr>
        <w:t>}</w:t>
      </w:r>
    </w:p>
    <w:p w14:paraId="5B56AD97" w14:textId="77777777" w:rsidR="00F970C9" w:rsidRPr="00EA5FA7" w:rsidRDefault="00F970C9" w:rsidP="00BE5D48">
      <w:pPr>
        <w:pStyle w:val="PL"/>
        <w:rPr>
          <w:noProof w:val="0"/>
        </w:rPr>
      </w:pPr>
    </w:p>
    <w:p w14:paraId="274E5412" w14:textId="77777777" w:rsidR="00F970C9" w:rsidRPr="00EA5FA7" w:rsidRDefault="00F970C9" w:rsidP="00BE5D48">
      <w:pPr>
        <w:pStyle w:val="PL"/>
        <w:rPr>
          <w:noProof w:val="0"/>
        </w:rPr>
      </w:pPr>
      <w:r w:rsidRPr="00EA5FA7">
        <w:rPr>
          <w:rFonts w:eastAsia="SimSun"/>
        </w:rPr>
        <w:t>UE-CapabilityRAT-ContainerList</w:t>
      </w:r>
      <w:r w:rsidRPr="00EA5FA7">
        <w:rPr>
          <w:noProof w:val="0"/>
        </w:rPr>
        <w:t>::= OCTET STRING</w:t>
      </w:r>
    </w:p>
    <w:p w14:paraId="02FC04B1" w14:textId="77777777" w:rsidR="00F970C9" w:rsidRPr="00EA5FA7" w:rsidRDefault="00F970C9" w:rsidP="003071EE">
      <w:pPr>
        <w:pStyle w:val="PL"/>
        <w:rPr>
          <w:rFonts w:eastAsia="SimSun"/>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77777777" w:rsidR="0019027B" w:rsidRDefault="0019027B" w:rsidP="0019027B">
      <w:pPr>
        <w:pStyle w:val="PL"/>
      </w:pPr>
      <w:r>
        <w:tab/>
      </w:r>
      <w:r w:rsidRPr="00F85EA2">
        <w:t>mRB-ID</w:t>
      </w:r>
      <w:r>
        <w:tab/>
      </w:r>
      <w:r>
        <w:tab/>
      </w:r>
      <w:r>
        <w:tab/>
      </w:r>
      <w:r>
        <w:tab/>
      </w:r>
      <w:r>
        <w:tab/>
      </w:r>
      <w:r>
        <w:tab/>
      </w:r>
      <w:r w:rsidRPr="00F85EA2">
        <w:t>MRB-ID</w:t>
      </w:r>
      <w:r>
        <w:t>,</w:t>
      </w:r>
    </w:p>
    <w:p w14:paraId="5B1176AC" w14:textId="77777777" w:rsidR="0019027B" w:rsidRDefault="0019027B" w:rsidP="0019027B">
      <w:pPr>
        <w:pStyle w:val="PL"/>
      </w:pPr>
      <w:r>
        <w:tab/>
        <w:t>mrb-type-reconfiguration</w:t>
      </w:r>
      <w:r>
        <w:tab/>
        <w:t>ENUMERATED {true, ...}</w:t>
      </w:r>
      <w:r>
        <w:tab/>
        <w:t>OPTIONAL,</w:t>
      </w:r>
    </w:p>
    <w:p w14:paraId="480294CD" w14:textId="77777777" w:rsidR="0019027B" w:rsidRDefault="0019027B" w:rsidP="0019027B">
      <w:pPr>
        <w:pStyle w:val="PL"/>
      </w:pPr>
      <w:r>
        <w:tab/>
        <w:t>mrb-reconfigured-RLCtype</w:t>
      </w:r>
      <w:r>
        <w:tab/>
        <w:t>ENUMERATED {</w:t>
      </w:r>
    </w:p>
    <w:p w14:paraId="26136107" w14:textId="77777777" w:rsidR="0019027B" w:rsidRDefault="0019027B" w:rsidP="0019027B">
      <w:pPr>
        <w:pStyle w:val="PL"/>
      </w:pPr>
      <w:r>
        <w:tab/>
      </w:r>
      <w:r>
        <w:tab/>
      </w:r>
      <w:r>
        <w:tab/>
      </w:r>
      <w:r>
        <w:tab/>
      </w:r>
      <w:r>
        <w:tab/>
      </w:r>
      <w:r>
        <w:tab/>
      </w:r>
      <w:r>
        <w:tab/>
      </w:r>
      <w:r>
        <w:tab/>
      </w:r>
      <w:r>
        <w:tab/>
      </w:r>
      <w:r>
        <w:tab/>
      </w:r>
      <w:r>
        <w:tab/>
        <w:t>rlc-um-ptp,</w:t>
      </w:r>
    </w:p>
    <w:p w14:paraId="507E1A3D" w14:textId="77777777" w:rsidR="0019027B" w:rsidRDefault="0019027B" w:rsidP="0019027B">
      <w:pPr>
        <w:pStyle w:val="PL"/>
      </w:pPr>
      <w:r>
        <w:tab/>
      </w:r>
      <w:r>
        <w:tab/>
      </w:r>
      <w:r>
        <w:tab/>
      </w:r>
      <w:r>
        <w:tab/>
      </w:r>
      <w:r>
        <w:tab/>
      </w:r>
      <w:r>
        <w:tab/>
      </w:r>
      <w:r>
        <w:tab/>
      </w:r>
      <w:r>
        <w:tab/>
      </w:r>
      <w:r>
        <w:tab/>
      </w:r>
      <w:r>
        <w:tab/>
      </w:r>
      <w:r>
        <w:tab/>
        <w:t xml:space="preserve">rlc-am-ptp, </w:t>
      </w:r>
    </w:p>
    <w:p w14:paraId="10C1880E" w14:textId="77777777" w:rsidR="0019027B" w:rsidRDefault="0019027B" w:rsidP="0019027B">
      <w:pPr>
        <w:pStyle w:val="PL"/>
      </w:pPr>
      <w:r>
        <w:tab/>
      </w:r>
      <w:r>
        <w:tab/>
      </w:r>
      <w:r>
        <w:tab/>
      </w:r>
      <w:r>
        <w:tab/>
      </w:r>
      <w:r>
        <w:tab/>
      </w:r>
      <w:r>
        <w:tab/>
      </w:r>
      <w:r>
        <w:tab/>
      </w:r>
      <w:r>
        <w:tab/>
      </w:r>
      <w:r>
        <w:tab/>
      </w:r>
      <w:r>
        <w:tab/>
      </w:r>
      <w:r>
        <w:tab/>
        <w:t xml:space="preserve">rlc-um-dl-ptm, </w:t>
      </w:r>
    </w:p>
    <w:p w14:paraId="6B8D3828" w14:textId="77777777" w:rsidR="0019027B" w:rsidRDefault="0019027B" w:rsidP="0019027B">
      <w:pPr>
        <w:pStyle w:val="PL"/>
      </w:pPr>
      <w:r>
        <w:tab/>
      </w:r>
      <w:r>
        <w:tab/>
      </w:r>
      <w:r>
        <w:tab/>
      </w:r>
      <w:r>
        <w:tab/>
      </w:r>
      <w:r>
        <w:tab/>
      </w:r>
      <w:r>
        <w:tab/>
      </w:r>
      <w:r>
        <w:tab/>
      </w:r>
      <w:r>
        <w:tab/>
      </w:r>
      <w:r>
        <w:tab/>
      </w:r>
      <w:r>
        <w:tab/>
      </w:r>
      <w:r>
        <w:tab/>
        <w:t xml:space="preserve">two-rlc-um-dl-ptp-and-dl-ptm, </w:t>
      </w:r>
    </w:p>
    <w:p w14:paraId="23B043C7" w14:textId="77777777" w:rsidR="0019027B" w:rsidRDefault="0019027B" w:rsidP="0019027B">
      <w:pPr>
        <w:pStyle w:val="PL"/>
      </w:pPr>
      <w:r>
        <w:tab/>
      </w:r>
      <w:r>
        <w:tab/>
      </w:r>
      <w:r>
        <w:tab/>
      </w:r>
      <w:r>
        <w:tab/>
      </w:r>
      <w:r>
        <w:tab/>
      </w:r>
      <w:r>
        <w:tab/>
      </w:r>
      <w:r>
        <w:tab/>
      </w:r>
      <w:r>
        <w:tab/>
      </w:r>
      <w:r>
        <w:tab/>
      </w:r>
      <w:r>
        <w:tab/>
      </w:r>
      <w:r>
        <w:tab/>
        <w:t xml:space="preserve">three-rlc-um-dl-ptp-ul-ptp-dl-ptm, </w:t>
      </w:r>
    </w:p>
    <w:p w14:paraId="3C24FCD7" w14:textId="77777777" w:rsidR="0019027B" w:rsidRDefault="0019027B" w:rsidP="0019027B">
      <w:pPr>
        <w:pStyle w:val="PL"/>
      </w:pPr>
      <w:r>
        <w:tab/>
      </w:r>
      <w:r>
        <w:tab/>
      </w:r>
      <w:r>
        <w:tab/>
      </w:r>
      <w:r>
        <w:tab/>
      </w:r>
      <w:r>
        <w:tab/>
      </w:r>
      <w:r>
        <w:tab/>
      </w:r>
      <w:r>
        <w:tab/>
      </w:r>
      <w:r>
        <w:tab/>
      </w:r>
      <w:r>
        <w:tab/>
      </w:r>
      <w:r>
        <w:tab/>
      </w:r>
      <w:r>
        <w:tab/>
        <w:t>two-rlc-am-ptp-um-dl-ptm,</w:t>
      </w:r>
    </w:p>
    <w:p w14:paraId="72048BE2" w14:textId="77777777" w:rsidR="0019027B" w:rsidRDefault="0019027B" w:rsidP="0019027B">
      <w:pPr>
        <w:pStyle w:val="PL"/>
      </w:pPr>
      <w:r>
        <w:tab/>
      </w:r>
      <w:r>
        <w:tab/>
      </w:r>
      <w:r>
        <w:tab/>
      </w:r>
      <w:r>
        <w:tab/>
      </w:r>
      <w:r>
        <w:tab/>
      </w:r>
      <w:r>
        <w:tab/>
      </w:r>
      <w:r>
        <w:tab/>
      </w:r>
      <w:r>
        <w:tab/>
      </w:r>
      <w:r>
        <w:tab/>
      </w:r>
      <w:r>
        <w:tab/>
      </w:r>
      <w:r>
        <w:tab/>
        <w:t>...}</w:t>
      </w:r>
      <w:r>
        <w:tab/>
      </w:r>
      <w:r>
        <w:tab/>
      </w:r>
      <w:r>
        <w:tab/>
      </w:r>
      <w:r>
        <w:tab/>
      </w:r>
      <w:r>
        <w:tab/>
      </w:r>
      <w:r>
        <w:tab/>
      </w:r>
      <w:r>
        <w:tab/>
      </w:r>
      <w:r>
        <w:tab/>
        <w:t>OPTIONAL,</w:t>
      </w:r>
    </w:p>
    <w:p w14:paraId="33775DC1"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EBCA39C" w14:textId="77777777" w:rsidR="0019027B" w:rsidRDefault="0019027B" w:rsidP="0019027B">
      <w:pPr>
        <w:pStyle w:val="PL"/>
        <w:rPr>
          <w:rFonts w:eastAsia="MS Mincho"/>
        </w:rPr>
      </w:pPr>
    </w:p>
    <w:p w14:paraId="10E0FBF2" w14:textId="77777777" w:rsidR="00641153" w:rsidRPr="00DA11D0" w:rsidRDefault="00641153" w:rsidP="00641153">
      <w:pPr>
        <w:pStyle w:val="PL"/>
      </w:pPr>
      <w:r w:rsidRPr="004B588D">
        <w:rPr>
          <w:rFonts w:eastAsia="MS Mincho"/>
        </w:rPr>
        <w:t>UE-</w:t>
      </w:r>
      <w:r>
        <w:rPr>
          <w:rFonts w:eastAsia="MS Mincho"/>
        </w:rPr>
        <w:t>MulticastMRBs-ToBeReleased-Item</w:t>
      </w:r>
      <w:r w:rsidRPr="00DA11D0">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1076"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Default="007C4DED" w:rsidP="007C4DED">
      <w:pPr>
        <w:pStyle w:val="PL"/>
      </w:pPr>
      <w:r>
        <w:tab/>
        <w:t>...</w:t>
      </w:r>
    </w:p>
    <w:p w14:paraId="6C385C57" w14:textId="77777777" w:rsidR="007C4DED" w:rsidRDefault="007C4DED" w:rsidP="007C4DED">
      <w:pPr>
        <w:pStyle w:val="PL"/>
      </w:pPr>
      <w:r>
        <w:t>}</w:t>
      </w:r>
    </w:p>
    <w:p w14:paraId="493B7116" w14:textId="77777777" w:rsidR="007C4DED" w:rsidRDefault="007C4DED" w:rsidP="007C4DED">
      <w:pPr>
        <w:pStyle w:val="PL"/>
      </w:pPr>
    </w:p>
    <w:p w14:paraId="086E4006" w14:textId="77777777" w:rsidR="004377D3" w:rsidRPr="00F26489" w:rsidRDefault="004377D3" w:rsidP="004377D3">
      <w:pPr>
        <w:pStyle w:val="PL"/>
        <w:rPr>
          <w:rFonts w:eastAsia="SimSun"/>
        </w:rPr>
      </w:pPr>
      <w:r w:rsidRPr="00F26489">
        <w:rPr>
          <w:rFonts w:eastAsia="SimSun"/>
        </w:rPr>
        <w:t>UEReportingInformation::= SEQUENCE {</w:t>
      </w:r>
    </w:p>
    <w:p w14:paraId="089AD04B" w14:textId="34960559" w:rsidR="004377D3" w:rsidRPr="00F26489" w:rsidRDefault="004377D3" w:rsidP="004377D3">
      <w:pPr>
        <w:pStyle w:val="PL"/>
        <w:rPr>
          <w:rFonts w:eastAsia="SimSun"/>
        </w:rPr>
      </w:pPr>
      <w:r w:rsidRPr="00F26489">
        <w:rPr>
          <w:rFonts w:eastAsia="SimSun"/>
        </w:rPr>
        <w:tab/>
        <w:t>reportingAmount</w:t>
      </w:r>
      <w:r w:rsidRPr="00F26489">
        <w:rPr>
          <w:rFonts w:eastAsia="SimSun"/>
        </w:rPr>
        <w:tab/>
      </w:r>
      <w:r w:rsidRPr="00F26489">
        <w:rPr>
          <w:rFonts w:eastAsia="SimSun"/>
        </w:rPr>
        <w:tab/>
      </w:r>
      <w:r w:rsidRPr="00F26489">
        <w:rPr>
          <w:rFonts w:eastAsia="SimSun"/>
        </w:rPr>
        <w:tab/>
      </w:r>
      <w:r w:rsidRPr="00F26489">
        <w:rPr>
          <w:rFonts w:eastAsia="SimSun"/>
        </w:rPr>
        <w:tab/>
      </w:r>
      <w:r w:rsidR="00242BC5" w:rsidRPr="00C606C0">
        <w:rPr>
          <w:rFonts w:eastAsia="SimSun"/>
        </w:rPr>
        <w:t>ENUMERATED {ma0, ma1, ma2, ma4, ma8, ma16, ma32, ma64</w:t>
      </w:r>
      <w:r w:rsidR="00242BC5">
        <w:rPr>
          <w:rFonts w:eastAsia="SimSun"/>
        </w:rPr>
        <w:t>}</w:t>
      </w:r>
      <w:r w:rsidRPr="00F26489">
        <w:rPr>
          <w:rFonts w:eastAsia="SimSun"/>
        </w:rPr>
        <w:t>,</w:t>
      </w:r>
    </w:p>
    <w:p w14:paraId="363583DF" w14:textId="7A57EA77" w:rsidR="004377D3" w:rsidRPr="00F26489" w:rsidRDefault="004377D3" w:rsidP="004377D3">
      <w:pPr>
        <w:pStyle w:val="PL"/>
        <w:rPr>
          <w:rFonts w:eastAsia="SimSun"/>
        </w:rPr>
      </w:pPr>
      <w:r w:rsidRPr="00F26489">
        <w:rPr>
          <w:rFonts w:eastAsia="SimSun"/>
        </w:rPr>
        <w:tab/>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F26489" w:rsidRDefault="004377D3" w:rsidP="004377D3">
      <w:pPr>
        <w:pStyle w:val="PL"/>
        <w:rPr>
          <w:rFonts w:eastAsia="SimSun"/>
        </w:rPr>
      </w:pPr>
      <w:r w:rsidRPr="00F26489">
        <w:rPr>
          <w:rFonts w:eastAsia="SimSun"/>
        </w:rPr>
        <w:tab/>
        <w:t>iE-extensions</w:t>
      </w:r>
      <w:r w:rsidRPr="00F26489">
        <w:rPr>
          <w:rFonts w:eastAsia="SimSun"/>
        </w:rPr>
        <w:tab/>
      </w:r>
      <w:r w:rsidRPr="00F26489">
        <w:rPr>
          <w:rFonts w:eastAsia="SimSun"/>
        </w:rPr>
        <w:tab/>
      </w:r>
      <w:r w:rsidRPr="00F26489">
        <w:rPr>
          <w:rFonts w:eastAsia="SimSun"/>
        </w:rPr>
        <w:tab/>
        <w:t>ProtocolExtensionContainer { { UEReportingInformation-ExtIEs } }</w:t>
      </w:r>
      <w:r w:rsidRPr="00F26489">
        <w:rPr>
          <w:rFonts w:eastAsia="SimSun"/>
        </w:rPr>
        <w:tab/>
        <w:t>OPTIONAL,</w:t>
      </w:r>
    </w:p>
    <w:p w14:paraId="2473928A" w14:textId="77777777" w:rsidR="004377D3" w:rsidRPr="00F26489" w:rsidRDefault="004377D3" w:rsidP="004377D3">
      <w:pPr>
        <w:pStyle w:val="PL"/>
        <w:rPr>
          <w:rFonts w:eastAsia="SimSun"/>
        </w:rPr>
      </w:pPr>
      <w:r w:rsidRPr="00F26489">
        <w:rPr>
          <w:rFonts w:eastAsia="SimSun"/>
        </w:rPr>
        <w:tab/>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090D61DF" w14:textId="77777777" w:rsidR="004377D3" w:rsidRDefault="004377D3" w:rsidP="004377D3">
      <w:pPr>
        <w:pStyle w:val="PL"/>
        <w:rPr>
          <w:rFonts w:eastAsia="SimSun"/>
        </w:rPr>
      </w:pPr>
    </w:p>
    <w:bookmarkEnd w:id="11076"/>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Default="00170567" w:rsidP="00454D3D">
      <w:pPr>
        <w:pStyle w:val="PL"/>
        <w:rPr>
          <w:snapToGrid w:val="0"/>
        </w:rPr>
      </w:pPr>
      <w:r>
        <w:tab/>
        <w:t>iE-extensions</w:t>
      </w:r>
      <w:r>
        <w:tab/>
      </w:r>
      <w:r>
        <w:tab/>
      </w:r>
      <w:r>
        <w:tab/>
        <w:t>ProtocolExtensionContainer { { UL-AoA-ExtIEs } }</w:t>
      </w:r>
      <w:r w:rsidR="0001080F">
        <w:tab/>
      </w:r>
      <w:r w:rsidR="0001080F" w:rsidRPr="007C342F">
        <w:rPr>
          <w:snapToGrid w:val="0"/>
        </w:rPr>
        <w:t>OPTIONAL</w:t>
      </w:r>
      <w:r w:rsidR="0001080F">
        <w:rPr>
          <w:snapToGrid w:val="0"/>
        </w:rPr>
        <w:t>,</w:t>
      </w:r>
    </w:p>
    <w:p w14:paraId="12E7D867" w14:textId="77777777" w:rsidR="00170567" w:rsidRDefault="0001080F" w:rsidP="0001080F">
      <w:pPr>
        <w:pStyle w:val="PL"/>
        <w:rPr>
          <w:noProof w:val="0"/>
        </w:rPr>
      </w:pPr>
      <w:r>
        <w:rPr>
          <w:snapToGrid w:val="0"/>
        </w:rPr>
        <w:tab/>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A55ED4" w:rsidRDefault="00A55ED4" w:rsidP="00A55ED4">
      <w:pPr>
        <w:pStyle w:val="PL"/>
        <w:rPr>
          <w:rFonts w:eastAsia="SimSun"/>
        </w:rPr>
      </w:pPr>
      <w:r w:rsidRPr="00A55ED4">
        <w:rPr>
          <w:rFonts w:eastAsia="SimSun"/>
        </w:rPr>
        <w:tab/>
        <w:t>...</w:t>
      </w:r>
    </w:p>
    <w:p w14:paraId="033137D2" w14:textId="77777777" w:rsidR="00A55ED4" w:rsidRDefault="00A55ED4" w:rsidP="00A55ED4">
      <w:pPr>
        <w:pStyle w:val="PL"/>
        <w:rPr>
          <w:rFonts w:eastAsia="SimSun"/>
        </w:rPr>
      </w:pPr>
      <w:r w:rsidRPr="00A55ED4">
        <w:rPr>
          <w:rFonts w:eastAsia="SimSun"/>
        </w:rPr>
        <w:t>}</w:t>
      </w:r>
    </w:p>
    <w:p w14:paraId="12373275" w14:textId="77777777" w:rsidR="00A55ED4" w:rsidRPr="00EA5FA7" w:rsidRDefault="00A55ED4" w:rsidP="00A55ED4">
      <w:pPr>
        <w:pStyle w:val="PL"/>
        <w:rPr>
          <w:rFonts w:eastAsia="SimSun"/>
        </w:rPr>
      </w:pPr>
    </w:p>
    <w:p w14:paraId="6A976AB3" w14:textId="77777777" w:rsidR="00F970C9" w:rsidRPr="00EA5FA7" w:rsidRDefault="00F970C9" w:rsidP="003071EE">
      <w:pPr>
        <w:pStyle w:val="PL"/>
        <w:rPr>
          <w:rFonts w:eastAsia="SimSun"/>
        </w:rPr>
      </w:pPr>
      <w:r w:rsidRPr="00EA5FA7">
        <w:rPr>
          <w:rFonts w:eastAsia="SimSun"/>
        </w:rPr>
        <w:t>ULConfiguration ::= SEQUENCE</w:t>
      </w:r>
      <w:r w:rsidRPr="00EA5FA7">
        <w:rPr>
          <w:rFonts w:eastAsia="SimSun"/>
        </w:rPr>
        <w:tab/>
        <w:t>{</w:t>
      </w:r>
    </w:p>
    <w:p w14:paraId="4DE54EB6" w14:textId="77777777" w:rsidR="00F970C9" w:rsidRPr="00EA5FA7" w:rsidRDefault="00F970C9" w:rsidP="003071EE">
      <w:pPr>
        <w:pStyle w:val="PL"/>
        <w:rPr>
          <w:rFonts w:eastAsia="SimSun"/>
        </w:rPr>
      </w:pPr>
      <w:r w:rsidRPr="00EA5FA7">
        <w:rPr>
          <w:rFonts w:eastAsia="SimSun"/>
        </w:rPr>
        <w:tab/>
        <w:t>uLUEConfiguration</w:t>
      </w:r>
      <w:r w:rsidRPr="00EA5FA7">
        <w:rPr>
          <w:rFonts w:eastAsia="SimSun"/>
        </w:rPr>
        <w:tab/>
      </w:r>
      <w:r w:rsidRPr="00EA5FA7">
        <w:rPr>
          <w:rFonts w:eastAsia="SimSun"/>
        </w:rPr>
        <w:tab/>
        <w:t>ULUEConfiguration,</w:t>
      </w:r>
    </w:p>
    <w:p w14:paraId="7109755B"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ProtocolExtensionContainer { { ULConfigurationExtIEs } }</w:t>
      </w:r>
      <w:r w:rsidRPr="00EA5FA7">
        <w:rPr>
          <w:rFonts w:eastAsia="SimSun"/>
        </w:rPr>
        <w:tab/>
        <w:t>OPTIONAL,</w:t>
      </w:r>
    </w:p>
    <w:p w14:paraId="12E80AB7" w14:textId="77777777" w:rsidR="00F970C9" w:rsidRPr="00EA5FA7" w:rsidRDefault="00F970C9" w:rsidP="003071EE">
      <w:pPr>
        <w:pStyle w:val="PL"/>
        <w:rPr>
          <w:rFonts w:eastAsia="SimSun"/>
        </w:rPr>
      </w:pPr>
      <w:r w:rsidRPr="00EA5FA7">
        <w:rPr>
          <w:rFonts w:eastAsia="SimSun"/>
        </w:rPr>
        <w:tab/>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BC20B8" w:rsidRDefault="00170567" w:rsidP="00170567">
      <w:pPr>
        <w:pStyle w:val="PL"/>
        <w:rPr>
          <w:rFonts w:eastAsia="SimSun"/>
        </w:rPr>
      </w:pPr>
      <w:r w:rsidRPr="00BC20B8">
        <w:rPr>
          <w:rFonts w:eastAsia="SimSun"/>
        </w:rPr>
        <w:tab/>
        <w:t>iE-Extensions</w:t>
      </w:r>
      <w:r w:rsidRPr="00BC20B8">
        <w:rPr>
          <w:rFonts w:eastAsia="SimSun"/>
        </w:rPr>
        <w:tab/>
      </w:r>
      <w:r>
        <w:rPr>
          <w:rFonts w:eastAsia="SimSun"/>
        </w:rPr>
        <w:tab/>
      </w:r>
      <w:r>
        <w:rPr>
          <w:rFonts w:eastAsia="SimSun"/>
        </w:rPr>
        <w:tab/>
      </w:r>
      <w:r>
        <w:rPr>
          <w:rFonts w:eastAsia="SimSun"/>
        </w:rPr>
        <w:tab/>
      </w:r>
      <w:r w:rsidRPr="00BC20B8">
        <w:rPr>
          <w:rFonts w:eastAsia="SimSun"/>
        </w:rPr>
        <w:t xml:space="preserve">ProtocolExtensionContainer { { </w:t>
      </w:r>
      <w:r w:rsidRPr="00BC20B8">
        <w:rPr>
          <w:noProof w:val="0"/>
        </w:rPr>
        <w:t>UL-RTOA-Measurement</w:t>
      </w:r>
      <w:r w:rsidRPr="008C20F9">
        <w:rPr>
          <w:noProof w:val="0"/>
        </w:rPr>
        <w:t>-</w:t>
      </w:r>
      <w:r w:rsidRPr="00BC20B8">
        <w:rPr>
          <w:rFonts w:eastAsia="SimSun"/>
        </w:rPr>
        <w:t>ExtIEs } }</w:t>
      </w:r>
      <w:r w:rsidRPr="00BC20B8">
        <w:rPr>
          <w:rFonts w:eastAsia="SimSun"/>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1077" w:name="_Hlk114051598"/>
      <w:r w:rsidRPr="00BC20B8">
        <w:rPr>
          <w:noProof w:val="0"/>
        </w:rPr>
        <w:t>UL-RTOA-Measurement</w:t>
      </w:r>
      <w:r w:rsidRPr="008C20F9">
        <w:rPr>
          <w:noProof w:val="0"/>
        </w:rPr>
        <w:t>-</w:t>
      </w:r>
      <w:r w:rsidRPr="00BC20B8">
        <w:rPr>
          <w:rFonts w:eastAsia="SimSun"/>
        </w:rPr>
        <w:t xml:space="preserve">ExtIEs </w:t>
      </w:r>
      <w:bookmarkEnd w:id="11077"/>
      <w:r w:rsidRPr="00BC20B8">
        <w:rPr>
          <w:rFonts w:eastAsia="SimSun"/>
        </w:rPr>
        <w:tab/>
        <w:t>F1AP-PROTOCOL-EXTENSION ::= {</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1078" w:name="_Hlk114051624"/>
      <w:r w:rsidRPr="008C20F9">
        <w:rPr>
          <w:rFonts w:eastAsia="SimSun"/>
        </w:rPr>
        <w:t>UL-RTOA-MeasurementItem</w:t>
      </w:r>
      <w:r w:rsidRPr="00BC20B8">
        <w:t xml:space="preserve">-ExtIEs </w:t>
      </w:r>
      <w:bookmarkEnd w:id="11078"/>
      <w:r w:rsidRPr="00BC20B8">
        <w:t>F1AP-PROTOCOL-IES ::= {</w:t>
      </w:r>
    </w:p>
    <w:p w14:paraId="025581A5" w14:textId="77777777" w:rsidR="004377D3" w:rsidRDefault="004377D3" w:rsidP="004377D3">
      <w:pPr>
        <w:pStyle w:val="PL"/>
      </w:pPr>
      <w:r>
        <w:tab/>
      </w:r>
      <w:r w:rsidRPr="00281FD2">
        <w:t>{ ID id-ExtendedAdditionalPathList</w:t>
      </w:r>
      <w:r w:rsidRPr="00281FD2">
        <w:tab/>
        <w:t>CRITICALITY ignore TYPE</w:t>
      </w:r>
      <w:r>
        <w:t xml:space="preserve"> </w:t>
      </w:r>
      <w:r w:rsidRPr="00281FD2">
        <w:t>ExtendedAdditionalPathList</w:t>
      </w:r>
      <w:r>
        <w:tab/>
      </w:r>
      <w:r w:rsidRPr="00281FD2">
        <w:t>PRESENCE optional}</w:t>
      </w:r>
      <w:r w:rsidRPr="008631EA">
        <w:rPr>
          <w:snapToGrid w:val="0"/>
        </w:rPr>
        <w:t>|</w:t>
      </w:r>
    </w:p>
    <w:p w14:paraId="5DD61BAF" w14:textId="77777777" w:rsidR="009B45ED" w:rsidRDefault="004377D3" w:rsidP="009B45ED">
      <w:pPr>
        <w:pStyle w:val="PL"/>
        <w:rPr>
          <w:lang w:eastAsia="zh-CN"/>
        </w:rPr>
      </w:pPr>
      <w:r>
        <w:tab/>
      </w:r>
      <w:r w:rsidRPr="00842760">
        <w:t>{ ID id-TRPRXTEGID</w:t>
      </w:r>
      <w:r w:rsidRPr="00842760">
        <w:tab/>
      </w:r>
      <w:r>
        <w:tab/>
      </w:r>
      <w:r>
        <w:tab/>
      </w:r>
      <w:r>
        <w:tab/>
      </w:r>
      <w:r>
        <w:tab/>
      </w:r>
      <w:r w:rsidRPr="00842760">
        <w:t xml:space="preserve">CRITICALITY ignore </w:t>
      </w:r>
      <w:r>
        <w:t xml:space="preserve">TYPE </w:t>
      </w:r>
      <w:r w:rsidRPr="00842760">
        <w:t>INTEGER (</w:t>
      </w:r>
      <w:r w:rsidRPr="00813556">
        <w:t>0..31</w:t>
      </w:r>
      <w:r w:rsidRPr="00842760">
        <w:t>)</w:t>
      </w:r>
      <w:r w:rsidRPr="00842760">
        <w:tab/>
      </w:r>
      <w:r>
        <w:tab/>
      </w:r>
      <w:r>
        <w:tab/>
      </w:r>
      <w:r>
        <w:tab/>
      </w:r>
      <w:r w:rsidRPr="00842760">
        <w:t>PRESENCE optional }</w:t>
      </w:r>
      <w:r w:rsidR="009B45ED">
        <w:rPr>
          <w:rFonts w:hint="eastAsia"/>
          <w:lang w:eastAsia="zh-CN"/>
        </w:rPr>
        <w:t>|</w:t>
      </w:r>
    </w:p>
    <w:p w14:paraId="255B5283" w14:textId="7E169BF6" w:rsidR="004377D3" w:rsidRPr="00BC20B8" w:rsidRDefault="009B45ED" w:rsidP="009B45ED">
      <w:pPr>
        <w:pStyle w:val="PL"/>
      </w:pPr>
      <w:r>
        <w:rPr>
          <w:rFonts w:hint="eastAsia"/>
          <w:snapToGrid w:val="0"/>
          <w:lang w:eastAsia="zh-CN"/>
        </w:rPr>
        <w:tab/>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TRPRxT</w:t>
      </w:r>
      <w:r w:rsidRPr="0082161A">
        <w:rPr>
          <w:rFonts w:cs="Courier New" w:hint="eastAsia"/>
          <w:szCs w:val="22"/>
          <w:lang w:eastAsia="zh-CN"/>
        </w:rPr>
        <w:t>imingErrorMargin</w:t>
      </w:r>
      <w:r w:rsidRPr="0082161A">
        <w:rPr>
          <w:rFonts w:cs="Courier New" w:hint="eastAsia"/>
          <w:szCs w:val="22"/>
          <w:lang w:eastAsia="zh-CN"/>
        </w:rPr>
        <w:tab/>
      </w:r>
      <w:r>
        <w:rPr>
          <w:rFonts w:cs="Courier New" w:hint="eastAsia"/>
          <w:szCs w:val="22"/>
          <w:lang w:eastAsia="zh-CN"/>
        </w:rPr>
        <w:tab/>
      </w:r>
      <w:r w:rsidRPr="00FC402B">
        <w:rPr>
          <w:snapToGrid w:val="0"/>
        </w:rPr>
        <w:t xml:space="preserve">CRITICALITY ignore </w:t>
      </w:r>
      <w:r w:rsidR="00D21081">
        <w:t xml:space="preserve">TYPE </w:t>
      </w:r>
      <w:r w:rsidRPr="00F42DB4">
        <w:rPr>
          <w:rFonts w:cs="Courier New"/>
          <w:szCs w:val="22"/>
          <w:lang w:eastAsia="zh-CN"/>
        </w:rPr>
        <w:t>T</w:t>
      </w:r>
      <w:r w:rsidRPr="00F42DB4">
        <w:rPr>
          <w:rFonts w:cs="Courier New" w:hint="eastAsia"/>
          <w:szCs w:val="22"/>
          <w:lang w:eastAsia="zh-CN"/>
        </w:rPr>
        <w:t>imingErrorMargin</w:t>
      </w:r>
      <w:r>
        <w:rPr>
          <w:rFonts w:cs="Courier New" w:hint="eastAsia"/>
          <w:szCs w:val="22"/>
          <w:lang w:eastAsia="zh-CN"/>
        </w:rPr>
        <w:t xml:space="preserve"> </w:t>
      </w:r>
      <w:r>
        <w:rPr>
          <w:rFonts w:cs="Courier New" w:hint="eastAsia"/>
          <w:szCs w:val="22"/>
          <w:lang w:eastAsia="zh-CN"/>
        </w:rPr>
        <w:tab/>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sidR="004377D3" w:rsidRPr="00281FD2">
        <w:t>,</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6F74E0BE" w14:textId="77777777" w:rsidR="00F970C9" w:rsidRPr="00EA5FA7" w:rsidRDefault="00F970C9" w:rsidP="00B82F29">
      <w:pPr>
        <w:pStyle w:val="PL"/>
        <w:rPr>
          <w:noProof w:val="0"/>
        </w:rPr>
      </w:pPr>
    </w:p>
    <w:p w14:paraId="71DEC6CA"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651F8E42" w14:textId="305F4B5B" w:rsidR="0023405C" w:rsidRDefault="0023405C" w:rsidP="0023405C">
      <w:pPr>
        <w:pStyle w:val="PL"/>
        <w:rPr>
          <w:rFonts w:eastAsia="FangSong"/>
        </w:rPr>
      </w:pPr>
      <w:r>
        <w:rPr>
          <w:rFonts w:eastAsia="FangSong"/>
        </w:rPr>
        <w:t xml:space="preserve">UuRLCChannelID ::= </w:t>
      </w:r>
      <w:r w:rsidR="00E3081A">
        <w:rPr>
          <w:rFonts w:eastAsia="FangSong"/>
        </w:rPr>
        <w:t>BIT STRING (SIZE (16))</w:t>
      </w:r>
      <w:r>
        <w:rPr>
          <w:rFonts w:eastAsia="FangSong"/>
        </w:rPr>
        <w:t xml:space="preserve"> </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EA5FA7" w:rsidRDefault="00A46DBC" w:rsidP="00A46DBC">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VictimgNBSetID-ExtIEs } }</w:t>
      </w:r>
      <w:r w:rsidRPr="00EA5FA7">
        <w:rPr>
          <w:noProof w:val="0"/>
        </w:rPr>
        <w:tab/>
      </w:r>
      <w:r w:rsidRPr="00EA5FA7">
        <w:rPr>
          <w:noProof w:val="0"/>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C754DA" w:rsidRDefault="004377D3" w:rsidP="009E6EC2">
      <w:pPr>
        <w:pStyle w:val="PL"/>
        <w:rPr>
          <w:snapToGrid w:val="0"/>
          <w:lang w:val="fr-FR"/>
        </w:rPr>
      </w:pPr>
    </w:p>
    <w:p w14:paraId="19041143" w14:textId="77777777" w:rsidR="004377D3" w:rsidRPr="009A1425" w:rsidRDefault="004377D3" w:rsidP="009E6EC2">
      <w:pPr>
        <w:pStyle w:val="PL"/>
        <w:rPr>
          <w:snapToGrid w:val="0"/>
          <w:lang w:val="sv-SE"/>
        </w:rPr>
      </w:pPr>
      <w:r w:rsidRPr="00C754DA">
        <w:rPr>
          <w:rFonts w:eastAsia="SimSun"/>
          <w:snapToGrid w:val="0"/>
          <w:lang w:val="fr-FR"/>
        </w:rPr>
        <w:t>ZoA</w:t>
      </w:r>
      <w:r w:rsidR="00222A95">
        <w:rPr>
          <w:rFonts w:eastAsia="SimSun"/>
          <w:snapToGrid w:val="0"/>
          <w:lang w:val="fr-FR"/>
        </w:rPr>
        <w:t>Information</w:t>
      </w:r>
      <w:r w:rsidRPr="00C754DA">
        <w:rPr>
          <w:rFonts w:eastAsia="SimSun"/>
          <w:snapToGrid w:val="0"/>
          <w:lang w:val="fr-FR"/>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1079" w:name="_Toc20956004"/>
      <w:bookmarkStart w:id="11080" w:name="_Toc29893130"/>
      <w:bookmarkStart w:id="11081" w:name="_Toc36557067"/>
      <w:bookmarkStart w:id="11082" w:name="_Toc45832587"/>
      <w:bookmarkStart w:id="11083" w:name="_Toc51763909"/>
      <w:bookmarkStart w:id="11084" w:name="_Toc64449081"/>
      <w:bookmarkStart w:id="11085" w:name="_Toc66289740"/>
      <w:bookmarkStart w:id="11086" w:name="_Toc74154853"/>
      <w:bookmarkStart w:id="11087" w:name="_Toc81383597"/>
      <w:bookmarkStart w:id="11088" w:name="_Toc88658231"/>
      <w:bookmarkStart w:id="11089" w:name="_Toc97911143"/>
      <w:bookmarkStart w:id="11090" w:name="_Toc99038967"/>
      <w:bookmarkStart w:id="11091" w:name="_Toc99731230"/>
      <w:bookmarkStart w:id="11092" w:name="_Toc105511365"/>
      <w:bookmarkStart w:id="11093" w:name="_Toc105927897"/>
      <w:bookmarkStart w:id="11094" w:name="_Toc106110437"/>
      <w:bookmarkStart w:id="11095" w:name="_Toc113835879"/>
      <w:r w:rsidRPr="00EA5FA7">
        <w:t>9.4.6</w:t>
      </w:r>
      <w:r w:rsidRPr="00EA5FA7">
        <w:tab/>
        <w:t>Common Definitions</w:t>
      </w:r>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1096" w:name="_Toc20956005"/>
      <w:bookmarkStart w:id="11097" w:name="_Toc29893131"/>
      <w:bookmarkStart w:id="11098" w:name="_Toc36557068"/>
      <w:bookmarkStart w:id="11099" w:name="_Toc45832588"/>
      <w:bookmarkStart w:id="11100" w:name="_Toc51763910"/>
      <w:bookmarkStart w:id="11101" w:name="_Toc64449082"/>
      <w:bookmarkStart w:id="11102" w:name="_Toc66289741"/>
      <w:bookmarkStart w:id="11103" w:name="_Toc74154854"/>
      <w:bookmarkStart w:id="11104" w:name="_Toc81383598"/>
      <w:bookmarkStart w:id="11105" w:name="_Toc88658232"/>
      <w:bookmarkStart w:id="11106" w:name="_Toc97911144"/>
      <w:bookmarkStart w:id="11107" w:name="_Toc99038968"/>
      <w:bookmarkStart w:id="11108" w:name="_Toc99731231"/>
      <w:bookmarkStart w:id="11109" w:name="_Toc105511366"/>
      <w:bookmarkStart w:id="11110" w:name="_Toc105927898"/>
      <w:bookmarkStart w:id="11111" w:name="_Toc106110438"/>
      <w:bookmarkStart w:id="11112" w:name="_Toc113835880"/>
      <w:r w:rsidRPr="00EA5FA7">
        <w:t>9.4.7</w:t>
      </w:r>
      <w:r w:rsidRPr="00EA5FA7">
        <w:tab/>
        <w:t>Constant Definitions</w:t>
      </w:r>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1113"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1113"/>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BA1E6B">
        <w:rPr>
          <w:snapToGrid w:val="0"/>
          <w:lang w:val="fr-FR"/>
        </w:rPr>
        <w:t>maxnoSRS-PosResources</w:t>
      </w:r>
      <w:r w:rsidRPr="00BA1E6B">
        <w:rPr>
          <w:snapToGrid w:val="0"/>
          <w:lang w:val="fr-FR"/>
        </w:rPr>
        <w:tab/>
      </w:r>
      <w:r w:rsidRPr="00BA1E6B">
        <w:rPr>
          <w:snapToGrid w:val="0"/>
          <w:lang w:val="fr-FR"/>
        </w:rPr>
        <w:tab/>
      </w:r>
      <w:r w:rsidRPr="00BA1E6B">
        <w:rPr>
          <w:snapToGrid w:val="0"/>
          <w:lang w:val="fr-FR"/>
        </w:rPr>
        <w:tab/>
      </w:r>
      <w:r w:rsidRPr="00BA1E6B">
        <w:rPr>
          <w:snapToGrid w:val="0"/>
          <w:lang w:val="fr-FR"/>
        </w:rPr>
        <w:tab/>
      </w:r>
      <w:r w:rsidRPr="00BA1E6B">
        <w:rPr>
          <w:snapToGrid w:val="0"/>
          <w:lang w:val="fr-FR"/>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BA1E6B">
        <w:rPr>
          <w:snapToGrid w:val="0"/>
          <w:lang w:val="fr-FR"/>
        </w:rPr>
        <w:t>maxnoSRS-PosResourcePerSet</w:t>
      </w:r>
      <w:r w:rsidRPr="00BA1E6B">
        <w:rPr>
          <w:snapToGrid w:val="0"/>
          <w:lang w:val="fr-FR"/>
        </w:rPr>
        <w:tab/>
      </w:r>
      <w:r w:rsidRPr="00BA1E6B">
        <w:rPr>
          <w:snapToGrid w:val="0"/>
          <w:lang w:val="fr-FR"/>
        </w:rPr>
        <w:tab/>
      </w:r>
      <w:r w:rsidRPr="00BA1E6B">
        <w:rPr>
          <w:snapToGrid w:val="0"/>
          <w:lang w:val="fr-FR"/>
        </w:rPr>
        <w:tab/>
      </w:r>
      <w:r w:rsidRPr="00BA1E6B">
        <w:rPr>
          <w:snapToGrid w:val="0"/>
          <w:lang w:val="fr-FR"/>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77777777" w:rsidR="008536A3" w:rsidRPr="00EA5FA7" w:rsidRDefault="008536A3" w:rsidP="008536A3">
      <w:pPr>
        <w:pStyle w:val="PL"/>
        <w:rPr>
          <w:snapToGrid w:val="0"/>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EA5FA7" w:rsidRDefault="00F970C9" w:rsidP="00C854C1">
      <w:pPr>
        <w:pStyle w:val="PL"/>
        <w:rPr>
          <w:rFonts w:eastAsia="SimSun"/>
          <w:snapToGrid w:val="0"/>
        </w:rPr>
      </w:pPr>
      <w:r w:rsidRPr="00EA5FA7">
        <w:rPr>
          <w:rFonts w:eastAsia="SimSun"/>
          <w:snapToGrid w:val="0"/>
        </w:rPr>
        <w:t>id-DRXCycl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8</w:t>
      </w:r>
    </w:p>
    <w:p w14:paraId="51903AA8" w14:textId="77777777" w:rsidR="00F970C9" w:rsidRPr="00EA5FA7" w:rsidRDefault="00F970C9" w:rsidP="00C854C1">
      <w:pPr>
        <w:pStyle w:val="PL"/>
        <w:rPr>
          <w:rFonts w:eastAsia="SimSun"/>
          <w:snapToGrid w:val="0"/>
        </w:rPr>
      </w:pPr>
      <w:r w:rsidRPr="00EA5FA7">
        <w:rPr>
          <w:rFonts w:eastAsia="SimSun"/>
          <w:snapToGrid w:val="0"/>
        </w:rPr>
        <w:t>id-DUtoC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9</w:t>
      </w:r>
    </w:p>
    <w:p w14:paraId="252732F3" w14:textId="77777777" w:rsidR="00F970C9" w:rsidRPr="00EA5FA7" w:rsidRDefault="00F970C9" w:rsidP="00C854C1">
      <w:pPr>
        <w:pStyle w:val="PL"/>
        <w:rPr>
          <w:rFonts w:eastAsia="SimSun"/>
          <w:snapToGrid w:val="0"/>
        </w:rPr>
      </w:pPr>
      <w:r w:rsidRPr="00EA5FA7">
        <w:rPr>
          <w:rFonts w:eastAsia="SimSun"/>
          <w:snapToGrid w:val="0"/>
        </w:rPr>
        <w:t>id-gNB-CU-UE-F1AP-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0</w:t>
      </w:r>
    </w:p>
    <w:p w14:paraId="6BDA47AD" w14:textId="77777777" w:rsidR="00F970C9" w:rsidRPr="009A1425" w:rsidRDefault="00F970C9" w:rsidP="00C854C1">
      <w:pPr>
        <w:pStyle w:val="PL"/>
        <w:rPr>
          <w:rFonts w:eastAsia="SimSun"/>
        </w:rPr>
      </w:pPr>
      <w:r w:rsidRPr="009A1425">
        <w:rPr>
          <w:rFonts w:eastAsia="SimSun"/>
        </w:rPr>
        <w:t>id-gNB-DU-UE-F1AP-ID</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41</w:t>
      </w:r>
    </w:p>
    <w:p w14:paraId="2FFCA8EA" w14:textId="77777777" w:rsidR="00F970C9" w:rsidRPr="009A1425" w:rsidRDefault="00F970C9" w:rsidP="00C854C1">
      <w:pPr>
        <w:pStyle w:val="PL"/>
        <w:rPr>
          <w:rFonts w:eastAsia="SimSun"/>
        </w:rPr>
      </w:pPr>
      <w:r w:rsidRPr="009A1425">
        <w:rPr>
          <w:rFonts w:eastAsia="SimSun"/>
        </w:rPr>
        <w:t>id-gNB-DU-ID</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42</w:t>
      </w:r>
    </w:p>
    <w:p w14:paraId="0AE8F699" w14:textId="77777777" w:rsidR="00F970C9" w:rsidRPr="00EA5FA7" w:rsidRDefault="00F970C9" w:rsidP="00C854C1">
      <w:pPr>
        <w:pStyle w:val="PL"/>
        <w:rPr>
          <w:rFonts w:eastAsia="SimSun"/>
          <w:snapToGrid w:val="0"/>
        </w:rPr>
      </w:pPr>
      <w:r w:rsidRPr="00EA5FA7">
        <w:rPr>
          <w:rFonts w:eastAsia="SimSun"/>
          <w:snapToGrid w:val="0"/>
        </w:rPr>
        <w:t>id-GNB-DU-Served-Cell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3</w:t>
      </w:r>
    </w:p>
    <w:p w14:paraId="2648FA0A" w14:textId="77777777" w:rsidR="00F970C9" w:rsidRPr="00EA5FA7" w:rsidRDefault="00F970C9" w:rsidP="00C854C1">
      <w:pPr>
        <w:pStyle w:val="PL"/>
        <w:rPr>
          <w:rFonts w:eastAsia="SimSun"/>
          <w:snapToGrid w:val="0"/>
        </w:rPr>
      </w:pPr>
      <w:r w:rsidRPr="00EA5FA7">
        <w:rPr>
          <w:rFonts w:eastAsia="SimSun"/>
          <w:snapToGrid w:val="0"/>
        </w:rPr>
        <w:t>id-gNB-DU-Served-Cell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4</w:t>
      </w:r>
    </w:p>
    <w:p w14:paraId="58AD1CC9" w14:textId="77777777" w:rsidR="00F970C9" w:rsidRPr="00EA5FA7" w:rsidRDefault="00F970C9" w:rsidP="00C854C1">
      <w:pPr>
        <w:pStyle w:val="PL"/>
        <w:rPr>
          <w:rFonts w:eastAsia="SimSun"/>
          <w:snapToGrid w:val="0"/>
        </w:rPr>
      </w:pPr>
      <w:r w:rsidRPr="00EA5FA7">
        <w:rPr>
          <w:rFonts w:eastAsia="SimSun"/>
          <w:snapToGrid w:val="0"/>
        </w:rPr>
        <w:t>id-gNB-D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5</w:t>
      </w:r>
    </w:p>
    <w:p w14:paraId="04362BFB" w14:textId="77777777" w:rsidR="00F970C9" w:rsidRPr="00EA5FA7" w:rsidRDefault="00F970C9" w:rsidP="00C854C1">
      <w:pPr>
        <w:pStyle w:val="PL"/>
        <w:rPr>
          <w:rFonts w:eastAsia="SimSun"/>
          <w:snapToGrid w:val="0"/>
        </w:rPr>
      </w:pPr>
      <w:r w:rsidRPr="00EA5FA7">
        <w:rPr>
          <w:rFonts w:eastAsia="SimSun"/>
          <w:snapToGrid w:val="0"/>
        </w:rPr>
        <w:t>id-NR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6</w:t>
      </w:r>
    </w:p>
    <w:p w14:paraId="2D41F14F" w14:textId="77777777" w:rsidR="00F970C9" w:rsidRPr="00EA5FA7" w:rsidRDefault="00F970C9" w:rsidP="00C854C1">
      <w:pPr>
        <w:pStyle w:val="PL"/>
        <w:rPr>
          <w:rFonts w:eastAsia="SimSun"/>
          <w:snapToGrid w:val="0"/>
        </w:rPr>
      </w:pPr>
      <w:r w:rsidRPr="00EA5FA7">
        <w:rPr>
          <w:rFonts w:eastAsia="SimSun"/>
          <w:snapToGrid w:val="0"/>
        </w:rPr>
        <w:t>id-oldgNB-DU-UE-F1AP-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7</w:t>
      </w:r>
    </w:p>
    <w:p w14:paraId="55D33538" w14:textId="77777777" w:rsidR="00F970C9" w:rsidRPr="00EA5FA7" w:rsidRDefault="00F970C9" w:rsidP="00C854C1">
      <w:pPr>
        <w:pStyle w:val="PL"/>
        <w:rPr>
          <w:rFonts w:eastAsia="SimSun"/>
          <w:snapToGrid w:val="0"/>
        </w:rPr>
      </w:pPr>
      <w:r w:rsidRPr="00EA5FA7">
        <w:rPr>
          <w:rFonts w:eastAsia="SimSun"/>
          <w:snapToGrid w:val="0"/>
        </w:rPr>
        <w:t>id-ResetTyp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8</w:t>
      </w:r>
    </w:p>
    <w:p w14:paraId="22AD9729" w14:textId="77777777" w:rsidR="00F970C9" w:rsidRPr="00EA5FA7" w:rsidRDefault="00F970C9" w:rsidP="00C854C1">
      <w:pPr>
        <w:pStyle w:val="PL"/>
        <w:rPr>
          <w:rFonts w:eastAsia="SimSun"/>
          <w:snapToGrid w:val="0"/>
        </w:rPr>
      </w:pPr>
      <w:r w:rsidRPr="00EA5FA7">
        <w:rPr>
          <w:rFonts w:eastAsia="SimSun"/>
          <w:snapToGrid w:val="0"/>
        </w:rPr>
        <w:t>id-ResourceCoordinationTransferContainer</w:t>
      </w:r>
      <w:r w:rsidRPr="00EA5FA7">
        <w:rPr>
          <w:rFonts w:eastAsia="SimSun"/>
          <w:snapToGrid w:val="0"/>
        </w:rPr>
        <w:tab/>
      </w:r>
      <w:r w:rsidRPr="00EA5FA7">
        <w:rPr>
          <w:rFonts w:eastAsia="SimSun"/>
          <w:snapToGrid w:val="0"/>
        </w:rPr>
        <w:tab/>
      </w:r>
      <w:r w:rsidRPr="00EA5FA7">
        <w:rPr>
          <w:rFonts w:eastAsia="SimSun"/>
          <w:snapToGrid w:val="0"/>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9A1425" w:rsidRDefault="00F970C9" w:rsidP="00636D83">
      <w:pPr>
        <w:pStyle w:val="PL"/>
        <w:rPr>
          <w:rFonts w:eastAsia="SimSun"/>
        </w:rPr>
      </w:pPr>
      <w:r w:rsidRPr="009A1425">
        <w:rPr>
          <w:rFonts w:eastAsia="SimSun"/>
        </w:rPr>
        <w:t>id-GNB-DU-UE-AMBR-UL</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EA5FA7" w:rsidRDefault="00F970C9" w:rsidP="0048216D">
      <w:pPr>
        <w:pStyle w:val="PL"/>
        <w:rPr>
          <w:rFonts w:eastAsia="SimSun"/>
          <w:snapToGrid w:val="0"/>
        </w:rPr>
      </w:pPr>
      <w:r w:rsidRPr="00EA5FA7">
        <w:rPr>
          <w:rFonts w:eastAsia="SimSun"/>
          <w:snapToGrid w:val="0"/>
        </w:rPr>
        <w:t>id-GNB-CU-RRC-Vers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0</w:t>
      </w:r>
    </w:p>
    <w:p w14:paraId="6E16D848" w14:textId="77777777" w:rsidR="00F970C9" w:rsidRPr="00EA5FA7" w:rsidRDefault="00F970C9" w:rsidP="0048216D">
      <w:pPr>
        <w:pStyle w:val="PL"/>
        <w:rPr>
          <w:rFonts w:eastAsia="SimSun"/>
          <w:snapToGrid w:val="0"/>
        </w:rPr>
      </w:pPr>
      <w:r w:rsidRPr="00EA5FA7">
        <w:rPr>
          <w:rFonts w:eastAsia="SimSun"/>
          <w:snapToGrid w:val="0"/>
        </w:rPr>
        <w:t>id-GNB-DU-RRC-Vers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1</w:t>
      </w:r>
    </w:p>
    <w:p w14:paraId="7D743C36" w14:textId="77777777" w:rsidR="00F970C9" w:rsidRPr="00EA5FA7" w:rsidRDefault="00F970C9" w:rsidP="0048216D">
      <w:pPr>
        <w:pStyle w:val="PL"/>
        <w:rPr>
          <w:rFonts w:eastAsia="SimSun"/>
          <w:snapToGrid w:val="0"/>
        </w:rPr>
      </w:pPr>
      <w:r w:rsidRPr="00EA5FA7">
        <w:rPr>
          <w:rFonts w:eastAsia="SimSun"/>
          <w:snapToGrid w:val="0"/>
        </w:rPr>
        <w:t>id-GNBDUOverload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2</w:t>
      </w:r>
    </w:p>
    <w:p w14:paraId="6F36DFC5" w14:textId="77777777" w:rsidR="00F970C9" w:rsidRPr="00EA5FA7" w:rsidRDefault="00F970C9" w:rsidP="00DC479C">
      <w:pPr>
        <w:pStyle w:val="PL"/>
        <w:rPr>
          <w:rFonts w:eastAsia="SimSun"/>
          <w:snapToGrid w:val="0"/>
        </w:rPr>
      </w:pPr>
      <w:r w:rsidRPr="00EA5FA7">
        <w:rPr>
          <w:rFonts w:eastAsia="SimSun"/>
          <w:snapToGrid w:val="0"/>
        </w:rPr>
        <w:t>id-CellGroupConfi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3</w:t>
      </w:r>
    </w:p>
    <w:p w14:paraId="27338805" w14:textId="77777777" w:rsidR="00F970C9" w:rsidRPr="00EA5FA7" w:rsidRDefault="00F970C9" w:rsidP="00DC479C">
      <w:pPr>
        <w:pStyle w:val="PL"/>
        <w:rPr>
          <w:rFonts w:eastAsia="SimSun"/>
          <w:snapToGrid w:val="0"/>
        </w:rPr>
      </w:pPr>
      <w:r w:rsidRPr="00EA5FA7">
        <w:rPr>
          <w:noProof w:val="0"/>
          <w:snapToGrid w:val="0"/>
        </w:rPr>
        <w:t>id-RLC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4</w:t>
      </w:r>
    </w:p>
    <w:p w14:paraId="7EF6009A" w14:textId="77777777" w:rsidR="00F970C9" w:rsidRPr="00EA5FA7" w:rsidRDefault="00F970C9" w:rsidP="00DC479C">
      <w:pPr>
        <w:pStyle w:val="PL"/>
        <w:rPr>
          <w:noProof w:val="0"/>
          <w:snapToGrid w:val="0"/>
        </w:rPr>
      </w:pPr>
      <w:r w:rsidRPr="00EA5FA7">
        <w:rPr>
          <w:noProof w:val="0"/>
          <w:snapToGrid w:val="0"/>
        </w:rPr>
        <w:t>id-UplinkTxDirectCurrentList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EA5FA7" w:rsidRDefault="00A46DBC" w:rsidP="00A46DBC">
      <w:pPr>
        <w:pStyle w:val="PL"/>
        <w:rPr>
          <w:noProof w:val="0"/>
          <w:snapToGrid w:val="0"/>
        </w:rPr>
      </w:pPr>
      <w:r w:rsidRPr="00EA5FA7">
        <w:rPr>
          <w:noProof w:val="0"/>
          <w:snapToGrid w:val="0"/>
        </w:rPr>
        <w:t>id-DUCURadioInformation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9</w:t>
      </w:r>
    </w:p>
    <w:p w14:paraId="7699B33F" w14:textId="77777777" w:rsidR="00A46DBC" w:rsidRPr="00EA5FA7" w:rsidRDefault="00A46DBC" w:rsidP="00A46DBC">
      <w:pPr>
        <w:pStyle w:val="PL"/>
        <w:rPr>
          <w:noProof w:val="0"/>
          <w:snapToGrid w:val="0"/>
        </w:rPr>
      </w:pPr>
      <w:r w:rsidRPr="00EA5FA7">
        <w:rPr>
          <w:noProof w:val="0"/>
          <w:snapToGrid w:val="0"/>
        </w:rPr>
        <w:t xml:space="preserve">id-CUDURadioInformationType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9A1425" w:rsidRDefault="00A55ED4" w:rsidP="00A55ED4">
      <w:pPr>
        <w:pStyle w:val="PL"/>
        <w:rPr>
          <w:noProof w:val="0"/>
          <w:snapToGrid w:val="0"/>
        </w:rPr>
      </w:pPr>
      <w:r w:rsidRPr="009A1425">
        <w:rPr>
          <w:noProof w:val="0"/>
          <w:snapToGrid w:val="0"/>
        </w:rPr>
        <w:t>id-IAB-Info-IAB-DU</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00C43DB7" w:rsidRPr="009A1425">
        <w:rPr>
          <w:noProof w:val="0"/>
          <w:snapToGrid w:val="0"/>
        </w:rPr>
        <w:tab/>
      </w:r>
      <w:r w:rsidRPr="009A1425">
        <w:rPr>
          <w:noProof w:val="0"/>
          <w:snapToGrid w:val="0"/>
        </w:rPr>
        <w:t xml:space="preserve">ProtocolIE-ID ::= </w:t>
      </w:r>
      <w:r w:rsidR="007C4D8F" w:rsidRPr="009A1425">
        <w:rPr>
          <w:noProof w:val="0"/>
          <w:snapToGrid w:val="0"/>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8C20F9" w:rsidRDefault="00880FA7" w:rsidP="00880FA7">
      <w:pPr>
        <w:pStyle w:val="PL"/>
        <w:rPr>
          <w:noProof w:val="0"/>
          <w:snapToGrid w:val="0"/>
          <w:lang w:val="fr-FR"/>
        </w:rPr>
      </w:pPr>
      <w:r w:rsidRPr="008C20F9">
        <w:rPr>
          <w:noProof w:val="0"/>
          <w:snapToGrid w:val="0"/>
          <w:lang w:val="fr-FR"/>
        </w:rPr>
        <w:t>id-TRPInformationTypeListTRPReq</w:t>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t xml:space="preserve">ProtocolIE-ID ::= </w:t>
      </w:r>
      <w:r w:rsidR="00B05A1B">
        <w:rPr>
          <w:noProof w:val="0"/>
          <w:snapToGrid w:val="0"/>
          <w:lang w:val="fr-FR"/>
        </w:rPr>
        <w:t>398</w:t>
      </w:r>
    </w:p>
    <w:p w14:paraId="6FEC9ED1" w14:textId="77777777" w:rsidR="00880FA7" w:rsidRPr="008C20F9" w:rsidRDefault="00880FA7" w:rsidP="00880FA7">
      <w:pPr>
        <w:pStyle w:val="PL"/>
        <w:rPr>
          <w:noProof w:val="0"/>
          <w:snapToGrid w:val="0"/>
          <w:lang w:val="fr-FR"/>
        </w:rPr>
      </w:pPr>
      <w:r w:rsidRPr="008C20F9">
        <w:rPr>
          <w:noProof w:val="0"/>
          <w:snapToGrid w:val="0"/>
          <w:lang w:val="fr-FR"/>
        </w:rPr>
        <w:t>id-TRPInformationTypeItem</w:t>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t xml:space="preserve">ProtocolIE-ID ::= </w:t>
      </w:r>
      <w:r w:rsidR="00B05A1B">
        <w:rPr>
          <w:noProof w:val="0"/>
          <w:snapToGrid w:val="0"/>
          <w:lang w:val="fr-FR"/>
        </w:rPr>
        <w:t>399</w:t>
      </w:r>
    </w:p>
    <w:p w14:paraId="6395AF0F" w14:textId="77777777" w:rsidR="00880FA7" w:rsidRPr="008C20F9" w:rsidRDefault="00880FA7" w:rsidP="00880FA7">
      <w:pPr>
        <w:pStyle w:val="PL"/>
        <w:rPr>
          <w:noProof w:val="0"/>
          <w:snapToGrid w:val="0"/>
          <w:lang w:val="fr-FR"/>
        </w:rPr>
      </w:pPr>
      <w:r w:rsidRPr="008C20F9">
        <w:rPr>
          <w:noProof w:val="0"/>
          <w:snapToGrid w:val="0"/>
          <w:lang w:val="fr-FR"/>
        </w:rPr>
        <w:t>id-TRPInformationListTRPResp</w:t>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r>
      <w:r w:rsidRPr="008C20F9">
        <w:rPr>
          <w:noProof w:val="0"/>
          <w:snapToGrid w:val="0"/>
          <w:lang w:val="fr-FR"/>
        </w:rPr>
        <w:tab/>
        <w:t xml:space="preserve">ProtocolIE-ID ::= </w:t>
      </w:r>
      <w:r w:rsidR="00B05A1B">
        <w:rPr>
          <w:noProof w:val="0"/>
          <w:snapToGrid w:val="0"/>
          <w:lang w:val="fr-FR"/>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A66F9B">
        <w:rPr>
          <w:noProof w:val="0"/>
          <w:snapToGrid w:val="0"/>
          <w:lang w:val="fr-FR" w:eastAsia="zh-CN"/>
        </w:rPr>
        <w:t>SystemFrameNumber</w:t>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A66F9B">
        <w:rPr>
          <w:noProof w:val="0"/>
          <w:snapToGrid w:val="0"/>
          <w:lang w:val="fr-FR" w:eastAsia="zh-CN"/>
        </w:rPr>
        <w:t>id-SlotNumber</w:t>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Pr>
          <w:noProof w:val="0"/>
          <w:snapToGrid w:val="0"/>
          <w:lang w:val="fr-FR"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A6F20" w:rsidRDefault="00140999" w:rsidP="00956FAC">
      <w:pPr>
        <w:pStyle w:val="PL"/>
        <w:rPr>
          <w:noProof w:val="0"/>
          <w:snapToGrid w:val="0"/>
        </w:rPr>
      </w:pPr>
      <w:r w:rsidRPr="006A6F20">
        <w:rPr>
          <w:noProof w:val="0"/>
          <w:snapToGrid w:val="0"/>
        </w:rPr>
        <w:t>id-CellsForSON-List</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9</w:t>
      </w:r>
    </w:p>
    <w:p w14:paraId="237D3AD0" w14:textId="77777777" w:rsidR="00140999" w:rsidRPr="006A6F20" w:rsidRDefault="00140999" w:rsidP="00514B33">
      <w:pPr>
        <w:pStyle w:val="PL"/>
        <w:rPr>
          <w:rFonts w:eastAsia="SimSun"/>
          <w:noProof w:val="0"/>
          <w:snapToGrid w:val="0"/>
        </w:rPr>
      </w:pPr>
      <w:r w:rsidRPr="006A6F20">
        <w:rPr>
          <w:noProof w:val="0"/>
        </w:rPr>
        <w:t>id-MIMOPRBusag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D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C6E2C" w:rsidRDefault="00955D2C" w:rsidP="002A7507">
      <w:pPr>
        <w:pStyle w:val="PL"/>
        <w:rPr>
          <w:noProof w:val="0"/>
          <w:snapToGrid w:val="0"/>
        </w:rPr>
      </w:pPr>
      <w:r>
        <w:rPr>
          <w:rFonts w:eastAsia="Batang"/>
          <w:bCs/>
        </w:rPr>
        <w:t>id-</w:t>
      </w:r>
      <w:r>
        <w:rPr>
          <w:snapToGrid w:val="0"/>
        </w:rPr>
        <w:t>SCGActivationRequest</w:t>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sidRPr="00CF1E85">
        <w:rPr>
          <w:snapToGrid w:val="0"/>
        </w:rPr>
        <w:t xml:space="preserve">ProtocolIE-ID ::= </w:t>
      </w:r>
      <w:r>
        <w:rPr>
          <w:snapToGrid w:val="0"/>
        </w:rPr>
        <w:t>547</w:t>
      </w:r>
    </w:p>
    <w:p w14:paraId="6EB6F249" w14:textId="77777777" w:rsidR="00955D2C" w:rsidRDefault="00955D2C" w:rsidP="009E6EC2">
      <w:pPr>
        <w:pStyle w:val="PL"/>
        <w:rPr>
          <w:rFonts w:eastAsia="Batang"/>
          <w:bCs/>
        </w:rPr>
      </w:pPr>
      <w:r>
        <w:rPr>
          <w:rFonts w:eastAsia="Batang"/>
          <w:bCs/>
        </w:rPr>
        <w:t>id-</w:t>
      </w:r>
      <w:r>
        <w:rPr>
          <w:snapToGrid w:val="0"/>
        </w:rPr>
        <w:t>SCGActivationStatus</w:t>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Pr>
          <w:rFonts w:eastAsia="Batang"/>
          <w:bCs/>
        </w:rPr>
        <w:tab/>
      </w:r>
      <w:r w:rsidRPr="00CF1E85">
        <w:rPr>
          <w:snapToGrid w:val="0"/>
        </w:rPr>
        <w:t xml:space="preserve">ProtocolIE-ID ::= </w:t>
      </w:r>
      <w:r>
        <w:rPr>
          <w:snapToGrid w:val="0"/>
        </w:rPr>
        <w:t>548</w:t>
      </w:r>
    </w:p>
    <w:p w14:paraId="7B79C37E" w14:textId="77777777" w:rsidR="004377D3" w:rsidRPr="00D81976" w:rsidRDefault="004377D3" w:rsidP="009E6EC2">
      <w:pPr>
        <w:pStyle w:val="PL"/>
        <w:rPr>
          <w:rFonts w:eastAsia="SimSun"/>
          <w:snapToGrid w:val="0"/>
        </w:rPr>
      </w:pPr>
      <w:r w:rsidRPr="00D81976">
        <w:rPr>
          <w:snapToGrid w:val="0"/>
        </w:rPr>
        <w:t>id-PRSTRPList</w:t>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t xml:space="preserve">ProtocolIE-ID ::= </w:t>
      </w:r>
      <w:r>
        <w:rPr>
          <w:rFonts w:eastAsia="SimSun"/>
          <w:snapToGrid w:val="0"/>
        </w:rPr>
        <w:t>549</w:t>
      </w:r>
    </w:p>
    <w:p w14:paraId="094DA50C" w14:textId="77777777" w:rsidR="004377D3" w:rsidRDefault="004377D3" w:rsidP="009E6EC2">
      <w:pPr>
        <w:pStyle w:val="PL"/>
        <w:rPr>
          <w:rFonts w:eastAsia="SimSun"/>
          <w:snapToGrid w:val="0"/>
        </w:rPr>
      </w:pPr>
      <w:r w:rsidRPr="00D81976">
        <w:rPr>
          <w:snapToGrid w:val="0"/>
        </w:rPr>
        <w:t>id-PRSTransmissionTRPList</w:t>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r>
      <w:r w:rsidRPr="001645CB">
        <w:rPr>
          <w:rFonts w:eastAsia="SimSun"/>
          <w:snapToGrid w:val="0"/>
        </w:rPr>
        <w:tab/>
        <w:t xml:space="preserve">ProtocolIE-ID ::= </w:t>
      </w:r>
      <w:r>
        <w:rPr>
          <w:rFonts w:eastAsia="SimSun"/>
          <w:snapToGrid w:val="0"/>
        </w:rPr>
        <w:t>550</w:t>
      </w:r>
    </w:p>
    <w:p w14:paraId="02C182F9" w14:textId="17ACB292" w:rsidR="004377D3" w:rsidRDefault="004377D3" w:rsidP="009E6EC2">
      <w:pPr>
        <w:pStyle w:val="PL"/>
        <w:rPr>
          <w:rFonts w:eastAsia="SimSun"/>
          <w:snapToGrid w:val="0"/>
        </w:rPr>
      </w:pPr>
      <w:r w:rsidRPr="001645CB">
        <w:rPr>
          <w:snapToGrid w:val="0"/>
        </w:rPr>
        <w:t>id-</w:t>
      </w:r>
      <w:r>
        <w:rPr>
          <w:snapToGrid w:val="0"/>
        </w:rPr>
        <w:t>OnDemandP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37E38">
        <w:rPr>
          <w:snapToGrid w:val="0"/>
        </w:rPr>
        <w:tab/>
      </w:r>
      <w:r w:rsidRPr="001645CB">
        <w:rPr>
          <w:rFonts w:eastAsia="SimSun"/>
          <w:snapToGrid w:val="0"/>
        </w:rPr>
        <w:t xml:space="preserve">ProtocolIE-ID ::= </w:t>
      </w:r>
      <w:r>
        <w:rPr>
          <w:rFonts w:eastAsia="SimSun"/>
          <w:snapToGrid w:val="0"/>
        </w:rPr>
        <w:t>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77777777"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D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77777777" w:rsidR="004377D3" w:rsidRDefault="004377D3" w:rsidP="00513E2A">
      <w:pPr>
        <w:pStyle w:val="PL"/>
        <w:rPr>
          <w:noProof w:val="0"/>
          <w:snapToGrid w:val="0"/>
        </w:rPr>
      </w:pPr>
      <w:r w:rsidRPr="00210F94">
        <w:rPr>
          <w:noProof w:val="0"/>
          <w:snapToGrid w:val="0"/>
        </w:rPr>
        <w:t>id-TRPRXTEGI</w:t>
      </w:r>
      <w:r>
        <w:rPr>
          <w:noProof w:val="0"/>
          <w:snapToGrid w:val="0"/>
        </w:rPr>
        <w:t>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26312A" w:rsidRDefault="001E1E3A" w:rsidP="001E1E3A">
      <w:pPr>
        <w:pStyle w:val="PL"/>
        <w:rPr>
          <w:snapToGrid w:val="0"/>
          <w:lang w:eastAsia="zh-CN"/>
        </w:rPr>
      </w:pPr>
      <w:r w:rsidRPr="0026312A">
        <w:rPr>
          <w:snapToGrid w:val="0"/>
          <w:lang w:eastAsia="zh-CN"/>
        </w:rPr>
        <w:t>id-NRPagingeDRXInformationforRRCINACTIVE</w:t>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3</w:t>
      </w:r>
    </w:p>
    <w:p w14:paraId="0E7BD3F1" w14:textId="77777777" w:rsidR="00227D94" w:rsidRPr="008A42D8" w:rsidRDefault="00227D94" w:rsidP="009E6EC2">
      <w:pPr>
        <w:pStyle w:val="PL"/>
        <w:rPr>
          <w:rFonts w:cs="Courier New"/>
          <w:snapToGrid w:val="0"/>
        </w:rPr>
      </w:pPr>
      <w:r w:rsidRPr="00227D94">
        <w:rPr>
          <w:rFonts w:eastAsia="Malgun Gothic"/>
          <w:snapToGrid w:val="0"/>
        </w:rPr>
        <w:t>id-NR-TADV</w:t>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r>
      <w:r w:rsidRPr="00227D94">
        <w:rPr>
          <w:rFonts w:eastAsia="SimSun"/>
        </w:rPr>
        <w:tab/>
        <w:t xml:space="preserve">ProtocolIE-ID ::= </w:t>
      </w:r>
      <w:r>
        <w:rPr>
          <w:rFonts w:eastAsia="SimSun"/>
        </w:rPr>
        <w:t>584</w:t>
      </w:r>
    </w:p>
    <w:p w14:paraId="3F7E73FB" w14:textId="33028BA4" w:rsidR="001B0546" w:rsidRPr="00036EE1" w:rsidRDefault="001B0546" w:rsidP="009E6EC2">
      <w:pPr>
        <w:pStyle w:val="PL"/>
        <w:rPr>
          <w:snapToGrid w:val="0"/>
        </w:rPr>
      </w:pPr>
      <w:r w:rsidRPr="00036EE1">
        <w:rPr>
          <w:snapToGrid w:val="0"/>
          <w:lang w:eastAsia="zh-CN"/>
        </w:rPr>
        <w:t>id-</w:t>
      </w:r>
      <w:r>
        <w:rPr>
          <w:snapToGrid w:val="0"/>
          <w:lang w:eastAsia="zh-CN"/>
        </w:rPr>
        <w:t>Qo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637E38">
        <w:rPr>
          <w:snapToGrid w:val="0"/>
          <w:lang w:eastAsia="zh-CN"/>
        </w:rPr>
        <w:tab/>
      </w:r>
      <w:r w:rsidRPr="00036EE1">
        <w:rPr>
          <w:rFonts w:eastAsia="SimSun"/>
          <w:snapToGrid w:val="0"/>
        </w:rPr>
        <w:t xml:space="preserve">ProtocolIE-ID ::= </w:t>
      </w:r>
      <w:r>
        <w:rPr>
          <w:rFonts w:eastAsia="SimSun"/>
          <w:snapToGrid w:val="0"/>
          <w:lang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7301C1E9"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1969B6">
        <w:rPr>
          <w:snapToGrid w:val="0"/>
        </w:rPr>
        <w:t>id</w:t>
      </w:r>
      <w:r>
        <w:rPr>
          <w:snapToGrid w:val="0"/>
        </w:rPr>
        <w:t>-SDTRLCBearerConfiguration</w:t>
      </w:r>
      <w:r>
        <w:rPr>
          <w:snapToGrid w:val="0"/>
        </w:rPr>
        <w:tab/>
      </w:r>
      <w:r>
        <w:rPr>
          <w:snapToGrid w:val="0"/>
        </w:rPr>
        <w:tab/>
      </w:r>
      <w:r>
        <w:rPr>
          <w:snapToGrid w:val="0"/>
        </w:rPr>
        <w:tab/>
      </w:r>
      <w:r>
        <w:rPr>
          <w:snapToGrid w:val="0"/>
        </w:rPr>
        <w:tab/>
      </w:r>
      <w:r>
        <w:rPr>
          <w:snapToGrid w:val="0"/>
        </w:rPr>
        <w:tab/>
      </w:r>
      <w:r>
        <w:rPr>
          <w:snapToGrid w:val="0"/>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Default="001F2F4F" w:rsidP="001F2F4F">
      <w:pPr>
        <w:pStyle w:val="PL"/>
        <w:rPr>
          <w:b/>
          <w:color w:val="0070C0"/>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Default="001F2F4F" w:rsidP="001F2F4F">
      <w:pPr>
        <w:pStyle w:val="PL"/>
        <w:rPr>
          <w:b/>
          <w:color w:val="0070C0"/>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702BD5A1" w14:textId="4CD59321" w:rsidR="009B45ED" w:rsidRDefault="009B45ED" w:rsidP="009B45ED">
      <w:pPr>
        <w:pStyle w:val="PL"/>
        <w:tabs>
          <w:tab w:val="clear" w:pos="384"/>
        </w:tabs>
        <w:rPr>
          <w:rFonts w:cs="Courier New"/>
          <w:szCs w:val="22"/>
          <w:lang w:eastAsia="zh-CN"/>
        </w:rPr>
      </w:pPr>
      <w:r>
        <w:rPr>
          <w:rFonts w:cs="Courier New" w:hint="eastAsia"/>
          <w:szCs w:val="22"/>
          <w:lang w:eastAsia="zh-CN"/>
        </w:rPr>
        <w:t>id-TRPTxT</w:t>
      </w:r>
      <w:r w:rsidRPr="0082161A">
        <w:rPr>
          <w:rFonts w:cs="Courier New" w:hint="eastAsia"/>
          <w:szCs w:val="22"/>
          <w:lang w:eastAsia="zh-CN"/>
        </w:rPr>
        <w:t>imingErrorMargin</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w:t>
      </w:r>
      <w:r w:rsidR="00364153">
        <w:rPr>
          <w:lang w:eastAsia="zh-CN"/>
        </w:rPr>
        <w:t>8</w:t>
      </w:r>
    </w:p>
    <w:p w14:paraId="5CAF703B" w14:textId="0DF70825" w:rsidR="009B45ED" w:rsidRDefault="009B45ED" w:rsidP="009B45ED">
      <w:pPr>
        <w:pStyle w:val="PL"/>
        <w:tabs>
          <w:tab w:val="clear" w:pos="384"/>
        </w:tabs>
        <w:rPr>
          <w:rFonts w:cs="Courier New"/>
          <w:szCs w:val="22"/>
          <w:lang w:eastAsia="zh-CN"/>
        </w:rPr>
      </w:pPr>
      <w:r>
        <w:rPr>
          <w:rFonts w:cs="Courier New" w:hint="eastAsia"/>
          <w:szCs w:val="22"/>
          <w:lang w:eastAsia="zh-CN"/>
        </w:rPr>
        <w:t>id-TRPRxT</w:t>
      </w:r>
      <w:r w:rsidRPr="0082161A">
        <w:rPr>
          <w:rFonts w:cs="Courier New" w:hint="eastAsia"/>
          <w:szCs w:val="22"/>
          <w:lang w:eastAsia="zh-CN"/>
        </w:rPr>
        <w:t>imingErrorMargin</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t>66</w:t>
      </w:r>
      <w:r w:rsidR="00364153">
        <w:t>9</w:t>
      </w:r>
    </w:p>
    <w:p w14:paraId="51717341" w14:textId="78A0A73D" w:rsidR="009B45ED" w:rsidRDefault="009B45ED" w:rsidP="009B45ED">
      <w:pPr>
        <w:pStyle w:val="PL"/>
        <w:tabs>
          <w:tab w:val="clear" w:pos="384"/>
        </w:tabs>
        <w:rPr>
          <w:rFonts w:cs="Courier New"/>
          <w:szCs w:val="22"/>
          <w:lang w:eastAsia="zh-CN"/>
        </w:rPr>
      </w:pPr>
      <w:r>
        <w:rPr>
          <w:rFonts w:cs="Courier New" w:hint="eastAsia"/>
          <w:szCs w:val="22"/>
          <w:lang w:eastAsia="zh-CN"/>
        </w:rPr>
        <w:t>id-TRPRxTxT</w:t>
      </w:r>
      <w:r w:rsidRPr="0082161A">
        <w:rPr>
          <w:rFonts w:cs="Courier New" w:hint="eastAsia"/>
          <w:szCs w:val="22"/>
          <w:lang w:eastAsia="zh-CN"/>
        </w:rPr>
        <w:t>imingErrorMargin</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t>6</w:t>
      </w:r>
      <w:r w:rsidR="00364153">
        <w:t>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Default="0023008F" w:rsidP="0023008F">
      <w:pPr>
        <w:pStyle w:val="PL"/>
        <w:rPr>
          <w:lang w:val="en-US" w:eastAsia="zh-CN"/>
        </w:rPr>
      </w:pPr>
      <w:r>
        <w:rPr>
          <w:rFonts w:hint="eastAsia"/>
        </w:rPr>
        <w:t>id-RedCapIndication</w:t>
      </w:r>
      <w:r>
        <w:tab/>
      </w:r>
      <w:r>
        <w:tab/>
      </w:r>
      <w:r>
        <w:tab/>
      </w:r>
      <w:r>
        <w:tab/>
      </w:r>
      <w:r>
        <w:tab/>
      </w:r>
      <w:r>
        <w:tab/>
      </w:r>
      <w:r>
        <w:tab/>
      </w:r>
      <w:r>
        <w:rPr>
          <w:rFonts w:hint="eastAsia"/>
          <w:lang w:val="en-US" w:eastAsia="zh-CN"/>
        </w:rPr>
        <w:tab/>
      </w:r>
      <w:r>
        <w:rPr>
          <w:rFonts w:hint="eastAsia"/>
          <w:lang w:val="en-US" w:eastAsia="zh-CN"/>
        </w:rPr>
        <w:tab/>
      </w:r>
      <w:r>
        <w:t xml:space="preserve">ProtocolIE-ID ::= </w:t>
      </w:r>
      <w:r>
        <w:rPr>
          <w:lang w:val="en-US" w:eastAsia="zh-CN"/>
        </w:rPr>
        <w:t>6</w:t>
      </w:r>
      <w:r w:rsidR="003722C4">
        <w:rPr>
          <w:lang w:val="en-US"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417543">
        <w:rPr>
          <w:snapToGrid w:val="0"/>
        </w:rPr>
        <w:t>SRSPos</w:t>
      </w:r>
      <w:r>
        <w:rPr>
          <w:snapToGrid w:val="0"/>
        </w:rPr>
        <w:t>RRC</w:t>
      </w:r>
      <w:r w:rsidRPr="00417543">
        <w:rPr>
          <w:snapToGrid w:val="0"/>
        </w:rPr>
        <w:t>Inactive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Default="008536A3" w:rsidP="008536A3">
      <w:pPr>
        <w:pStyle w:val="PL"/>
      </w:pPr>
      <w:r>
        <w:rPr>
          <w:rFonts w:hint="eastAsia"/>
          <w:snapToGrid w:val="0"/>
          <w:lang w:eastAsia="zh-CN"/>
        </w:rPr>
        <w:t>id-</w:t>
      </w:r>
      <w:r>
        <w:rPr>
          <w:snapToGrid w:val="0"/>
        </w:rPr>
        <w:t>SDTBearerConfigurationQueryIndication</w:t>
      </w:r>
      <w:r>
        <w:rPr>
          <w:snapToGrid w:val="0"/>
        </w:rPr>
        <w:tab/>
      </w:r>
      <w:r>
        <w:rPr>
          <w:snapToGrid w:val="0"/>
        </w:rPr>
        <w:tab/>
      </w:r>
      <w:r>
        <w:rPr>
          <w:snapToGrid w:val="0"/>
        </w:rPr>
        <w:tab/>
      </w:r>
      <w:r w:rsidRPr="009B4847">
        <w:t xml:space="preserve">ProtocolIE-ID ::= </w:t>
      </w:r>
      <w:r>
        <w:t>67</w:t>
      </w:r>
      <w:r w:rsidR="00EF4743">
        <w:t>5</w:t>
      </w:r>
    </w:p>
    <w:p w14:paraId="614C5145" w14:textId="2ACDB1CB" w:rsidR="008536A3" w:rsidRDefault="008536A3" w:rsidP="008536A3">
      <w:pPr>
        <w:pStyle w:val="PL"/>
      </w:pPr>
      <w:r>
        <w:rPr>
          <w:rFonts w:hint="eastAsia"/>
          <w:snapToGrid w:val="0"/>
          <w:lang w:eastAsia="zh-CN"/>
        </w:rPr>
        <w:t>id-</w:t>
      </w:r>
      <w:r>
        <w:rPr>
          <w:snapToGrid w:val="0"/>
        </w:rPr>
        <w:t>SDTBearerConfigurationInfo</w:t>
      </w:r>
      <w:r>
        <w:rPr>
          <w:snapToGrid w:val="0"/>
        </w:rPr>
        <w:tab/>
      </w:r>
      <w:r>
        <w:rPr>
          <w:snapToGrid w:val="0"/>
        </w:rPr>
        <w:tab/>
      </w:r>
      <w:r>
        <w:rPr>
          <w:snapToGrid w:val="0"/>
        </w:rPr>
        <w:tab/>
      </w:r>
      <w:r>
        <w:rPr>
          <w:snapToGrid w:val="0"/>
        </w:rPr>
        <w:tab/>
      </w:r>
      <w:r>
        <w:rPr>
          <w:snapToGrid w:val="0"/>
        </w:rPr>
        <w:tab/>
      </w:r>
      <w:r>
        <w:rPr>
          <w:snapToGrid w:val="0"/>
        </w:rPr>
        <w:tab/>
      </w:r>
      <w:r w:rsidRPr="009B4847">
        <w:t xml:space="preserve">ProtocolIE-ID ::= </w:t>
      </w:r>
      <w:r>
        <w:t>67</w:t>
      </w:r>
      <w:r w:rsidR="00EF4743">
        <w:t>6</w:t>
      </w:r>
    </w:p>
    <w:p w14:paraId="7D31803D" w14:textId="77777777" w:rsidR="004C1DDF" w:rsidRDefault="004C1DDF" w:rsidP="004C1DDF">
      <w:pPr>
        <w:pStyle w:val="PL"/>
        <w:rPr>
          <w:snapToGrid w:val="0"/>
        </w:rPr>
      </w:pPr>
      <w:r>
        <w:t>id-UL-GapFR2-Config</w:t>
      </w:r>
      <w:r>
        <w:tab/>
      </w:r>
      <w:r>
        <w:tab/>
      </w:r>
      <w:r>
        <w:tab/>
      </w:r>
      <w:r>
        <w:tab/>
      </w:r>
      <w:r>
        <w:tab/>
      </w:r>
      <w:r>
        <w:tab/>
      </w:r>
      <w:r>
        <w:tab/>
      </w:r>
      <w:r>
        <w:tab/>
      </w:r>
      <w:r>
        <w:tab/>
      </w:r>
      <w:r>
        <w:rPr>
          <w:snapToGrid w:val="0"/>
        </w:rPr>
        <w:t>ProtocolIE-ID ::= 677</w:t>
      </w:r>
    </w:p>
    <w:p w14:paraId="6F119D8B" w14:textId="77777777" w:rsidR="004C1DDF" w:rsidRDefault="004C1DDF" w:rsidP="004C1DDF">
      <w:pPr>
        <w:pStyle w:val="PL"/>
        <w:rPr>
          <w:snapToGrid w:val="0"/>
        </w:rPr>
      </w:pPr>
    </w:p>
    <w:p w14:paraId="16F4DA3C" w14:textId="5309913C" w:rsidR="00F970C9" w:rsidRPr="00EA5FA7" w:rsidRDefault="00F970C9" w:rsidP="002937ED">
      <w:pPr>
        <w:pStyle w:val="PL"/>
        <w:rPr>
          <w:noProof w:val="0"/>
          <w:snapToGrid w:val="0"/>
        </w:rPr>
      </w:pPr>
      <w:r w:rsidRPr="00EA5FA7">
        <w:rPr>
          <w:noProof w:val="0"/>
          <w:snapToGrid w:val="0"/>
        </w:rPr>
        <w:t>END</w:t>
      </w:r>
    </w:p>
    <w:p w14:paraId="4A64DBEE" w14:textId="77777777" w:rsidR="00F970C9" w:rsidRPr="00EA5FA7" w:rsidRDefault="00F970C9" w:rsidP="002937ED">
      <w:pPr>
        <w:pStyle w:val="PL"/>
        <w:rPr>
          <w:noProof w:val="0"/>
          <w:snapToGrid w:val="0"/>
        </w:rPr>
      </w:pPr>
      <w:r w:rsidRPr="00EA5FA7">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1114" w:name="_Toc20956006"/>
      <w:bookmarkStart w:id="11115" w:name="_Toc29893132"/>
      <w:bookmarkStart w:id="11116" w:name="_Toc36557069"/>
      <w:bookmarkStart w:id="11117" w:name="_Toc45832589"/>
      <w:bookmarkStart w:id="11118" w:name="_Toc51763911"/>
      <w:bookmarkStart w:id="11119" w:name="_Toc64449083"/>
      <w:bookmarkStart w:id="11120" w:name="_Toc66289742"/>
      <w:bookmarkStart w:id="11121" w:name="_Toc74154855"/>
      <w:bookmarkStart w:id="11122" w:name="_Toc81383599"/>
      <w:bookmarkStart w:id="11123" w:name="_Toc88658233"/>
      <w:bookmarkStart w:id="11124" w:name="_Toc97911145"/>
      <w:bookmarkStart w:id="11125" w:name="_Toc99038969"/>
      <w:bookmarkStart w:id="11126" w:name="_Toc99731232"/>
      <w:bookmarkStart w:id="11127" w:name="_Toc105511367"/>
      <w:bookmarkStart w:id="11128" w:name="_Toc105927899"/>
      <w:bookmarkStart w:id="11129" w:name="_Toc106110439"/>
      <w:bookmarkStart w:id="11130" w:name="_Toc113835881"/>
      <w:r w:rsidRPr="00EA5FA7">
        <w:t>9.4.8</w:t>
      </w:r>
      <w:r w:rsidRPr="00EA5FA7">
        <w:tab/>
        <w:t>Container Definitions</w:t>
      </w:r>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EA5FA7" w:rsidRDefault="00F970C9" w:rsidP="00BE5D48">
      <w:pPr>
        <w:pStyle w:val="PL"/>
        <w:rPr>
          <w:noProof w:val="0"/>
          <w:snapToGrid w:val="0"/>
        </w:rPr>
      </w:pPr>
      <w:r w:rsidRPr="00EA5FA7">
        <w:rPr>
          <w:noProof w:val="0"/>
          <w:snapToGrid w:val="0"/>
        </w:rPr>
        <w:t>--</w:t>
      </w:r>
    </w:p>
    <w:p w14:paraId="322D6115" w14:textId="77777777" w:rsidR="00F970C9" w:rsidRPr="00EA5FA7" w:rsidRDefault="00F970C9" w:rsidP="00BE5D48">
      <w:pPr>
        <w:pStyle w:val="PL"/>
        <w:rPr>
          <w:noProof w:val="0"/>
          <w:snapToGrid w:val="0"/>
        </w:rPr>
      </w:pPr>
      <w:r w:rsidRPr="00EA5FA7">
        <w:rPr>
          <w:noProof w:val="0"/>
          <w:snapToGrid w:val="0"/>
        </w:rPr>
        <w:t>-- **************************************************************</w:t>
      </w:r>
    </w:p>
    <w:p w14:paraId="11F21EB9" w14:textId="77777777" w:rsidR="00F970C9" w:rsidRPr="00EA5FA7" w:rsidRDefault="00F970C9" w:rsidP="00BE5D48">
      <w:pPr>
        <w:pStyle w:val="PL"/>
        <w:rPr>
          <w:noProof w:val="0"/>
          <w:snapToGrid w:val="0"/>
        </w:rPr>
      </w:pPr>
    </w:p>
    <w:p w14:paraId="10916C9C" w14:textId="77777777" w:rsidR="00F970C9" w:rsidRPr="00EA5FA7" w:rsidRDefault="00F970C9" w:rsidP="00BE5D48">
      <w:pPr>
        <w:pStyle w:val="PL"/>
        <w:rPr>
          <w:noProof w:val="0"/>
          <w:snapToGrid w:val="0"/>
        </w:rPr>
      </w:pPr>
      <w:r w:rsidRPr="00EA5FA7">
        <w:rPr>
          <w:noProof w:val="0"/>
          <w:snapToGrid w:val="0"/>
        </w:rPr>
        <w:t xml:space="preserve">ProtocolIE-Container {F1AP-PROTOCOL-IES : IEsSetParam} ::= </w:t>
      </w:r>
    </w:p>
    <w:p w14:paraId="36006880" w14:textId="77777777" w:rsidR="00F970C9" w:rsidRPr="00EA5FA7" w:rsidRDefault="00F970C9" w:rsidP="00BE5D48">
      <w:pPr>
        <w:pStyle w:val="PL"/>
        <w:rPr>
          <w:noProof w:val="0"/>
          <w:snapToGrid w:val="0"/>
        </w:rPr>
      </w:pPr>
      <w:r w:rsidRPr="00EA5FA7">
        <w:rPr>
          <w:noProof w:val="0"/>
          <w:snapToGrid w:val="0"/>
        </w:rPr>
        <w:tab/>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EA5FA7" w:rsidRDefault="00F970C9" w:rsidP="00BE5D48">
      <w:pPr>
        <w:pStyle w:val="PL"/>
        <w:rPr>
          <w:noProof w:val="0"/>
          <w:snapToGrid w:val="0"/>
        </w:rPr>
      </w:pPr>
      <w:r w:rsidRPr="00EA5FA7">
        <w:rPr>
          <w:noProof w:val="0"/>
          <w:snapToGrid w:val="0"/>
        </w:rPr>
        <w:t>-- **************************************************************</w:t>
      </w:r>
    </w:p>
    <w:p w14:paraId="44669B60" w14:textId="77777777" w:rsidR="00F970C9" w:rsidRPr="00EA5FA7" w:rsidRDefault="00F970C9" w:rsidP="00BE5D48">
      <w:pPr>
        <w:pStyle w:val="PL"/>
        <w:rPr>
          <w:noProof w:val="0"/>
          <w:snapToGrid w:val="0"/>
        </w:rPr>
      </w:pPr>
    </w:p>
    <w:p w14:paraId="2F637C21" w14:textId="77777777" w:rsidR="00F970C9" w:rsidRPr="00EA5FA7" w:rsidRDefault="00F970C9" w:rsidP="00BE5D48">
      <w:pPr>
        <w:pStyle w:val="PL"/>
        <w:rPr>
          <w:noProof w:val="0"/>
          <w:snapToGrid w:val="0"/>
        </w:rPr>
      </w:pPr>
      <w:r w:rsidRPr="00EA5FA7">
        <w:rPr>
          <w:noProof w:val="0"/>
          <w:snapToGrid w:val="0"/>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EA5FA7">
        <w:rPr>
          <w:noProof w:val="0"/>
          <w:snapToGrid w:val="0"/>
        </w:rPr>
        <w:tab/>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11131" w:name="_Toc20956007"/>
      <w:bookmarkStart w:id="11132" w:name="_Toc29893133"/>
      <w:bookmarkStart w:id="11133" w:name="_Toc36557070"/>
      <w:bookmarkStart w:id="11134" w:name="_Toc45832590"/>
      <w:bookmarkStart w:id="11135" w:name="_Toc51763912"/>
      <w:bookmarkStart w:id="11136" w:name="_Toc64449084"/>
      <w:bookmarkStart w:id="11137" w:name="_Toc66289743"/>
      <w:bookmarkStart w:id="11138" w:name="_Toc74154856"/>
      <w:bookmarkStart w:id="11139" w:name="_Toc81383600"/>
      <w:bookmarkStart w:id="11140" w:name="_Toc88658234"/>
      <w:bookmarkStart w:id="11141" w:name="_Toc97911146"/>
      <w:bookmarkStart w:id="11142" w:name="_Toc99038970"/>
      <w:bookmarkStart w:id="11143" w:name="_Toc99731233"/>
      <w:bookmarkStart w:id="11144" w:name="_Toc105511368"/>
      <w:bookmarkStart w:id="11145" w:name="_Toc105927900"/>
      <w:bookmarkStart w:id="11146" w:name="_Toc106110440"/>
      <w:bookmarkStart w:id="11147" w:name="_Toc113835882"/>
      <w:r w:rsidRPr="00EA5FA7">
        <w:t>9.5</w:t>
      </w:r>
      <w:r w:rsidRPr="00EA5FA7">
        <w:tab/>
        <w:t>Message Transfer Syntax</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1148" w:name="_Toc20956008"/>
      <w:bookmarkStart w:id="11149" w:name="_Toc29893134"/>
      <w:bookmarkStart w:id="11150" w:name="_Toc36557071"/>
      <w:bookmarkStart w:id="11151" w:name="_Toc45832591"/>
      <w:bookmarkStart w:id="11152" w:name="_Toc51763913"/>
      <w:bookmarkStart w:id="11153" w:name="_Toc64449085"/>
      <w:bookmarkStart w:id="11154" w:name="_Toc66289744"/>
      <w:bookmarkStart w:id="11155" w:name="_Toc74154857"/>
      <w:bookmarkStart w:id="11156" w:name="_Toc81383601"/>
      <w:bookmarkStart w:id="11157" w:name="_Toc88658235"/>
      <w:bookmarkStart w:id="11158" w:name="_Toc97911147"/>
      <w:bookmarkStart w:id="11159" w:name="_Toc99038971"/>
      <w:bookmarkStart w:id="11160" w:name="_Toc99731234"/>
      <w:bookmarkStart w:id="11161" w:name="_Toc105511369"/>
      <w:bookmarkStart w:id="11162" w:name="_Toc105927901"/>
      <w:bookmarkStart w:id="11163" w:name="_Toc106110441"/>
      <w:bookmarkStart w:id="11164" w:name="_Toc113835883"/>
      <w:r w:rsidRPr="00EA5FA7">
        <w:t>9.6</w:t>
      </w:r>
      <w:r w:rsidRPr="00EA5FA7">
        <w:tab/>
        <w:t>Timers</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11165" w:name="_Toc20956009"/>
      <w:bookmarkStart w:id="11166" w:name="_Toc29893135"/>
      <w:bookmarkStart w:id="11167" w:name="_Toc36557072"/>
      <w:bookmarkStart w:id="11168" w:name="_Toc45832592"/>
      <w:bookmarkStart w:id="11169" w:name="_Toc51763914"/>
      <w:bookmarkStart w:id="11170" w:name="_Toc64449086"/>
      <w:bookmarkStart w:id="11171" w:name="_Toc66289745"/>
      <w:bookmarkStart w:id="11172" w:name="_Toc74154858"/>
      <w:bookmarkStart w:id="11173" w:name="_Toc81383602"/>
      <w:bookmarkStart w:id="11174" w:name="_Toc88658236"/>
      <w:bookmarkStart w:id="11175" w:name="_Toc97911148"/>
      <w:bookmarkStart w:id="11176" w:name="_Toc99038972"/>
      <w:bookmarkStart w:id="11177" w:name="_Toc99731235"/>
      <w:bookmarkStart w:id="11178" w:name="_Toc105511370"/>
      <w:bookmarkStart w:id="11179" w:name="_Toc105927902"/>
      <w:bookmarkStart w:id="11180" w:name="_Toc106110442"/>
      <w:bookmarkStart w:id="11181" w:name="_Toc113835884"/>
      <w:r w:rsidRPr="00EA5FA7">
        <w:t>10</w:t>
      </w:r>
      <w:r w:rsidRPr="00EA5FA7">
        <w:tab/>
        <w:t>Handling of unknown, unforeseen and erroneous protocol data</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11182"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1182"/>
    </w:p>
    <w:p w14:paraId="38B7F6C7" w14:textId="77777777" w:rsidR="00F970C9" w:rsidRPr="00EA5FA7" w:rsidRDefault="00F970C9" w:rsidP="000D0E2C"/>
    <w:p w14:paraId="04830FFB" w14:textId="77777777" w:rsidR="00F970C9" w:rsidRPr="00EA5FA7" w:rsidRDefault="00F970C9" w:rsidP="000D0E2C">
      <w:pPr>
        <w:pStyle w:val="Heading8"/>
      </w:pPr>
      <w:bookmarkStart w:id="11183" w:name="historyclause"/>
      <w:r w:rsidRPr="00EA5FA7">
        <w:br w:type="page"/>
      </w:r>
      <w:bookmarkStart w:id="11184" w:name="_Toc20956010"/>
      <w:bookmarkStart w:id="11185" w:name="_Toc29893136"/>
      <w:bookmarkStart w:id="11186" w:name="_Toc36557073"/>
      <w:bookmarkStart w:id="11187" w:name="_Toc45832593"/>
      <w:bookmarkStart w:id="11188" w:name="_Toc51763915"/>
      <w:bookmarkStart w:id="11189" w:name="_Toc64449087"/>
      <w:bookmarkStart w:id="11190" w:name="_Toc66289746"/>
      <w:bookmarkStart w:id="11191" w:name="_Toc74154859"/>
      <w:bookmarkStart w:id="11192" w:name="_Toc81383603"/>
      <w:bookmarkStart w:id="11193" w:name="_Toc88658237"/>
      <w:bookmarkStart w:id="11194" w:name="_Toc97911149"/>
      <w:bookmarkStart w:id="11195" w:name="_Toc99038973"/>
      <w:bookmarkStart w:id="11196" w:name="_Toc99731236"/>
      <w:bookmarkStart w:id="11197" w:name="_Toc105511371"/>
      <w:bookmarkStart w:id="11198" w:name="_Toc105927903"/>
      <w:bookmarkStart w:id="11199" w:name="_Toc106110443"/>
      <w:bookmarkStart w:id="11200" w:name="_Toc113835885"/>
      <w:r w:rsidRPr="00EA5FA7">
        <w:t>Annex A (informative):</w:t>
      </w:r>
      <w:r w:rsidRPr="00EA5FA7">
        <w:br/>
        <w:t>Change History</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bookmarkEnd w:id="11183"/>
    <w:p w14:paraId="3308C1F0" w14:textId="77777777" w:rsidR="00F970C9" w:rsidRPr="00EA5FA7" w:rsidRDefault="00F970C9" w:rsidP="000D0E2C">
      <w:pPr>
        <w:rPr>
          <w:b/>
        </w:rPr>
      </w:pPr>
    </w:p>
    <w:tbl>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962"/>
        <w:gridCol w:w="713"/>
      </w:tblGrid>
      <w:tr w:rsidR="00F970C9" w:rsidRPr="00EA5FA7" w14:paraId="3FED6E15" w14:textId="77777777" w:rsidTr="003E269F">
        <w:trPr>
          <w:cantSplit/>
        </w:trPr>
        <w:tc>
          <w:tcPr>
            <w:tcW w:w="9786" w:type="dxa"/>
            <w:gridSpan w:val="8"/>
            <w:tcBorders>
              <w:bottom w:val="nil"/>
            </w:tcBorders>
            <w:shd w:val="solid" w:color="FFFFFF" w:fill="auto"/>
          </w:tcPr>
          <w:p w14:paraId="7204DF0A" w14:textId="77777777" w:rsidR="00F970C9" w:rsidRPr="00EA5FA7" w:rsidRDefault="00F970C9" w:rsidP="009C181B">
            <w:pPr>
              <w:pStyle w:val="TAL"/>
              <w:jc w:val="center"/>
              <w:rPr>
                <w:b/>
                <w:sz w:val="16"/>
              </w:rPr>
            </w:pPr>
            <w:r w:rsidRPr="00EA5FA7">
              <w:rPr>
                <w:b/>
              </w:rPr>
              <w:t>Change history</w:t>
            </w:r>
          </w:p>
        </w:tc>
      </w:tr>
      <w:tr w:rsidR="00F970C9" w:rsidRPr="00EA5FA7" w14:paraId="10EAA6DC" w14:textId="77777777" w:rsidTr="003E269F">
        <w:trPr>
          <w:trHeight w:val="414"/>
        </w:trPr>
        <w:tc>
          <w:tcPr>
            <w:tcW w:w="800" w:type="dxa"/>
            <w:shd w:val="pct10" w:color="auto" w:fill="FFFFFF"/>
          </w:tcPr>
          <w:p w14:paraId="12A4E164" w14:textId="77777777" w:rsidR="00F970C9" w:rsidRPr="00EA5FA7" w:rsidRDefault="00F970C9" w:rsidP="009C181B">
            <w:pPr>
              <w:pStyle w:val="TAL"/>
              <w:rPr>
                <w:b/>
                <w:sz w:val="16"/>
              </w:rPr>
            </w:pPr>
            <w:r w:rsidRPr="00EA5FA7">
              <w:rPr>
                <w:b/>
                <w:sz w:val="16"/>
              </w:rPr>
              <w:t>Date</w:t>
            </w:r>
          </w:p>
        </w:tc>
        <w:tc>
          <w:tcPr>
            <w:tcW w:w="800" w:type="dxa"/>
            <w:shd w:val="pct10" w:color="auto" w:fill="FFFFFF"/>
          </w:tcPr>
          <w:p w14:paraId="5A6770EC" w14:textId="77777777" w:rsidR="00F970C9" w:rsidRPr="00EA5FA7" w:rsidRDefault="00F970C9" w:rsidP="009C181B">
            <w:pPr>
              <w:pStyle w:val="TAL"/>
              <w:rPr>
                <w:b/>
                <w:sz w:val="16"/>
              </w:rPr>
            </w:pPr>
            <w:r w:rsidRPr="00EA5FA7">
              <w:rPr>
                <w:b/>
                <w:sz w:val="16"/>
              </w:rPr>
              <w:t>Meeting</w:t>
            </w:r>
          </w:p>
        </w:tc>
        <w:tc>
          <w:tcPr>
            <w:tcW w:w="1094" w:type="dxa"/>
            <w:shd w:val="pct10" w:color="auto" w:fill="FFFFFF"/>
          </w:tcPr>
          <w:p w14:paraId="4D640565" w14:textId="77777777" w:rsidR="00F970C9" w:rsidRPr="00EA5FA7" w:rsidRDefault="00F970C9" w:rsidP="009C181B">
            <w:pPr>
              <w:pStyle w:val="TAL"/>
              <w:rPr>
                <w:b/>
                <w:sz w:val="16"/>
              </w:rPr>
            </w:pPr>
            <w:r w:rsidRPr="00EA5FA7">
              <w:rPr>
                <w:b/>
                <w:sz w:val="16"/>
              </w:rPr>
              <w:t>TDoc</w:t>
            </w:r>
          </w:p>
        </w:tc>
        <w:tc>
          <w:tcPr>
            <w:tcW w:w="567" w:type="dxa"/>
            <w:shd w:val="pct10" w:color="auto" w:fill="FFFFFF"/>
          </w:tcPr>
          <w:p w14:paraId="112FD09B" w14:textId="77777777" w:rsidR="00F970C9" w:rsidRPr="00EA5FA7" w:rsidRDefault="00F970C9" w:rsidP="009C181B">
            <w:pPr>
              <w:pStyle w:val="TAL"/>
              <w:rPr>
                <w:b/>
                <w:sz w:val="16"/>
              </w:rPr>
            </w:pPr>
            <w:r w:rsidRPr="00EA5FA7">
              <w:rPr>
                <w:b/>
                <w:sz w:val="16"/>
              </w:rPr>
              <w:t>CR</w:t>
            </w:r>
          </w:p>
        </w:tc>
        <w:tc>
          <w:tcPr>
            <w:tcW w:w="425" w:type="dxa"/>
            <w:shd w:val="pct10" w:color="auto" w:fill="FFFFFF"/>
          </w:tcPr>
          <w:p w14:paraId="726286C6" w14:textId="77777777" w:rsidR="00F970C9" w:rsidRPr="00EA5FA7" w:rsidRDefault="00F970C9" w:rsidP="009C181B">
            <w:pPr>
              <w:pStyle w:val="TAL"/>
              <w:rPr>
                <w:b/>
                <w:sz w:val="16"/>
              </w:rPr>
            </w:pPr>
            <w:r w:rsidRPr="00EA5FA7">
              <w:rPr>
                <w:b/>
                <w:sz w:val="16"/>
              </w:rPr>
              <w:t>Rev</w:t>
            </w:r>
          </w:p>
        </w:tc>
        <w:tc>
          <w:tcPr>
            <w:tcW w:w="425" w:type="dxa"/>
            <w:shd w:val="pct10" w:color="auto" w:fill="FFFFFF"/>
          </w:tcPr>
          <w:p w14:paraId="48D94A2C" w14:textId="77777777" w:rsidR="00F970C9" w:rsidRPr="00EA5FA7" w:rsidRDefault="00F970C9" w:rsidP="009C181B">
            <w:pPr>
              <w:pStyle w:val="TAL"/>
              <w:rPr>
                <w:b/>
                <w:sz w:val="16"/>
              </w:rPr>
            </w:pPr>
            <w:r w:rsidRPr="00EA5FA7">
              <w:rPr>
                <w:b/>
                <w:sz w:val="16"/>
              </w:rPr>
              <w:t>Cat</w:t>
            </w:r>
          </w:p>
        </w:tc>
        <w:tc>
          <w:tcPr>
            <w:tcW w:w="4962" w:type="dxa"/>
            <w:shd w:val="pct10" w:color="auto" w:fill="FFFFFF"/>
          </w:tcPr>
          <w:p w14:paraId="52FF57B8" w14:textId="77777777" w:rsidR="00F970C9" w:rsidRPr="00EA5FA7" w:rsidRDefault="00F970C9" w:rsidP="009C181B">
            <w:pPr>
              <w:pStyle w:val="TAL"/>
              <w:rPr>
                <w:b/>
                <w:sz w:val="16"/>
              </w:rPr>
            </w:pPr>
            <w:r w:rsidRPr="00EA5FA7">
              <w:rPr>
                <w:b/>
                <w:sz w:val="16"/>
              </w:rPr>
              <w:t>Subject/Comment</w:t>
            </w:r>
          </w:p>
        </w:tc>
        <w:tc>
          <w:tcPr>
            <w:tcW w:w="713" w:type="dxa"/>
            <w:shd w:val="pct10" w:color="auto" w:fill="FFFFFF"/>
          </w:tcPr>
          <w:p w14:paraId="28D5109A" w14:textId="77777777" w:rsidR="00F970C9" w:rsidRPr="00EA5FA7" w:rsidRDefault="00F970C9" w:rsidP="009C181B">
            <w:pPr>
              <w:pStyle w:val="TAL"/>
              <w:rPr>
                <w:b/>
                <w:sz w:val="16"/>
              </w:rPr>
            </w:pPr>
            <w:r w:rsidRPr="00EA5FA7">
              <w:rPr>
                <w:b/>
                <w:sz w:val="16"/>
              </w:rPr>
              <w:t>New version</w:t>
            </w:r>
          </w:p>
        </w:tc>
      </w:tr>
      <w:tr w:rsidR="00F970C9" w:rsidRPr="00EA5FA7" w14:paraId="3E0215FE" w14:textId="77777777" w:rsidTr="003E269F">
        <w:tc>
          <w:tcPr>
            <w:tcW w:w="800" w:type="dxa"/>
            <w:shd w:val="solid" w:color="FFFFFF" w:fill="auto"/>
          </w:tcPr>
          <w:p w14:paraId="15100145" w14:textId="77777777" w:rsidR="00F970C9" w:rsidRPr="00EA5FA7" w:rsidRDefault="00F970C9" w:rsidP="009C181B">
            <w:pPr>
              <w:pStyle w:val="TAC"/>
              <w:rPr>
                <w:sz w:val="16"/>
                <w:szCs w:val="16"/>
              </w:rPr>
            </w:pPr>
            <w:r w:rsidRPr="00EA5FA7">
              <w:rPr>
                <w:sz w:val="16"/>
                <w:szCs w:val="16"/>
              </w:rPr>
              <w:t>2017-06</w:t>
            </w:r>
          </w:p>
        </w:tc>
        <w:tc>
          <w:tcPr>
            <w:tcW w:w="800" w:type="dxa"/>
            <w:shd w:val="solid" w:color="FFFFFF" w:fill="auto"/>
          </w:tcPr>
          <w:p w14:paraId="220D6226" w14:textId="77777777" w:rsidR="00F970C9" w:rsidRPr="00EA5FA7" w:rsidRDefault="00F970C9" w:rsidP="009C181B">
            <w:pPr>
              <w:pStyle w:val="TAC"/>
              <w:rPr>
                <w:sz w:val="16"/>
                <w:szCs w:val="16"/>
              </w:rPr>
            </w:pPr>
            <w:r w:rsidRPr="00EA5FA7">
              <w:rPr>
                <w:sz w:val="16"/>
                <w:szCs w:val="16"/>
              </w:rPr>
              <w:t>R3 NR#2</w:t>
            </w:r>
          </w:p>
        </w:tc>
        <w:tc>
          <w:tcPr>
            <w:tcW w:w="1094" w:type="dxa"/>
            <w:shd w:val="solid" w:color="FFFFFF" w:fill="auto"/>
          </w:tcPr>
          <w:p w14:paraId="767B1A7A" w14:textId="77777777" w:rsidR="00F970C9" w:rsidRPr="00EA5FA7" w:rsidRDefault="00F970C9" w:rsidP="009C181B">
            <w:pPr>
              <w:pStyle w:val="TAC"/>
              <w:rPr>
                <w:sz w:val="16"/>
                <w:szCs w:val="16"/>
              </w:rPr>
            </w:pPr>
            <w:r w:rsidRPr="00EA5FA7">
              <w:rPr>
                <w:sz w:val="16"/>
                <w:szCs w:val="16"/>
              </w:rPr>
              <w:t>R3-172493</w:t>
            </w:r>
          </w:p>
        </w:tc>
        <w:tc>
          <w:tcPr>
            <w:tcW w:w="567" w:type="dxa"/>
            <w:shd w:val="solid" w:color="FFFFFF" w:fill="auto"/>
          </w:tcPr>
          <w:p w14:paraId="6BB3AFE1"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676F4ACA"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3395118F"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78CF5D2F" w14:textId="77777777" w:rsidR="00F970C9" w:rsidRPr="00EA5FA7" w:rsidRDefault="00F970C9" w:rsidP="009C181B">
            <w:pPr>
              <w:pStyle w:val="TAL"/>
              <w:rPr>
                <w:sz w:val="16"/>
                <w:szCs w:val="16"/>
              </w:rPr>
            </w:pPr>
            <w:r w:rsidRPr="00EA5FA7">
              <w:rPr>
                <w:sz w:val="16"/>
                <w:szCs w:val="16"/>
              </w:rPr>
              <w:t>First version</w:t>
            </w:r>
          </w:p>
        </w:tc>
        <w:tc>
          <w:tcPr>
            <w:tcW w:w="713" w:type="dxa"/>
            <w:shd w:val="solid" w:color="FFFFFF" w:fill="auto"/>
          </w:tcPr>
          <w:p w14:paraId="4636C3CB" w14:textId="77777777" w:rsidR="00F970C9" w:rsidRPr="00EA5FA7" w:rsidRDefault="00F970C9" w:rsidP="009C181B">
            <w:pPr>
              <w:pStyle w:val="TAC"/>
              <w:rPr>
                <w:sz w:val="16"/>
                <w:szCs w:val="16"/>
              </w:rPr>
            </w:pPr>
            <w:r w:rsidRPr="00EA5FA7">
              <w:rPr>
                <w:sz w:val="16"/>
                <w:szCs w:val="16"/>
              </w:rPr>
              <w:t>0.1.0</w:t>
            </w:r>
          </w:p>
        </w:tc>
      </w:tr>
      <w:tr w:rsidR="00F970C9" w:rsidRPr="00EA5FA7" w14:paraId="3703D2E3" w14:textId="77777777" w:rsidTr="003E269F">
        <w:tc>
          <w:tcPr>
            <w:tcW w:w="800" w:type="dxa"/>
            <w:shd w:val="solid" w:color="FFFFFF" w:fill="auto"/>
          </w:tcPr>
          <w:p w14:paraId="7112838B" w14:textId="77777777" w:rsidR="00F970C9" w:rsidRPr="00EA5FA7" w:rsidRDefault="00F970C9" w:rsidP="009C181B">
            <w:pPr>
              <w:pStyle w:val="TAC"/>
              <w:rPr>
                <w:sz w:val="16"/>
                <w:szCs w:val="16"/>
              </w:rPr>
            </w:pPr>
            <w:r w:rsidRPr="00EA5FA7">
              <w:rPr>
                <w:sz w:val="16"/>
                <w:szCs w:val="16"/>
              </w:rPr>
              <w:t>2017-07</w:t>
            </w:r>
          </w:p>
        </w:tc>
        <w:tc>
          <w:tcPr>
            <w:tcW w:w="800" w:type="dxa"/>
            <w:shd w:val="solid" w:color="FFFFFF" w:fill="auto"/>
          </w:tcPr>
          <w:p w14:paraId="6E4D5644" w14:textId="77777777" w:rsidR="00F970C9" w:rsidRPr="00EA5FA7" w:rsidRDefault="00F970C9" w:rsidP="009C181B">
            <w:pPr>
              <w:pStyle w:val="TAC"/>
              <w:rPr>
                <w:sz w:val="16"/>
                <w:szCs w:val="16"/>
              </w:rPr>
            </w:pPr>
            <w:r w:rsidRPr="00EA5FA7">
              <w:rPr>
                <w:sz w:val="16"/>
                <w:szCs w:val="16"/>
              </w:rPr>
              <w:t>R3 NR#2</w:t>
            </w:r>
          </w:p>
        </w:tc>
        <w:tc>
          <w:tcPr>
            <w:tcW w:w="1094" w:type="dxa"/>
            <w:shd w:val="solid" w:color="FFFFFF" w:fill="auto"/>
          </w:tcPr>
          <w:p w14:paraId="27F368C3" w14:textId="77777777" w:rsidR="00F970C9" w:rsidRPr="00EA5FA7" w:rsidRDefault="00F970C9" w:rsidP="009C181B">
            <w:pPr>
              <w:pStyle w:val="TAC"/>
              <w:rPr>
                <w:sz w:val="16"/>
                <w:szCs w:val="16"/>
              </w:rPr>
            </w:pPr>
            <w:r w:rsidRPr="00EA5FA7">
              <w:rPr>
                <w:sz w:val="16"/>
                <w:szCs w:val="16"/>
              </w:rPr>
              <w:t>R3-172640</w:t>
            </w:r>
          </w:p>
        </w:tc>
        <w:tc>
          <w:tcPr>
            <w:tcW w:w="567" w:type="dxa"/>
            <w:shd w:val="solid" w:color="FFFFFF" w:fill="auto"/>
          </w:tcPr>
          <w:p w14:paraId="4006D6A2"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6164DDDD"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75A05F64"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2478860D" w14:textId="77777777" w:rsidR="00F970C9" w:rsidRPr="00EA5FA7" w:rsidRDefault="00F970C9" w:rsidP="009C181B">
            <w:pPr>
              <w:pStyle w:val="TAL"/>
              <w:rPr>
                <w:sz w:val="16"/>
                <w:szCs w:val="16"/>
              </w:rPr>
            </w:pPr>
            <w:r w:rsidRPr="00EA5FA7">
              <w:rPr>
                <w:sz w:val="16"/>
                <w:szCs w:val="16"/>
              </w:rPr>
              <w:t>Incorporated agreed TPs from R3 NR#2 Adhoc</w:t>
            </w:r>
          </w:p>
        </w:tc>
        <w:tc>
          <w:tcPr>
            <w:tcW w:w="713" w:type="dxa"/>
            <w:shd w:val="solid" w:color="FFFFFF" w:fill="auto"/>
          </w:tcPr>
          <w:p w14:paraId="3EBB6AFA" w14:textId="77777777" w:rsidR="00F970C9" w:rsidRPr="00EA5FA7" w:rsidRDefault="00F970C9" w:rsidP="009C181B">
            <w:pPr>
              <w:pStyle w:val="TAC"/>
              <w:rPr>
                <w:sz w:val="16"/>
                <w:szCs w:val="16"/>
              </w:rPr>
            </w:pPr>
            <w:r w:rsidRPr="00EA5FA7">
              <w:rPr>
                <w:sz w:val="16"/>
                <w:szCs w:val="16"/>
              </w:rPr>
              <w:t>0.2.0</w:t>
            </w:r>
          </w:p>
        </w:tc>
      </w:tr>
      <w:tr w:rsidR="00F970C9" w:rsidRPr="00EA5FA7" w14:paraId="75E89D5B" w14:textId="77777777" w:rsidTr="003E269F">
        <w:trPr>
          <w:trHeight w:val="48"/>
        </w:trPr>
        <w:tc>
          <w:tcPr>
            <w:tcW w:w="800" w:type="dxa"/>
            <w:shd w:val="solid" w:color="FFFFFF" w:fill="auto"/>
          </w:tcPr>
          <w:p w14:paraId="28BE0EAE" w14:textId="77777777" w:rsidR="00F970C9" w:rsidRPr="00EA5FA7" w:rsidRDefault="00F970C9" w:rsidP="009C181B">
            <w:pPr>
              <w:pStyle w:val="TAC"/>
              <w:rPr>
                <w:sz w:val="16"/>
                <w:szCs w:val="16"/>
              </w:rPr>
            </w:pPr>
            <w:r w:rsidRPr="00EA5FA7">
              <w:rPr>
                <w:sz w:val="16"/>
                <w:szCs w:val="16"/>
              </w:rPr>
              <w:t>2017-08</w:t>
            </w:r>
          </w:p>
        </w:tc>
        <w:tc>
          <w:tcPr>
            <w:tcW w:w="800" w:type="dxa"/>
            <w:shd w:val="solid" w:color="FFFFFF" w:fill="auto"/>
          </w:tcPr>
          <w:p w14:paraId="1E45F63D" w14:textId="77777777" w:rsidR="00F970C9" w:rsidRPr="00EA5FA7" w:rsidRDefault="00F970C9" w:rsidP="009C181B">
            <w:pPr>
              <w:pStyle w:val="TAC"/>
              <w:rPr>
                <w:sz w:val="16"/>
                <w:szCs w:val="16"/>
              </w:rPr>
            </w:pPr>
            <w:r w:rsidRPr="00EA5FA7">
              <w:rPr>
                <w:sz w:val="16"/>
                <w:szCs w:val="16"/>
              </w:rPr>
              <w:t>R3#97</w:t>
            </w:r>
          </w:p>
        </w:tc>
        <w:tc>
          <w:tcPr>
            <w:tcW w:w="1094" w:type="dxa"/>
            <w:shd w:val="solid" w:color="FFFFFF" w:fill="auto"/>
          </w:tcPr>
          <w:p w14:paraId="7D045181" w14:textId="77777777" w:rsidR="00F970C9" w:rsidRPr="00EA5FA7" w:rsidRDefault="00F970C9" w:rsidP="009C181B">
            <w:pPr>
              <w:pStyle w:val="TAC"/>
              <w:rPr>
                <w:sz w:val="16"/>
                <w:szCs w:val="16"/>
              </w:rPr>
            </w:pPr>
            <w:r w:rsidRPr="00EA5FA7">
              <w:rPr>
                <w:sz w:val="16"/>
                <w:szCs w:val="16"/>
              </w:rPr>
              <w:t>R3-173451</w:t>
            </w:r>
          </w:p>
        </w:tc>
        <w:tc>
          <w:tcPr>
            <w:tcW w:w="567" w:type="dxa"/>
            <w:shd w:val="solid" w:color="FFFFFF" w:fill="auto"/>
          </w:tcPr>
          <w:p w14:paraId="29B7CFC7"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0BAAE056"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356CEAF5"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2E7E76D2" w14:textId="77777777" w:rsidR="00F970C9" w:rsidRPr="00EA5FA7" w:rsidRDefault="00F970C9" w:rsidP="009C181B">
            <w:pPr>
              <w:pStyle w:val="TAL"/>
              <w:rPr>
                <w:sz w:val="16"/>
                <w:szCs w:val="16"/>
              </w:rPr>
            </w:pPr>
            <w:r w:rsidRPr="00EA5FA7">
              <w:rPr>
                <w:sz w:val="16"/>
                <w:szCs w:val="16"/>
              </w:rPr>
              <w:t>Incorporated agreed TPs from R3#97</w:t>
            </w:r>
          </w:p>
        </w:tc>
        <w:tc>
          <w:tcPr>
            <w:tcW w:w="713" w:type="dxa"/>
            <w:shd w:val="solid" w:color="FFFFFF" w:fill="auto"/>
          </w:tcPr>
          <w:p w14:paraId="44A12A82" w14:textId="77777777" w:rsidR="00F970C9" w:rsidRPr="00EA5FA7" w:rsidRDefault="00F970C9" w:rsidP="009C181B">
            <w:pPr>
              <w:pStyle w:val="TAC"/>
              <w:rPr>
                <w:sz w:val="16"/>
                <w:szCs w:val="16"/>
              </w:rPr>
            </w:pPr>
            <w:r w:rsidRPr="00EA5FA7">
              <w:rPr>
                <w:sz w:val="16"/>
                <w:szCs w:val="16"/>
              </w:rPr>
              <w:t>0.3.0</w:t>
            </w:r>
          </w:p>
        </w:tc>
      </w:tr>
      <w:tr w:rsidR="00F970C9" w:rsidRPr="00EA5FA7" w14:paraId="433061E9" w14:textId="77777777" w:rsidTr="003E269F">
        <w:tc>
          <w:tcPr>
            <w:tcW w:w="800" w:type="dxa"/>
            <w:shd w:val="solid" w:color="FFFFFF" w:fill="auto"/>
          </w:tcPr>
          <w:p w14:paraId="77E9ADFB" w14:textId="77777777" w:rsidR="00F970C9" w:rsidRPr="00EA5FA7" w:rsidRDefault="00F970C9" w:rsidP="00017379">
            <w:pPr>
              <w:pStyle w:val="TAC"/>
              <w:rPr>
                <w:sz w:val="16"/>
                <w:szCs w:val="16"/>
              </w:rPr>
            </w:pPr>
            <w:r w:rsidRPr="00EA5FA7">
              <w:rPr>
                <w:sz w:val="16"/>
                <w:szCs w:val="16"/>
              </w:rPr>
              <w:t>2017-10</w:t>
            </w:r>
          </w:p>
        </w:tc>
        <w:tc>
          <w:tcPr>
            <w:tcW w:w="800" w:type="dxa"/>
            <w:shd w:val="solid" w:color="FFFFFF" w:fill="auto"/>
          </w:tcPr>
          <w:p w14:paraId="5AC47530" w14:textId="77777777" w:rsidR="00F970C9" w:rsidRPr="00EA5FA7" w:rsidRDefault="00F970C9" w:rsidP="00017379">
            <w:pPr>
              <w:pStyle w:val="TAC"/>
              <w:rPr>
                <w:sz w:val="16"/>
                <w:szCs w:val="16"/>
              </w:rPr>
            </w:pPr>
            <w:r w:rsidRPr="00EA5FA7">
              <w:rPr>
                <w:sz w:val="16"/>
                <w:szCs w:val="16"/>
              </w:rPr>
              <w:t>R3#97b</w:t>
            </w:r>
          </w:p>
        </w:tc>
        <w:tc>
          <w:tcPr>
            <w:tcW w:w="1094" w:type="dxa"/>
            <w:shd w:val="solid" w:color="FFFFFF" w:fill="auto"/>
          </w:tcPr>
          <w:p w14:paraId="3DD087C8" w14:textId="77777777" w:rsidR="00F970C9" w:rsidRPr="00EA5FA7" w:rsidRDefault="00F970C9" w:rsidP="00017379">
            <w:pPr>
              <w:pStyle w:val="TAC"/>
              <w:rPr>
                <w:sz w:val="16"/>
                <w:szCs w:val="16"/>
              </w:rPr>
            </w:pPr>
            <w:r w:rsidRPr="00EA5FA7">
              <w:rPr>
                <w:sz w:val="16"/>
                <w:szCs w:val="16"/>
              </w:rPr>
              <w:t>R3-174247</w:t>
            </w:r>
          </w:p>
        </w:tc>
        <w:tc>
          <w:tcPr>
            <w:tcW w:w="567" w:type="dxa"/>
            <w:shd w:val="solid" w:color="FFFFFF" w:fill="auto"/>
          </w:tcPr>
          <w:p w14:paraId="03F5D93A" w14:textId="77777777" w:rsidR="00F970C9" w:rsidRPr="00EA5FA7" w:rsidRDefault="00F970C9" w:rsidP="00017379">
            <w:pPr>
              <w:pStyle w:val="TAL"/>
              <w:rPr>
                <w:sz w:val="16"/>
                <w:szCs w:val="16"/>
              </w:rPr>
            </w:pPr>
            <w:r w:rsidRPr="00EA5FA7">
              <w:rPr>
                <w:sz w:val="16"/>
                <w:szCs w:val="16"/>
              </w:rPr>
              <w:t>-</w:t>
            </w:r>
          </w:p>
        </w:tc>
        <w:tc>
          <w:tcPr>
            <w:tcW w:w="425" w:type="dxa"/>
            <w:shd w:val="solid" w:color="FFFFFF" w:fill="auto"/>
          </w:tcPr>
          <w:p w14:paraId="099B4A2F" w14:textId="77777777" w:rsidR="00F970C9" w:rsidRPr="00EA5FA7" w:rsidRDefault="00F970C9" w:rsidP="00017379">
            <w:pPr>
              <w:pStyle w:val="TAR"/>
              <w:rPr>
                <w:sz w:val="16"/>
                <w:szCs w:val="16"/>
              </w:rPr>
            </w:pPr>
            <w:r w:rsidRPr="00EA5FA7">
              <w:rPr>
                <w:sz w:val="16"/>
                <w:szCs w:val="16"/>
              </w:rPr>
              <w:t>-</w:t>
            </w:r>
          </w:p>
        </w:tc>
        <w:tc>
          <w:tcPr>
            <w:tcW w:w="425" w:type="dxa"/>
            <w:shd w:val="solid" w:color="FFFFFF" w:fill="auto"/>
          </w:tcPr>
          <w:p w14:paraId="2579A4D3" w14:textId="77777777" w:rsidR="00F970C9" w:rsidRPr="00EA5FA7" w:rsidRDefault="00F970C9" w:rsidP="00017379">
            <w:pPr>
              <w:pStyle w:val="TAC"/>
              <w:rPr>
                <w:sz w:val="16"/>
                <w:szCs w:val="16"/>
              </w:rPr>
            </w:pPr>
            <w:r w:rsidRPr="00EA5FA7">
              <w:rPr>
                <w:sz w:val="16"/>
                <w:szCs w:val="16"/>
              </w:rPr>
              <w:t>-</w:t>
            </w:r>
          </w:p>
        </w:tc>
        <w:tc>
          <w:tcPr>
            <w:tcW w:w="4962" w:type="dxa"/>
            <w:shd w:val="solid" w:color="FFFFFF" w:fill="auto"/>
          </w:tcPr>
          <w:p w14:paraId="46B4EB86" w14:textId="77777777" w:rsidR="00F970C9" w:rsidRPr="00EA5FA7" w:rsidRDefault="00F970C9" w:rsidP="00017379">
            <w:pPr>
              <w:pStyle w:val="TAL"/>
              <w:rPr>
                <w:sz w:val="16"/>
                <w:szCs w:val="16"/>
              </w:rPr>
            </w:pPr>
            <w:r w:rsidRPr="00EA5FA7">
              <w:rPr>
                <w:sz w:val="16"/>
                <w:szCs w:val="16"/>
              </w:rPr>
              <w:t>Incorporated agreed TPs from R3#97b</w:t>
            </w:r>
          </w:p>
        </w:tc>
        <w:tc>
          <w:tcPr>
            <w:tcW w:w="713" w:type="dxa"/>
            <w:shd w:val="solid" w:color="FFFFFF" w:fill="auto"/>
          </w:tcPr>
          <w:p w14:paraId="25BC485A" w14:textId="77777777" w:rsidR="00F970C9" w:rsidRPr="00EA5FA7" w:rsidRDefault="00F970C9" w:rsidP="00017379">
            <w:pPr>
              <w:pStyle w:val="TAC"/>
              <w:rPr>
                <w:sz w:val="16"/>
                <w:szCs w:val="16"/>
              </w:rPr>
            </w:pPr>
            <w:r w:rsidRPr="00EA5FA7">
              <w:rPr>
                <w:sz w:val="16"/>
                <w:szCs w:val="16"/>
              </w:rPr>
              <w:t>0.4.0</w:t>
            </w:r>
          </w:p>
        </w:tc>
      </w:tr>
      <w:tr w:rsidR="00F970C9" w:rsidRPr="00EA5FA7" w14:paraId="1CA847AB" w14:textId="77777777" w:rsidTr="003E269F">
        <w:tc>
          <w:tcPr>
            <w:tcW w:w="800" w:type="dxa"/>
            <w:shd w:val="solid" w:color="FFFFFF" w:fill="auto"/>
          </w:tcPr>
          <w:p w14:paraId="322910D8" w14:textId="77777777" w:rsidR="00F970C9" w:rsidRPr="00EA5FA7" w:rsidRDefault="00F970C9" w:rsidP="00FB5F42">
            <w:pPr>
              <w:pStyle w:val="TAC"/>
              <w:rPr>
                <w:sz w:val="16"/>
                <w:szCs w:val="16"/>
              </w:rPr>
            </w:pPr>
            <w:r w:rsidRPr="00EA5FA7">
              <w:rPr>
                <w:sz w:val="16"/>
                <w:szCs w:val="16"/>
              </w:rPr>
              <w:t>2017-12</w:t>
            </w:r>
          </w:p>
        </w:tc>
        <w:tc>
          <w:tcPr>
            <w:tcW w:w="800" w:type="dxa"/>
            <w:shd w:val="solid" w:color="FFFFFF" w:fill="auto"/>
          </w:tcPr>
          <w:p w14:paraId="6C780934" w14:textId="77777777" w:rsidR="00F970C9" w:rsidRPr="00EA5FA7" w:rsidRDefault="00F970C9" w:rsidP="00FB5F42">
            <w:pPr>
              <w:pStyle w:val="TAC"/>
              <w:rPr>
                <w:sz w:val="16"/>
                <w:szCs w:val="16"/>
              </w:rPr>
            </w:pPr>
            <w:r w:rsidRPr="00EA5FA7">
              <w:rPr>
                <w:sz w:val="16"/>
                <w:szCs w:val="16"/>
              </w:rPr>
              <w:t>R3#98</w:t>
            </w:r>
          </w:p>
        </w:tc>
        <w:tc>
          <w:tcPr>
            <w:tcW w:w="1094" w:type="dxa"/>
            <w:shd w:val="solid" w:color="FFFFFF" w:fill="auto"/>
          </w:tcPr>
          <w:p w14:paraId="54060ED1" w14:textId="77777777" w:rsidR="00F970C9" w:rsidRPr="00EA5FA7" w:rsidRDefault="00F970C9" w:rsidP="00FB5F42">
            <w:pPr>
              <w:pStyle w:val="TAC"/>
              <w:rPr>
                <w:sz w:val="16"/>
                <w:szCs w:val="16"/>
              </w:rPr>
            </w:pPr>
            <w:r w:rsidRPr="00EA5FA7">
              <w:rPr>
                <w:sz w:val="16"/>
                <w:szCs w:val="16"/>
              </w:rPr>
              <w:t>R3-175062</w:t>
            </w:r>
          </w:p>
        </w:tc>
        <w:tc>
          <w:tcPr>
            <w:tcW w:w="567" w:type="dxa"/>
            <w:shd w:val="solid" w:color="FFFFFF" w:fill="auto"/>
          </w:tcPr>
          <w:p w14:paraId="07735CBE" w14:textId="77777777" w:rsidR="00F970C9" w:rsidRPr="00EA5FA7" w:rsidRDefault="00F970C9" w:rsidP="00FB5F42">
            <w:pPr>
              <w:pStyle w:val="TAL"/>
              <w:rPr>
                <w:sz w:val="16"/>
                <w:szCs w:val="16"/>
              </w:rPr>
            </w:pPr>
            <w:r w:rsidRPr="00EA5FA7">
              <w:rPr>
                <w:sz w:val="16"/>
                <w:szCs w:val="16"/>
              </w:rPr>
              <w:t>-</w:t>
            </w:r>
          </w:p>
        </w:tc>
        <w:tc>
          <w:tcPr>
            <w:tcW w:w="425" w:type="dxa"/>
            <w:shd w:val="solid" w:color="FFFFFF" w:fill="auto"/>
          </w:tcPr>
          <w:p w14:paraId="6FB99F51" w14:textId="77777777" w:rsidR="00F970C9" w:rsidRPr="00EA5FA7" w:rsidRDefault="00F970C9" w:rsidP="00FB5F42">
            <w:pPr>
              <w:pStyle w:val="TAR"/>
              <w:rPr>
                <w:sz w:val="16"/>
                <w:szCs w:val="16"/>
              </w:rPr>
            </w:pPr>
            <w:r w:rsidRPr="00EA5FA7">
              <w:rPr>
                <w:sz w:val="16"/>
                <w:szCs w:val="16"/>
              </w:rPr>
              <w:t>-</w:t>
            </w:r>
          </w:p>
        </w:tc>
        <w:tc>
          <w:tcPr>
            <w:tcW w:w="425" w:type="dxa"/>
            <w:shd w:val="solid" w:color="FFFFFF" w:fill="auto"/>
          </w:tcPr>
          <w:p w14:paraId="3F21CC67" w14:textId="77777777" w:rsidR="00F970C9" w:rsidRPr="00EA5FA7" w:rsidRDefault="00F970C9" w:rsidP="00FB5F42">
            <w:pPr>
              <w:pStyle w:val="TAC"/>
              <w:rPr>
                <w:sz w:val="16"/>
                <w:szCs w:val="16"/>
              </w:rPr>
            </w:pPr>
            <w:r w:rsidRPr="00EA5FA7">
              <w:rPr>
                <w:sz w:val="16"/>
                <w:szCs w:val="16"/>
              </w:rPr>
              <w:t>-</w:t>
            </w:r>
          </w:p>
        </w:tc>
        <w:tc>
          <w:tcPr>
            <w:tcW w:w="4962" w:type="dxa"/>
            <w:shd w:val="solid" w:color="FFFFFF" w:fill="auto"/>
          </w:tcPr>
          <w:p w14:paraId="0EAB6D81" w14:textId="77777777" w:rsidR="00F970C9" w:rsidRPr="00EA5FA7" w:rsidRDefault="00F970C9" w:rsidP="00FB5F42">
            <w:pPr>
              <w:pStyle w:val="TAL"/>
              <w:rPr>
                <w:sz w:val="16"/>
                <w:szCs w:val="16"/>
              </w:rPr>
            </w:pPr>
            <w:r w:rsidRPr="00EA5FA7">
              <w:rPr>
                <w:sz w:val="16"/>
                <w:szCs w:val="16"/>
              </w:rPr>
              <w:t>Incorporated agreed TPs from R3#98</w:t>
            </w:r>
          </w:p>
        </w:tc>
        <w:tc>
          <w:tcPr>
            <w:tcW w:w="713" w:type="dxa"/>
            <w:shd w:val="solid" w:color="FFFFFF" w:fill="auto"/>
          </w:tcPr>
          <w:p w14:paraId="6194986C" w14:textId="77777777" w:rsidR="00F970C9" w:rsidRPr="00EA5FA7" w:rsidRDefault="00F970C9" w:rsidP="00FB5F42">
            <w:pPr>
              <w:pStyle w:val="TAC"/>
              <w:rPr>
                <w:sz w:val="16"/>
                <w:szCs w:val="16"/>
              </w:rPr>
            </w:pPr>
            <w:r w:rsidRPr="00EA5FA7">
              <w:rPr>
                <w:sz w:val="16"/>
                <w:szCs w:val="16"/>
              </w:rPr>
              <w:t>0.5.0</w:t>
            </w:r>
          </w:p>
        </w:tc>
      </w:tr>
      <w:tr w:rsidR="00F970C9" w:rsidRPr="00EA5FA7" w14:paraId="35D1FC60" w14:textId="77777777" w:rsidTr="003E269F">
        <w:tc>
          <w:tcPr>
            <w:tcW w:w="800" w:type="dxa"/>
            <w:shd w:val="solid" w:color="FFFFFF" w:fill="auto"/>
          </w:tcPr>
          <w:p w14:paraId="7ED23C31" w14:textId="77777777" w:rsidR="00F970C9" w:rsidRPr="00EA5FA7" w:rsidRDefault="00F970C9" w:rsidP="0083687F">
            <w:pPr>
              <w:pStyle w:val="TAC"/>
              <w:rPr>
                <w:sz w:val="16"/>
                <w:szCs w:val="16"/>
              </w:rPr>
            </w:pPr>
            <w:r w:rsidRPr="00EA5FA7">
              <w:rPr>
                <w:sz w:val="16"/>
                <w:szCs w:val="16"/>
              </w:rPr>
              <w:t>2017-12</w:t>
            </w:r>
          </w:p>
        </w:tc>
        <w:tc>
          <w:tcPr>
            <w:tcW w:w="800" w:type="dxa"/>
            <w:shd w:val="solid" w:color="FFFFFF" w:fill="auto"/>
          </w:tcPr>
          <w:p w14:paraId="625C122B" w14:textId="77777777" w:rsidR="00F970C9" w:rsidRPr="00EA5FA7" w:rsidRDefault="00F970C9" w:rsidP="0083687F">
            <w:pPr>
              <w:pStyle w:val="TAC"/>
              <w:rPr>
                <w:sz w:val="16"/>
                <w:szCs w:val="16"/>
              </w:rPr>
            </w:pPr>
            <w:r w:rsidRPr="00EA5FA7">
              <w:rPr>
                <w:sz w:val="16"/>
                <w:szCs w:val="16"/>
              </w:rPr>
              <w:t>RAN#78</w:t>
            </w:r>
          </w:p>
        </w:tc>
        <w:tc>
          <w:tcPr>
            <w:tcW w:w="1094" w:type="dxa"/>
            <w:shd w:val="solid" w:color="FFFFFF" w:fill="auto"/>
          </w:tcPr>
          <w:p w14:paraId="0131EAE5" w14:textId="77777777" w:rsidR="00F970C9" w:rsidRPr="00EA5FA7" w:rsidRDefault="00F970C9" w:rsidP="0083687F">
            <w:pPr>
              <w:pStyle w:val="TAC"/>
              <w:rPr>
                <w:sz w:val="16"/>
                <w:szCs w:val="16"/>
              </w:rPr>
            </w:pPr>
            <w:r w:rsidRPr="00EA5FA7">
              <w:rPr>
                <w:sz w:val="16"/>
                <w:szCs w:val="16"/>
              </w:rPr>
              <w:t>RP-172287</w:t>
            </w:r>
          </w:p>
        </w:tc>
        <w:tc>
          <w:tcPr>
            <w:tcW w:w="567" w:type="dxa"/>
            <w:shd w:val="solid" w:color="FFFFFF" w:fill="auto"/>
          </w:tcPr>
          <w:p w14:paraId="730CFC8D" w14:textId="77777777" w:rsidR="00F970C9" w:rsidRPr="00EA5FA7" w:rsidRDefault="00F970C9" w:rsidP="0083687F">
            <w:pPr>
              <w:pStyle w:val="TAL"/>
              <w:rPr>
                <w:sz w:val="16"/>
                <w:szCs w:val="16"/>
              </w:rPr>
            </w:pPr>
          </w:p>
        </w:tc>
        <w:tc>
          <w:tcPr>
            <w:tcW w:w="425" w:type="dxa"/>
            <w:shd w:val="solid" w:color="FFFFFF" w:fill="auto"/>
          </w:tcPr>
          <w:p w14:paraId="54419141" w14:textId="77777777" w:rsidR="00F970C9" w:rsidRPr="00EA5FA7" w:rsidRDefault="00F970C9" w:rsidP="0083687F">
            <w:pPr>
              <w:pStyle w:val="TAR"/>
              <w:rPr>
                <w:sz w:val="16"/>
                <w:szCs w:val="16"/>
              </w:rPr>
            </w:pPr>
          </w:p>
        </w:tc>
        <w:tc>
          <w:tcPr>
            <w:tcW w:w="425" w:type="dxa"/>
            <w:shd w:val="solid" w:color="FFFFFF" w:fill="auto"/>
          </w:tcPr>
          <w:p w14:paraId="726E3C82" w14:textId="77777777" w:rsidR="00F970C9" w:rsidRPr="00EA5FA7" w:rsidRDefault="00F970C9" w:rsidP="0083687F">
            <w:pPr>
              <w:pStyle w:val="TAC"/>
              <w:rPr>
                <w:sz w:val="16"/>
                <w:szCs w:val="16"/>
              </w:rPr>
            </w:pPr>
          </w:p>
        </w:tc>
        <w:tc>
          <w:tcPr>
            <w:tcW w:w="4962" w:type="dxa"/>
            <w:shd w:val="solid" w:color="FFFFFF" w:fill="auto"/>
          </w:tcPr>
          <w:p w14:paraId="0A143586" w14:textId="77777777" w:rsidR="00F970C9" w:rsidRPr="00EA5FA7" w:rsidRDefault="00F970C9" w:rsidP="0083687F">
            <w:pPr>
              <w:pStyle w:val="TAL"/>
              <w:rPr>
                <w:sz w:val="16"/>
                <w:szCs w:val="16"/>
              </w:rPr>
            </w:pPr>
            <w:r w:rsidRPr="00EA5FA7">
              <w:rPr>
                <w:sz w:val="16"/>
                <w:szCs w:val="16"/>
              </w:rPr>
              <w:t>Submitted for approval to RAN</w:t>
            </w:r>
          </w:p>
        </w:tc>
        <w:tc>
          <w:tcPr>
            <w:tcW w:w="713" w:type="dxa"/>
            <w:shd w:val="solid" w:color="FFFFFF" w:fill="auto"/>
          </w:tcPr>
          <w:p w14:paraId="4456178B" w14:textId="77777777" w:rsidR="00F970C9" w:rsidRPr="00EA5FA7" w:rsidRDefault="00F970C9" w:rsidP="0083687F">
            <w:pPr>
              <w:pStyle w:val="TAC"/>
              <w:rPr>
                <w:sz w:val="16"/>
                <w:szCs w:val="16"/>
              </w:rPr>
            </w:pPr>
            <w:r w:rsidRPr="00EA5FA7">
              <w:rPr>
                <w:sz w:val="16"/>
                <w:szCs w:val="16"/>
              </w:rPr>
              <w:t>1.0.0</w:t>
            </w:r>
          </w:p>
        </w:tc>
      </w:tr>
      <w:tr w:rsidR="00F970C9" w:rsidRPr="00EA5FA7" w14:paraId="0D6EC45E" w14:textId="77777777" w:rsidTr="003E269F">
        <w:tc>
          <w:tcPr>
            <w:tcW w:w="800" w:type="dxa"/>
            <w:shd w:val="solid" w:color="FFFFFF" w:fill="auto"/>
          </w:tcPr>
          <w:p w14:paraId="53CBB049" w14:textId="77777777" w:rsidR="00F970C9" w:rsidRPr="00EA5FA7" w:rsidRDefault="00F970C9" w:rsidP="005F58F9">
            <w:pPr>
              <w:pStyle w:val="TAC"/>
              <w:rPr>
                <w:sz w:val="16"/>
                <w:szCs w:val="16"/>
              </w:rPr>
            </w:pPr>
            <w:r w:rsidRPr="00EA5FA7">
              <w:rPr>
                <w:sz w:val="16"/>
                <w:szCs w:val="16"/>
              </w:rPr>
              <w:t>2017-12</w:t>
            </w:r>
          </w:p>
        </w:tc>
        <w:tc>
          <w:tcPr>
            <w:tcW w:w="800" w:type="dxa"/>
            <w:shd w:val="solid" w:color="FFFFFF" w:fill="auto"/>
          </w:tcPr>
          <w:p w14:paraId="4836D050" w14:textId="77777777" w:rsidR="00F970C9" w:rsidRPr="00EA5FA7" w:rsidRDefault="00F970C9" w:rsidP="005F58F9">
            <w:pPr>
              <w:pStyle w:val="TAC"/>
              <w:rPr>
                <w:sz w:val="16"/>
                <w:szCs w:val="16"/>
              </w:rPr>
            </w:pPr>
            <w:r w:rsidRPr="00EA5FA7">
              <w:rPr>
                <w:sz w:val="16"/>
                <w:szCs w:val="16"/>
              </w:rPr>
              <w:t>RAN#78</w:t>
            </w:r>
          </w:p>
        </w:tc>
        <w:tc>
          <w:tcPr>
            <w:tcW w:w="1094" w:type="dxa"/>
            <w:shd w:val="solid" w:color="FFFFFF" w:fill="auto"/>
          </w:tcPr>
          <w:p w14:paraId="79E26733" w14:textId="77777777" w:rsidR="00F970C9" w:rsidRPr="00EA5FA7" w:rsidRDefault="00F970C9" w:rsidP="005F58F9">
            <w:pPr>
              <w:pStyle w:val="TAC"/>
              <w:rPr>
                <w:sz w:val="16"/>
                <w:szCs w:val="16"/>
              </w:rPr>
            </w:pPr>
          </w:p>
        </w:tc>
        <w:tc>
          <w:tcPr>
            <w:tcW w:w="567" w:type="dxa"/>
            <w:shd w:val="solid" w:color="FFFFFF" w:fill="auto"/>
          </w:tcPr>
          <w:p w14:paraId="7D9DFD12" w14:textId="77777777" w:rsidR="00F970C9" w:rsidRPr="00EA5FA7" w:rsidRDefault="00F970C9" w:rsidP="005F58F9">
            <w:pPr>
              <w:pStyle w:val="TAL"/>
              <w:rPr>
                <w:sz w:val="16"/>
                <w:szCs w:val="16"/>
              </w:rPr>
            </w:pPr>
          </w:p>
        </w:tc>
        <w:tc>
          <w:tcPr>
            <w:tcW w:w="425" w:type="dxa"/>
            <w:shd w:val="solid" w:color="FFFFFF" w:fill="auto"/>
          </w:tcPr>
          <w:p w14:paraId="31028AF5" w14:textId="77777777" w:rsidR="00F970C9" w:rsidRPr="00EA5FA7" w:rsidRDefault="00F970C9" w:rsidP="005F58F9">
            <w:pPr>
              <w:pStyle w:val="TAR"/>
              <w:rPr>
                <w:sz w:val="16"/>
                <w:szCs w:val="16"/>
              </w:rPr>
            </w:pPr>
          </w:p>
        </w:tc>
        <w:tc>
          <w:tcPr>
            <w:tcW w:w="425" w:type="dxa"/>
            <w:shd w:val="solid" w:color="FFFFFF" w:fill="auto"/>
          </w:tcPr>
          <w:p w14:paraId="4999B6BD" w14:textId="77777777" w:rsidR="00F970C9" w:rsidRPr="00EA5FA7" w:rsidRDefault="00F970C9" w:rsidP="005F58F9">
            <w:pPr>
              <w:pStyle w:val="TAC"/>
              <w:rPr>
                <w:sz w:val="16"/>
                <w:szCs w:val="16"/>
              </w:rPr>
            </w:pPr>
          </w:p>
        </w:tc>
        <w:tc>
          <w:tcPr>
            <w:tcW w:w="4962" w:type="dxa"/>
            <w:shd w:val="solid" w:color="FFFFFF" w:fill="auto"/>
          </w:tcPr>
          <w:p w14:paraId="2904536B" w14:textId="77777777" w:rsidR="00F970C9" w:rsidRPr="00EA5FA7" w:rsidRDefault="00F970C9" w:rsidP="005F58F9">
            <w:pPr>
              <w:pStyle w:val="TAL"/>
              <w:rPr>
                <w:sz w:val="16"/>
                <w:szCs w:val="16"/>
              </w:rPr>
            </w:pPr>
            <w:r w:rsidRPr="00EA5FA7">
              <w:rPr>
                <w:sz w:val="16"/>
                <w:szCs w:val="16"/>
              </w:rPr>
              <w:t>TR approved by RAN plenary</w:t>
            </w:r>
          </w:p>
        </w:tc>
        <w:tc>
          <w:tcPr>
            <w:tcW w:w="713" w:type="dxa"/>
            <w:shd w:val="solid" w:color="FFFFFF" w:fill="auto"/>
          </w:tcPr>
          <w:p w14:paraId="2600F2C9" w14:textId="77777777" w:rsidR="00F970C9" w:rsidRPr="00EA5FA7" w:rsidRDefault="00F970C9" w:rsidP="005F58F9">
            <w:pPr>
              <w:pStyle w:val="TAC"/>
              <w:rPr>
                <w:sz w:val="16"/>
                <w:szCs w:val="16"/>
              </w:rPr>
            </w:pPr>
            <w:r w:rsidRPr="00EA5FA7">
              <w:rPr>
                <w:sz w:val="16"/>
                <w:szCs w:val="16"/>
              </w:rPr>
              <w:t>15.0.0</w:t>
            </w:r>
          </w:p>
        </w:tc>
      </w:tr>
      <w:tr w:rsidR="00F970C9" w:rsidRPr="00EA5FA7" w14:paraId="308767D2" w14:textId="77777777" w:rsidTr="003E269F">
        <w:tc>
          <w:tcPr>
            <w:tcW w:w="800" w:type="dxa"/>
            <w:shd w:val="solid" w:color="FFFFFF" w:fill="auto"/>
          </w:tcPr>
          <w:p w14:paraId="6D6FF83A" w14:textId="77777777" w:rsidR="00F970C9" w:rsidRPr="00EA5FA7" w:rsidRDefault="00F970C9" w:rsidP="00C53E86">
            <w:pPr>
              <w:pStyle w:val="TAC"/>
              <w:rPr>
                <w:sz w:val="16"/>
                <w:szCs w:val="16"/>
              </w:rPr>
            </w:pPr>
            <w:r w:rsidRPr="00EA5FA7">
              <w:rPr>
                <w:sz w:val="16"/>
                <w:szCs w:val="16"/>
              </w:rPr>
              <w:t>2018-03</w:t>
            </w:r>
          </w:p>
        </w:tc>
        <w:tc>
          <w:tcPr>
            <w:tcW w:w="800" w:type="dxa"/>
            <w:shd w:val="solid" w:color="FFFFFF" w:fill="auto"/>
          </w:tcPr>
          <w:p w14:paraId="7B92BE1B" w14:textId="77777777" w:rsidR="00F970C9" w:rsidRPr="00EA5FA7" w:rsidRDefault="00F970C9" w:rsidP="00C53E86">
            <w:pPr>
              <w:pStyle w:val="TAC"/>
              <w:rPr>
                <w:sz w:val="16"/>
                <w:szCs w:val="16"/>
              </w:rPr>
            </w:pPr>
            <w:r w:rsidRPr="00EA5FA7">
              <w:rPr>
                <w:sz w:val="16"/>
                <w:szCs w:val="16"/>
              </w:rPr>
              <w:t>RP-79</w:t>
            </w:r>
          </w:p>
        </w:tc>
        <w:tc>
          <w:tcPr>
            <w:tcW w:w="1094" w:type="dxa"/>
            <w:shd w:val="solid" w:color="FFFFFF" w:fill="auto"/>
          </w:tcPr>
          <w:p w14:paraId="47940785" w14:textId="77777777" w:rsidR="00F970C9" w:rsidRPr="00EA5FA7" w:rsidRDefault="00F970C9" w:rsidP="00C53E86">
            <w:pPr>
              <w:pStyle w:val="TAC"/>
              <w:rPr>
                <w:sz w:val="16"/>
                <w:szCs w:val="16"/>
              </w:rPr>
            </w:pPr>
            <w:r w:rsidRPr="00EA5FA7">
              <w:rPr>
                <w:sz w:val="16"/>
                <w:szCs w:val="16"/>
              </w:rPr>
              <w:t>RP-180468</w:t>
            </w:r>
          </w:p>
        </w:tc>
        <w:tc>
          <w:tcPr>
            <w:tcW w:w="567" w:type="dxa"/>
            <w:shd w:val="solid" w:color="FFFFFF" w:fill="auto"/>
          </w:tcPr>
          <w:p w14:paraId="14F160F2" w14:textId="77777777" w:rsidR="00F970C9" w:rsidRPr="00EA5FA7" w:rsidRDefault="00F970C9" w:rsidP="00C53E86">
            <w:pPr>
              <w:pStyle w:val="TAL"/>
              <w:rPr>
                <w:sz w:val="16"/>
                <w:szCs w:val="16"/>
              </w:rPr>
            </w:pPr>
            <w:r w:rsidRPr="00EA5FA7">
              <w:rPr>
                <w:sz w:val="16"/>
                <w:szCs w:val="16"/>
              </w:rPr>
              <w:t>0001</w:t>
            </w:r>
          </w:p>
        </w:tc>
        <w:tc>
          <w:tcPr>
            <w:tcW w:w="425" w:type="dxa"/>
            <w:shd w:val="solid" w:color="FFFFFF" w:fill="auto"/>
          </w:tcPr>
          <w:p w14:paraId="0B20DF69" w14:textId="77777777" w:rsidR="00F970C9" w:rsidRPr="00EA5FA7" w:rsidRDefault="00F970C9" w:rsidP="00C53E86">
            <w:pPr>
              <w:pStyle w:val="TAR"/>
              <w:rPr>
                <w:sz w:val="16"/>
                <w:szCs w:val="16"/>
              </w:rPr>
            </w:pPr>
            <w:r w:rsidRPr="00EA5FA7">
              <w:rPr>
                <w:sz w:val="16"/>
                <w:szCs w:val="16"/>
              </w:rPr>
              <w:t>2</w:t>
            </w:r>
          </w:p>
        </w:tc>
        <w:tc>
          <w:tcPr>
            <w:tcW w:w="425" w:type="dxa"/>
            <w:shd w:val="solid" w:color="FFFFFF" w:fill="auto"/>
          </w:tcPr>
          <w:p w14:paraId="07277B2A" w14:textId="77777777" w:rsidR="00F970C9" w:rsidRPr="00EA5FA7" w:rsidRDefault="00F970C9" w:rsidP="00C53E86">
            <w:pPr>
              <w:pStyle w:val="TAC"/>
              <w:rPr>
                <w:sz w:val="16"/>
                <w:szCs w:val="16"/>
              </w:rPr>
            </w:pPr>
            <w:r w:rsidRPr="00EA5FA7">
              <w:rPr>
                <w:sz w:val="16"/>
                <w:szCs w:val="16"/>
              </w:rPr>
              <w:t>B</w:t>
            </w:r>
          </w:p>
        </w:tc>
        <w:tc>
          <w:tcPr>
            <w:tcW w:w="4962" w:type="dxa"/>
            <w:shd w:val="solid" w:color="FFFFFF" w:fill="auto"/>
          </w:tcPr>
          <w:p w14:paraId="10ACC0B2" w14:textId="77777777" w:rsidR="00F970C9" w:rsidRPr="00EA5FA7" w:rsidRDefault="00F970C9" w:rsidP="00C53E86">
            <w:pPr>
              <w:pStyle w:val="TAL"/>
              <w:rPr>
                <w:sz w:val="16"/>
                <w:szCs w:val="16"/>
              </w:rPr>
            </w:pPr>
            <w:r w:rsidRPr="00EA5FA7">
              <w:rPr>
                <w:sz w:val="16"/>
                <w:szCs w:val="16"/>
              </w:rPr>
              <w:t>Baseline CR for March version of TS 38.473 covering agreements of RAN3#99</w:t>
            </w:r>
          </w:p>
        </w:tc>
        <w:tc>
          <w:tcPr>
            <w:tcW w:w="713" w:type="dxa"/>
            <w:shd w:val="solid" w:color="FFFFFF" w:fill="auto"/>
          </w:tcPr>
          <w:p w14:paraId="4E691640" w14:textId="77777777" w:rsidR="00F970C9" w:rsidRPr="00EA5FA7" w:rsidRDefault="00F970C9" w:rsidP="00C53E86">
            <w:pPr>
              <w:pStyle w:val="TAC"/>
              <w:rPr>
                <w:sz w:val="16"/>
                <w:szCs w:val="16"/>
              </w:rPr>
            </w:pPr>
            <w:r w:rsidRPr="00EA5FA7">
              <w:rPr>
                <w:sz w:val="16"/>
                <w:szCs w:val="16"/>
              </w:rPr>
              <w:t>15.1.0</w:t>
            </w:r>
          </w:p>
        </w:tc>
      </w:tr>
      <w:tr w:rsidR="00F970C9" w:rsidRPr="00EA5FA7" w14:paraId="3930DB11" w14:textId="77777777" w:rsidTr="003E269F">
        <w:tc>
          <w:tcPr>
            <w:tcW w:w="800" w:type="dxa"/>
            <w:shd w:val="solid" w:color="FFFFFF" w:fill="auto"/>
          </w:tcPr>
          <w:p w14:paraId="55A6C392" w14:textId="77777777" w:rsidR="00F970C9" w:rsidRPr="00EA5FA7" w:rsidRDefault="00F970C9" w:rsidP="00C53E86">
            <w:pPr>
              <w:pStyle w:val="TAC"/>
              <w:rPr>
                <w:sz w:val="16"/>
                <w:szCs w:val="16"/>
              </w:rPr>
            </w:pPr>
            <w:r w:rsidRPr="00EA5FA7">
              <w:rPr>
                <w:sz w:val="16"/>
                <w:szCs w:val="16"/>
              </w:rPr>
              <w:t>2018-04</w:t>
            </w:r>
          </w:p>
        </w:tc>
        <w:tc>
          <w:tcPr>
            <w:tcW w:w="800" w:type="dxa"/>
            <w:shd w:val="solid" w:color="FFFFFF" w:fill="auto"/>
          </w:tcPr>
          <w:p w14:paraId="79A9A189" w14:textId="77777777" w:rsidR="00F970C9" w:rsidRPr="00EA5FA7" w:rsidRDefault="00F970C9" w:rsidP="00C53E86">
            <w:pPr>
              <w:pStyle w:val="TAC"/>
              <w:rPr>
                <w:sz w:val="16"/>
                <w:szCs w:val="16"/>
              </w:rPr>
            </w:pPr>
          </w:p>
        </w:tc>
        <w:tc>
          <w:tcPr>
            <w:tcW w:w="1094" w:type="dxa"/>
            <w:shd w:val="solid" w:color="FFFFFF" w:fill="auto"/>
          </w:tcPr>
          <w:p w14:paraId="7BA6FB61" w14:textId="77777777" w:rsidR="00F970C9" w:rsidRPr="00EA5FA7" w:rsidRDefault="00F970C9" w:rsidP="00C53E86">
            <w:pPr>
              <w:pStyle w:val="TAC"/>
              <w:rPr>
                <w:sz w:val="16"/>
                <w:szCs w:val="16"/>
              </w:rPr>
            </w:pPr>
          </w:p>
        </w:tc>
        <w:tc>
          <w:tcPr>
            <w:tcW w:w="567" w:type="dxa"/>
            <w:shd w:val="solid" w:color="FFFFFF" w:fill="auto"/>
          </w:tcPr>
          <w:p w14:paraId="5006A6C2" w14:textId="77777777" w:rsidR="00F970C9" w:rsidRPr="00EA5FA7" w:rsidRDefault="00F970C9" w:rsidP="00C53E86">
            <w:pPr>
              <w:pStyle w:val="TAL"/>
              <w:rPr>
                <w:sz w:val="16"/>
                <w:szCs w:val="16"/>
              </w:rPr>
            </w:pPr>
          </w:p>
        </w:tc>
        <w:tc>
          <w:tcPr>
            <w:tcW w:w="425" w:type="dxa"/>
            <w:shd w:val="solid" w:color="FFFFFF" w:fill="auto"/>
          </w:tcPr>
          <w:p w14:paraId="2A383752" w14:textId="77777777" w:rsidR="00F970C9" w:rsidRPr="00EA5FA7" w:rsidRDefault="00F970C9" w:rsidP="00C53E86">
            <w:pPr>
              <w:pStyle w:val="TAR"/>
              <w:rPr>
                <w:sz w:val="16"/>
                <w:szCs w:val="16"/>
              </w:rPr>
            </w:pPr>
          </w:p>
        </w:tc>
        <w:tc>
          <w:tcPr>
            <w:tcW w:w="425" w:type="dxa"/>
            <w:shd w:val="solid" w:color="FFFFFF" w:fill="auto"/>
          </w:tcPr>
          <w:p w14:paraId="49AF0C45" w14:textId="77777777" w:rsidR="00F970C9" w:rsidRPr="00EA5FA7" w:rsidRDefault="00F970C9" w:rsidP="00C53E86">
            <w:pPr>
              <w:pStyle w:val="TAC"/>
              <w:rPr>
                <w:sz w:val="16"/>
                <w:szCs w:val="16"/>
              </w:rPr>
            </w:pPr>
          </w:p>
        </w:tc>
        <w:tc>
          <w:tcPr>
            <w:tcW w:w="4962" w:type="dxa"/>
            <w:shd w:val="solid" w:color="FFFFFF" w:fill="auto"/>
          </w:tcPr>
          <w:p w14:paraId="5B7697D8" w14:textId="77777777" w:rsidR="00F970C9" w:rsidRPr="00EA5FA7" w:rsidRDefault="00F970C9" w:rsidP="00025601">
            <w:pPr>
              <w:pStyle w:val="TAL"/>
              <w:rPr>
                <w:sz w:val="16"/>
                <w:szCs w:val="16"/>
              </w:rPr>
            </w:pPr>
            <w:r w:rsidRPr="00EA5FA7">
              <w:rPr>
                <w:sz w:val="16"/>
                <w:szCs w:val="16"/>
              </w:rPr>
              <w:t>Editorial correction to ASN.1 (correction to id-TimeToWait ProtocolIE-ID)</w:t>
            </w:r>
          </w:p>
        </w:tc>
        <w:tc>
          <w:tcPr>
            <w:tcW w:w="713" w:type="dxa"/>
            <w:shd w:val="solid" w:color="FFFFFF" w:fill="auto"/>
          </w:tcPr>
          <w:p w14:paraId="6FAC1F12" w14:textId="77777777" w:rsidR="00F970C9" w:rsidRPr="00EA5FA7" w:rsidRDefault="00F970C9" w:rsidP="00C53E86">
            <w:pPr>
              <w:pStyle w:val="TAC"/>
              <w:rPr>
                <w:sz w:val="16"/>
                <w:szCs w:val="16"/>
              </w:rPr>
            </w:pPr>
            <w:r w:rsidRPr="00EA5FA7">
              <w:rPr>
                <w:sz w:val="16"/>
                <w:szCs w:val="16"/>
              </w:rPr>
              <w:t>15.1.1</w:t>
            </w:r>
          </w:p>
        </w:tc>
      </w:tr>
      <w:tr w:rsidR="00F970C9" w:rsidRPr="00EA5FA7" w14:paraId="134DAF01" w14:textId="77777777" w:rsidTr="003E269F">
        <w:tc>
          <w:tcPr>
            <w:tcW w:w="800" w:type="dxa"/>
            <w:shd w:val="solid" w:color="FFFFFF" w:fill="auto"/>
          </w:tcPr>
          <w:p w14:paraId="2250F9D0" w14:textId="77777777" w:rsidR="00F970C9" w:rsidRPr="00EA5FA7" w:rsidRDefault="00F970C9" w:rsidP="00592401">
            <w:pPr>
              <w:pStyle w:val="TAC"/>
              <w:rPr>
                <w:sz w:val="16"/>
                <w:szCs w:val="16"/>
              </w:rPr>
            </w:pPr>
            <w:r w:rsidRPr="00EA5FA7">
              <w:rPr>
                <w:sz w:val="16"/>
                <w:szCs w:val="16"/>
              </w:rPr>
              <w:t>2018-06</w:t>
            </w:r>
          </w:p>
        </w:tc>
        <w:tc>
          <w:tcPr>
            <w:tcW w:w="800" w:type="dxa"/>
            <w:shd w:val="solid" w:color="FFFFFF" w:fill="auto"/>
          </w:tcPr>
          <w:p w14:paraId="178C63DA"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7FDF5A03" w14:textId="77777777" w:rsidR="00F970C9" w:rsidRPr="00EA5FA7" w:rsidRDefault="00F970C9" w:rsidP="00592401">
            <w:pPr>
              <w:pStyle w:val="TAC"/>
              <w:rPr>
                <w:sz w:val="16"/>
                <w:szCs w:val="16"/>
              </w:rPr>
            </w:pPr>
            <w:r w:rsidRPr="00EA5FA7">
              <w:rPr>
                <w:sz w:val="16"/>
                <w:szCs w:val="16"/>
              </w:rPr>
              <w:t>RP-181237</w:t>
            </w:r>
          </w:p>
        </w:tc>
        <w:tc>
          <w:tcPr>
            <w:tcW w:w="567" w:type="dxa"/>
            <w:shd w:val="solid" w:color="FFFFFF" w:fill="auto"/>
          </w:tcPr>
          <w:p w14:paraId="368D31A8" w14:textId="77777777" w:rsidR="00F970C9" w:rsidRPr="00EA5FA7" w:rsidRDefault="00F970C9" w:rsidP="00592401">
            <w:pPr>
              <w:pStyle w:val="TAL"/>
              <w:rPr>
                <w:sz w:val="16"/>
                <w:szCs w:val="16"/>
              </w:rPr>
            </w:pPr>
            <w:r w:rsidRPr="00EA5FA7">
              <w:rPr>
                <w:sz w:val="16"/>
                <w:szCs w:val="16"/>
              </w:rPr>
              <w:t>0011</w:t>
            </w:r>
          </w:p>
        </w:tc>
        <w:tc>
          <w:tcPr>
            <w:tcW w:w="425" w:type="dxa"/>
            <w:shd w:val="solid" w:color="FFFFFF" w:fill="auto"/>
          </w:tcPr>
          <w:p w14:paraId="61B6CA94" w14:textId="77777777" w:rsidR="00F970C9" w:rsidRPr="00EA5FA7" w:rsidRDefault="00F970C9" w:rsidP="00592401">
            <w:pPr>
              <w:pStyle w:val="TAR"/>
              <w:rPr>
                <w:sz w:val="16"/>
                <w:szCs w:val="16"/>
              </w:rPr>
            </w:pPr>
            <w:r w:rsidRPr="00EA5FA7">
              <w:rPr>
                <w:sz w:val="16"/>
                <w:szCs w:val="16"/>
              </w:rPr>
              <w:t>6</w:t>
            </w:r>
          </w:p>
        </w:tc>
        <w:tc>
          <w:tcPr>
            <w:tcW w:w="425" w:type="dxa"/>
            <w:shd w:val="solid" w:color="FFFFFF" w:fill="auto"/>
          </w:tcPr>
          <w:p w14:paraId="3C8673B8" w14:textId="77777777" w:rsidR="00F970C9" w:rsidRPr="00EA5FA7" w:rsidRDefault="00F970C9" w:rsidP="00592401">
            <w:pPr>
              <w:pStyle w:val="TAC"/>
              <w:rPr>
                <w:sz w:val="16"/>
                <w:szCs w:val="16"/>
              </w:rPr>
            </w:pPr>
            <w:r w:rsidRPr="00EA5FA7">
              <w:rPr>
                <w:sz w:val="16"/>
                <w:szCs w:val="16"/>
              </w:rPr>
              <w:t>B</w:t>
            </w:r>
          </w:p>
        </w:tc>
        <w:tc>
          <w:tcPr>
            <w:tcW w:w="4962" w:type="dxa"/>
            <w:shd w:val="solid" w:color="FFFFFF" w:fill="auto"/>
          </w:tcPr>
          <w:p w14:paraId="0D123F86" w14:textId="77777777" w:rsidR="00F970C9" w:rsidRPr="00EA5FA7" w:rsidRDefault="00F970C9" w:rsidP="00592401">
            <w:pPr>
              <w:pStyle w:val="TAL"/>
              <w:rPr>
                <w:sz w:val="16"/>
                <w:szCs w:val="16"/>
              </w:rPr>
            </w:pPr>
            <w:r w:rsidRPr="00EA5FA7">
              <w:rPr>
                <w:sz w:val="16"/>
                <w:szCs w:val="16"/>
              </w:rPr>
              <w:t>Introduction of SA NR (38.473 Baseline CR covering RAN3 agreements)</w:t>
            </w:r>
          </w:p>
        </w:tc>
        <w:tc>
          <w:tcPr>
            <w:tcW w:w="713" w:type="dxa"/>
            <w:shd w:val="solid" w:color="FFFFFF" w:fill="auto"/>
          </w:tcPr>
          <w:p w14:paraId="101BBDD1" w14:textId="77777777" w:rsidR="00F970C9" w:rsidRPr="00EA5FA7" w:rsidRDefault="00F970C9" w:rsidP="00592401">
            <w:pPr>
              <w:pStyle w:val="TAC"/>
              <w:rPr>
                <w:sz w:val="16"/>
                <w:szCs w:val="16"/>
              </w:rPr>
            </w:pPr>
            <w:r w:rsidRPr="00EA5FA7">
              <w:rPr>
                <w:sz w:val="16"/>
                <w:szCs w:val="16"/>
              </w:rPr>
              <w:t>15.2.0</w:t>
            </w:r>
          </w:p>
        </w:tc>
      </w:tr>
      <w:tr w:rsidR="00F970C9" w:rsidRPr="00EA5FA7" w14:paraId="7C3A520A" w14:textId="77777777" w:rsidTr="003E269F">
        <w:tc>
          <w:tcPr>
            <w:tcW w:w="800" w:type="dxa"/>
            <w:shd w:val="solid" w:color="FFFFFF" w:fill="auto"/>
          </w:tcPr>
          <w:p w14:paraId="263F760F" w14:textId="77777777" w:rsidR="00F970C9" w:rsidRPr="00EA5FA7" w:rsidRDefault="00F970C9" w:rsidP="00433B05">
            <w:pPr>
              <w:pStyle w:val="TAC"/>
              <w:rPr>
                <w:sz w:val="16"/>
                <w:szCs w:val="16"/>
              </w:rPr>
            </w:pPr>
            <w:r w:rsidRPr="00EA5FA7">
              <w:rPr>
                <w:sz w:val="16"/>
                <w:szCs w:val="16"/>
              </w:rPr>
              <w:t>2018-06</w:t>
            </w:r>
          </w:p>
        </w:tc>
        <w:tc>
          <w:tcPr>
            <w:tcW w:w="800" w:type="dxa"/>
            <w:shd w:val="solid" w:color="FFFFFF" w:fill="auto"/>
          </w:tcPr>
          <w:p w14:paraId="6BA0D5DE"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14399D3D" w14:textId="77777777" w:rsidR="00F970C9" w:rsidRPr="00EA5FA7" w:rsidRDefault="00F970C9" w:rsidP="00C53E86">
            <w:pPr>
              <w:pStyle w:val="TAC"/>
              <w:rPr>
                <w:sz w:val="16"/>
                <w:szCs w:val="16"/>
              </w:rPr>
            </w:pPr>
            <w:r w:rsidRPr="00EA5FA7">
              <w:rPr>
                <w:sz w:val="16"/>
                <w:szCs w:val="16"/>
              </w:rPr>
              <w:t>RP-181239</w:t>
            </w:r>
          </w:p>
        </w:tc>
        <w:tc>
          <w:tcPr>
            <w:tcW w:w="567" w:type="dxa"/>
            <w:shd w:val="solid" w:color="FFFFFF" w:fill="auto"/>
          </w:tcPr>
          <w:p w14:paraId="0151DCBE" w14:textId="77777777" w:rsidR="00F970C9" w:rsidRPr="00EA5FA7" w:rsidRDefault="00F970C9" w:rsidP="00C53E86">
            <w:pPr>
              <w:pStyle w:val="TAL"/>
              <w:rPr>
                <w:sz w:val="16"/>
                <w:szCs w:val="16"/>
              </w:rPr>
            </w:pPr>
            <w:r w:rsidRPr="00EA5FA7">
              <w:rPr>
                <w:sz w:val="16"/>
                <w:szCs w:val="16"/>
              </w:rPr>
              <w:t>0043</w:t>
            </w:r>
          </w:p>
        </w:tc>
        <w:tc>
          <w:tcPr>
            <w:tcW w:w="425" w:type="dxa"/>
            <w:shd w:val="solid" w:color="FFFFFF" w:fill="auto"/>
          </w:tcPr>
          <w:p w14:paraId="3C8E259D" w14:textId="77777777" w:rsidR="00F970C9" w:rsidRPr="00EA5FA7" w:rsidRDefault="00F970C9" w:rsidP="00C53E86">
            <w:pPr>
              <w:pStyle w:val="TAR"/>
              <w:rPr>
                <w:sz w:val="16"/>
                <w:szCs w:val="16"/>
              </w:rPr>
            </w:pPr>
            <w:r w:rsidRPr="00EA5FA7">
              <w:rPr>
                <w:sz w:val="16"/>
                <w:szCs w:val="16"/>
              </w:rPr>
              <w:t>3</w:t>
            </w:r>
          </w:p>
        </w:tc>
        <w:tc>
          <w:tcPr>
            <w:tcW w:w="425" w:type="dxa"/>
            <w:shd w:val="solid" w:color="FFFFFF" w:fill="auto"/>
          </w:tcPr>
          <w:p w14:paraId="3445C18B" w14:textId="77777777" w:rsidR="00F970C9" w:rsidRPr="00EA5FA7" w:rsidRDefault="00F970C9" w:rsidP="00C53E86">
            <w:pPr>
              <w:pStyle w:val="TAC"/>
              <w:rPr>
                <w:sz w:val="16"/>
                <w:szCs w:val="16"/>
              </w:rPr>
            </w:pPr>
            <w:r w:rsidRPr="00EA5FA7">
              <w:rPr>
                <w:sz w:val="16"/>
                <w:szCs w:val="16"/>
              </w:rPr>
              <w:t>F</w:t>
            </w:r>
          </w:p>
        </w:tc>
        <w:tc>
          <w:tcPr>
            <w:tcW w:w="4962" w:type="dxa"/>
            <w:shd w:val="solid" w:color="FFFFFF" w:fill="auto"/>
          </w:tcPr>
          <w:p w14:paraId="731EB7B3" w14:textId="77777777" w:rsidR="00F970C9" w:rsidRPr="00EA5FA7" w:rsidRDefault="00F970C9" w:rsidP="00025601">
            <w:pPr>
              <w:pStyle w:val="TAL"/>
              <w:rPr>
                <w:sz w:val="16"/>
                <w:szCs w:val="16"/>
              </w:rPr>
            </w:pPr>
            <w:r w:rsidRPr="00EA5FA7">
              <w:rPr>
                <w:sz w:val="16"/>
                <w:szCs w:val="16"/>
              </w:rPr>
              <w:t>Essential corrections of EN-DC for NSA NR  (38.473 Baseline CR covering RAN3 agreements)</w:t>
            </w:r>
          </w:p>
        </w:tc>
        <w:tc>
          <w:tcPr>
            <w:tcW w:w="713" w:type="dxa"/>
            <w:shd w:val="solid" w:color="FFFFFF" w:fill="auto"/>
          </w:tcPr>
          <w:p w14:paraId="7C7A55CB" w14:textId="77777777" w:rsidR="00F970C9" w:rsidRPr="00EA5FA7" w:rsidRDefault="00F970C9" w:rsidP="00592401">
            <w:pPr>
              <w:pStyle w:val="TAC"/>
              <w:rPr>
                <w:sz w:val="16"/>
                <w:szCs w:val="16"/>
              </w:rPr>
            </w:pPr>
            <w:r w:rsidRPr="00EA5FA7">
              <w:rPr>
                <w:sz w:val="16"/>
                <w:szCs w:val="16"/>
              </w:rPr>
              <w:t>15.2.0</w:t>
            </w:r>
          </w:p>
        </w:tc>
      </w:tr>
      <w:tr w:rsidR="00F970C9" w:rsidRPr="00EA5FA7" w14:paraId="0466E9C0" w14:textId="77777777" w:rsidTr="003E269F">
        <w:tc>
          <w:tcPr>
            <w:tcW w:w="800" w:type="dxa"/>
            <w:shd w:val="solid" w:color="FFFFFF" w:fill="auto"/>
          </w:tcPr>
          <w:p w14:paraId="646A4F3A" w14:textId="77777777" w:rsidR="00F970C9" w:rsidRPr="00EA5FA7" w:rsidRDefault="00F970C9" w:rsidP="00D5342E">
            <w:pPr>
              <w:pStyle w:val="TAC"/>
              <w:rPr>
                <w:sz w:val="16"/>
                <w:szCs w:val="16"/>
              </w:rPr>
            </w:pPr>
            <w:r w:rsidRPr="00EA5FA7">
              <w:rPr>
                <w:sz w:val="16"/>
                <w:szCs w:val="16"/>
              </w:rPr>
              <w:t>2018-06</w:t>
            </w:r>
          </w:p>
        </w:tc>
        <w:tc>
          <w:tcPr>
            <w:tcW w:w="800" w:type="dxa"/>
            <w:shd w:val="solid" w:color="FFFFFF" w:fill="auto"/>
          </w:tcPr>
          <w:p w14:paraId="5D6E5F2D"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6E462BE5" w14:textId="77777777" w:rsidR="00F970C9" w:rsidRPr="00EA5FA7" w:rsidRDefault="00F970C9" w:rsidP="00D5342E">
            <w:pPr>
              <w:pStyle w:val="TAC"/>
              <w:rPr>
                <w:sz w:val="16"/>
                <w:szCs w:val="16"/>
              </w:rPr>
            </w:pPr>
            <w:r w:rsidRPr="00EA5FA7">
              <w:rPr>
                <w:sz w:val="16"/>
                <w:szCs w:val="16"/>
              </w:rPr>
              <w:t>RP-181237</w:t>
            </w:r>
          </w:p>
        </w:tc>
        <w:tc>
          <w:tcPr>
            <w:tcW w:w="567" w:type="dxa"/>
            <w:shd w:val="solid" w:color="FFFFFF" w:fill="auto"/>
          </w:tcPr>
          <w:p w14:paraId="150ED546" w14:textId="77777777" w:rsidR="00F970C9" w:rsidRPr="00EA5FA7" w:rsidRDefault="00F970C9" w:rsidP="00D5342E">
            <w:pPr>
              <w:pStyle w:val="TAL"/>
              <w:rPr>
                <w:sz w:val="16"/>
                <w:szCs w:val="16"/>
              </w:rPr>
            </w:pPr>
            <w:r w:rsidRPr="00EA5FA7">
              <w:rPr>
                <w:sz w:val="16"/>
                <w:szCs w:val="16"/>
              </w:rPr>
              <w:t>0045</w:t>
            </w:r>
          </w:p>
        </w:tc>
        <w:tc>
          <w:tcPr>
            <w:tcW w:w="425" w:type="dxa"/>
            <w:shd w:val="solid" w:color="FFFFFF" w:fill="auto"/>
          </w:tcPr>
          <w:p w14:paraId="75189340" w14:textId="77777777" w:rsidR="00F970C9" w:rsidRPr="00EA5FA7" w:rsidRDefault="00F970C9" w:rsidP="00D5342E">
            <w:pPr>
              <w:pStyle w:val="TAR"/>
              <w:rPr>
                <w:sz w:val="16"/>
                <w:szCs w:val="16"/>
              </w:rPr>
            </w:pPr>
            <w:r w:rsidRPr="00EA5FA7">
              <w:rPr>
                <w:sz w:val="16"/>
                <w:szCs w:val="16"/>
              </w:rPr>
              <w:t>-</w:t>
            </w:r>
          </w:p>
        </w:tc>
        <w:tc>
          <w:tcPr>
            <w:tcW w:w="425" w:type="dxa"/>
            <w:shd w:val="solid" w:color="FFFFFF" w:fill="auto"/>
          </w:tcPr>
          <w:p w14:paraId="4AD600A0" w14:textId="77777777" w:rsidR="00F970C9" w:rsidRPr="00EA5FA7" w:rsidRDefault="00F970C9" w:rsidP="00D5342E">
            <w:pPr>
              <w:pStyle w:val="TAC"/>
              <w:rPr>
                <w:sz w:val="16"/>
                <w:szCs w:val="16"/>
              </w:rPr>
            </w:pPr>
            <w:r w:rsidRPr="00EA5FA7">
              <w:rPr>
                <w:sz w:val="16"/>
                <w:szCs w:val="16"/>
              </w:rPr>
              <w:t>B</w:t>
            </w:r>
          </w:p>
        </w:tc>
        <w:tc>
          <w:tcPr>
            <w:tcW w:w="4962" w:type="dxa"/>
            <w:shd w:val="solid" w:color="FFFFFF" w:fill="auto"/>
          </w:tcPr>
          <w:p w14:paraId="0EE2D611" w14:textId="77777777" w:rsidR="00F970C9" w:rsidRPr="00EA5FA7" w:rsidRDefault="00F970C9" w:rsidP="00D5342E">
            <w:pPr>
              <w:pStyle w:val="TAL"/>
              <w:rPr>
                <w:sz w:val="16"/>
                <w:szCs w:val="16"/>
              </w:rPr>
            </w:pPr>
            <w:r w:rsidRPr="00EA5FA7">
              <w:rPr>
                <w:sz w:val="16"/>
                <w:szCs w:val="16"/>
              </w:rPr>
              <w:t>F1 support for LTE - NR coexistence</w:t>
            </w:r>
          </w:p>
        </w:tc>
        <w:tc>
          <w:tcPr>
            <w:tcW w:w="713" w:type="dxa"/>
            <w:shd w:val="solid" w:color="FFFFFF" w:fill="auto"/>
          </w:tcPr>
          <w:p w14:paraId="2F3AF8C8" w14:textId="77777777" w:rsidR="00F970C9" w:rsidRPr="00EA5FA7" w:rsidRDefault="00F970C9" w:rsidP="00D5342E">
            <w:pPr>
              <w:pStyle w:val="TAC"/>
              <w:rPr>
                <w:sz w:val="16"/>
                <w:szCs w:val="16"/>
              </w:rPr>
            </w:pPr>
            <w:r w:rsidRPr="00EA5FA7">
              <w:rPr>
                <w:sz w:val="16"/>
                <w:szCs w:val="16"/>
              </w:rPr>
              <w:t>15.2.0</w:t>
            </w:r>
          </w:p>
        </w:tc>
      </w:tr>
      <w:tr w:rsidR="00F970C9" w:rsidRPr="00EA5FA7" w14:paraId="4B128EB2" w14:textId="77777777" w:rsidTr="003E269F">
        <w:tc>
          <w:tcPr>
            <w:tcW w:w="800" w:type="dxa"/>
            <w:shd w:val="solid" w:color="FFFFFF" w:fill="auto"/>
          </w:tcPr>
          <w:p w14:paraId="7B221D19" w14:textId="77777777" w:rsidR="00F970C9" w:rsidRPr="00EA5FA7" w:rsidRDefault="00F970C9" w:rsidP="00A5392D">
            <w:pPr>
              <w:pStyle w:val="TAC"/>
              <w:rPr>
                <w:sz w:val="16"/>
                <w:szCs w:val="16"/>
              </w:rPr>
            </w:pPr>
            <w:r w:rsidRPr="00EA5FA7">
              <w:rPr>
                <w:sz w:val="16"/>
                <w:szCs w:val="16"/>
              </w:rPr>
              <w:t>2018-06</w:t>
            </w:r>
          </w:p>
        </w:tc>
        <w:tc>
          <w:tcPr>
            <w:tcW w:w="800" w:type="dxa"/>
            <w:shd w:val="solid" w:color="FFFFFF" w:fill="auto"/>
          </w:tcPr>
          <w:p w14:paraId="66C34AAE"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6D14E620" w14:textId="77777777" w:rsidR="00F970C9" w:rsidRPr="00EA5FA7" w:rsidRDefault="00F970C9" w:rsidP="00A5392D">
            <w:pPr>
              <w:pStyle w:val="TAC"/>
              <w:rPr>
                <w:sz w:val="16"/>
                <w:szCs w:val="16"/>
              </w:rPr>
            </w:pPr>
          </w:p>
        </w:tc>
        <w:tc>
          <w:tcPr>
            <w:tcW w:w="567" w:type="dxa"/>
            <w:shd w:val="solid" w:color="FFFFFF" w:fill="auto"/>
          </w:tcPr>
          <w:p w14:paraId="55CD4F90" w14:textId="77777777" w:rsidR="00F970C9" w:rsidRPr="00EA5FA7" w:rsidRDefault="00F970C9" w:rsidP="00A5392D">
            <w:pPr>
              <w:pStyle w:val="TAL"/>
              <w:rPr>
                <w:sz w:val="16"/>
                <w:szCs w:val="16"/>
              </w:rPr>
            </w:pPr>
          </w:p>
        </w:tc>
        <w:tc>
          <w:tcPr>
            <w:tcW w:w="425" w:type="dxa"/>
            <w:shd w:val="solid" w:color="FFFFFF" w:fill="auto"/>
          </w:tcPr>
          <w:p w14:paraId="40721D8E" w14:textId="77777777" w:rsidR="00F970C9" w:rsidRPr="00EA5FA7" w:rsidRDefault="00F970C9" w:rsidP="00A5392D">
            <w:pPr>
              <w:pStyle w:val="TAR"/>
              <w:rPr>
                <w:sz w:val="16"/>
                <w:szCs w:val="16"/>
              </w:rPr>
            </w:pPr>
          </w:p>
        </w:tc>
        <w:tc>
          <w:tcPr>
            <w:tcW w:w="425" w:type="dxa"/>
            <w:shd w:val="solid" w:color="FFFFFF" w:fill="auto"/>
          </w:tcPr>
          <w:p w14:paraId="74E4AD0B" w14:textId="77777777" w:rsidR="00F970C9" w:rsidRPr="00EA5FA7" w:rsidRDefault="00F970C9" w:rsidP="00A5392D">
            <w:pPr>
              <w:pStyle w:val="TAC"/>
              <w:rPr>
                <w:sz w:val="16"/>
                <w:szCs w:val="16"/>
              </w:rPr>
            </w:pPr>
          </w:p>
        </w:tc>
        <w:tc>
          <w:tcPr>
            <w:tcW w:w="4962" w:type="dxa"/>
            <w:shd w:val="solid" w:color="FFFFFF" w:fill="auto"/>
          </w:tcPr>
          <w:p w14:paraId="03CF84BF" w14:textId="77777777" w:rsidR="00F970C9" w:rsidRPr="00EA5FA7" w:rsidRDefault="00F970C9" w:rsidP="00A5392D">
            <w:pPr>
              <w:pStyle w:val="TAL"/>
              <w:rPr>
                <w:sz w:val="16"/>
                <w:szCs w:val="16"/>
              </w:rPr>
            </w:pPr>
            <w:r w:rsidRPr="00EA5FA7">
              <w:rPr>
                <w:sz w:val="16"/>
                <w:szCs w:val="16"/>
              </w:rPr>
              <w:t>Correction to ASN.1 and to Change History table</w:t>
            </w:r>
          </w:p>
        </w:tc>
        <w:tc>
          <w:tcPr>
            <w:tcW w:w="713" w:type="dxa"/>
            <w:shd w:val="solid" w:color="FFFFFF" w:fill="auto"/>
          </w:tcPr>
          <w:p w14:paraId="4B244FB4" w14:textId="77777777" w:rsidR="00F970C9" w:rsidRPr="00EA5FA7" w:rsidRDefault="00F970C9" w:rsidP="00A5392D">
            <w:pPr>
              <w:pStyle w:val="TAC"/>
              <w:rPr>
                <w:sz w:val="16"/>
                <w:szCs w:val="16"/>
              </w:rPr>
            </w:pPr>
            <w:r w:rsidRPr="00EA5FA7">
              <w:rPr>
                <w:sz w:val="16"/>
                <w:szCs w:val="16"/>
              </w:rPr>
              <w:t>15.2.1</w:t>
            </w:r>
          </w:p>
        </w:tc>
      </w:tr>
      <w:tr w:rsidR="00F970C9" w:rsidRPr="00EA5FA7" w14:paraId="06116C31" w14:textId="77777777" w:rsidTr="003E269F">
        <w:tc>
          <w:tcPr>
            <w:tcW w:w="800" w:type="dxa"/>
            <w:shd w:val="solid" w:color="FFFFFF" w:fill="auto"/>
          </w:tcPr>
          <w:p w14:paraId="21F9287E" w14:textId="77777777" w:rsidR="00F970C9" w:rsidRPr="00EA5FA7" w:rsidRDefault="00F970C9" w:rsidP="00DC4919">
            <w:pPr>
              <w:pStyle w:val="TAC"/>
              <w:rPr>
                <w:sz w:val="16"/>
                <w:szCs w:val="16"/>
              </w:rPr>
            </w:pPr>
            <w:r w:rsidRPr="00EA5FA7">
              <w:rPr>
                <w:sz w:val="16"/>
                <w:szCs w:val="16"/>
              </w:rPr>
              <w:t>2018-09</w:t>
            </w:r>
          </w:p>
        </w:tc>
        <w:tc>
          <w:tcPr>
            <w:tcW w:w="800" w:type="dxa"/>
            <w:shd w:val="solid" w:color="FFFFFF" w:fill="auto"/>
          </w:tcPr>
          <w:p w14:paraId="6E933DD7" w14:textId="77777777" w:rsidR="00F970C9" w:rsidRPr="00EA5FA7" w:rsidRDefault="00F970C9" w:rsidP="00DC4919">
            <w:pPr>
              <w:pStyle w:val="TAC"/>
              <w:rPr>
                <w:sz w:val="16"/>
                <w:szCs w:val="16"/>
              </w:rPr>
            </w:pPr>
            <w:r w:rsidRPr="00EA5FA7">
              <w:rPr>
                <w:sz w:val="16"/>
                <w:szCs w:val="16"/>
              </w:rPr>
              <w:t>RP-81</w:t>
            </w:r>
          </w:p>
        </w:tc>
        <w:tc>
          <w:tcPr>
            <w:tcW w:w="1094" w:type="dxa"/>
            <w:shd w:val="solid" w:color="FFFFFF" w:fill="auto"/>
          </w:tcPr>
          <w:p w14:paraId="21B859AB" w14:textId="77777777" w:rsidR="00F970C9" w:rsidRPr="00EA5FA7" w:rsidRDefault="00F970C9" w:rsidP="00DC4919">
            <w:pPr>
              <w:pStyle w:val="TAC"/>
              <w:rPr>
                <w:sz w:val="16"/>
                <w:szCs w:val="16"/>
              </w:rPr>
            </w:pPr>
            <w:r w:rsidRPr="00EA5FA7">
              <w:rPr>
                <w:sz w:val="16"/>
                <w:szCs w:val="16"/>
              </w:rPr>
              <w:t>RP-181920</w:t>
            </w:r>
          </w:p>
        </w:tc>
        <w:tc>
          <w:tcPr>
            <w:tcW w:w="567" w:type="dxa"/>
            <w:shd w:val="solid" w:color="FFFFFF" w:fill="auto"/>
          </w:tcPr>
          <w:p w14:paraId="3854B2A3" w14:textId="77777777" w:rsidR="00F970C9" w:rsidRPr="00EA5FA7" w:rsidRDefault="00F970C9" w:rsidP="00DC4919">
            <w:pPr>
              <w:pStyle w:val="TAL"/>
              <w:rPr>
                <w:sz w:val="16"/>
                <w:szCs w:val="16"/>
              </w:rPr>
            </w:pPr>
            <w:r w:rsidRPr="00EA5FA7">
              <w:rPr>
                <w:sz w:val="16"/>
                <w:szCs w:val="16"/>
              </w:rPr>
              <w:t>0055</w:t>
            </w:r>
          </w:p>
        </w:tc>
        <w:tc>
          <w:tcPr>
            <w:tcW w:w="425" w:type="dxa"/>
            <w:shd w:val="solid" w:color="FFFFFF" w:fill="auto"/>
          </w:tcPr>
          <w:p w14:paraId="2455F5ED" w14:textId="77777777" w:rsidR="00F970C9" w:rsidRPr="00EA5FA7" w:rsidRDefault="00F970C9" w:rsidP="00DC4919">
            <w:pPr>
              <w:pStyle w:val="TAR"/>
              <w:rPr>
                <w:sz w:val="16"/>
                <w:szCs w:val="16"/>
              </w:rPr>
            </w:pPr>
            <w:r w:rsidRPr="00EA5FA7">
              <w:rPr>
                <w:sz w:val="16"/>
                <w:szCs w:val="16"/>
              </w:rPr>
              <w:t>2</w:t>
            </w:r>
          </w:p>
        </w:tc>
        <w:tc>
          <w:tcPr>
            <w:tcW w:w="425" w:type="dxa"/>
            <w:shd w:val="solid" w:color="FFFFFF" w:fill="auto"/>
          </w:tcPr>
          <w:p w14:paraId="10C84F5B" w14:textId="77777777" w:rsidR="00F970C9" w:rsidRPr="00EA5FA7" w:rsidRDefault="00F970C9" w:rsidP="00DC4919">
            <w:pPr>
              <w:pStyle w:val="TAC"/>
              <w:rPr>
                <w:sz w:val="16"/>
                <w:szCs w:val="16"/>
              </w:rPr>
            </w:pPr>
            <w:r w:rsidRPr="00EA5FA7">
              <w:rPr>
                <w:sz w:val="16"/>
                <w:szCs w:val="16"/>
              </w:rPr>
              <w:t>F</w:t>
            </w:r>
          </w:p>
        </w:tc>
        <w:tc>
          <w:tcPr>
            <w:tcW w:w="4962" w:type="dxa"/>
            <w:shd w:val="solid" w:color="FFFFFF" w:fill="auto"/>
          </w:tcPr>
          <w:p w14:paraId="6F9909C2" w14:textId="77777777" w:rsidR="00F970C9" w:rsidRPr="00EA5FA7" w:rsidRDefault="00F970C9" w:rsidP="00DC4919">
            <w:pPr>
              <w:pStyle w:val="TAL"/>
              <w:rPr>
                <w:sz w:val="16"/>
                <w:szCs w:val="16"/>
              </w:rPr>
            </w:pPr>
            <w:r w:rsidRPr="00EA5FA7">
              <w:rPr>
                <w:sz w:val="16"/>
                <w:szCs w:val="16"/>
              </w:rPr>
              <w:t>Introduction of DU Configuration Query</w:t>
            </w:r>
          </w:p>
        </w:tc>
        <w:tc>
          <w:tcPr>
            <w:tcW w:w="713" w:type="dxa"/>
            <w:shd w:val="solid" w:color="FFFFFF" w:fill="auto"/>
          </w:tcPr>
          <w:p w14:paraId="5D183E0D" w14:textId="77777777" w:rsidR="00F970C9" w:rsidRPr="00EA5FA7" w:rsidRDefault="00F970C9" w:rsidP="00DC4919">
            <w:pPr>
              <w:pStyle w:val="TAC"/>
              <w:rPr>
                <w:sz w:val="16"/>
                <w:szCs w:val="16"/>
              </w:rPr>
            </w:pPr>
            <w:r w:rsidRPr="00EA5FA7">
              <w:rPr>
                <w:sz w:val="16"/>
                <w:szCs w:val="16"/>
              </w:rPr>
              <w:t>15.3.0</w:t>
            </w:r>
          </w:p>
        </w:tc>
      </w:tr>
      <w:tr w:rsidR="00F970C9" w:rsidRPr="00EA5FA7" w14:paraId="7CA35DDB" w14:textId="77777777" w:rsidTr="003E269F">
        <w:tc>
          <w:tcPr>
            <w:tcW w:w="800" w:type="dxa"/>
            <w:shd w:val="solid" w:color="FFFFFF" w:fill="auto"/>
          </w:tcPr>
          <w:p w14:paraId="657043C1" w14:textId="77777777" w:rsidR="00F970C9" w:rsidRPr="00EA5FA7" w:rsidRDefault="00F970C9" w:rsidP="006E43A8">
            <w:pPr>
              <w:pStyle w:val="TAC"/>
              <w:rPr>
                <w:sz w:val="16"/>
                <w:szCs w:val="16"/>
              </w:rPr>
            </w:pPr>
            <w:r w:rsidRPr="00EA5FA7">
              <w:rPr>
                <w:sz w:val="16"/>
                <w:szCs w:val="16"/>
              </w:rPr>
              <w:t>2018-09</w:t>
            </w:r>
          </w:p>
        </w:tc>
        <w:tc>
          <w:tcPr>
            <w:tcW w:w="800" w:type="dxa"/>
            <w:shd w:val="solid" w:color="FFFFFF" w:fill="auto"/>
          </w:tcPr>
          <w:p w14:paraId="1EE4268C" w14:textId="77777777" w:rsidR="00F970C9" w:rsidRPr="00EA5FA7" w:rsidRDefault="00F970C9" w:rsidP="006E43A8">
            <w:pPr>
              <w:pStyle w:val="TAC"/>
              <w:rPr>
                <w:sz w:val="16"/>
                <w:szCs w:val="16"/>
              </w:rPr>
            </w:pPr>
            <w:r w:rsidRPr="00EA5FA7">
              <w:rPr>
                <w:sz w:val="16"/>
                <w:szCs w:val="16"/>
              </w:rPr>
              <w:t>RP-81</w:t>
            </w:r>
          </w:p>
        </w:tc>
        <w:tc>
          <w:tcPr>
            <w:tcW w:w="1094" w:type="dxa"/>
            <w:shd w:val="solid" w:color="FFFFFF" w:fill="auto"/>
          </w:tcPr>
          <w:p w14:paraId="31A77DC3" w14:textId="77777777" w:rsidR="00F970C9" w:rsidRPr="00EA5FA7" w:rsidRDefault="00F970C9" w:rsidP="006E43A8">
            <w:pPr>
              <w:pStyle w:val="TAC"/>
              <w:rPr>
                <w:sz w:val="16"/>
                <w:szCs w:val="16"/>
              </w:rPr>
            </w:pPr>
            <w:r w:rsidRPr="00EA5FA7">
              <w:rPr>
                <w:sz w:val="16"/>
                <w:szCs w:val="16"/>
              </w:rPr>
              <w:t>RP-181921</w:t>
            </w:r>
          </w:p>
        </w:tc>
        <w:tc>
          <w:tcPr>
            <w:tcW w:w="567" w:type="dxa"/>
            <w:shd w:val="solid" w:color="FFFFFF" w:fill="auto"/>
          </w:tcPr>
          <w:p w14:paraId="01905E76" w14:textId="77777777" w:rsidR="00F970C9" w:rsidRPr="00EA5FA7" w:rsidRDefault="00F970C9" w:rsidP="006E43A8">
            <w:pPr>
              <w:pStyle w:val="TAL"/>
              <w:rPr>
                <w:sz w:val="16"/>
                <w:szCs w:val="16"/>
              </w:rPr>
            </w:pPr>
            <w:r w:rsidRPr="00EA5FA7">
              <w:rPr>
                <w:sz w:val="16"/>
                <w:szCs w:val="16"/>
              </w:rPr>
              <w:t>0056</w:t>
            </w:r>
          </w:p>
        </w:tc>
        <w:tc>
          <w:tcPr>
            <w:tcW w:w="425" w:type="dxa"/>
            <w:shd w:val="solid" w:color="FFFFFF" w:fill="auto"/>
          </w:tcPr>
          <w:p w14:paraId="1A848653" w14:textId="77777777" w:rsidR="00F970C9" w:rsidRPr="00EA5FA7" w:rsidRDefault="00F970C9" w:rsidP="006E43A8">
            <w:pPr>
              <w:pStyle w:val="TAR"/>
              <w:rPr>
                <w:sz w:val="16"/>
                <w:szCs w:val="16"/>
              </w:rPr>
            </w:pPr>
            <w:r w:rsidRPr="00EA5FA7">
              <w:rPr>
                <w:sz w:val="16"/>
                <w:szCs w:val="16"/>
              </w:rPr>
              <w:t>4</w:t>
            </w:r>
          </w:p>
        </w:tc>
        <w:tc>
          <w:tcPr>
            <w:tcW w:w="425" w:type="dxa"/>
            <w:shd w:val="solid" w:color="FFFFFF" w:fill="auto"/>
          </w:tcPr>
          <w:p w14:paraId="6921CD22" w14:textId="77777777" w:rsidR="00F970C9" w:rsidRPr="00EA5FA7" w:rsidRDefault="00F970C9" w:rsidP="006E43A8">
            <w:pPr>
              <w:pStyle w:val="TAC"/>
              <w:rPr>
                <w:sz w:val="16"/>
                <w:szCs w:val="16"/>
              </w:rPr>
            </w:pPr>
            <w:r w:rsidRPr="00EA5FA7">
              <w:rPr>
                <w:sz w:val="16"/>
                <w:szCs w:val="16"/>
              </w:rPr>
              <w:t>F</w:t>
            </w:r>
          </w:p>
        </w:tc>
        <w:tc>
          <w:tcPr>
            <w:tcW w:w="4962" w:type="dxa"/>
            <w:shd w:val="solid" w:color="FFFFFF" w:fill="auto"/>
          </w:tcPr>
          <w:p w14:paraId="50C7726C" w14:textId="77777777" w:rsidR="00F970C9" w:rsidRPr="00EA5FA7" w:rsidRDefault="00F970C9" w:rsidP="006E43A8">
            <w:pPr>
              <w:pStyle w:val="TAL"/>
              <w:rPr>
                <w:sz w:val="16"/>
                <w:szCs w:val="16"/>
              </w:rPr>
            </w:pPr>
            <w:r w:rsidRPr="00EA5FA7">
              <w:rPr>
                <w:sz w:val="16"/>
                <w:szCs w:val="16"/>
              </w:rPr>
              <w:t>CR to 38.473 on further clarifications on System information transfer over F1</w:t>
            </w:r>
          </w:p>
        </w:tc>
        <w:tc>
          <w:tcPr>
            <w:tcW w:w="713" w:type="dxa"/>
            <w:shd w:val="solid" w:color="FFFFFF" w:fill="auto"/>
          </w:tcPr>
          <w:p w14:paraId="0E7D6BF5" w14:textId="77777777" w:rsidR="00F970C9" w:rsidRPr="00EA5FA7" w:rsidRDefault="00F970C9" w:rsidP="006E43A8">
            <w:pPr>
              <w:pStyle w:val="TAC"/>
              <w:rPr>
                <w:sz w:val="16"/>
                <w:szCs w:val="16"/>
              </w:rPr>
            </w:pPr>
            <w:r w:rsidRPr="00EA5FA7">
              <w:rPr>
                <w:sz w:val="16"/>
                <w:szCs w:val="16"/>
              </w:rPr>
              <w:t>15.3.0</w:t>
            </w:r>
          </w:p>
        </w:tc>
      </w:tr>
      <w:tr w:rsidR="00F970C9" w:rsidRPr="00EA5FA7" w14:paraId="54ABD8E4" w14:textId="77777777" w:rsidTr="003E269F">
        <w:tc>
          <w:tcPr>
            <w:tcW w:w="800" w:type="dxa"/>
            <w:shd w:val="solid" w:color="FFFFFF" w:fill="auto"/>
          </w:tcPr>
          <w:p w14:paraId="2254A22E" w14:textId="77777777" w:rsidR="00F970C9" w:rsidRPr="00EA5FA7" w:rsidRDefault="00F970C9" w:rsidP="00B10E02">
            <w:pPr>
              <w:pStyle w:val="TAC"/>
              <w:rPr>
                <w:sz w:val="16"/>
                <w:szCs w:val="16"/>
              </w:rPr>
            </w:pPr>
            <w:r w:rsidRPr="00EA5FA7">
              <w:rPr>
                <w:sz w:val="16"/>
                <w:szCs w:val="16"/>
              </w:rPr>
              <w:t>2018-09</w:t>
            </w:r>
          </w:p>
        </w:tc>
        <w:tc>
          <w:tcPr>
            <w:tcW w:w="800" w:type="dxa"/>
            <w:shd w:val="solid" w:color="FFFFFF" w:fill="auto"/>
          </w:tcPr>
          <w:p w14:paraId="23DE8FDC" w14:textId="77777777" w:rsidR="00F970C9" w:rsidRPr="00EA5FA7" w:rsidRDefault="00F970C9" w:rsidP="00B10E02">
            <w:pPr>
              <w:pStyle w:val="TAC"/>
              <w:rPr>
                <w:sz w:val="16"/>
                <w:szCs w:val="16"/>
              </w:rPr>
            </w:pPr>
            <w:r w:rsidRPr="00EA5FA7">
              <w:rPr>
                <w:sz w:val="16"/>
                <w:szCs w:val="16"/>
              </w:rPr>
              <w:t>RP-81</w:t>
            </w:r>
          </w:p>
        </w:tc>
        <w:tc>
          <w:tcPr>
            <w:tcW w:w="1094" w:type="dxa"/>
            <w:shd w:val="solid" w:color="FFFFFF" w:fill="auto"/>
          </w:tcPr>
          <w:p w14:paraId="2C41B9E6" w14:textId="77777777" w:rsidR="00F970C9" w:rsidRPr="00EA5FA7" w:rsidRDefault="00F970C9" w:rsidP="00B10E02">
            <w:pPr>
              <w:pStyle w:val="TAC"/>
              <w:rPr>
                <w:sz w:val="16"/>
                <w:szCs w:val="16"/>
              </w:rPr>
            </w:pPr>
            <w:r w:rsidRPr="00EA5FA7">
              <w:rPr>
                <w:sz w:val="16"/>
                <w:szCs w:val="16"/>
              </w:rPr>
              <w:t>RP-181921</w:t>
            </w:r>
          </w:p>
        </w:tc>
        <w:tc>
          <w:tcPr>
            <w:tcW w:w="567" w:type="dxa"/>
            <w:shd w:val="solid" w:color="FFFFFF" w:fill="auto"/>
          </w:tcPr>
          <w:p w14:paraId="70857143" w14:textId="77777777" w:rsidR="00F970C9" w:rsidRPr="00EA5FA7" w:rsidRDefault="00F970C9" w:rsidP="00B10E02">
            <w:pPr>
              <w:pStyle w:val="TAL"/>
              <w:rPr>
                <w:sz w:val="16"/>
                <w:szCs w:val="16"/>
              </w:rPr>
            </w:pPr>
            <w:r w:rsidRPr="00EA5FA7">
              <w:rPr>
                <w:sz w:val="16"/>
                <w:szCs w:val="16"/>
              </w:rPr>
              <w:t>0058</w:t>
            </w:r>
          </w:p>
        </w:tc>
        <w:tc>
          <w:tcPr>
            <w:tcW w:w="425" w:type="dxa"/>
            <w:shd w:val="solid" w:color="FFFFFF" w:fill="auto"/>
          </w:tcPr>
          <w:p w14:paraId="4A5706D5" w14:textId="77777777" w:rsidR="00F970C9" w:rsidRPr="00EA5FA7" w:rsidRDefault="00F970C9" w:rsidP="00B10E02">
            <w:pPr>
              <w:pStyle w:val="TAR"/>
              <w:rPr>
                <w:sz w:val="16"/>
                <w:szCs w:val="16"/>
              </w:rPr>
            </w:pPr>
            <w:r w:rsidRPr="00EA5FA7">
              <w:rPr>
                <w:sz w:val="16"/>
                <w:szCs w:val="16"/>
              </w:rPr>
              <w:t>4</w:t>
            </w:r>
          </w:p>
        </w:tc>
        <w:tc>
          <w:tcPr>
            <w:tcW w:w="425" w:type="dxa"/>
            <w:shd w:val="solid" w:color="FFFFFF" w:fill="auto"/>
          </w:tcPr>
          <w:p w14:paraId="07ADFE03" w14:textId="77777777" w:rsidR="00F970C9" w:rsidRPr="00EA5FA7" w:rsidRDefault="00F970C9" w:rsidP="00B10E02">
            <w:pPr>
              <w:pStyle w:val="TAC"/>
              <w:rPr>
                <w:sz w:val="16"/>
                <w:szCs w:val="16"/>
              </w:rPr>
            </w:pPr>
            <w:r w:rsidRPr="00EA5FA7">
              <w:rPr>
                <w:sz w:val="16"/>
                <w:szCs w:val="16"/>
              </w:rPr>
              <w:t>F</w:t>
            </w:r>
          </w:p>
        </w:tc>
        <w:tc>
          <w:tcPr>
            <w:tcW w:w="4962" w:type="dxa"/>
            <w:shd w:val="solid" w:color="FFFFFF" w:fill="auto"/>
          </w:tcPr>
          <w:p w14:paraId="38F66A65" w14:textId="77777777" w:rsidR="00F970C9" w:rsidRPr="00EA5FA7" w:rsidRDefault="00F970C9" w:rsidP="00B10E02">
            <w:pPr>
              <w:pStyle w:val="TAL"/>
              <w:rPr>
                <w:sz w:val="16"/>
                <w:szCs w:val="16"/>
              </w:rPr>
            </w:pPr>
            <w:r w:rsidRPr="00EA5FA7">
              <w:rPr>
                <w:sz w:val="16"/>
                <w:szCs w:val="16"/>
              </w:rPr>
              <w:t>CR to 38.473 on corrections to System information delivery</w:t>
            </w:r>
          </w:p>
        </w:tc>
        <w:tc>
          <w:tcPr>
            <w:tcW w:w="713" w:type="dxa"/>
            <w:shd w:val="solid" w:color="FFFFFF" w:fill="auto"/>
          </w:tcPr>
          <w:p w14:paraId="605C6C19" w14:textId="77777777" w:rsidR="00F970C9" w:rsidRPr="00EA5FA7" w:rsidRDefault="00F970C9" w:rsidP="00B10E02">
            <w:pPr>
              <w:pStyle w:val="TAC"/>
              <w:rPr>
                <w:sz w:val="16"/>
                <w:szCs w:val="16"/>
              </w:rPr>
            </w:pPr>
            <w:r w:rsidRPr="00EA5FA7">
              <w:rPr>
                <w:sz w:val="16"/>
                <w:szCs w:val="16"/>
              </w:rPr>
              <w:t>15.3.0</w:t>
            </w:r>
          </w:p>
        </w:tc>
      </w:tr>
      <w:tr w:rsidR="00F970C9" w:rsidRPr="00EA5FA7" w14:paraId="2E6A2B96" w14:textId="77777777" w:rsidTr="003E269F">
        <w:tc>
          <w:tcPr>
            <w:tcW w:w="800" w:type="dxa"/>
            <w:shd w:val="solid" w:color="FFFFFF" w:fill="auto"/>
          </w:tcPr>
          <w:p w14:paraId="5FAC8C8D" w14:textId="77777777" w:rsidR="00F970C9" w:rsidRPr="00EA5FA7" w:rsidRDefault="00F970C9" w:rsidP="00EA19EA">
            <w:pPr>
              <w:pStyle w:val="TAC"/>
              <w:rPr>
                <w:sz w:val="16"/>
                <w:szCs w:val="16"/>
              </w:rPr>
            </w:pPr>
            <w:r w:rsidRPr="00EA5FA7">
              <w:rPr>
                <w:sz w:val="16"/>
                <w:szCs w:val="16"/>
              </w:rPr>
              <w:t>2018-09</w:t>
            </w:r>
          </w:p>
        </w:tc>
        <w:tc>
          <w:tcPr>
            <w:tcW w:w="800" w:type="dxa"/>
            <w:shd w:val="solid" w:color="FFFFFF" w:fill="auto"/>
          </w:tcPr>
          <w:p w14:paraId="7998E25F" w14:textId="77777777" w:rsidR="00F970C9" w:rsidRPr="00EA5FA7" w:rsidRDefault="00F970C9" w:rsidP="00EA19EA">
            <w:pPr>
              <w:pStyle w:val="TAC"/>
              <w:rPr>
                <w:sz w:val="16"/>
                <w:szCs w:val="16"/>
              </w:rPr>
            </w:pPr>
            <w:r w:rsidRPr="00EA5FA7">
              <w:rPr>
                <w:sz w:val="16"/>
                <w:szCs w:val="16"/>
              </w:rPr>
              <w:t>RP-81</w:t>
            </w:r>
          </w:p>
        </w:tc>
        <w:tc>
          <w:tcPr>
            <w:tcW w:w="1094" w:type="dxa"/>
            <w:shd w:val="solid" w:color="FFFFFF" w:fill="auto"/>
          </w:tcPr>
          <w:p w14:paraId="79315EF4" w14:textId="77777777" w:rsidR="00F970C9" w:rsidRPr="00EA5FA7" w:rsidRDefault="00F970C9" w:rsidP="00EA19EA">
            <w:pPr>
              <w:pStyle w:val="TAC"/>
              <w:rPr>
                <w:sz w:val="16"/>
                <w:szCs w:val="16"/>
              </w:rPr>
            </w:pPr>
            <w:r w:rsidRPr="00EA5FA7">
              <w:rPr>
                <w:sz w:val="16"/>
                <w:szCs w:val="16"/>
              </w:rPr>
              <w:t>RP-181920</w:t>
            </w:r>
          </w:p>
        </w:tc>
        <w:tc>
          <w:tcPr>
            <w:tcW w:w="567" w:type="dxa"/>
            <w:shd w:val="solid" w:color="FFFFFF" w:fill="auto"/>
          </w:tcPr>
          <w:p w14:paraId="7614AE00" w14:textId="77777777" w:rsidR="00F970C9" w:rsidRPr="00EA5FA7" w:rsidRDefault="00F970C9" w:rsidP="00EA19EA">
            <w:pPr>
              <w:pStyle w:val="TAL"/>
              <w:rPr>
                <w:sz w:val="16"/>
                <w:szCs w:val="16"/>
              </w:rPr>
            </w:pPr>
            <w:r w:rsidRPr="00EA5FA7">
              <w:rPr>
                <w:sz w:val="16"/>
                <w:szCs w:val="16"/>
              </w:rPr>
              <w:t>0059</w:t>
            </w:r>
          </w:p>
        </w:tc>
        <w:tc>
          <w:tcPr>
            <w:tcW w:w="425" w:type="dxa"/>
            <w:shd w:val="solid" w:color="FFFFFF" w:fill="auto"/>
          </w:tcPr>
          <w:p w14:paraId="12641D7B" w14:textId="77777777" w:rsidR="00F970C9" w:rsidRPr="00EA5FA7" w:rsidRDefault="00F970C9" w:rsidP="00EA19EA">
            <w:pPr>
              <w:pStyle w:val="TAR"/>
              <w:rPr>
                <w:sz w:val="16"/>
                <w:szCs w:val="16"/>
              </w:rPr>
            </w:pPr>
            <w:r w:rsidRPr="00EA5FA7">
              <w:rPr>
                <w:sz w:val="16"/>
                <w:szCs w:val="16"/>
              </w:rPr>
              <w:t>1</w:t>
            </w:r>
          </w:p>
        </w:tc>
        <w:tc>
          <w:tcPr>
            <w:tcW w:w="425" w:type="dxa"/>
            <w:shd w:val="solid" w:color="FFFFFF" w:fill="auto"/>
          </w:tcPr>
          <w:p w14:paraId="25CBA551" w14:textId="77777777" w:rsidR="00F970C9" w:rsidRPr="00EA5FA7" w:rsidRDefault="00F970C9" w:rsidP="00EA19EA">
            <w:pPr>
              <w:pStyle w:val="TAC"/>
              <w:rPr>
                <w:sz w:val="16"/>
                <w:szCs w:val="16"/>
              </w:rPr>
            </w:pPr>
            <w:r w:rsidRPr="00EA5FA7">
              <w:rPr>
                <w:sz w:val="16"/>
                <w:szCs w:val="16"/>
              </w:rPr>
              <w:t>F</w:t>
            </w:r>
          </w:p>
        </w:tc>
        <w:tc>
          <w:tcPr>
            <w:tcW w:w="4962" w:type="dxa"/>
            <w:shd w:val="solid" w:color="FFFFFF" w:fill="auto"/>
          </w:tcPr>
          <w:p w14:paraId="1091DFA8" w14:textId="77777777" w:rsidR="00F970C9" w:rsidRPr="00EA5FA7" w:rsidRDefault="00F970C9" w:rsidP="00EA19EA">
            <w:pPr>
              <w:pStyle w:val="TAL"/>
              <w:rPr>
                <w:sz w:val="16"/>
                <w:szCs w:val="16"/>
              </w:rPr>
            </w:pPr>
            <w:r w:rsidRPr="00EA5FA7">
              <w:rPr>
                <w:rFonts w:cs="Arial"/>
                <w:sz w:val="16"/>
                <w:szCs w:val="16"/>
              </w:rPr>
              <w:t>CR to 38.473 on corrections to PWS transfer over F1</w:t>
            </w:r>
          </w:p>
        </w:tc>
        <w:tc>
          <w:tcPr>
            <w:tcW w:w="713" w:type="dxa"/>
            <w:shd w:val="solid" w:color="FFFFFF" w:fill="auto"/>
          </w:tcPr>
          <w:p w14:paraId="473DF198" w14:textId="77777777" w:rsidR="00F970C9" w:rsidRPr="00EA5FA7" w:rsidRDefault="00F970C9" w:rsidP="00EA19EA">
            <w:pPr>
              <w:pStyle w:val="TAC"/>
              <w:rPr>
                <w:sz w:val="16"/>
                <w:szCs w:val="16"/>
              </w:rPr>
            </w:pPr>
            <w:r w:rsidRPr="00EA5FA7">
              <w:rPr>
                <w:sz w:val="16"/>
                <w:szCs w:val="16"/>
              </w:rPr>
              <w:t>15.3.0</w:t>
            </w:r>
          </w:p>
        </w:tc>
      </w:tr>
      <w:tr w:rsidR="00F970C9" w:rsidRPr="00EA5FA7" w14:paraId="2E23ECEC" w14:textId="77777777" w:rsidTr="003E269F">
        <w:tc>
          <w:tcPr>
            <w:tcW w:w="800" w:type="dxa"/>
            <w:shd w:val="solid" w:color="FFFFFF" w:fill="auto"/>
          </w:tcPr>
          <w:p w14:paraId="3A16EB64" w14:textId="77777777" w:rsidR="00F970C9" w:rsidRPr="00EA5FA7" w:rsidRDefault="00F970C9" w:rsidP="00EA19EA">
            <w:pPr>
              <w:pStyle w:val="TAC"/>
              <w:rPr>
                <w:sz w:val="16"/>
                <w:szCs w:val="16"/>
              </w:rPr>
            </w:pPr>
            <w:r w:rsidRPr="00EA5FA7">
              <w:rPr>
                <w:sz w:val="16"/>
                <w:szCs w:val="16"/>
              </w:rPr>
              <w:t>2018-09</w:t>
            </w:r>
          </w:p>
        </w:tc>
        <w:tc>
          <w:tcPr>
            <w:tcW w:w="800" w:type="dxa"/>
            <w:shd w:val="solid" w:color="FFFFFF" w:fill="auto"/>
          </w:tcPr>
          <w:p w14:paraId="1C512343" w14:textId="77777777" w:rsidR="00F970C9" w:rsidRPr="00EA5FA7" w:rsidRDefault="00F970C9" w:rsidP="00EA19EA">
            <w:pPr>
              <w:pStyle w:val="TAC"/>
              <w:rPr>
                <w:sz w:val="16"/>
                <w:szCs w:val="16"/>
              </w:rPr>
            </w:pPr>
            <w:r w:rsidRPr="00EA5FA7">
              <w:rPr>
                <w:sz w:val="16"/>
                <w:szCs w:val="16"/>
              </w:rPr>
              <w:t>RP-81</w:t>
            </w:r>
          </w:p>
        </w:tc>
        <w:tc>
          <w:tcPr>
            <w:tcW w:w="1094" w:type="dxa"/>
            <w:shd w:val="solid" w:color="FFFFFF" w:fill="auto"/>
          </w:tcPr>
          <w:p w14:paraId="6FC28333" w14:textId="77777777" w:rsidR="00F970C9" w:rsidRPr="00EA5FA7" w:rsidRDefault="00F970C9" w:rsidP="00EA19EA">
            <w:pPr>
              <w:pStyle w:val="TAC"/>
              <w:rPr>
                <w:sz w:val="16"/>
                <w:szCs w:val="16"/>
              </w:rPr>
            </w:pPr>
            <w:r w:rsidRPr="00EA5FA7">
              <w:rPr>
                <w:sz w:val="16"/>
                <w:szCs w:val="16"/>
              </w:rPr>
              <w:t>RP-181921</w:t>
            </w:r>
          </w:p>
        </w:tc>
        <w:tc>
          <w:tcPr>
            <w:tcW w:w="567" w:type="dxa"/>
            <w:shd w:val="solid" w:color="FFFFFF" w:fill="auto"/>
          </w:tcPr>
          <w:p w14:paraId="14302EC5" w14:textId="77777777" w:rsidR="00F970C9" w:rsidRPr="00EA5FA7" w:rsidRDefault="00F970C9" w:rsidP="00EA19EA">
            <w:pPr>
              <w:pStyle w:val="TAL"/>
              <w:rPr>
                <w:sz w:val="16"/>
                <w:szCs w:val="16"/>
              </w:rPr>
            </w:pPr>
            <w:r w:rsidRPr="00EA5FA7">
              <w:rPr>
                <w:sz w:val="16"/>
                <w:szCs w:val="16"/>
              </w:rPr>
              <w:t>0063</w:t>
            </w:r>
          </w:p>
        </w:tc>
        <w:tc>
          <w:tcPr>
            <w:tcW w:w="425" w:type="dxa"/>
            <w:shd w:val="solid" w:color="FFFFFF" w:fill="auto"/>
          </w:tcPr>
          <w:p w14:paraId="177EFD22" w14:textId="77777777" w:rsidR="00F970C9" w:rsidRPr="00EA5FA7" w:rsidRDefault="00F970C9" w:rsidP="00EA19EA">
            <w:pPr>
              <w:pStyle w:val="TAR"/>
              <w:rPr>
                <w:sz w:val="16"/>
                <w:szCs w:val="16"/>
              </w:rPr>
            </w:pPr>
            <w:r w:rsidRPr="00EA5FA7">
              <w:rPr>
                <w:sz w:val="16"/>
                <w:szCs w:val="16"/>
              </w:rPr>
              <w:t>3</w:t>
            </w:r>
          </w:p>
        </w:tc>
        <w:tc>
          <w:tcPr>
            <w:tcW w:w="425" w:type="dxa"/>
            <w:shd w:val="solid" w:color="FFFFFF" w:fill="auto"/>
          </w:tcPr>
          <w:p w14:paraId="7DC1B25A" w14:textId="77777777" w:rsidR="00F970C9" w:rsidRPr="00EA5FA7" w:rsidRDefault="00F970C9" w:rsidP="00EA19EA">
            <w:pPr>
              <w:pStyle w:val="TAC"/>
              <w:rPr>
                <w:sz w:val="16"/>
                <w:szCs w:val="16"/>
              </w:rPr>
            </w:pPr>
            <w:r w:rsidRPr="00EA5FA7">
              <w:rPr>
                <w:sz w:val="16"/>
                <w:szCs w:val="16"/>
              </w:rPr>
              <w:t>F</w:t>
            </w:r>
          </w:p>
        </w:tc>
        <w:tc>
          <w:tcPr>
            <w:tcW w:w="4962" w:type="dxa"/>
            <w:shd w:val="solid" w:color="FFFFFF" w:fill="auto"/>
          </w:tcPr>
          <w:p w14:paraId="0AE41EF5" w14:textId="77777777" w:rsidR="00F970C9" w:rsidRPr="00EA5FA7" w:rsidRDefault="00F970C9" w:rsidP="00EA19EA">
            <w:pPr>
              <w:pStyle w:val="TAL"/>
              <w:rPr>
                <w:rFonts w:cs="Arial"/>
                <w:sz w:val="16"/>
                <w:szCs w:val="16"/>
              </w:rPr>
            </w:pPr>
            <w:r w:rsidRPr="00EA5FA7">
              <w:rPr>
                <w:rFonts w:cs="Arial"/>
                <w:sz w:val="16"/>
                <w:szCs w:val="16"/>
              </w:rPr>
              <w:t>CR to 38.473 on PDCP SN over F1 interface</w:t>
            </w:r>
          </w:p>
        </w:tc>
        <w:tc>
          <w:tcPr>
            <w:tcW w:w="713" w:type="dxa"/>
            <w:shd w:val="solid" w:color="FFFFFF" w:fill="auto"/>
          </w:tcPr>
          <w:p w14:paraId="6C846502" w14:textId="77777777" w:rsidR="00F970C9" w:rsidRPr="00EA5FA7" w:rsidRDefault="00F970C9" w:rsidP="00EA19EA">
            <w:pPr>
              <w:pStyle w:val="TAC"/>
              <w:rPr>
                <w:sz w:val="16"/>
                <w:szCs w:val="16"/>
              </w:rPr>
            </w:pPr>
            <w:r w:rsidRPr="00EA5FA7">
              <w:rPr>
                <w:sz w:val="16"/>
                <w:szCs w:val="16"/>
              </w:rPr>
              <w:t>15.3.0</w:t>
            </w:r>
          </w:p>
        </w:tc>
      </w:tr>
      <w:tr w:rsidR="00F970C9" w:rsidRPr="00EA5FA7" w14:paraId="6AB094DF" w14:textId="77777777" w:rsidTr="003E269F">
        <w:tc>
          <w:tcPr>
            <w:tcW w:w="800" w:type="dxa"/>
            <w:shd w:val="solid" w:color="FFFFFF" w:fill="auto"/>
          </w:tcPr>
          <w:p w14:paraId="3344E27E" w14:textId="77777777" w:rsidR="00F970C9" w:rsidRPr="00EA5FA7" w:rsidRDefault="00F970C9" w:rsidP="00B0559B">
            <w:pPr>
              <w:pStyle w:val="TAC"/>
              <w:rPr>
                <w:sz w:val="16"/>
                <w:szCs w:val="16"/>
              </w:rPr>
            </w:pPr>
            <w:r w:rsidRPr="00EA5FA7">
              <w:rPr>
                <w:sz w:val="16"/>
                <w:szCs w:val="16"/>
              </w:rPr>
              <w:t>2018-09</w:t>
            </w:r>
          </w:p>
        </w:tc>
        <w:tc>
          <w:tcPr>
            <w:tcW w:w="800" w:type="dxa"/>
            <w:shd w:val="solid" w:color="FFFFFF" w:fill="auto"/>
          </w:tcPr>
          <w:p w14:paraId="74B1BD8F" w14:textId="77777777" w:rsidR="00F970C9" w:rsidRPr="00EA5FA7" w:rsidRDefault="00F970C9" w:rsidP="00B0559B">
            <w:pPr>
              <w:pStyle w:val="TAC"/>
              <w:rPr>
                <w:sz w:val="16"/>
                <w:szCs w:val="16"/>
              </w:rPr>
            </w:pPr>
            <w:r w:rsidRPr="00EA5FA7">
              <w:rPr>
                <w:sz w:val="16"/>
                <w:szCs w:val="16"/>
              </w:rPr>
              <w:t>RP-81</w:t>
            </w:r>
          </w:p>
        </w:tc>
        <w:tc>
          <w:tcPr>
            <w:tcW w:w="1094" w:type="dxa"/>
            <w:shd w:val="solid" w:color="FFFFFF" w:fill="auto"/>
          </w:tcPr>
          <w:p w14:paraId="61C20338" w14:textId="77777777" w:rsidR="00F970C9" w:rsidRPr="00EA5FA7" w:rsidRDefault="00F970C9" w:rsidP="00131608">
            <w:pPr>
              <w:pStyle w:val="TAC"/>
              <w:rPr>
                <w:sz w:val="16"/>
                <w:szCs w:val="16"/>
              </w:rPr>
            </w:pPr>
            <w:r w:rsidRPr="00EA5FA7">
              <w:rPr>
                <w:sz w:val="16"/>
                <w:szCs w:val="16"/>
              </w:rPr>
              <w:t>RP-181922</w:t>
            </w:r>
          </w:p>
        </w:tc>
        <w:tc>
          <w:tcPr>
            <w:tcW w:w="567" w:type="dxa"/>
            <w:shd w:val="solid" w:color="FFFFFF" w:fill="auto"/>
          </w:tcPr>
          <w:p w14:paraId="6B026750" w14:textId="77777777" w:rsidR="00F970C9" w:rsidRPr="00EA5FA7" w:rsidRDefault="00F970C9" w:rsidP="00131608">
            <w:pPr>
              <w:pStyle w:val="TAL"/>
              <w:rPr>
                <w:sz w:val="16"/>
                <w:szCs w:val="16"/>
              </w:rPr>
            </w:pPr>
            <w:r w:rsidRPr="00EA5FA7">
              <w:rPr>
                <w:sz w:val="16"/>
                <w:szCs w:val="16"/>
              </w:rPr>
              <w:t>0064</w:t>
            </w:r>
          </w:p>
        </w:tc>
        <w:tc>
          <w:tcPr>
            <w:tcW w:w="425" w:type="dxa"/>
            <w:shd w:val="solid" w:color="FFFFFF" w:fill="auto"/>
          </w:tcPr>
          <w:p w14:paraId="56425E73" w14:textId="77777777" w:rsidR="00F970C9" w:rsidRPr="00EA5FA7" w:rsidRDefault="00F970C9" w:rsidP="00131608">
            <w:pPr>
              <w:pStyle w:val="TAR"/>
              <w:rPr>
                <w:sz w:val="16"/>
                <w:szCs w:val="16"/>
              </w:rPr>
            </w:pPr>
            <w:r w:rsidRPr="00EA5FA7">
              <w:rPr>
                <w:sz w:val="16"/>
                <w:szCs w:val="16"/>
              </w:rPr>
              <w:t>3</w:t>
            </w:r>
          </w:p>
        </w:tc>
        <w:tc>
          <w:tcPr>
            <w:tcW w:w="425" w:type="dxa"/>
            <w:shd w:val="solid" w:color="FFFFFF" w:fill="auto"/>
          </w:tcPr>
          <w:p w14:paraId="4B2E3B51" w14:textId="77777777" w:rsidR="00F970C9" w:rsidRPr="00EA5FA7" w:rsidRDefault="00F970C9" w:rsidP="00131608">
            <w:pPr>
              <w:pStyle w:val="TAC"/>
              <w:rPr>
                <w:sz w:val="16"/>
                <w:szCs w:val="16"/>
              </w:rPr>
            </w:pPr>
            <w:r w:rsidRPr="00EA5FA7">
              <w:rPr>
                <w:sz w:val="16"/>
                <w:szCs w:val="16"/>
              </w:rPr>
              <w:t>F</w:t>
            </w:r>
          </w:p>
        </w:tc>
        <w:tc>
          <w:tcPr>
            <w:tcW w:w="4962" w:type="dxa"/>
            <w:shd w:val="solid" w:color="FFFFFF" w:fill="auto"/>
          </w:tcPr>
          <w:p w14:paraId="47A66E96" w14:textId="77777777" w:rsidR="00F970C9" w:rsidRPr="00EA5FA7" w:rsidRDefault="00F970C9" w:rsidP="00131608">
            <w:pPr>
              <w:pStyle w:val="TAL"/>
              <w:rPr>
                <w:sz w:val="16"/>
                <w:szCs w:val="16"/>
              </w:rPr>
            </w:pPr>
            <w:r w:rsidRPr="00EA5FA7">
              <w:rPr>
                <w:sz w:val="16"/>
                <w:szCs w:val="16"/>
              </w:rPr>
              <w:t>NR Corrections (38.473 Baseline CR covering RAN3-101 agreements)</w:t>
            </w:r>
          </w:p>
        </w:tc>
        <w:tc>
          <w:tcPr>
            <w:tcW w:w="713" w:type="dxa"/>
            <w:shd w:val="solid" w:color="FFFFFF" w:fill="auto"/>
          </w:tcPr>
          <w:p w14:paraId="56ED5A5D" w14:textId="77777777" w:rsidR="00F970C9" w:rsidRPr="00EA5FA7" w:rsidRDefault="00F970C9" w:rsidP="00B0559B">
            <w:pPr>
              <w:pStyle w:val="TAC"/>
              <w:rPr>
                <w:sz w:val="16"/>
                <w:szCs w:val="16"/>
              </w:rPr>
            </w:pPr>
            <w:r w:rsidRPr="00EA5FA7">
              <w:rPr>
                <w:sz w:val="16"/>
                <w:szCs w:val="16"/>
              </w:rPr>
              <w:t>15.3.0</w:t>
            </w:r>
          </w:p>
        </w:tc>
      </w:tr>
      <w:tr w:rsidR="00F970C9" w:rsidRPr="00EA5FA7" w14:paraId="345020EC" w14:textId="77777777" w:rsidTr="003E269F">
        <w:tc>
          <w:tcPr>
            <w:tcW w:w="800" w:type="dxa"/>
            <w:shd w:val="solid" w:color="FFFFFF" w:fill="auto"/>
          </w:tcPr>
          <w:p w14:paraId="134C2F38" w14:textId="77777777" w:rsidR="00F970C9" w:rsidRPr="00EA5FA7" w:rsidRDefault="00F970C9" w:rsidP="00F056E9">
            <w:pPr>
              <w:pStyle w:val="TAC"/>
              <w:rPr>
                <w:sz w:val="16"/>
                <w:szCs w:val="16"/>
              </w:rPr>
            </w:pPr>
            <w:r w:rsidRPr="00EA5FA7">
              <w:rPr>
                <w:sz w:val="16"/>
                <w:szCs w:val="16"/>
              </w:rPr>
              <w:t>2018-09</w:t>
            </w:r>
          </w:p>
        </w:tc>
        <w:tc>
          <w:tcPr>
            <w:tcW w:w="800" w:type="dxa"/>
            <w:shd w:val="solid" w:color="FFFFFF" w:fill="auto"/>
          </w:tcPr>
          <w:p w14:paraId="6CBC22A6" w14:textId="77777777" w:rsidR="00F970C9" w:rsidRPr="00EA5FA7" w:rsidRDefault="00F970C9" w:rsidP="00F056E9">
            <w:pPr>
              <w:pStyle w:val="TAC"/>
              <w:rPr>
                <w:sz w:val="16"/>
                <w:szCs w:val="16"/>
              </w:rPr>
            </w:pPr>
            <w:r w:rsidRPr="00EA5FA7">
              <w:rPr>
                <w:sz w:val="16"/>
                <w:szCs w:val="16"/>
              </w:rPr>
              <w:t>RP-81</w:t>
            </w:r>
          </w:p>
        </w:tc>
        <w:tc>
          <w:tcPr>
            <w:tcW w:w="1094" w:type="dxa"/>
            <w:shd w:val="solid" w:color="FFFFFF" w:fill="auto"/>
          </w:tcPr>
          <w:p w14:paraId="088A3A10" w14:textId="77777777" w:rsidR="00F970C9" w:rsidRPr="00EA5FA7" w:rsidRDefault="00F970C9" w:rsidP="00F056E9">
            <w:pPr>
              <w:pStyle w:val="TAC"/>
              <w:rPr>
                <w:sz w:val="16"/>
                <w:szCs w:val="16"/>
              </w:rPr>
            </w:pPr>
            <w:r w:rsidRPr="00EA5FA7">
              <w:rPr>
                <w:sz w:val="16"/>
                <w:szCs w:val="16"/>
              </w:rPr>
              <w:t>RP-181997</w:t>
            </w:r>
          </w:p>
        </w:tc>
        <w:tc>
          <w:tcPr>
            <w:tcW w:w="567" w:type="dxa"/>
            <w:shd w:val="solid" w:color="FFFFFF" w:fill="auto"/>
          </w:tcPr>
          <w:p w14:paraId="39E21FC0" w14:textId="77777777" w:rsidR="00F970C9" w:rsidRPr="00EA5FA7" w:rsidRDefault="00F970C9" w:rsidP="00F056E9">
            <w:pPr>
              <w:pStyle w:val="TAL"/>
              <w:rPr>
                <w:sz w:val="16"/>
                <w:szCs w:val="16"/>
              </w:rPr>
            </w:pPr>
            <w:r w:rsidRPr="00EA5FA7">
              <w:rPr>
                <w:sz w:val="16"/>
                <w:szCs w:val="16"/>
              </w:rPr>
              <w:t>0068</w:t>
            </w:r>
          </w:p>
        </w:tc>
        <w:tc>
          <w:tcPr>
            <w:tcW w:w="425" w:type="dxa"/>
            <w:shd w:val="solid" w:color="FFFFFF" w:fill="auto"/>
          </w:tcPr>
          <w:p w14:paraId="32E8DB79" w14:textId="77777777" w:rsidR="00F970C9" w:rsidRPr="00EA5FA7" w:rsidRDefault="00F970C9" w:rsidP="00F056E9">
            <w:pPr>
              <w:pStyle w:val="TAR"/>
              <w:rPr>
                <w:sz w:val="16"/>
                <w:szCs w:val="16"/>
              </w:rPr>
            </w:pPr>
            <w:r w:rsidRPr="00EA5FA7">
              <w:rPr>
                <w:sz w:val="16"/>
                <w:szCs w:val="16"/>
              </w:rPr>
              <w:t>-</w:t>
            </w:r>
          </w:p>
        </w:tc>
        <w:tc>
          <w:tcPr>
            <w:tcW w:w="425" w:type="dxa"/>
            <w:shd w:val="solid" w:color="FFFFFF" w:fill="auto"/>
          </w:tcPr>
          <w:p w14:paraId="2A3878D1" w14:textId="77777777" w:rsidR="00F970C9" w:rsidRPr="00EA5FA7" w:rsidRDefault="00F970C9" w:rsidP="00F056E9">
            <w:pPr>
              <w:pStyle w:val="TAC"/>
              <w:rPr>
                <w:sz w:val="16"/>
                <w:szCs w:val="16"/>
              </w:rPr>
            </w:pPr>
            <w:r w:rsidRPr="00EA5FA7">
              <w:rPr>
                <w:sz w:val="16"/>
                <w:szCs w:val="16"/>
              </w:rPr>
              <w:t>F</w:t>
            </w:r>
          </w:p>
        </w:tc>
        <w:tc>
          <w:tcPr>
            <w:tcW w:w="4962" w:type="dxa"/>
            <w:shd w:val="solid" w:color="FFFFFF" w:fill="auto"/>
          </w:tcPr>
          <w:p w14:paraId="537FA4D2" w14:textId="77777777" w:rsidR="00F970C9" w:rsidRPr="00EA5FA7" w:rsidRDefault="00F970C9" w:rsidP="00F056E9">
            <w:pPr>
              <w:pStyle w:val="TAL"/>
              <w:rPr>
                <w:sz w:val="16"/>
                <w:szCs w:val="16"/>
              </w:rPr>
            </w:pPr>
            <w:r w:rsidRPr="00EA5FA7">
              <w:rPr>
                <w:sz w:val="16"/>
                <w:szCs w:val="16"/>
              </w:rPr>
              <w:t>Introduction of UL AMBR on F1</w:t>
            </w:r>
          </w:p>
        </w:tc>
        <w:tc>
          <w:tcPr>
            <w:tcW w:w="713" w:type="dxa"/>
            <w:shd w:val="solid" w:color="FFFFFF" w:fill="auto"/>
          </w:tcPr>
          <w:p w14:paraId="62E2DD49" w14:textId="77777777" w:rsidR="00F970C9" w:rsidRPr="00EA5FA7" w:rsidRDefault="00F970C9" w:rsidP="00F056E9">
            <w:pPr>
              <w:pStyle w:val="TAC"/>
              <w:rPr>
                <w:sz w:val="16"/>
                <w:szCs w:val="16"/>
              </w:rPr>
            </w:pPr>
            <w:r w:rsidRPr="00EA5FA7">
              <w:rPr>
                <w:sz w:val="16"/>
                <w:szCs w:val="16"/>
              </w:rPr>
              <w:t>15.3.0</w:t>
            </w:r>
          </w:p>
        </w:tc>
      </w:tr>
      <w:tr w:rsidR="00F970C9" w:rsidRPr="00EA5FA7" w14:paraId="3A2FF755" w14:textId="77777777" w:rsidTr="003E269F">
        <w:tc>
          <w:tcPr>
            <w:tcW w:w="800" w:type="dxa"/>
            <w:shd w:val="solid" w:color="FFFFFF" w:fill="auto"/>
          </w:tcPr>
          <w:p w14:paraId="010BCAB1" w14:textId="77777777" w:rsidR="00F970C9" w:rsidRPr="00EA5FA7" w:rsidRDefault="00F970C9" w:rsidP="002E1705">
            <w:pPr>
              <w:pStyle w:val="TAC"/>
              <w:rPr>
                <w:sz w:val="16"/>
                <w:szCs w:val="16"/>
              </w:rPr>
            </w:pPr>
            <w:r w:rsidRPr="00EA5FA7">
              <w:rPr>
                <w:sz w:val="16"/>
                <w:szCs w:val="16"/>
              </w:rPr>
              <w:t>2018-09</w:t>
            </w:r>
          </w:p>
        </w:tc>
        <w:tc>
          <w:tcPr>
            <w:tcW w:w="800" w:type="dxa"/>
            <w:shd w:val="solid" w:color="FFFFFF" w:fill="auto"/>
          </w:tcPr>
          <w:p w14:paraId="3C6B8A52" w14:textId="77777777" w:rsidR="00F970C9" w:rsidRPr="00EA5FA7" w:rsidRDefault="00F970C9" w:rsidP="002E1705">
            <w:pPr>
              <w:pStyle w:val="TAC"/>
              <w:rPr>
                <w:sz w:val="16"/>
                <w:szCs w:val="16"/>
              </w:rPr>
            </w:pPr>
            <w:r w:rsidRPr="00EA5FA7">
              <w:rPr>
                <w:sz w:val="16"/>
                <w:szCs w:val="16"/>
              </w:rPr>
              <w:t>RP-81</w:t>
            </w:r>
          </w:p>
        </w:tc>
        <w:tc>
          <w:tcPr>
            <w:tcW w:w="1094" w:type="dxa"/>
            <w:shd w:val="solid" w:color="FFFFFF" w:fill="auto"/>
          </w:tcPr>
          <w:p w14:paraId="04A6311A" w14:textId="77777777" w:rsidR="00F970C9" w:rsidRPr="00EA5FA7" w:rsidRDefault="00F970C9" w:rsidP="002E1705">
            <w:pPr>
              <w:pStyle w:val="TAC"/>
              <w:rPr>
                <w:sz w:val="16"/>
                <w:szCs w:val="16"/>
              </w:rPr>
            </w:pPr>
            <w:r w:rsidRPr="00EA5FA7">
              <w:rPr>
                <w:sz w:val="16"/>
                <w:szCs w:val="16"/>
              </w:rPr>
              <w:t>RP-181921</w:t>
            </w:r>
          </w:p>
        </w:tc>
        <w:tc>
          <w:tcPr>
            <w:tcW w:w="567" w:type="dxa"/>
            <w:shd w:val="solid" w:color="FFFFFF" w:fill="auto"/>
          </w:tcPr>
          <w:p w14:paraId="76B6720E" w14:textId="77777777" w:rsidR="00F970C9" w:rsidRPr="00EA5FA7" w:rsidRDefault="00F970C9" w:rsidP="002E1705">
            <w:pPr>
              <w:pStyle w:val="TAL"/>
              <w:rPr>
                <w:sz w:val="16"/>
                <w:szCs w:val="16"/>
              </w:rPr>
            </w:pPr>
            <w:r w:rsidRPr="00EA5FA7">
              <w:rPr>
                <w:sz w:val="16"/>
                <w:szCs w:val="16"/>
              </w:rPr>
              <w:t>0072</w:t>
            </w:r>
          </w:p>
        </w:tc>
        <w:tc>
          <w:tcPr>
            <w:tcW w:w="425" w:type="dxa"/>
            <w:shd w:val="solid" w:color="FFFFFF" w:fill="auto"/>
          </w:tcPr>
          <w:p w14:paraId="50428B74" w14:textId="77777777" w:rsidR="00F970C9" w:rsidRPr="00EA5FA7" w:rsidRDefault="00F970C9" w:rsidP="002E1705">
            <w:pPr>
              <w:pStyle w:val="TAR"/>
              <w:rPr>
                <w:sz w:val="16"/>
                <w:szCs w:val="16"/>
              </w:rPr>
            </w:pPr>
            <w:r w:rsidRPr="00EA5FA7">
              <w:rPr>
                <w:sz w:val="16"/>
                <w:szCs w:val="16"/>
              </w:rPr>
              <w:t>3</w:t>
            </w:r>
          </w:p>
        </w:tc>
        <w:tc>
          <w:tcPr>
            <w:tcW w:w="425" w:type="dxa"/>
            <w:shd w:val="solid" w:color="FFFFFF" w:fill="auto"/>
          </w:tcPr>
          <w:p w14:paraId="23ECD176" w14:textId="77777777" w:rsidR="00F970C9" w:rsidRPr="00EA5FA7" w:rsidRDefault="00F970C9" w:rsidP="002E1705">
            <w:pPr>
              <w:pStyle w:val="TAC"/>
              <w:rPr>
                <w:sz w:val="16"/>
                <w:szCs w:val="16"/>
              </w:rPr>
            </w:pPr>
            <w:r w:rsidRPr="00EA5FA7">
              <w:rPr>
                <w:sz w:val="16"/>
                <w:szCs w:val="16"/>
              </w:rPr>
              <w:t>F</w:t>
            </w:r>
          </w:p>
        </w:tc>
        <w:tc>
          <w:tcPr>
            <w:tcW w:w="4962" w:type="dxa"/>
            <w:shd w:val="solid" w:color="FFFFFF" w:fill="auto"/>
          </w:tcPr>
          <w:p w14:paraId="4F2C5A0F" w14:textId="77777777" w:rsidR="00F970C9" w:rsidRPr="00EA5FA7" w:rsidRDefault="00F970C9" w:rsidP="002E1705">
            <w:pPr>
              <w:pStyle w:val="TAL"/>
              <w:rPr>
                <w:sz w:val="16"/>
                <w:szCs w:val="16"/>
              </w:rPr>
            </w:pPr>
            <w:r w:rsidRPr="00EA5FA7">
              <w:rPr>
                <w:sz w:val="16"/>
                <w:szCs w:val="16"/>
              </w:rPr>
              <w:t>Correction on cell management</w:t>
            </w:r>
          </w:p>
        </w:tc>
        <w:tc>
          <w:tcPr>
            <w:tcW w:w="713" w:type="dxa"/>
            <w:shd w:val="solid" w:color="FFFFFF" w:fill="auto"/>
          </w:tcPr>
          <w:p w14:paraId="7387C225" w14:textId="77777777" w:rsidR="00F970C9" w:rsidRPr="00EA5FA7" w:rsidRDefault="00F970C9" w:rsidP="002E1705">
            <w:pPr>
              <w:pStyle w:val="TAC"/>
              <w:rPr>
                <w:sz w:val="16"/>
                <w:szCs w:val="16"/>
              </w:rPr>
            </w:pPr>
            <w:r w:rsidRPr="00EA5FA7">
              <w:rPr>
                <w:sz w:val="16"/>
                <w:szCs w:val="16"/>
              </w:rPr>
              <w:t>15.3.0</w:t>
            </w:r>
          </w:p>
        </w:tc>
      </w:tr>
      <w:tr w:rsidR="00F970C9" w:rsidRPr="00EA5FA7" w14:paraId="78DF8873" w14:textId="77777777" w:rsidTr="003E269F">
        <w:tc>
          <w:tcPr>
            <w:tcW w:w="800" w:type="dxa"/>
            <w:shd w:val="solid" w:color="FFFFFF" w:fill="auto"/>
          </w:tcPr>
          <w:p w14:paraId="5D305550" w14:textId="77777777" w:rsidR="00F970C9" w:rsidRPr="00EA5FA7" w:rsidRDefault="00F970C9" w:rsidP="006A5A0F">
            <w:pPr>
              <w:pStyle w:val="TAC"/>
              <w:rPr>
                <w:sz w:val="16"/>
                <w:szCs w:val="16"/>
              </w:rPr>
            </w:pPr>
            <w:r w:rsidRPr="00EA5FA7">
              <w:rPr>
                <w:sz w:val="16"/>
                <w:szCs w:val="16"/>
              </w:rPr>
              <w:t>2018-09</w:t>
            </w:r>
          </w:p>
        </w:tc>
        <w:tc>
          <w:tcPr>
            <w:tcW w:w="800" w:type="dxa"/>
            <w:shd w:val="solid" w:color="FFFFFF" w:fill="auto"/>
          </w:tcPr>
          <w:p w14:paraId="2245CB4F" w14:textId="77777777" w:rsidR="00F970C9" w:rsidRPr="00EA5FA7" w:rsidRDefault="00F970C9" w:rsidP="006A5A0F">
            <w:pPr>
              <w:pStyle w:val="TAC"/>
              <w:rPr>
                <w:sz w:val="16"/>
                <w:szCs w:val="16"/>
              </w:rPr>
            </w:pPr>
            <w:r w:rsidRPr="00EA5FA7">
              <w:rPr>
                <w:sz w:val="16"/>
                <w:szCs w:val="16"/>
              </w:rPr>
              <w:t>RP-81</w:t>
            </w:r>
          </w:p>
        </w:tc>
        <w:tc>
          <w:tcPr>
            <w:tcW w:w="1094" w:type="dxa"/>
            <w:shd w:val="solid" w:color="FFFFFF" w:fill="auto"/>
          </w:tcPr>
          <w:p w14:paraId="6A956918" w14:textId="77777777" w:rsidR="00F970C9" w:rsidRPr="00EA5FA7" w:rsidRDefault="00F970C9" w:rsidP="006A5A0F">
            <w:pPr>
              <w:pStyle w:val="TAC"/>
              <w:rPr>
                <w:sz w:val="16"/>
                <w:szCs w:val="16"/>
              </w:rPr>
            </w:pPr>
            <w:r w:rsidRPr="00EA5FA7">
              <w:rPr>
                <w:sz w:val="16"/>
                <w:szCs w:val="16"/>
              </w:rPr>
              <w:t>RP-181921</w:t>
            </w:r>
          </w:p>
        </w:tc>
        <w:tc>
          <w:tcPr>
            <w:tcW w:w="567" w:type="dxa"/>
            <w:shd w:val="solid" w:color="FFFFFF" w:fill="auto"/>
          </w:tcPr>
          <w:p w14:paraId="00ED9DEE" w14:textId="77777777" w:rsidR="00F970C9" w:rsidRPr="00EA5FA7" w:rsidRDefault="00F970C9" w:rsidP="006A5A0F">
            <w:pPr>
              <w:pStyle w:val="TAL"/>
              <w:rPr>
                <w:sz w:val="16"/>
                <w:szCs w:val="16"/>
              </w:rPr>
            </w:pPr>
            <w:r w:rsidRPr="00EA5FA7">
              <w:rPr>
                <w:sz w:val="16"/>
                <w:szCs w:val="16"/>
              </w:rPr>
              <w:t>0073</w:t>
            </w:r>
          </w:p>
        </w:tc>
        <w:tc>
          <w:tcPr>
            <w:tcW w:w="425" w:type="dxa"/>
            <w:shd w:val="solid" w:color="FFFFFF" w:fill="auto"/>
          </w:tcPr>
          <w:p w14:paraId="36D06FA1" w14:textId="77777777" w:rsidR="00F970C9" w:rsidRPr="00EA5FA7" w:rsidRDefault="00F970C9" w:rsidP="006A5A0F">
            <w:pPr>
              <w:pStyle w:val="TAR"/>
              <w:rPr>
                <w:sz w:val="16"/>
                <w:szCs w:val="16"/>
              </w:rPr>
            </w:pPr>
            <w:r w:rsidRPr="00EA5FA7">
              <w:rPr>
                <w:sz w:val="16"/>
                <w:szCs w:val="16"/>
              </w:rPr>
              <w:t>2</w:t>
            </w:r>
          </w:p>
        </w:tc>
        <w:tc>
          <w:tcPr>
            <w:tcW w:w="425" w:type="dxa"/>
            <w:shd w:val="solid" w:color="FFFFFF" w:fill="auto"/>
          </w:tcPr>
          <w:p w14:paraId="755747DB" w14:textId="77777777" w:rsidR="00F970C9" w:rsidRPr="00EA5FA7" w:rsidRDefault="00F970C9" w:rsidP="006A5A0F">
            <w:pPr>
              <w:pStyle w:val="TAC"/>
              <w:rPr>
                <w:sz w:val="16"/>
                <w:szCs w:val="16"/>
              </w:rPr>
            </w:pPr>
            <w:r w:rsidRPr="00EA5FA7">
              <w:rPr>
                <w:sz w:val="16"/>
                <w:szCs w:val="16"/>
              </w:rPr>
              <w:t>F</w:t>
            </w:r>
          </w:p>
        </w:tc>
        <w:tc>
          <w:tcPr>
            <w:tcW w:w="4962" w:type="dxa"/>
            <w:shd w:val="solid" w:color="FFFFFF" w:fill="auto"/>
          </w:tcPr>
          <w:p w14:paraId="306C9618" w14:textId="77777777" w:rsidR="00F970C9" w:rsidRPr="00EA5FA7" w:rsidRDefault="00F970C9" w:rsidP="006A5A0F">
            <w:pPr>
              <w:pStyle w:val="TAL"/>
              <w:rPr>
                <w:sz w:val="16"/>
                <w:szCs w:val="16"/>
              </w:rPr>
            </w:pPr>
            <w:r w:rsidRPr="00EA5FA7">
              <w:rPr>
                <w:sz w:val="16"/>
                <w:szCs w:val="16"/>
              </w:rPr>
              <w:t>RLC Mode Indication over F1</w:t>
            </w:r>
          </w:p>
        </w:tc>
        <w:tc>
          <w:tcPr>
            <w:tcW w:w="713" w:type="dxa"/>
            <w:shd w:val="solid" w:color="FFFFFF" w:fill="auto"/>
          </w:tcPr>
          <w:p w14:paraId="50C6E22C" w14:textId="77777777" w:rsidR="00F970C9" w:rsidRPr="00EA5FA7" w:rsidRDefault="00F970C9" w:rsidP="006A5A0F">
            <w:pPr>
              <w:pStyle w:val="TAC"/>
              <w:rPr>
                <w:sz w:val="16"/>
                <w:szCs w:val="16"/>
              </w:rPr>
            </w:pPr>
            <w:r w:rsidRPr="00EA5FA7">
              <w:rPr>
                <w:sz w:val="16"/>
                <w:szCs w:val="16"/>
              </w:rPr>
              <w:t>15.3.0</w:t>
            </w:r>
          </w:p>
        </w:tc>
      </w:tr>
      <w:tr w:rsidR="00F970C9" w:rsidRPr="00EA5FA7" w14:paraId="47089E3C" w14:textId="77777777" w:rsidTr="003E269F">
        <w:tc>
          <w:tcPr>
            <w:tcW w:w="800" w:type="dxa"/>
            <w:shd w:val="solid" w:color="FFFFFF" w:fill="auto"/>
          </w:tcPr>
          <w:p w14:paraId="32829525" w14:textId="77777777" w:rsidR="00F970C9" w:rsidRPr="00EA5FA7" w:rsidRDefault="00F970C9" w:rsidP="00913507">
            <w:pPr>
              <w:pStyle w:val="TAC"/>
              <w:rPr>
                <w:sz w:val="16"/>
                <w:szCs w:val="16"/>
              </w:rPr>
            </w:pPr>
            <w:r w:rsidRPr="00EA5FA7">
              <w:rPr>
                <w:sz w:val="16"/>
                <w:szCs w:val="16"/>
              </w:rPr>
              <w:t>2018-09</w:t>
            </w:r>
          </w:p>
        </w:tc>
        <w:tc>
          <w:tcPr>
            <w:tcW w:w="800" w:type="dxa"/>
            <w:shd w:val="solid" w:color="FFFFFF" w:fill="auto"/>
          </w:tcPr>
          <w:p w14:paraId="56A07F89" w14:textId="77777777" w:rsidR="00F970C9" w:rsidRPr="00EA5FA7" w:rsidRDefault="00F970C9" w:rsidP="00913507">
            <w:pPr>
              <w:pStyle w:val="TAC"/>
              <w:rPr>
                <w:sz w:val="16"/>
                <w:szCs w:val="16"/>
              </w:rPr>
            </w:pPr>
            <w:r w:rsidRPr="00EA5FA7">
              <w:rPr>
                <w:sz w:val="16"/>
                <w:szCs w:val="16"/>
              </w:rPr>
              <w:t>RP-81</w:t>
            </w:r>
          </w:p>
        </w:tc>
        <w:tc>
          <w:tcPr>
            <w:tcW w:w="1094" w:type="dxa"/>
            <w:shd w:val="solid" w:color="FFFFFF" w:fill="auto"/>
          </w:tcPr>
          <w:p w14:paraId="66499577" w14:textId="77777777" w:rsidR="00F970C9" w:rsidRPr="00EA5FA7" w:rsidRDefault="00F970C9" w:rsidP="00913507">
            <w:pPr>
              <w:pStyle w:val="TAC"/>
              <w:rPr>
                <w:sz w:val="16"/>
                <w:szCs w:val="16"/>
              </w:rPr>
            </w:pPr>
            <w:r w:rsidRPr="00EA5FA7">
              <w:rPr>
                <w:sz w:val="16"/>
                <w:szCs w:val="16"/>
              </w:rPr>
              <w:t>RP-181921</w:t>
            </w:r>
          </w:p>
        </w:tc>
        <w:tc>
          <w:tcPr>
            <w:tcW w:w="567" w:type="dxa"/>
            <w:shd w:val="solid" w:color="FFFFFF" w:fill="auto"/>
          </w:tcPr>
          <w:p w14:paraId="2FF7E93F" w14:textId="77777777" w:rsidR="00F970C9" w:rsidRPr="00EA5FA7" w:rsidRDefault="00F970C9" w:rsidP="00913507">
            <w:pPr>
              <w:pStyle w:val="TAL"/>
              <w:rPr>
                <w:sz w:val="16"/>
                <w:szCs w:val="16"/>
              </w:rPr>
            </w:pPr>
            <w:r w:rsidRPr="00EA5FA7">
              <w:rPr>
                <w:sz w:val="16"/>
                <w:szCs w:val="16"/>
              </w:rPr>
              <w:t>0076</w:t>
            </w:r>
          </w:p>
        </w:tc>
        <w:tc>
          <w:tcPr>
            <w:tcW w:w="425" w:type="dxa"/>
            <w:shd w:val="solid" w:color="FFFFFF" w:fill="auto"/>
          </w:tcPr>
          <w:p w14:paraId="54BBE8C2" w14:textId="77777777" w:rsidR="00F970C9" w:rsidRPr="00EA5FA7" w:rsidRDefault="00F970C9" w:rsidP="00913507">
            <w:pPr>
              <w:pStyle w:val="TAR"/>
              <w:rPr>
                <w:sz w:val="16"/>
                <w:szCs w:val="16"/>
              </w:rPr>
            </w:pPr>
            <w:r w:rsidRPr="00EA5FA7">
              <w:rPr>
                <w:sz w:val="16"/>
                <w:szCs w:val="16"/>
              </w:rPr>
              <w:t>3</w:t>
            </w:r>
          </w:p>
        </w:tc>
        <w:tc>
          <w:tcPr>
            <w:tcW w:w="425" w:type="dxa"/>
            <w:shd w:val="solid" w:color="FFFFFF" w:fill="auto"/>
          </w:tcPr>
          <w:p w14:paraId="47DD3045" w14:textId="77777777" w:rsidR="00F970C9" w:rsidRPr="00EA5FA7" w:rsidRDefault="00F970C9" w:rsidP="00913507">
            <w:pPr>
              <w:pStyle w:val="TAC"/>
              <w:rPr>
                <w:sz w:val="16"/>
                <w:szCs w:val="16"/>
              </w:rPr>
            </w:pPr>
            <w:r w:rsidRPr="00EA5FA7">
              <w:rPr>
                <w:sz w:val="16"/>
                <w:szCs w:val="16"/>
              </w:rPr>
              <w:t>F</w:t>
            </w:r>
          </w:p>
        </w:tc>
        <w:tc>
          <w:tcPr>
            <w:tcW w:w="4962" w:type="dxa"/>
            <w:shd w:val="solid" w:color="FFFFFF" w:fill="auto"/>
          </w:tcPr>
          <w:p w14:paraId="0B91A016" w14:textId="77777777" w:rsidR="00F970C9" w:rsidRPr="00EA5FA7" w:rsidRDefault="00F970C9" w:rsidP="00913507">
            <w:pPr>
              <w:pStyle w:val="TAL"/>
              <w:rPr>
                <w:sz w:val="16"/>
                <w:szCs w:val="16"/>
              </w:rPr>
            </w:pPr>
            <w:r w:rsidRPr="00EA5FA7">
              <w:rPr>
                <w:sz w:val="16"/>
                <w:szCs w:val="16"/>
              </w:rPr>
              <w:t>CR to 38.473 on UE Identity Index value</w:t>
            </w:r>
          </w:p>
        </w:tc>
        <w:tc>
          <w:tcPr>
            <w:tcW w:w="713" w:type="dxa"/>
            <w:shd w:val="solid" w:color="FFFFFF" w:fill="auto"/>
          </w:tcPr>
          <w:p w14:paraId="6CB71760" w14:textId="77777777" w:rsidR="00F970C9" w:rsidRPr="00EA5FA7" w:rsidRDefault="00F970C9" w:rsidP="00913507">
            <w:pPr>
              <w:pStyle w:val="TAC"/>
              <w:rPr>
                <w:sz w:val="16"/>
                <w:szCs w:val="16"/>
              </w:rPr>
            </w:pPr>
            <w:r w:rsidRPr="00EA5FA7">
              <w:rPr>
                <w:sz w:val="16"/>
                <w:szCs w:val="16"/>
              </w:rPr>
              <w:t>15.3.0</w:t>
            </w:r>
          </w:p>
        </w:tc>
      </w:tr>
      <w:tr w:rsidR="00F970C9" w:rsidRPr="00EA5FA7" w14:paraId="64EE59FC" w14:textId="77777777" w:rsidTr="003E269F">
        <w:tc>
          <w:tcPr>
            <w:tcW w:w="800" w:type="dxa"/>
            <w:shd w:val="solid" w:color="FFFFFF" w:fill="auto"/>
          </w:tcPr>
          <w:p w14:paraId="30AB2E0D" w14:textId="77777777" w:rsidR="00F970C9" w:rsidRPr="00EA5FA7" w:rsidRDefault="00F970C9" w:rsidP="000B1A8C">
            <w:pPr>
              <w:pStyle w:val="TAC"/>
              <w:rPr>
                <w:sz w:val="16"/>
                <w:szCs w:val="16"/>
              </w:rPr>
            </w:pPr>
            <w:r w:rsidRPr="00EA5FA7">
              <w:rPr>
                <w:sz w:val="16"/>
                <w:szCs w:val="16"/>
              </w:rPr>
              <w:t>2018-09</w:t>
            </w:r>
          </w:p>
        </w:tc>
        <w:tc>
          <w:tcPr>
            <w:tcW w:w="800" w:type="dxa"/>
            <w:shd w:val="solid" w:color="FFFFFF" w:fill="auto"/>
          </w:tcPr>
          <w:p w14:paraId="321282CA" w14:textId="77777777" w:rsidR="00F970C9" w:rsidRPr="00EA5FA7" w:rsidRDefault="00F970C9" w:rsidP="000B1A8C">
            <w:pPr>
              <w:pStyle w:val="TAC"/>
              <w:rPr>
                <w:sz w:val="16"/>
                <w:szCs w:val="16"/>
              </w:rPr>
            </w:pPr>
            <w:r w:rsidRPr="00EA5FA7">
              <w:rPr>
                <w:sz w:val="16"/>
                <w:szCs w:val="16"/>
              </w:rPr>
              <w:t>RP-81</w:t>
            </w:r>
          </w:p>
        </w:tc>
        <w:tc>
          <w:tcPr>
            <w:tcW w:w="1094" w:type="dxa"/>
            <w:shd w:val="solid" w:color="FFFFFF" w:fill="auto"/>
          </w:tcPr>
          <w:p w14:paraId="0B303F9A" w14:textId="77777777" w:rsidR="00F970C9" w:rsidRPr="00EA5FA7" w:rsidRDefault="00F970C9" w:rsidP="000B1A8C">
            <w:pPr>
              <w:pStyle w:val="TAC"/>
              <w:rPr>
                <w:sz w:val="16"/>
                <w:szCs w:val="16"/>
              </w:rPr>
            </w:pPr>
            <w:r w:rsidRPr="00EA5FA7">
              <w:rPr>
                <w:sz w:val="16"/>
                <w:szCs w:val="16"/>
              </w:rPr>
              <w:t>RP-181920</w:t>
            </w:r>
          </w:p>
        </w:tc>
        <w:tc>
          <w:tcPr>
            <w:tcW w:w="567" w:type="dxa"/>
            <w:shd w:val="solid" w:color="FFFFFF" w:fill="auto"/>
          </w:tcPr>
          <w:p w14:paraId="55049D9B" w14:textId="77777777" w:rsidR="00F970C9" w:rsidRPr="00EA5FA7" w:rsidRDefault="00F970C9" w:rsidP="000B1A8C">
            <w:pPr>
              <w:pStyle w:val="TAL"/>
              <w:rPr>
                <w:sz w:val="16"/>
                <w:szCs w:val="16"/>
              </w:rPr>
            </w:pPr>
            <w:r w:rsidRPr="00EA5FA7">
              <w:rPr>
                <w:sz w:val="16"/>
                <w:szCs w:val="16"/>
              </w:rPr>
              <w:t>0077</w:t>
            </w:r>
          </w:p>
        </w:tc>
        <w:tc>
          <w:tcPr>
            <w:tcW w:w="425" w:type="dxa"/>
            <w:shd w:val="solid" w:color="FFFFFF" w:fill="auto"/>
          </w:tcPr>
          <w:p w14:paraId="2D1F3906" w14:textId="77777777" w:rsidR="00F970C9" w:rsidRPr="00EA5FA7" w:rsidRDefault="00F970C9" w:rsidP="000B1A8C">
            <w:pPr>
              <w:pStyle w:val="TAR"/>
              <w:rPr>
                <w:sz w:val="16"/>
                <w:szCs w:val="16"/>
              </w:rPr>
            </w:pPr>
            <w:r w:rsidRPr="00EA5FA7">
              <w:rPr>
                <w:sz w:val="16"/>
                <w:szCs w:val="16"/>
              </w:rPr>
              <w:t>1</w:t>
            </w:r>
          </w:p>
        </w:tc>
        <w:tc>
          <w:tcPr>
            <w:tcW w:w="425" w:type="dxa"/>
            <w:shd w:val="solid" w:color="FFFFFF" w:fill="auto"/>
          </w:tcPr>
          <w:p w14:paraId="21DB5C5F" w14:textId="77777777" w:rsidR="00F970C9" w:rsidRPr="00EA5FA7" w:rsidRDefault="00F970C9" w:rsidP="000B1A8C">
            <w:pPr>
              <w:pStyle w:val="TAC"/>
              <w:rPr>
                <w:sz w:val="16"/>
                <w:szCs w:val="16"/>
              </w:rPr>
            </w:pPr>
            <w:r w:rsidRPr="00EA5FA7">
              <w:rPr>
                <w:sz w:val="16"/>
                <w:szCs w:val="16"/>
              </w:rPr>
              <w:t>F</w:t>
            </w:r>
          </w:p>
        </w:tc>
        <w:tc>
          <w:tcPr>
            <w:tcW w:w="4962" w:type="dxa"/>
            <w:shd w:val="solid" w:color="FFFFFF" w:fill="auto"/>
          </w:tcPr>
          <w:p w14:paraId="77735D09" w14:textId="77777777" w:rsidR="00F970C9" w:rsidRPr="00EA5FA7" w:rsidRDefault="00F970C9" w:rsidP="000B1A8C">
            <w:pPr>
              <w:pStyle w:val="TAL"/>
              <w:rPr>
                <w:sz w:val="16"/>
                <w:szCs w:val="16"/>
              </w:rPr>
            </w:pPr>
            <w:r w:rsidRPr="00EA5FA7">
              <w:rPr>
                <w:sz w:val="16"/>
                <w:szCs w:val="16"/>
              </w:rPr>
              <w:t>Correction for UE Context Modification on presence of ServCellIndex IE</w:t>
            </w:r>
          </w:p>
        </w:tc>
        <w:tc>
          <w:tcPr>
            <w:tcW w:w="713" w:type="dxa"/>
            <w:shd w:val="solid" w:color="FFFFFF" w:fill="auto"/>
          </w:tcPr>
          <w:p w14:paraId="1FC508C6" w14:textId="77777777" w:rsidR="00F970C9" w:rsidRPr="00EA5FA7" w:rsidRDefault="00F970C9" w:rsidP="000B1A8C">
            <w:pPr>
              <w:pStyle w:val="TAC"/>
              <w:rPr>
                <w:sz w:val="16"/>
                <w:szCs w:val="16"/>
              </w:rPr>
            </w:pPr>
            <w:r w:rsidRPr="00EA5FA7">
              <w:rPr>
                <w:sz w:val="16"/>
                <w:szCs w:val="16"/>
              </w:rPr>
              <w:t>15.3.0</w:t>
            </w:r>
          </w:p>
        </w:tc>
      </w:tr>
      <w:tr w:rsidR="00F970C9" w:rsidRPr="00EA5FA7" w14:paraId="7543085B" w14:textId="77777777" w:rsidTr="003E269F">
        <w:tc>
          <w:tcPr>
            <w:tcW w:w="800" w:type="dxa"/>
            <w:shd w:val="solid" w:color="FFFFFF" w:fill="auto"/>
          </w:tcPr>
          <w:p w14:paraId="26FF1262" w14:textId="77777777" w:rsidR="00F970C9" w:rsidRPr="00EA5FA7" w:rsidRDefault="00F970C9" w:rsidP="000B1A8C">
            <w:pPr>
              <w:pStyle w:val="TAC"/>
              <w:rPr>
                <w:sz w:val="16"/>
                <w:szCs w:val="16"/>
              </w:rPr>
            </w:pPr>
            <w:r w:rsidRPr="00EA5FA7">
              <w:rPr>
                <w:sz w:val="16"/>
                <w:szCs w:val="16"/>
              </w:rPr>
              <w:t>2018-09</w:t>
            </w:r>
          </w:p>
        </w:tc>
        <w:tc>
          <w:tcPr>
            <w:tcW w:w="800" w:type="dxa"/>
            <w:shd w:val="solid" w:color="FFFFFF" w:fill="auto"/>
          </w:tcPr>
          <w:p w14:paraId="2270FA6B" w14:textId="77777777" w:rsidR="00F970C9" w:rsidRPr="00EA5FA7" w:rsidRDefault="00F970C9" w:rsidP="000B1A8C">
            <w:pPr>
              <w:pStyle w:val="TAC"/>
              <w:rPr>
                <w:sz w:val="16"/>
                <w:szCs w:val="16"/>
              </w:rPr>
            </w:pPr>
            <w:r w:rsidRPr="00EA5FA7">
              <w:rPr>
                <w:sz w:val="16"/>
                <w:szCs w:val="16"/>
              </w:rPr>
              <w:t>RP-81</w:t>
            </w:r>
          </w:p>
        </w:tc>
        <w:tc>
          <w:tcPr>
            <w:tcW w:w="1094" w:type="dxa"/>
            <w:shd w:val="solid" w:color="FFFFFF" w:fill="auto"/>
          </w:tcPr>
          <w:p w14:paraId="634392EA" w14:textId="77777777" w:rsidR="00F970C9" w:rsidRPr="00EA5FA7" w:rsidRDefault="00F970C9" w:rsidP="000B1A8C">
            <w:pPr>
              <w:pStyle w:val="TAC"/>
              <w:rPr>
                <w:sz w:val="16"/>
                <w:szCs w:val="16"/>
              </w:rPr>
            </w:pPr>
            <w:r w:rsidRPr="00EA5FA7">
              <w:rPr>
                <w:sz w:val="16"/>
                <w:szCs w:val="16"/>
              </w:rPr>
              <w:t>RP-181920</w:t>
            </w:r>
          </w:p>
        </w:tc>
        <w:tc>
          <w:tcPr>
            <w:tcW w:w="567" w:type="dxa"/>
            <w:shd w:val="solid" w:color="FFFFFF" w:fill="auto"/>
          </w:tcPr>
          <w:p w14:paraId="3268161E" w14:textId="77777777" w:rsidR="00F970C9" w:rsidRPr="00EA5FA7" w:rsidRDefault="00F970C9" w:rsidP="000B1A8C">
            <w:pPr>
              <w:pStyle w:val="TAL"/>
              <w:rPr>
                <w:sz w:val="16"/>
                <w:szCs w:val="16"/>
              </w:rPr>
            </w:pPr>
            <w:r w:rsidRPr="00EA5FA7">
              <w:rPr>
                <w:sz w:val="16"/>
                <w:szCs w:val="16"/>
              </w:rPr>
              <w:t>0078</w:t>
            </w:r>
          </w:p>
        </w:tc>
        <w:tc>
          <w:tcPr>
            <w:tcW w:w="425" w:type="dxa"/>
            <w:shd w:val="solid" w:color="FFFFFF" w:fill="auto"/>
          </w:tcPr>
          <w:p w14:paraId="5E254115" w14:textId="77777777" w:rsidR="00F970C9" w:rsidRPr="00EA5FA7" w:rsidRDefault="00F970C9" w:rsidP="000B1A8C">
            <w:pPr>
              <w:pStyle w:val="TAR"/>
              <w:rPr>
                <w:sz w:val="16"/>
                <w:szCs w:val="16"/>
              </w:rPr>
            </w:pPr>
            <w:r w:rsidRPr="00EA5FA7">
              <w:rPr>
                <w:sz w:val="16"/>
                <w:szCs w:val="16"/>
              </w:rPr>
              <w:t>-</w:t>
            </w:r>
          </w:p>
        </w:tc>
        <w:tc>
          <w:tcPr>
            <w:tcW w:w="425" w:type="dxa"/>
            <w:shd w:val="solid" w:color="FFFFFF" w:fill="auto"/>
          </w:tcPr>
          <w:p w14:paraId="563EA7B5" w14:textId="77777777" w:rsidR="00F970C9" w:rsidRPr="00EA5FA7" w:rsidRDefault="00F970C9" w:rsidP="000B1A8C">
            <w:pPr>
              <w:pStyle w:val="TAC"/>
              <w:rPr>
                <w:sz w:val="16"/>
                <w:szCs w:val="16"/>
              </w:rPr>
            </w:pPr>
            <w:r w:rsidRPr="00EA5FA7">
              <w:rPr>
                <w:sz w:val="16"/>
                <w:szCs w:val="16"/>
              </w:rPr>
              <w:t>F</w:t>
            </w:r>
          </w:p>
        </w:tc>
        <w:tc>
          <w:tcPr>
            <w:tcW w:w="4962" w:type="dxa"/>
            <w:shd w:val="solid" w:color="FFFFFF" w:fill="auto"/>
          </w:tcPr>
          <w:p w14:paraId="3CB4A5DE" w14:textId="77777777" w:rsidR="00F970C9" w:rsidRPr="00EA5FA7" w:rsidRDefault="00F970C9" w:rsidP="000B1A8C">
            <w:pPr>
              <w:pStyle w:val="TAL"/>
              <w:rPr>
                <w:sz w:val="16"/>
                <w:szCs w:val="16"/>
              </w:rPr>
            </w:pPr>
            <w:r w:rsidRPr="00EA5FA7">
              <w:rPr>
                <w:sz w:val="16"/>
                <w:szCs w:val="16"/>
              </w:rPr>
              <w:t>Executing duplication for RRC-container</w:t>
            </w:r>
          </w:p>
        </w:tc>
        <w:tc>
          <w:tcPr>
            <w:tcW w:w="713" w:type="dxa"/>
            <w:shd w:val="solid" w:color="FFFFFF" w:fill="auto"/>
          </w:tcPr>
          <w:p w14:paraId="794C0AB0" w14:textId="77777777" w:rsidR="00F970C9" w:rsidRPr="00EA5FA7" w:rsidRDefault="00F970C9" w:rsidP="000B1A8C">
            <w:pPr>
              <w:pStyle w:val="TAC"/>
              <w:rPr>
                <w:sz w:val="16"/>
                <w:szCs w:val="16"/>
              </w:rPr>
            </w:pPr>
            <w:r w:rsidRPr="00EA5FA7">
              <w:rPr>
                <w:sz w:val="16"/>
                <w:szCs w:val="16"/>
              </w:rPr>
              <w:t>15.3.0</w:t>
            </w:r>
          </w:p>
        </w:tc>
      </w:tr>
      <w:tr w:rsidR="00F970C9" w:rsidRPr="00EA5FA7" w14:paraId="1C810A0C" w14:textId="77777777" w:rsidTr="003E269F">
        <w:tc>
          <w:tcPr>
            <w:tcW w:w="800" w:type="dxa"/>
            <w:shd w:val="solid" w:color="FFFFFF" w:fill="auto"/>
          </w:tcPr>
          <w:p w14:paraId="27A4862B" w14:textId="77777777" w:rsidR="00F970C9" w:rsidRPr="00EA5FA7" w:rsidRDefault="00F970C9" w:rsidP="00A81DAB">
            <w:pPr>
              <w:pStyle w:val="TAC"/>
              <w:rPr>
                <w:sz w:val="16"/>
                <w:szCs w:val="16"/>
              </w:rPr>
            </w:pPr>
            <w:r w:rsidRPr="00EA5FA7">
              <w:rPr>
                <w:sz w:val="16"/>
                <w:szCs w:val="16"/>
              </w:rPr>
              <w:t>2018-09</w:t>
            </w:r>
          </w:p>
        </w:tc>
        <w:tc>
          <w:tcPr>
            <w:tcW w:w="800" w:type="dxa"/>
            <w:shd w:val="solid" w:color="FFFFFF" w:fill="auto"/>
          </w:tcPr>
          <w:p w14:paraId="6DBBE3E1" w14:textId="77777777" w:rsidR="00F970C9" w:rsidRPr="00EA5FA7" w:rsidRDefault="00F970C9" w:rsidP="00A81DAB">
            <w:pPr>
              <w:pStyle w:val="TAC"/>
              <w:rPr>
                <w:sz w:val="16"/>
                <w:szCs w:val="16"/>
              </w:rPr>
            </w:pPr>
            <w:r w:rsidRPr="00EA5FA7">
              <w:rPr>
                <w:sz w:val="16"/>
                <w:szCs w:val="16"/>
              </w:rPr>
              <w:t>RP-81</w:t>
            </w:r>
          </w:p>
        </w:tc>
        <w:tc>
          <w:tcPr>
            <w:tcW w:w="1094" w:type="dxa"/>
            <w:shd w:val="solid" w:color="FFFFFF" w:fill="auto"/>
          </w:tcPr>
          <w:p w14:paraId="5C221AC9" w14:textId="77777777" w:rsidR="00F970C9" w:rsidRPr="00EA5FA7" w:rsidRDefault="00F970C9" w:rsidP="00A81DAB">
            <w:pPr>
              <w:pStyle w:val="TAC"/>
              <w:rPr>
                <w:sz w:val="16"/>
                <w:szCs w:val="16"/>
              </w:rPr>
            </w:pPr>
            <w:r w:rsidRPr="00EA5FA7">
              <w:rPr>
                <w:sz w:val="16"/>
                <w:szCs w:val="16"/>
              </w:rPr>
              <w:t>RP-181921</w:t>
            </w:r>
          </w:p>
        </w:tc>
        <w:tc>
          <w:tcPr>
            <w:tcW w:w="567" w:type="dxa"/>
            <w:shd w:val="solid" w:color="FFFFFF" w:fill="auto"/>
          </w:tcPr>
          <w:p w14:paraId="236A682A" w14:textId="77777777" w:rsidR="00F970C9" w:rsidRPr="00EA5FA7" w:rsidRDefault="00F970C9" w:rsidP="00A81DAB">
            <w:pPr>
              <w:pStyle w:val="TAL"/>
              <w:rPr>
                <w:sz w:val="16"/>
                <w:szCs w:val="16"/>
              </w:rPr>
            </w:pPr>
            <w:r w:rsidRPr="00EA5FA7">
              <w:rPr>
                <w:sz w:val="16"/>
                <w:szCs w:val="16"/>
              </w:rPr>
              <w:t>0079</w:t>
            </w:r>
          </w:p>
        </w:tc>
        <w:tc>
          <w:tcPr>
            <w:tcW w:w="425" w:type="dxa"/>
            <w:shd w:val="solid" w:color="FFFFFF" w:fill="auto"/>
          </w:tcPr>
          <w:p w14:paraId="442AD040" w14:textId="77777777" w:rsidR="00F970C9" w:rsidRPr="00EA5FA7" w:rsidRDefault="00F970C9" w:rsidP="00A81DAB">
            <w:pPr>
              <w:pStyle w:val="TAR"/>
              <w:rPr>
                <w:sz w:val="16"/>
                <w:szCs w:val="16"/>
              </w:rPr>
            </w:pPr>
            <w:r w:rsidRPr="00EA5FA7">
              <w:rPr>
                <w:sz w:val="16"/>
                <w:szCs w:val="16"/>
              </w:rPr>
              <w:t>1</w:t>
            </w:r>
          </w:p>
        </w:tc>
        <w:tc>
          <w:tcPr>
            <w:tcW w:w="425" w:type="dxa"/>
            <w:shd w:val="solid" w:color="FFFFFF" w:fill="auto"/>
          </w:tcPr>
          <w:p w14:paraId="3983FB8C" w14:textId="77777777" w:rsidR="00F970C9" w:rsidRPr="00EA5FA7" w:rsidRDefault="00F970C9" w:rsidP="00A81DAB">
            <w:pPr>
              <w:pStyle w:val="TAC"/>
              <w:rPr>
                <w:sz w:val="16"/>
                <w:szCs w:val="16"/>
              </w:rPr>
            </w:pPr>
            <w:r w:rsidRPr="00EA5FA7">
              <w:rPr>
                <w:sz w:val="16"/>
                <w:szCs w:val="16"/>
              </w:rPr>
              <w:t>F</w:t>
            </w:r>
          </w:p>
        </w:tc>
        <w:tc>
          <w:tcPr>
            <w:tcW w:w="4962" w:type="dxa"/>
            <w:shd w:val="solid" w:color="FFFFFF" w:fill="auto"/>
          </w:tcPr>
          <w:p w14:paraId="1755EA9A" w14:textId="77777777" w:rsidR="00F970C9" w:rsidRPr="00EA5FA7" w:rsidRDefault="00F970C9" w:rsidP="00A81DAB">
            <w:pPr>
              <w:pStyle w:val="TAL"/>
              <w:rPr>
                <w:sz w:val="16"/>
                <w:szCs w:val="16"/>
              </w:rPr>
            </w:pPr>
            <w:r w:rsidRPr="00EA5FA7">
              <w:rPr>
                <w:sz w:val="16"/>
                <w:szCs w:val="16"/>
              </w:rPr>
              <w:t>Indication of RLC re-establishment at the gNB-DU</w:t>
            </w:r>
          </w:p>
        </w:tc>
        <w:tc>
          <w:tcPr>
            <w:tcW w:w="713" w:type="dxa"/>
            <w:shd w:val="solid" w:color="FFFFFF" w:fill="auto"/>
          </w:tcPr>
          <w:p w14:paraId="5615C706" w14:textId="77777777" w:rsidR="00F970C9" w:rsidRPr="00EA5FA7" w:rsidRDefault="00F970C9" w:rsidP="00A81DAB">
            <w:pPr>
              <w:pStyle w:val="TAC"/>
              <w:rPr>
                <w:sz w:val="16"/>
                <w:szCs w:val="16"/>
              </w:rPr>
            </w:pPr>
            <w:r w:rsidRPr="00EA5FA7">
              <w:rPr>
                <w:sz w:val="16"/>
                <w:szCs w:val="16"/>
              </w:rPr>
              <w:t>15.3.0</w:t>
            </w:r>
          </w:p>
        </w:tc>
      </w:tr>
      <w:tr w:rsidR="00F970C9" w:rsidRPr="00EA5FA7" w14:paraId="3F794BF1" w14:textId="77777777" w:rsidTr="003E269F">
        <w:tc>
          <w:tcPr>
            <w:tcW w:w="800" w:type="dxa"/>
            <w:shd w:val="solid" w:color="FFFFFF" w:fill="auto"/>
          </w:tcPr>
          <w:p w14:paraId="1D6B322C" w14:textId="77777777" w:rsidR="00F970C9" w:rsidRPr="00EA5FA7" w:rsidRDefault="00F970C9" w:rsidP="00980655">
            <w:pPr>
              <w:pStyle w:val="TAC"/>
              <w:rPr>
                <w:sz w:val="16"/>
                <w:szCs w:val="16"/>
              </w:rPr>
            </w:pPr>
            <w:r w:rsidRPr="00EA5FA7">
              <w:rPr>
                <w:sz w:val="16"/>
                <w:szCs w:val="16"/>
              </w:rPr>
              <w:t>2018-09</w:t>
            </w:r>
          </w:p>
        </w:tc>
        <w:tc>
          <w:tcPr>
            <w:tcW w:w="800" w:type="dxa"/>
            <w:shd w:val="solid" w:color="FFFFFF" w:fill="auto"/>
          </w:tcPr>
          <w:p w14:paraId="34708439" w14:textId="77777777" w:rsidR="00F970C9" w:rsidRPr="00EA5FA7" w:rsidRDefault="00F970C9" w:rsidP="00980655">
            <w:pPr>
              <w:pStyle w:val="TAC"/>
              <w:rPr>
                <w:sz w:val="16"/>
                <w:szCs w:val="16"/>
              </w:rPr>
            </w:pPr>
            <w:r w:rsidRPr="00EA5FA7">
              <w:rPr>
                <w:sz w:val="16"/>
                <w:szCs w:val="16"/>
              </w:rPr>
              <w:t>RP-81</w:t>
            </w:r>
          </w:p>
        </w:tc>
        <w:tc>
          <w:tcPr>
            <w:tcW w:w="1094" w:type="dxa"/>
            <w:shd w:val="solid" w:color="FFFFFF" w:fill="auto"/>
          </w:tcPr>
          <w:p w14:paraId="5B8D480F" w14:textId="77777777" w:rsidR="00F970C9" w:rsidRPr="00EA5FA7" w:rsidRDefault="00F970C9" w:rsidP="00980655">
            <w:pPr>
              <w:pStyle w:val="TAC"/>
              <w:rPr>
                <w:sz w:val="16"/>
                <w:szCs w:val="16"/>
              </w:rPr>
            </w:pPr>
            <w:r w:rsidRPr="00EA5FA7">
              <w:rPr>
                <w:sz w:val="16"/>
                <w:szCs w:val="16"/>
              </w:rPr>
              <w:t>RP-181920</w:t>
            </w:r>
          </w:p>
        </w:tc>
        <w:tc>
          <w:tcPr>
            <w:tcW w:w="567" w:type="dxa"/>
            <w:shd w:val="solid" w:color="FFFFFF" w:fill="auto"/>
          </w:tcPr>
          <w:p w14:paraId="561260FB" w14:textId="77777777" w:rsidR="00F970C9" w:rsidRPr="00EA5FA7" w:rsidRDefault="00F970C9" w:rsidP="00980655">
            <w:pPr>
              <w:pStyle w:val="TAL"/>
              <w:rPr>
                <w:sz w:val="16"/>
                <w:szCs w:val="16"/>
              </w:rPr>
            </w:pPr>
            <w:r w:rsidRPr="00EA5FA7">
              <w:rPr>
                <w:sz w:val="16"/>
                <w:szCs w:val="16"/>
              </w:rPr>
              <w:t>0080</w:t>
            </w:r>
          </w:p>
        </w:tc>
        <w:tc>
          <w:tcPr>
            <w:tcW w:w="425" w:type="dxa"/>
            <w:shd w:val="solid" w:color="FFFFFF" w:fill="auto"/>
          </w:tcPr>
          <w:p w14:paraId="1A1F6EDA" w14:textId="77777777" w:rsidR="00F970C9" w:rsidRPr="00EA5FA7" w:rsidRDefault="00F970C9" w:rsidP="00980655">
            <w:pPr>
              <w:pStyle w:val="TAR"/>
              <w:rPr>
                <w:sz w:val="16"/>
                <w:szCs w:val="16"/>
              </w:rPr>
            </w:pPr>
            <w:r w:rsidRPr="00EA5FA7">
              <w:rPr>
                <w:sz w:val="16"/>
                <w:szCs w:val="16"/>
              </w:rPr>
              <w:t>-</w:t>
            </w:r>
          </w:p>
        </w:tc>
        <w:tc>
          <w:tcPr>
            <w:tcW w:w="425" w:type="dxa"/>
            <w:shd w:val="solid" w:color="FFFFFF" w:fill="auto"/>
          </w:tcPr>
          <w:p w14:paraId="42EC69BA" w14:textId="77777777" w:rsidR="00F970C9" w:rsidRPr="00EA5FA7" w:rsidRDefault="00F970C9" w:rsidP="00980655">
            <w:pPr>
              <w:pStyle w:val="TAC"/>
              <w:rPr>
                <w:sz w:val="16"/>
                <w:szCs w:val="16"/>
              </w:rPr>
            </w:pPr>
            <w:r w:rsidRPr="00EA5FA7">
              <w:rPr>
                <w:sz w:val="16"/>
                <w:szCs w:val="16"/>
              </w:rPr>
              <w:t>F</w:t>
            </w:r>
          </w:p>
        </w:tc>
        <w:tc>
          <w:tcPr>
            <w:tcW w:w="4962" w:type="dxa"/>
            <w:shd w:val="solid" w:color="FFFFFF" w:fill="auto"/>
          </w:tcPr>
          <w:p w14:paraId="02A0D7D2" w14:textId="77777777" w:rsidR="00F970C9" w:rsidRPr="00EA5FA7" w:rsidRDefault="00F970C9" w:rsidP="00980655">
            <w:pPr>
              <w:pStyle w:val="TAL"/>
              <w:rPr>
                <w:sz w:val="16"/>
                <w:szCs w:val="16"/>
              </w:rPr>
            </w:pPr>
            <w:r w:rsidRPr="00EA5FA7">
              <w:rPr>
                <w:sz w:val="16"/>
                <w:szCs w:val="16"/>
              </w:rPr>
              <w:t>Exchange of SMTC over F1</w:t>
            </w:r>
          </w:p>
        </w:tc>
        <w:tc>
          <w:tcPr>
            <w:tcW w:w="713" w:type="dxa"/>
            <w:shd w:val="solid" w:color="FFFFFF" w:fill="auto"/>
          </w:tcPr>
          <w:p w14:paraId="6F843F32" w14:textId="77777777" w:rsidR="00F970C9" w:rsidRPr="00EA5FA7" w:rsidRDefault="00F970C9" w:rsidP="00980655">
            <w:pPr>
              <w:pStyle w:val="TAC"/>
              <w:rPr>
                <w:sz w:val="16"/>
                <w:szCs w:val="16"/>
              </w:rPr>
            </w:pPr>
            <w:r w:rsidRPr="00EA5FA7">
              <w:rPr>
                <w:sz w:val="16"/>
                <w:szCs w:val="16"/>
              </w:rPr>
              <w:t>15.3.0</w:t>
            </w:r>
          </w:p>
        </w:tc>
      </w:tr>
      <w:tr w:rsidR="00F970C9" w:rsidRPr="00EA5FA7" w14:paraId="3E653E8C" w14:textId="77777777" w:rsidTr="003E269F">
        <w:tc>
          <w:tcPr>
            <w:tcW w:w="800" w:type="dxa"/>
            <w:shd w:val="solid" w:color="FFFFFF" w:fill="auto"/>
          </w:tcPr>
          <w:p w14:paraId="2B6320D0"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14EE9140"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1F46F4E1" w14:textId="77777777" w:rsidR="00F970C9" w:rsidRPr="00EA5FA7" w:rsidRDefault="00F970C9" w:rsidP="00603AE8">
            <w:pPr>
              <w:pStyle w:val="TAC"/>
              <w:rPr>
                <w:sz w:val="16"/>
                <w:szCs w:val="16"/>
              </w:rPr>
            </w:pPr>
            <w:r w:rsidRPr="00EA5FA7">
              <w:rPr>
                <w:sz w:val="16"/>
                <w:szCs w:val="16"/>
              </w:rPr>
              <w:t>RP-181920</w:t>
            </w:r>
          </w:p>
        </w:tc>
        <w:tc>
          <w:tcPr>
            <w:tcW w:w="567" w:type="dxa"/>
            <w:shd w:val="solid" w:color="FFFFFF" w:fill="auto"/>
          </w:tcPr>
          <w:p w14:paraId="002D3129" w14:textId="77777777" w:rsidR="00F970C9" w:rsidRPr="00EA5FA7" w:rsidRDefault="00F970C9" w:rsidP="00603AE8">
            <w:pPr>
              <w:pStyle w:val="TAL"/>
              <w:rPr>
                <w:sz w:val="16"/>
                <w:szCs w:val="16"/>
              </w:rPr>
            </w:pPr>
            <w:r w:rsidRPr="00EA5FA7">
              <w:rPr>
                <w:sz w:val="16"/>
                <w:szCs w:val="16"/>
              </w:rPr>
              <w:t>0081</w:t>
            </w:r>
          </w:p>
        </w:tc>
        <w:tc>
          <w:tcPr>
            <w:tcW w:w="425" w:type="dxa"/>
            <w:shd w:val="solid" w:color="FFFFFF" w:fill="auto"/>
          </w:tcPr>
          <w:p w14:paraId="60C3A811" w14:textId="77777777" w:rsidR="00F970C9" w:rsidRPr="00EA5FA7" w:rsidRDefault="00F970C9" w:rsidP="00603AE8">
            <w:pPr>
              <w:pStyle w:val="TAR"/>
              <w:rPr>
                <w:sz w:val="16"/>
                <w:szCs w:val="16"/>
              </w:rPr>
            </w:pPr>
            <w:r w:rsidRPr="00EA5FA7">
              <w:rPr>
                <w:sz w:val="16"/>
                <w:szCs w:val="16"/>
              </w:rPr>
              <w:t>-</w:t>
            </w:r>
          </w:p>
        </w:tc>
        <w:tc>
          <w:tcPr>
            <w:tcW w:w="425" w:type="dxa"/>
            <w:shd w:val="solid" w:color="FFFFFF" w:fill="auto"/>
          </w:tcPr>
          <w:p w14:paraId="4D137A87"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7F5079E9" w14:textId="77777777" w:rsidR="00F970C9" w:rsidRPr="00EA5FA7" w:rsidRDefault="00F970C9" w:rsidP="00603AE8">
            <w:pPr>
              <w:pStyle w:val="TAL"/>
              <w:rPr>
                <w:sz w:val="16"/>
                <w:szCs w:val="16"/>
              </w:rPr>
            </w:pPr>
            <w:r w:rsidRPr="00EA5FA7">
              <w:rPr>
                <w:sz w:val="16"/>
                <w:szCs w:val="16"/>
              </w:rPr>
              <w:t>Solving remaining issues with QoS parameters – TS 38.473</w:t>
            </w:r>
          </w:p>
        </w:tc>
        <w:tc>
          <w:tcPr>
            <w:tcW w:w="713" w:type="dxa"/>
            <w:shd w:val="solid" w:color="FFFFFF" w:fill="auto"/>
          </w:tcPr>
          <w:p w14:paraId="4D61DCED" w14:textId="77777777" w:rsidR="00F970C9" w:rsidRPr="00EA5FA7" w:rsidRDefault="00F970C9" w:rsidP="00603AE8">
            <w:pPr>
              <w:pStyle w:val="TAC"/>
              <w:rPr>
                <w:sz w:val="16"/>
                <w:szCs w:val="16"/>
              </w:rPr>
            </w:pPr>
            <w:r w:rsidRPr="00EA5FA7">
              <w:rPr>
                <w:sz w:val="16"/>
                <w:szCs w:val="16"/>
              </w:rPr>
              <w:t>15.3.0</w:t>
            </w:r>
          </w:p>
        </w:tc>
      </w:tr>
      <w:tr w:rsidR="00F970C9" w:rsidRPr="00EA5FA7" w14:paraId="16E95DF9" w14:textId="77777777" w:rsidTr="003E269F">
        <w:tc>
          <w:tcPr>
            <w:tcW w:w="800" w:type="dxa"/>
            <w:shd w:val="solid" w:color="FFFFFF" w:fill="auto"/>
          </w:tcPr>
          <w:p w14:paraId="4D1D6184"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7B32EAED"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6B6B8E77" w14:textId="77777777" w:rsidR="00F970C9" w:rsidRPr="00EA5FA7" w:rsidRDefault="00F970C9" w:rsidP="00603AE8">
            <w:pPr>
              <w:pStyle w:val="TAC"/>
              <w:rPr>
                <w:sz w:val="16"/>
                <w:szCs w:val="16"/>
              </w:rPr>
            </w:pPr>
            <w:r w:rsidRPr="00EA5FA7">
              <w:rPr>
                <w:sz w:val="16"/>
                <w:szCs w:val="16"/>
              </w:rPr>
              <w:t>RP-181921</w:t>
            </w:r>
          </w:p>
        </w:tc>
        <w:tc>
          <w:tcPr>
            <w:tcW w:w="567" w:type="dxa"/>
            <w:shd w:val="solid" w:color="FFFFFF" w:fill="auto"/>
          </w:tcPr>
          <w:p w14:paraId="18455B8D" w14:textId="77777777" w:rsidR="00F970C9" w:rsidRPr="00EA5FA7" w:rsidRDefault="00F970C9" w:rsidP="00603AE8">
            <w:pPr>
              <w:pStyle w:val="TAL"/>
              <w:rPr>
                <w:sz w:val="16"/>
                <w:szCs w:val="16"/>
              </w:rPr>
            </w:pPr>
            <w:r w:rsidRPr="00EA5FA7">
              <w:rPr>
                <w:sz w:val="16"/>
                <w:szCs w:val="16"/>
              </w:rPr>
              <w:t>0090</w:t>
            </w:r>
          </w:p>
        </w:tc>
        <w:tc>
          <w:tcPr>
            <w:tcW w:w="425" w:type="dxa"/>
            <w:shd w:val="solid" w:color="FFFFFF" w:fill="auto"/>
          </w:tcPr>
          <w:p w14:paraId="37D5EE7D" w14:textId="77777777" w:rsidR="00F970C9" w:rsidRPr="00EA5FA7" w:rsidRDefault="00F970C9" w:rsidP="00603AE8">
            <w:pPr>
              <w:pStyle w:val="TAR"/>
              <w:rPr>
                <w:sz w:val="16"/>
                <w:szCs w:val="16"/>
              </w:rPr>
            </w:pPr>
          </w:p>
        </w:tc>
        <w:tc>
          <w:tcPr>
            <w:tcW w:w="425" w:type="dxa"/>
            <w:shd w:val="solid" w:color="FFFFFF" w:fill="auto"/>
          </w:tcPr>
          <w:p w14:paraId="252B0914"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7F080BAB" w14:textId="77777777" w:rsidR="00F970C9" w:rsidRPr="00EA5FA7" w:rsidRDefault="00F970C9" w:rsidP="00603AE8">
            <w:pPr>
              <w:pStyle w:val="TAL"/>
              <w:rPr>
                <w:sz w:val="16"/>
                <w:szCs w:val="16"/>
              </w:rPr>
            </w:pPr>
            <w:r w:rsidRPr="00EA5FA7">
              <w:rPr>
                <w:sz w:val="16"/>
                <w:szCs w:val="16"/>
              </w:rPr>
              <w:t>Correction of 5GS TAC</w:t>
            </w:r>
          </w:p>
        </w:tc>
        <w:tc>
          <w:tcPr>
            <w:tcW w:w="713" w:type="dxa"/>
            <w:shd w:val="solid" w:color="FFFFFF" w:fill="auto"/>
          </w:tcPr>
          <w:p w14:paraId="72B4A34B" w14:textId="77777777" w:rsidR="00F970C9" w:rsidRPr="00EA5FA7" w:rsidRDefault="00F970C9" w:rsidP="00603AE8">
            <w:pPr>
              <w:pStyle w:val="TAC"/>
              <w:rPr>
                <w:sz w:val="16"/>
                <w:szCs w:val="16"/>
              </w:rPr>
            </w:pPr>
            <w:r w:rsidRPr="00EA5FA7">
              <w:rPr>
                <w:sz w:val="16"/>
                <w:szCs w:val="16"/>
              </w:rPr>
              <w:t>15.3.0</w:t>
            </w:r>
          </w:p>
        </w:tc>
      </w:tr>
      <w:tr w:rsidR="00F970C9" w:rsidRPr="00EA5FA7" w14:paraId="003AC002" w14:textId="77777777" w:rsidTr="003E269F">
        <w:tc>
          <w:tcPr>
            <w:tcW w:w="800" w:type="dxa"/>
            <w:shd w:val="solid" w:color="FFFFFF" w:fill="auto"/>
          </w:tcPr>
          <w:p w14:paraId="11C6D853" w14:textId="77777777" w:rsidR="00F970C9" w:rsidRPr="00EA5FA7" w:rsidRDefault="00F970C9" w:rsidP="009351EF">
            <w:pPr>
              <w:pStyle w:val="TAC"/>
              <w:rPr>
                <w:sz w:val="16"/>
                <w:szCs w:val="16"/>
              </w:rPr>
            </w:pPr>
            <w:r w:rsidRPr="00EA5FA7">
              <w:rPr>
                <w:sz w:val="16"/>
                <w:szCs w:val="16"/>
              </w:rPr>
              <w:t>2018-09</w:t>
            </w:r>
          </w:p>
        </w:tc>
        <w:tc>
          <w:tcPr>
            <w:tcW w:w="800" w:type="dxa"/>
            <w:shd w:val="solid" w:color="FFFFFF" w:fill="auto"/>
          </w:tcPr>
          <w:p w14:paraId="1465AAD7" w14:textId="77777777" w:rsidR="00F970C9" w:rsidRPr="00EA5FA7" w:rsidRDefault="00F970C9" w:rsidP="009351EF">
            <w:pPr>
              <w:pStyle w:val="TAC"/>
              <w:rPr>
                <w:sz w:val="16"/>
                <w:szCs w:val="16"/>
              </w:rPr>
            </w:pPr>
            <w:r w:rsidRPr="00EA5FA7">
              <w:rPr>
                <w:sz w:val="16"/>
                <w:szCs w:val="16"/>
              </w:rPr>
              <w:t>RP-81</w:t>
            </w:r>
          </w:p>
        </w:tc>
        <w:tc>
          <w:tcPr>
            <w:tcW w:w="1094" w:type="dxa"/>
            <w:shd w:val="solid" w:color="FFFFFF" w:fill="auto"/>
          </w:tcPr>
          <w:p w14:paraId="1B57C6E9" w14:textId="77777777" w:rsidR="00F970C9" w:rsidRPr="00EA5FA7" w:rsidRDefault="00F970C9" w:rsidP="009351EF">
            <w:pPr>
              <w:pStyle w:val="TAC"/>
              <w:rPr>
                <w:sz w:val="16"/>
                <w:szCs w:val="16"/>
              </w:rPr>
            </w:pPr>
            <w:r w:rsidRPr="00EA5FA7">
              <w:rPr>
                <w:sz w:val="16"/>
                <w:szCs w:val="16"/>
              </w:rPr>
              <w:t>RP-181921</w:t>
            </w:r>
          </w:p>
        </w:tc>
        <w:tc>
          <w:tcPr>
            <w:tcW w:w="567" w:type="dxa"/>
            <w:shd w:val="solid" w:color="FFFFFF" w:fill="auto"/>
          </w:tcPr>
          <w:p w14:paraId="11769317" w14:textId="77777777" w:rsidR="00F970C9" w:rsidRPr="00EA5FA7" w:rsidRDefault="00F970C9" w:rsidP="009351EF">
            <w:pPr>
              <w:pStyle w:val="TAL"/>
              <w:rPr>
                <w:sz w:val="16"/>
                <w:szCs w:val="16"/>
              </w:rPr>
            </w:pPr>
            <w:r w:rsidRPr="00EA5FA7">
              <w:rPr>
                <w:sz w:val="16"/>
                <w:szCs w:val="16"/>
              </w:rPr>
              <w:t>0095</w:t>
            </w:r>
          </w:p>
        </w:tc>
        <w:tc>
          <w:tcPr>
            <w:tcW w:w="425" w:type="dxa"/>
            <w:shd w:val="solid" w:color="FFFFFF" w:fill="auto"/>
          </w:tcPr>
          <w:p w14:paraId="0CF5A6E9" w14:textId="77777777" w:rsidR="00F970C9" w:rsidRPr="00EA5FA7" w:rsidRDefault="00F970C9" w:rsidP="009351EF">
            <w:pPr>
              <w:pStyle w:val="TAR"/>
              <w:rPr>
                <w:sz w:val="16"/>
                <w:szCs w:val="16"/>
              </w:rPr>
            </w:pPr>
            <w:r w:rsidRPr="00EA5FA7">
              <w:rPr>
                <w:sz w:val="16"/>
                <w:szCs w:val="16"/>
              </w:rPr>
              <w:t>1</w:t>
            </w:r>
          </w:p>
        </w:tc>
        <w:tc>
          <w:tcPr>
            <w:tcW w:w="425" w:type="dxa"/>
            <w:shd w:val="solid" w:color="FFFFFF" w:fill="auto"/>
          </w:tcPr>
          <w:p w14:paraId="4710EC0C" w14:textId="77777777" w:rsidR="00F970C9" w:rsidRPr="00EA5FA7" w:rsidRDefault="00F970C9" w:rsidP="009351EF">
            <w:pPr>
              <w:pStyle w:val="TAC"/>
              <w:rPr>
                <w:sz w:val="16"/>
                <w:szCs w:val="16"/>
              </w:rPr>
            </w:pPr>
            <w:r w:rsidRPr="00EA5FA7">
              <w:rPr>
                <w:sz w:val="16"/>
                <w:szCs w:val="16"/>
              </w:rPr>
              <w:t>F</w:t>
            </w:r>
          </w:p>
        </w:tc>
        <w:tc>
          <w:tcPr>
            <w:tcW w:w="4962" w:type="dxa"/>
            <w:shd w:val="solid" w:color="FFFFFF" w:fill="auto"/>
          </w:tcPr>
          <w:p w14:paraId="6F3C530F" w14:textId="77777777" w:rsidR="00F970C9" w:rsidRPr="00EA5FA7" w:rsidRDefault="00F970C9" w:rsidP="009351EF">
            <w:pPr>
              <w:pStyle w:val="TAL"/>
              <w:rPr>
                <w:sz w:val="16"/>
                <w:szCs w:val="16"/>
              </w:rPr>
            </w:pPr>
            <w:r w:rsidRPr="00EA5FA7">
              <w:rPr>
                <w:sz w:val="16"/>
                <w:szCs w:val="16"/>
              </w:rPr>
              <w:t>Extend the RANAC size to 8bits</w:t>
            </w:r>
          </w:p>
        </w:tc>
        <w:tc>
          <w:tcPr>
            <w:tcW w:w="713" w:type="dxa"/>
            <w:shd w:val="solid" w:color="FFFFFF" w:fill="auto"/>
          </w:tcPr>
          <w:p w14:paraId="784B6A52" w14:textId="77777777" w:rsidR="00F970C9" w:rsidRPr="00EA5FA7" w:rsidRDefault="00F970C9" w:rsidP="009351EF">
            <w:pPr>
              <w:pStyle w:val="TAC"/>
              <w:rPr>
                <w:sz w:val="16"/>
                <w:szCs w:val="16"/>
              </w:rPr>
            </w:pPr>
            <w:r w:rsidRPr="00EA5FA7">
              <w:rPr>
                <w:sz w:val="16"/>
                <w:szCs w:val="16"/>
              </w:rPr>
              <w:t>15.3.0</w:t>
            </w:r>
          </w:p>
        </w:tc>
      </w:tr>
      <w:tr w:rsidR="00F970C9" w:rsidRPr="00EA5FA7" w14:paraId="02E9F717" w14:textId="77777777" w:rsidTr="003E269F">
        <w:tc>
          <w:tcPr>
            <w:tcW w:w="800" w:type="dxa"/>
            <w:shd w:val="solid" w:color="FFFFFF" w:fill="auto"/>
          </w:tcPr>
          <w:p w14:paraId="68E4B5B6" w14:textId="77777777" w:rsidR="00F970C9" w:rsidRPr="00EA5FA7" w:rsidRDefault="00F970C9" w:rsidP="009351EF">
            <w:pPr>
              <w:pStyle w:val="TAC"/>
              <w:rPr>
                <w:sz w:val="16"/>
                <w:szCs w:val="16"/>
              </w:rPr>
            </w:pPr>
            <w:r w:rsidRPr="00EA5FA7">
              <w:rPr>
                <w:sz w:val="16"/>
                <w:szCs w:val="16"/>
              </w:rPr>
              <w:t>2018-09</w:t>
            </w:r>
          </w:p>
        </w:tc>
        <w:tc>
          <w:tcPr>
            <w:tcW w:w="800" w:type="dxa"/>
            <w:shd w:val="solid" w:color="FFFFFF" w:fill="auto"/>
          </w:tcPr>
          <w:p w14:paraId="291BEEAC" w14:textId="77777777" w:rsidR="00F970C9" w:rsidRPr="00EA5FA7" w:rsidRDefault="00F970C9" w:rsidP="009351EF">
            <w:pPr>
              <w:pStyle w:val="TAC"/>
              <w:rPr>
                <w:sz w:val="16"/>
                <w:szCs w:val="16"/>
              </w:rPr>
            </w:pPr>
            <w:r w:rsidRPr="00EA5FA7">
              <w:rPr>
                <w:sz w:val="16"/>
                <w:szCs w:val="16"/>
              </w:rPr>
              <w:t>RP-81</w:t>
            </w:r>
          </w:p>
        </w:tc>
        <w:tc>
          <w:tcPr>
            <w:tcW w:w="1094" w:type="dxa"/>
            <w:shd w:val="solid" w:color="FFFFFF" w:fill="auto"/>
          </w:tcPr>
          <w:p w14:paraId="2F9FFF66" w14:textId="77777777" w:rsidR="00F970C9" w:rsidRPr="00EA5FA7" w:rsidRDefault="00F970C9" w:rsidP="009351EF">
            <w:pPr>
              <w:pStyle w:val="TAC"/>
              <w:rPr>
                <w:sz w:val="16"/>
                <w:szCs w:val="16"/>
              </w:rPr>
            </w:pPr>
            <w:r w:rsidRPr="00EA5FA7">
              <w:rPr>
                <w:sz w:val="16"/>
                <w:szCs w:val="16"/>
              </w:rPr>
              <w:t>RP-181921</w:t>
            </w:r>
          </w:p>
        </w:tc>
        <w:tc>
          <w:tcPr>
            <w:tcW w:w="567" w:type="dxa"/>
            <w:shd w:val="solid" w:color="FFFFFF" w:fill="auto"/>
          </w:tcPr>
          <w:p w14:paraId="2815A766" w14:textId="77777777" w:rsidR="00F970C9" w:rsidRPr="00EA5FA7" w:rsidRDefault="00F970C9" w:rsidP="009351EF">
            <w:pPr>
              <w:pStyle w:val="TAL"/>
              <w:rPr>
                <w:sz w:val="16"/>
                <w:szCs w:val="16"/>
              </w:rPr>
            </w:pPr>
            <w:r w:rsidRPr="00EA5FA7">
              <w:rPr>
                <w:sz w:val="16"/>
                <w:szCs w:val="16"/>
              </w:rPr>
              <w:t>0097</w:t>
            </w:r>
          </w:p>
        </w:tc>
        <w:tc>
          <w:tcPr>
            <w:tcW w:w="425" w:type="dxa"/>
            <w:shd w:val="solid" w:color="FFFFFF" w:fill="auto"/>
          </w:tcPr>
          <w:p w14:paraId="61C3C87F" w14:textId="77777777" w:rsidR="00F970C9" w:rsidRPr="00EA5FA7" w:rsidRDefault="00F970C9" w:rsidP="009351EF">
            <w:pPr>
              <w:pStyle w:val="TAR"/>
              <w:rPr>
                <w:sz w:val="16"/>
                <w:szCs w:val="16"/>
              </w:rPr>
            </w:pPr>
            <w:r w:rsidRPr="00EA5FA7">
              <w:rPr>
                <w:sz w:val="16"/>
                <w:szCs w:val="16"/>
              </w:rPr>
              <w:t>-</w:t>
            </w:r>
          </w:p>
        </w:tc>
        <w:tc>
          <w:tcPr>
            <w:tcW w:w="425" w:type="dxa"/>
            <w:shd w:val="solid" w:color="FFFFFF" w:fill="auto"/>
          </w:tcPr>
          <w:p w14:paraId="2EEFA52D" w14:textId="77777777" w:rsidR="00F970C9" w:rsidRPr="00EA5FA7" w:rsidRDefault="00F970C9" w:rsidP="009351EF">
            <w:pPr>
              <w:pStyle w:val="TAC"/>
              <w:rPr>
                <w:sz w:val="16"/>
                <w:szCs w:val="16"/>
              </w:rPr>
            </w:pPr>
            <w:r w:rsidRPr="00EA5FA7">
              <w:rPr>
                <w:sz w:val="16"/>
                <w:szCs w:val="16"/>
              </w:rPr>
              <w:t>F</w:t>
            </w:r>
          </w:p>
        </w:tc>
        <w:tc>
          <w:tcPr>
            <w:tcW w:w="4962" w:type="dxa"/>
            <w:shd w:val="solid" w:color="FFFFFF" w:fill="auto"/>
          </w:tcPr>
          <w:p w14:paraId="3AA07E8C" w14:textId="77777777" w:rsidR="00F970C9" w:rsidRPr="00EA5FA7" w:rsidRDefault="00F970C9" w:rsidP="009351EF">
            <w:pPr>
              <w:pStyle w:val="TAL"/>
              <w:rPr>
                <w:sz w:val="16"/>
                <w:szCs w:val="16"/>
              </w:rPr>
            </w:pPr>
            <w:r w:rsidRPr="00EA5FA7">
              <w:rPr>
                <w:sz w:val="16"/>
                <w:szCs w:val="16"/>
              </w:rPr>
              <w:t>Corrections of Choice</w:t>
            </w:r>
          </w:p>
        </w:tc>
        <w:tc>
          <w:tcPr>
            <w:tcW w:w="713" w:type="dxa"/>
            <w:shd w:val="solid" w:color="FFFFFF" w:fill="auto"/>
          </w:tcPr>
          <w:p w14:paraId="3A239A79" w14:textId="77777777" w:rsidR="00F970C9" w:rsidRPr="00EA5FA7" w:rsidRDefault="00F970C9" w:rsidP="009351EF">
            <w:pPr>
              <w:pStyle w:val="TAC"/>
              <w:rPr>
                <w:sz w:val="16"/>
                <w:szCs w:val="16"/>
              </w:rPr>
            </w:pPr>
            <w:r w:rsidRPr="00EA5FA7">
              <w:rPr>
                <w:sz w:val="16"/>
                <w:szCs w:val="16"/>
              </w:rPr>
              <w:t>15.3.0</w:t>
            </w:r>
          </w:p>
        </w:tc>
      </w:tr>
      <w:tr w:rsidR="00F970C9" w:rsidRPr="00EA5FA7" w14:paraId="74A60BA7" w14:textId="77777777" w:rsidTr="003E269F">
        <w:tc>
          <w:tcPr>
            <w:tcW w:w="800" w:type="dxa"/>
            <w:shd w:val="solid" w:color="FFFFFF" w:fill="auto"/>
          </w:tcPr>
          <w:p w14:paraId="64B8ECBE" w14:textId="77777777" w:rsidR="00F970C9" w:rsidRPr="00EA5FA7" w:rsidRDefault="00F970C9" w:rsidP="00CF41A6">
            <w:pPr>
              <w:pStyle w:val="TAC"/>
              <w:rPr>
                <w:sz w:val="16"/>
                <w:szCs w:val="16"/>
              </w:rPr>
            </w:pPr>
            <w:r w:rsidRPr="00EA5FA7">
              <w:rPr>
                <w:sz w:val="16"/>
                <w:szCs w:val="16"/>
              </w:rPr>
              <w:t>2018-09</w:t>
            </w:r>
          </w:p>
        </w:tc>
        <w:tc>
          <w:tcPr>
            <w:tcW w:w="800" w:type="dxa"/>
            <w:shd w:val="solid" w:color="FFFFFF" w:fill="auto"/>
          </w:tcPr>
          <w:p w14:paraId="255F287E" w14:textId="77777777" w:rsidR="00F970C9" w:rsidRPr="00EA5FA7" w:rsidRDefault="00F970C9" w:rsidP="00CF41A6">
            <w:pPr>
              <w:pStyle w:val="TAC"/>
              <w:rPr>
                <w:sz w:val="16"/>
                <w:szCs w:val="16"/>
              </w:rPr>
            </w:pPr>
            <w:r w:rsidRPr="00EA5FA7">
              <w:rPr>
                <w:sz w:val="16"/>
                <w:szCs w:val="16"/>
              </w:rPr>
              <w:t>RP-81</w:t>
            </w:r>
          </w:p>
        </w:tc>
        <w:tc>
          <w:tcPr>
            <w:tcW w:w="1094" w:type="dxa"/>
            <w:shd w:val="solid" w:color="FFFFFF" w:fill="auto"/>
          </w:tcPr>
          <w:p w14:paraId="4EA130BB" w14:textId="77777777" w:rsidR="00F970C9" w:rsidRPr="00EA5FA7" w:rsidRDefault="00F970C9" w:rsidP="00CF41A6">
            <w:pPr>
              <w:pStyle w:val="TAC"/>
              <w:rPr>
                <w:sz w:val="16"/>
                <w:szCs w:val="16"/>
              </w:rPr>
            </w:pPr>
            <w:r w:rsidRPr="00EA5FA7">
              <w:rPr>
                <w:sz w:val="16"/>
                <w:szCs w:val="16"/>
              </w:rPr>
              <w:t>RP-181921</w:t>
            </w:r>
          </w:p>
        </w:tc>
        <w:tc>
          <w:tcPr>
            <w:tcW w:w="567" w:type="dxa"/>
            <w:shd w:val="solid" w:color="FFFFFF" w:fill="auto"/>
          </w:tcPr>
          <w:p w14:paraId="18D7504D" w14:textId="77777777" w:rsidR="00F970C9" w:rsidRPr="00EA5FA7" w:rsidRDefault="00F970C9" w:rsidP="00CF41A6">
            <w:pPr>
              <w:pStyle w:val="TAL"/>
              <w:rPr>
                <w:sz w:val="16"/>
                <w:szCs w:val="16"/>
              </w:rPr>
            </w:pPr>
            <w:r w:rsidRPr="00EA5FA7">
              <w:rPr>
                <w:sz w:val="16"/>
                <w:szCs w:val="16"/>
              </w:rPr>
              <w:t>0098</w:t>
            </w:r>
          </w:p>
        </w:tc>
        <w:tc>
          <w:tcPr>
            <w:tcW w:w="425" w:type="dxa"/>
            <w:shd w:val="solid" w:color="FFFFFF" w:fill="auto"/>
          </w:tcPr>
          <w:p w14:paraId="17304FB3" w14:textId="77777777" w:rsidR="00F970C9" w:rsidRPr="00EA5FA7" w:rsidRDefault="00F970C9" w:rsidP="00CF41A6">
            <w:pPr>
              <w:pStyle w:val="TAR"/>
              <w:rPr>
                <w:sz w:val="16"/>
                <w:szCs w:val="16"/>
              </w:rPr>
            </w:pPr>
            <w:r w:rsidRPr="00EA5FA7">
              <w:rPr>
                <w:sz w:val="16"/>
                <w:szCs w:val="16"/>
              </w:rPr>
              <w:t>1</w:t>
            </w:r>
          </w:p>
        </w:tc>
        <w:tc>
          <w:tcPr>
            <w:tcW w:w="425" w:type="dxa"/>
            <w:shd w:val="solid" w:color="FFFFFF" w:fill="auto"/>
          </w:tcPr>
          <w:p w14:paraId="336E4292" w14:textId="77777777" w:rsidR="00F970C9" w:rsidRPr="00EA5FA7" w:rsidRDefault="00F970C9" w:rsidP="00CF41A6">
            <w:pPr>
              <w:pStyle w:val="TAC"/>
              <w:rPr>
                <w:sz w:val="16"/>
                <w:szCs w:val="16"/>
              </w:rPr>
            </w:pPr>
            <w:r w:rsidRPr="00EA5FA7">
              <w:rPr>
                <w:sz w:val="16"/>
                <w:szCs w:val="16"/>
              </w:rPr>
              <w:t>F</w:t>
            </w:r>
          </w:p>
        </w:tc>
        <w:tc>
          <w:tcPr>
            <w:tcW w:w="4962" w:type="dxa"/>
            <w:shd w:val="solid" w:color="FFFFFF" w:fill="auto"/>
          </w:tcPr>
          <w:p w14:paraId="27FCABE3" w14:textId="77777777" w:rsidR="00F970C9" w:rsidRPr="00EA5FA7" w:rsidRDefault="00F970C9" w:rsidP="00CF41A6">
            <w:pPr>
              <w:pStyle w:val="TAL"/>
              <w:rPr>
                <w:sz w:val="16"/>
                <w:szCs w:val="16"/>
              </w:rPr>
            </w:pPr>
            <w:r w:rsidRPr="00EA5FA7">
              <w:rPr>
                <w:sz w:val="16"/>
                <w:szCs w:val="16"/>
              </w:rPr>
              <w:t>Correction of TNL criticality</w:t>
            </w:r>
          </w:p>
        </w:tc>
        <w:tc>
          <w:tcPr>
            <w:tcW w:w="713" w:type="dxa"/>
            <w:shd w:val="solid" w:color="FFFFFF" w:fill="auto"/>
          </w:tcPr>
          <w:p w14:paraId="235AFCEE" w14:textId="77777777" w:rsidR="00F970C9" w:rsidRPr="00EA5FA7" w:rsidRDefault="00F970C9" w:rsidP="00CF41A6">
            <w:pPr>
              <w:pStyle w:val="TAC"/>
              <w:rPr>
                <w:sz w:val="16"/>
                <w:szCs w:val="16"/>
              </w:rPr>
            </w:pPr>
            <w:r w:rsidRPr="00EA5FA7">
              <w:rPr>
                <w:sz w:val="16"/>
                <w:szCs w:val="16"/>
              </w:rPr>
              <w:t>15.3.0</w:t>
            </w:r>
          </w:p>
        </w:tc>
      </w:tr>
      <w:tr w:rsidR="00F970C9" w:rsidRPr="00EA5FA7" w14:paraId="371AA318" w14:textId="77777777" w:rsidTr="003E269F">
        <w:tc>
          <w:tcPr>
            <w:tcW w:w="800" w:type="dxa"/>
            <w:shd w:val="solid" w:color="FFFFFF" w:fill="auto"/>
          </w:tcPr>
          <w:p w14:paraId="2119F3AA"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7BA58D1B"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19234889" w14:textId="77777777" w:rsidR="00F970C9" w:rsidRPr="00EA5FA7" w:rsidRDefault="00F970C9" w:rsidP="00603AE8">
            <w:pPr>
              <w:pStyle w:val="TAC"/>
              <w:rPr>
                <w:sz w:val="16"/>
                <w:szCs w:val="16"/>
              </w:rPr>
            </w:pPr>
            <w:r w:rsidRPr="00EA5FA7">
              <w:rPr>
                <w:sz w:val="16"/>
                <w:szCs w:val="16"/>
              </w:rPr>
              <w:t>RP-181921</w:t>
            </w:r>
          </w:p>
        </w:tc>
        <w:tc>
          <w:tcPr>
            <w:tcW w:w="567" w:type="dxa"/>
            <w:shd w:val="solid" w:color="FFFFFF" w:fill="auto"/>
          </w:tcPr>
          <w:p w14:paraId="79A26FD4" w14:textId="77777777" w:rsidR="00F970C9" w:rsidRPr="00EA5FA7" w:rsidRDefault="00F970C9" w:rsidP="00603AE8">
            <w:pPr>
              <w:pStyle w:val="TAL"/>
              <w:rPr>
                <w:sz w:val="16"/>
                <w:szCs w:val="16"/>
              </w:rPr>
            </w:pPr>
            <w:r w:rsidRPr="00EA5FA7">
              <w:rPr>
                <w:sz w:val="16"/>
                <w:szCs w:val="16"/>
              </w:rPr>
              <w:t>0099</w:t>
            </w:r>
          </w:p>
        </w:tc>
        <w:tc>
          <w:tcPr>
            <w:tcW w:w="425" w:type="dxa"/>
            <w:shd w:val="solid" w:color="FFFFFF" w:fill="auto"/>
          </w:tcPr>
          <w:p w14:paraId="67A923D4" w14:textId="77777777" w:rsidR="00F970C9" w:rsidRPr="00EA5FA7" w:rsidRDefault="00F970C9" w:rsidP="00603AE8">
            <w:pPr>
              <w:pStyle w:val="TAR"/>
              <w:rPr>
                <w:sz w:val="16"/>
                <w:szCs w:val="16"/>
              </w:rPr>
            </w:pPr>
            <w:r w:rsidRPr="00EA5FA7">
              <w:rPr>
                <w:sz w:val="16"/>
                <w:szCs w:val="16"/>
              </w:rPr>
              <w:t>1</w:t>
            </w:r>
          </w:p>
        </w:tc>
        <w:tc>
          <w:tcPr>
            <w:tcW w:w="425" w:type="dxa"/>
            <w:shd w:val="solid" w:color="FFFFFF" w:fill="auto"/>
          </w:tcPr>
          <w:p w14:paraId="5ED07A1E"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7EE9C5A2" w14:textId="77777777" w:rsidR="00F970C9" w:rsidRPr="00EA5FA7" w:rsidRDefault="00F970C9" w:rsidP="00603AE8">
            <w:pPr>
              <w:pStyle w:val="TAL"/>
              <w:rPr>
                <w:sz w:val="16"/>
                <w:szCs w:val="16"/>
              </w:rPr>
            </w:pPr>
            <w:r w:rsidRPr="00EA5FA7">
              <w:rPr>
                <w:sz w:val="16"/>
                <w:szCs w:val="16"/>
              </w:rPr>
              <w:t>Corrections of usage of single container</w:t>
            </w:r>
          </w:p>
        </w:tc>
        <w:tc>
          <w:tcPr>
            <w:tcW w:w="713" w:type="dxa"/>
            <w:shd w:val="solid" w:color="FFFFFF" w:fill="auto"/>
          </w:tcPr>
          <w:p w14:paraId="694FD7E7" w14:textId="77777777" w:rsidR="00F970C9" w:rsidRPr="00EA5FA7" w:rsidRDefault="00F970C9" w:rsidP="00603AE8">
            <w:pPr>
              <w:pStyle w:val="TAC"/>
              <w:rPr>
                <w:sz w:val="16"/>
                <w:szCs w:val="16"/>
              </w:rPr>
            </w:pPr>
            <w:r w:rsidRPr="00EA5FA7">
              <w:rPr>
                <w:sz w:val="16"/>
                <w:szCs w:val="16"/>
              </w:rPr>
              <w:t>15.3.0</w:t>
            </w:r>
          </w:p>
        </w:tc>
      </w:tr>
      <w:tr w:rsidR="00F970C9" w:rsidRPr="00EA5FA7" w14:paraId="783D4D1D" w14:textId="77777777" w:rsidTr="003E269F">
        <w:tc>
          <w:tcPr>
            <w:tcW w:w="800" w:type="dxa"/>
            <w:shd w:val="solid" w:color="FFFFFF" w:fill="auto"/>
          </w:tcPr>
          <w:p w14:paraId="13EF91F5" w14:textId="77777777" w:rsidR="00F970C9" w:rsidRPr="00EA5FA7" w:rsidRDefault="00F970C9" w:rsidP="00322B64">
            <w:pPr>
              <w:pStyle w:val="TAC"/>
              <w:rPr>
                <w:sz w:val="16"/>
                <w:szCs w:val="16"/>
              </w:rPr>
            </w:pPr>
            <w:r w:rsidRPr="00EA5FA7">
              <w:rPr>
                <w:sz w:val="16"/>
                <w:szCs w:val="16"/>
              </w:rPr>
              <w:t>2018-09</w:t>
            </w:r>
          </w:p>
        </w:tc>
        <w:tc>
          <w:tcPr>
            <w:tcW w:w="800" w:type="dxa"/>
            <w:shd w:val="solid" w:color="FFFFFF" w:fill="auto"/>
          </w:tcPr>
          <w:p w14:paraId="68BF2D5B" w14:textId="77777777" w:rsidR="00F970C9" w:rsidRPr="00EA5FA7" w:rsidRDefault="00F970C9" w:rsidP="00322B64">
            <w:pPr>
              <w:pStyle w:val="TAC"/>
              <w:rPr>
                <w:sz w:val="16"/>
                <w:szCs w:val="16"/>
              </w:rPr>
            </w:pPr>
            <w:r w:rsidRPr="00EA5FA7">
              <w:rPr>
                <w:sz w:val="16"/>
                <w:szCs w:val="16"/>
              </w:rPr>
              <w:t>RP-81</w:t>
            </w:r>
          </w:p>
        </w:tc>
        <w:tc>
          <w:tcPr>
            <w:tcW w:w="1094" w:type="dxa"/>
            <w:shd w:val="solid" w:color="FFFFFF" w:fill="auto"/>
          </w:tcPr>
          <w:p w14:paraId="093BF599" w14:textId="77777777" w:rsidR="00F970C9" w:rsidRPr="00EA5FA7" w:rsidRDefault="00F970C9" w:rsidP="00322B64">
            <w:pPr>
              <w:pStyle w:val="TAC"/>
              <w:rPr>
                <w:sz w:val="16"/>
                <w:szCs w:val="16"/>
              </w:rPr>
            </w:pPr>
            <w:r w:rsidRPr="00EA5FA7">
              <w:rPr>
                <w:sz w:val="16"/>
                <w:szCs w:val="16"/>
              </w:rPr>
              <w:t>RP-181921</w:t>
            </w:r>
          </w:p>
        </w:tc>
        <w:tc>
          <w:tcPr>
            <w:tcW w:w="567" w:type="dxa"/>
            <w:shd w:val="solid" w:color="FFFFFF" w:fill="auto"/>
          </w:tcPr>
          <w:p w14:paraId="5C499385" w14:textId="77777777" w:rsidR="00F970C9" w:rsidRPr="00EA5FA7" w:rsidRDefault="00F970C9" w:rsidP="00322B64">
            <w:pPr>
              <w:pStyle w:val="TAL"/>
              <w:rPr>
                <w:sz w:val="16"/>
                <w:szCs w:val="16"/>
              </w:rPr>
            </w:pPr>
            <w:r w:rsidRPr="00EA5FA7">
              <w:rPr>
                <w:sz w:val="16"/>
                <w:szCs w:val="16"/>
              </w:rPr>
              <w:t>0105</w:t>
            </w:r>
          </w:p>
        </w:tc>
        <w:tc>
          <w:tcPr>
            <w:tcW w:w="425" w:type="dxa"/>
            <w:shd w:val="solid" w:color="FFFFFF" w:fill="auto"/>
          </w:tcPr>
          <w:p w14:paraId="0DAD4437" w14:textId="77777777" w:rsidR="00F970C9" w:rsidRPr="00EA5FA7" w:rsidRDefault="00F970C9" w:rsidP="00322B64">
            <w:pPr>
              <w:pStyle w:val="TAR"/>
              <w:rPr>
                <w:sz w:val="16"/>
                <w:szCs w:val="16"/>
              </w:rPr>
            </w:pPr>
            <w:r w:rsidRPr="00EA5FA7">
              <w:rPr>
                <w:sz w:val="16"/>
                <w:szCs w:val="16"/>
              </w:rPr>
              <w:t>2</w:t>
            </w:r>
          </w:p>
        </w:tc>
        <w:tc>
          <w:tcPr>
            <w:tcW w:w="425" w:type="dxa"/>
            <w:shd w:val="solid" w:color="FFFFFF" w:fill="auto"/>
          </w:tcPr>
          <w:p w14:paraId="4B1E9EDD" w14:textId="77777777" w:rsidR="00F970C9" w:rsidRPr="00EA5FA7" w:rsidRDefault="00F970C9" w:rsidP="00322B64">
            <w:pPr>
              <w:pStyle w:val="TAC"/>
              <w:rPr>
                <w:sz w:val="16"/>
                <w:szCs w:val="16"/>
              </w:rPr>
            </w:pPr>
            <w:r w:rsidRPr="00EA5FA7">
              <w:rPr>
                <w:sz w:val="16"/>
                <w:szCs w:val="16"/>
              </w:rPr>
              <w:t>B</w:t>
            </w:r>
          </w:p>
        </w:tc>
        <w:tc>
          <w:tcPr>
            <w:tcW w:w="4962" w:type="dxa"/>
            <w:shd w:val="solid" w:color="FFFFFF" w:fill="auto"/>
          </w:tcPr>
          <w:p w14:paraId="70C1568E" w14:textId="77777777" w:rsidR="00F970C9" w:rsidRPr="00EA5FA7" w:rsidRDefault="00F970C9" w:rsidP="00322B64">
            <w:pPr>
              <w:pStyle w:val="TAL"/>
              <w:rPr>
                <w:sz w:val="16"/>
                <w:szCs w:val="16"/>
              </w:rPr>
            </w:pPr>
            <w:r w:rsidRPr="00EA5FA7">
              <w:rPr>
                <w:sz w:val="16"/>
                <w:szCs w:val="16"/>
              </w:rPr>
              <w:t>RRC version handling</w:t>
            </w:r>
          </w:p>
        </w:tc>
        <w:tc>
          <w:tcPr>
            <w:tcW w:w="713" w:type="dxa"/>
            <w:shd w:val="solid" w:color="FFFFFF" w:fill="auto"/>
          </w:tcPr>
          <w:p w14:paraId="4422705C" w14:textId="77777777" w:rsidR="00F970C9" w:rsidRPr="00EA5FA7" w:rsidRDefault="00F970C9" w:rsidP="00322B64">
            <w:pPr>
              <w:pStyle w:val="TAC"/>
              <w:rPr>
                <w:sz w:val="16"/>
                <w:szCs w:val="16"/>
              </w:rPr>
            </w:pPr>
            <w:r w:rsidRPr="00EA5FA7">
              <w:rPr>
                <w:sz w:val="16"/>
                <w:szCs w:val="16"/>
              </w:rPr>
              <w:t>15.3.0</w:t>
            </w:r>
          </w:p>
        </w:tc>
      </w:tr>
      <w:tr w:rsidR="00F970C9" w:rsidRPr="00EA5FA7" w14:paraId="423F0539" w14:textId="77777777" w:rsidTr="003E269F">
        <w:tc>
          <w:tcPr>
            <w:tcW w:w="800" w:type="dxa"/>
            <w:shd w:val="solid" w:color="FFFFFF" w:fill="auto"/>
          </w:tcPr>
          <w:p w14:paraId="62C44D9D" w14:textId="77777777" w:rsidR="00F970C9" w:rsidRPr="00EA5FA7" w:rsidRDefault="00F970C9" w:rsidP="00322B64">
            <w:pPr>
              <w:pStyle w:val="TAC"/>
              <w:rPr>
                <w:sz w:val="16"/>
                <w:szCs w:val="16"/>
              </w:rPr>
            </w:pPr>
            <w:r w:rsidRPr="00EA5FA7">
              <w:rPr>
                <w:sz w:val="16"/>
                <w:szCs w:val="16"/>
              </w:rPr>
              <w:t>2018-09</w:t>
            </w:r>
          </w:p>
        </w:tc>
        <w:tc>
          <w:tcPr>
            <w:tcW w:w="800" w:type="dxa"/>
            <w:shd w:val="solid" w:color="FFFFFF" w:fill="auto"/>
          </w:tcPr>
          <w:p w14:paraId="1FE27872" w14:textId="77777777" w:rsidR="00F970C9" w:rsidRPr="00EA5FA7" w:rsidRDefault="00F970C9" w:rsidP="00322B64">
            <w:pPr>
              <w:pStyle w:val="TAC"/>
              <w:rPr>
                <w:sz w:val="16"/>
                <w:szCs w:val="16"/>
              </w:rPr>
            </w:pPr>
            <w:r w:rsidRPr="00EA5FA7">
              <w:rPr>
                <w:sz w:val="16"/>
                <w:szCs w:val="16"/>
              </w:rPr>
              <w:t>RP-81</w:t>
            </w:r>
          </w:p>
        </w:tc>
        <w:tc>
          <w:tcPr>
            <w:tcW w:w="1094" w:type="dxa"/>
            <w:shd w:val="solid" w:color="FFFFFF" w:fill="auto"/>
          </w:tcPr>
          <w:p w14:paraId="4E338348" w14:textId="77777777" w:rsidR="00F970C9" w:rsidRPr="00EA5FA7" w:rsidRDefault="00F970C9" w:rsidP="00322B64">
            <w:pPr>
              <w:pStyle w:val="TAC"/>
              <w:rPr>
                <w:sz w:val="16"/>
                <w:szCs w:val="16"/>
              </w:rPr>
            </w:pPr>
            <w:r w:rsidRPr="00EA5FA7">
              <w:rPr>
                <w:sz w:val="16"/>
                <w:szCs w:val="16"/>
              </w:rPr>
              <w:t>RP-181921</w:t>
            </w:r>
          </w:p>
        </w:tc>
        <w:tc>
          <w:tcPr>
            <w:tcW w:w="567" w:type="dxa"/>
            <w:shd w:val="solid" w:color="FFFFFF" w:fill="auto"/>
          </w:tcPr>
          <w:p w14:paraId="29404124" w14:textId="77777777" w:rsidR="00F970C9" w:rsidRPr="00EA5FA7" w:rsidRDefault="00F970C9" w:rsidP="00322B64">
            <w:pPr>
              <w:pStyle w:val="TAL"/>
              <w:rPr>
                <w:sz w:val="16"/>
                <w:szCs w:val="16"/>
              </w:rPr>
            </w:pPr>
            <w:r w:rsidRPr="00EA5FA7">
              <w:rPr>
                <w:sz w:val="16"/>
                <w:szCs w:val="16"/>
              </w:rPr>
              <w:t>0106</w:t>
            </w:r>
          </w:p>
        </w:tc>
        <w:tc>
          <w:tcPr>
            <w:tcW w:w="425" w:type="dxa"/>
            <w:shd w:val="solid" w:color="FFFFFF" w:fill="auto"/>
          </w:tcPr>
          <w:p w14:paraId="210FCFB5" w14:textId="77777777" w:rsidR="00F970C9" w:rsidRPr="00EA5FA7" w:rsidRDefault="00F970C9" w:rsidP="00322B64">
            <w:pPr>
              <w:pStyle w:val="TAR"/>
              <w:rPr>
                <w:sz w:val="16"/>
                <w:szCs w:val="16"/>
              </w:rPr>
            </w:pPr>
            <w:r w:rsidRPr="00EA5FA7">
              <w:rPr>
                <w:sz w:val="16"/>
                <w:szCs w:val="16"/>
              </w:rPr>
              <w:t>1</w:t>
            </w:r>
          </w:p>
        </w:tc>
        <w:tc>
          <w:tcPr>
            <w:tcW w:w="425" w:type="dxa"/>
            <w:shd w:val="solid" w:color="FFFFFF" w:fill="auto"/>
          </w:tcPr>
          <w:p w14:paraId="76A00D1F" w14:textId="77777777" w:rsidR="00F970C9" w:rsidRPr="00EA5FA7" w:rsidRDefault="00F970C9" w:rsidP="00322B64">
            <w:pPr>
              <w:pStyle w:val="TAC"/>
              <w:rPr>
                <w:sz w:val="16"/>
                <w:szCs w:val="16"/>
              </w:rPr>
            </w:pPr>
            <w:r w:rsidRPr="00EA5FA7">
              <w:rPr>
                <w:sz w:val="16"/>
                <w:szCs w:val="16"/>
              </w:rPr>
              <w:t>B</w:t>
            </w:r>
          </w:p>
        </w:tc>
        <w:tc>
          <w:tcPr>
            <w:tcW w:w="4962" w:type="dxa"/>
            <w:shd w:val="solid" w:color="FFFFFF" w:fill="auto"/>
          </w:tcPr>
          <w:p w14:paraId="75244B34" w14:textId="77777777" w:rsidR="00F970C9" w:rsidRPr="00EA5FA7" w:rsidRDefault="00F970C9" w:rsidP="00322B64">
            <w:pPr>
              <w:pStyle w:val="TAL"/>
              <w:rPr>
                <w:sz w:val="16"/>
                <w:szCs w:val="16"/>
              </w:rPr>
            </w:pPr>
            <w:r w:rsidRPr="00EA5FA7">
              <w:rPr>
                <w:sz w:val="16"/>
                <w:szCs w:val="16"/>
              </w:rPr>
              <w:t>Introduction of Overload Handling in F1-C</w:t>
            </w:r>
          </w:p>
        </w:tc>
        <w:tc>
          <w:tcPr>
            <w:tcW w:w="713" w:type="dxa"/>
            <w:shd w:val="solid" w:color="FFFFFF" w:fill="auto"/>
          </w:tcPr>
          <w:p w14:paraId="0C660E4B" w14:textId="77777777" w:rsidR="00F970C9" w:rsidRPr="00EA5FA7" w:rsidRDefault="00F970C9" w:rsidP="00322B64">
            <w:pPr>
              <w:pStyle w:val="TAC"/>
              <w:rPr>
                <w:sz w:val="16"/>
                <w:szCs w:val="16"/>
              </w:rPr>
            </w:pPr>
            <w:r w:rsidRPr="00EA5FA7">
              <w:rPr>
                <w:sz w:val="16"/>
                <w:szCs w:val="16"/>
              </w:rPr>
              <w:t>15.3.0</w:t>
            </w:r>
          </w:p>
        </w:tc>
      </w:tr>
      <w:tr w:rsidR="00F970C9" w:rsidRPr="00EA5FA7" w14:paraId="2B697B80" w14:textId="77777777" w:rsidTr="003E269F">
        <w:tc>
          <w:tcPr>
            <w:tcW w:w="800" w:type="dxa"/>
            <w:shd w:val="solid" w:color="FFFFFF" w:fill="auto"/>
          </w:tcPr>
          <w:p w14:paraId="06B83B78" w14:textId="77777777" w:rsidR="00F970C9" w:rsidRPr="00EA5FA7" w:rsidRDefault="00F970C9" w:rsidP="005E20E2">
            <w:pPr>
              <w:pStyle w:val="TAC"/>
              <w:rPr>
                <w:sz w:val="16"/>
                <w:szCs w:val="16"/>
              </w:rPr>
            </w:pPr>
            <w:r w:rsidRPr="00EA5FA7">
              <w:rPr>
                <w:sz w:val="16"/>
                <w:szCs w:val="16"/>
              </w:rPr>
              <w:t>2018-09</w:t>
            </w:r>
          </w:p>
        </w:tc>
        <w:tc>
          <w:tcPr>
            <w:tcW w:w="800" w:type="dxa"/>
            <w:shd w:val="solid" w:color="FFFFFF" w:fill="auto"/>
          </w:tcPr>
          <w:p w14:paraId="64CE2350" w14:textId="77777777" w:rsidR="00F970C9" w:rsidRPr="00EA5FA7" w:rsidRDefault="00F970C9" w:rsidP="005E20E2">
            <w:pPr>
              <w:pStyle w:val="TAC"/>
              <w:rPr>
                <w:sz w:val="16"/>
                <w:szCs w:val="16"/>
              </w:rPr>
            </w:pPr>
            <w:r w:rsidRPr="00EA5FA7">
              <w:rPr>
                <w:sz w:val="16"/>
                <w:szCs w:val="16"/>
              </w:rPr>
              <w:t>RP-81</w:t>
            </w:r>
          </w:p>
        </w:tc>
        <w:tc>
          <w:tcPr>
            <w:tcW w:w="1094" w:type="dxa"/>
            <w:shd w:val="solid" w:color="FFFFFF" w:fill="auto"/>
          </w:tcPr>
          <w:p w14:paraId="532DA128" w14:textId="77777777" w:rsidR="00F970C9" w:rsidRPr="00EA5FA7" w:rsidRDefault="00F970C9" w:rsidP="005E20E2">
            <w:pPr>
              <w:pStyle w:val="TAC"/>
              <w:rPr>
                <w:sz w:val="16"/>
                <w:szCs w:val="16"/>
              </w:rPr>
            </w:pPr>
            <w:r w:rsidRPr="00EA5FA7">
              <w:rPr>
                <w:sz w:val="16"/>
                <w:szCs w:val="16"/>
              </w:rPr>
              <w:t>RP-181921</w:t>
            </w:r>
          </w:p>
        </w:tc>
        <w:tc>
          <w:tcPr>
            <w:tcW w:w="567" w:type="dxa"/>
            <w:shd w:val="solid" w:color="FFFFFF" w:fill="auto"/>
          </w:tcPr>
          <w:p w14:paraId="188C675B" w14:textId="77777777" w:rsidR="00F970C9" w:rsidRPr="00EA5FA7" w:rsidRDefault="00F970C9" w:rsidP="005E20E2">
            <w:pPr>
              <w:pStyle w:val="TAL"/>
              <w:rPr>
                <w:sz w:val="16"/>
                <w:szCs w:val="16"/>
              </w:rPr>
            </w:pPr>
            <w:r w:rsidRPr="00EA5FA7">
              <w:rPr>
                <w:sz w:val="16"/>
                <w:szCs w:val="16"/>
              </w:rPr>
              <w:t>0113</w:t>
            </w:r>
          </w:p>
        </w:tc>
        <w:tc>
          <w:tcPr>
            <w:tcW w:w="425" w:type="dxa"/>
            <w:shd w:val="solid" w:color="FFFFFF" w:fill="auto"/>
          </w:tcPr>
          <w:p w14:paraId="5D65D025" w14:textId="77777777" w:rsidR="00F970C9" w:rsidRPr="00EA5FA7" w:rsidRDefault="00F970C9" w:rsidP="005E20E2">
            <w:pPr>
              <w:pStyle w:val="TAR"/>
              <w:rPr>
                <w:sz w:val="16"/>
                <w:szCs w:val="16"/>
              </w:rPr>
            </w:pPr>
            <w:r w:rsidRPr="00EA5FA7">
              <w:rPr>
                <w:sz w:val="16"/>
                <w:szCs w:val="16"/>
              </w:rPr>
              <w:t>-</w:t>
            </w:r>
          </w:p>
        </w:tc>
        <w:tc>
          <w:tcPr>
            <w:tcW w:w="425" w:type="dxa"/>
            <w:shd w:val="solid" w:color="FFFFFF" w:fill="auto"/>
          </w:tcPr>
          <w:p w14:paraId="25EEFD3A" w14:textId="77777777" w:rsidR="00F970C9" w:rsidRPr="00EA5FA7" w:rsidRDefault="00F970C9" w:rsidP="005E20E2">
            <w:pPr>
              <w:pStyle w:val="TAC"/>
              <w:rPr>
                <w:sz w:val="16"/>
                <w:szCs w:val="16"/>
              </w:rPr>
            </w:pPr>
            <w:r w:rsidRPr="00EA5FA7">
              <w:rPr>
                <w:sz w:val="16"/>
                <w:szCs w:val="16"/>
              </w:rPr>
              <w:t>F</w:t>
            </w:r>
          </w:p>
        </w:tc>
        <w:tc>
          <w:tcPr>
            <w:tcW w:w="4962" w:type="dxa"/>
            <w:shd w:val="solid" w:color="FFFFFF" w:fill="auto"/>
          </w:tcPr>
          <w:p w14:paraId="5C754F1E" w14:textId="77777777" w:rsidR="00F970C9" w:rsidRPr="00EA5FA7" w:rsidRDefault="00F970C9" w:rsidP="005E20E2">
            <w:pPr>
              <w:pStyle w:val="TAL"/>
              <w:rPr>
                <w:sz w:val="16"/>
                <w:szCs w:val="16"/>
              </w:rPr>
            </w:pPr>
            <w:r w:rsidRPr="00EA5FA7">
              <w:rPr>
                <w:sz w:val="16"/>
                <w:szCs w:val="16"/>
              </w:rPr>
              <w:t>CR to 38.473 on presence of QoS information</w:t>
            </w:r>
          </w:p>
        </w:tc>
        <w:tc>
          <w:tcPr>
            <w:tcW w:w="713" w:type="dxa"/>
            <w:shd w:val="solid" w:color="FFFFFF" w:fill="auto"/>
          </w:tcPr>
          <w:p w14:paraId="1B6922D1" w14:textId="77777777" w:rsidR="00F970C9" w:rsidRPr="00EA5FA7" w:rsidRDefault="00F970C9" w:rsidP="005E20E2">
            <w:pPr>
              <w:pStyle w:val="TAC"/>
              <w:rPr>
                <w:sz w:val="16"/>
                <w:szCs w:val="16"/>
              </w:rPr>
            </w:pPr>
            <w:r w:rsidRPr="00EA5FA7">
              <w:rPr>
                <w:sz w:val="16"/>
                <w:szCs w:val="16"/>
              </w:rPr>
              <w:t>15.3.0</w:t>
            </w:r>
          </w:p>
        </w:tc>
      </w:tr>
      <w:tr w:rsidR="00F970C9" w:rsidRPr="00EA5FA7" w14:paraId="4B21E573" w14:textId="77777777" w:rsidTr="003E269F">
        <w:tc>
          <w:tcPr>
            <w:tcW w:w="800" w:type="dxa"/>
            <w:shd w:val="solid" w:color="FFFFFF" w:fill="auto"/>
          </w:tcPr>
          <w:p w14:paraId="08B3B399" w14:textId="77777777" w:rsidR="00F970C9" w:rsidRPr="00EA5FA7" w:rsidRDefault="00F970C9" w:rsidP="007C5AA1">
            <w:pPr>
              <w:pStyle w:val="TAC"/>
              <w:rPr>
                <w:sz w:val="16"/>
                <w:szCs w:val="16"/>
              </w:rPr>
            </w:pPr>
            <w:r w:rsidRPr="00EA5FA7">
              <w:rPr>
                <w:sz w:val="16"/>
                <w:szCs w:val="16"/>
              </w:rPr>
              <w:t>2018-09</w:t>
            </w:r>
          </w:p>
        </w:tc>
        <w:tc>
          <w:tcPr>
            <w:tcW w:w="800" w:type="dxa"/>
            <w:shd w:val="solid" w:color="FFFFFF" w:fill="auto"/>
          </w:tcPr>
          <w:p w14:paraId="70FD9CBE" w14:textId="77777777" w:rsidR="00F970C9" w:rsidRPr="00EA5FA7" w:rsidRDefault="00F970C9" w:rsidP="007C5AA1">
            <w:pPr>
              <w:pStyle w:val="TAC"/>
              <w:rPr>
                <w:sz w:val="16"/>
                <w:szCs w:val="16"/>
              </w:rPr>
            </w:pPr>
            <w:r w:rsidRPr="00EA5FA7">
              <w:rPr>
                <w:sz w:val="16"/>
                <w:szCs w:val="16"/>
              </w:rPr>
              <w:t>RP-81</w:t>
            </w:r>
          </w:p>
        </w:tc>
        <w:tc>
          <w:tcPr>
            <w:tcW w:w="1094" w:type="dxa"/>
            <w:shd w:val="solid" w:color="FFFFFF" w:fill="auto"/>
          </w:tcPr>
          <w:p w14:paraId="4C730CA6" w14:textId="77777777" w:rsidR="00F970C9" w:rsidRPr="00EA5FA7" w:rsidRDefault="00F970C9" w:rsidP="007C5AA1">
            <w:pPr>
              <w:pStyle w:val="TAC"/>
              <w:rPr>
                <w:sz w:val="16"/>
                <w:szCs w:val="16"/>
              </w:rPr>
            </w:pPr>
            <w:r w:rsidRPr="00EA5FA7">
              <w:rPr>
                <w:sz w:val="16"/>
                <w:szCs w:val="16"/>
              </w:rPr>
              <w:t>RP-181921</w:t>
            </w:r>
          </w:p>
        </w:tc>
        <w:tc>
          <w:tcPr>
            <w:tcW w:w="567" w:type="dxa"/>
            <w:shd w:val="solid" w:color="FFFFFF" w:fill="auto"/>
          </w:tcPr>
          <w:p w14:paraId="74B91E3C" w14:textId="77777777" w:rsidR="00F970C9" w:rsidRPr="00EA5FA7" w:rsidRDefault="00F970C9" w:rsidP="007C5AA1">
            <w:pPr>
              <w:pStyle w:val="TAL"/>
              <w:rPr>
                <w:sz w:val="16"/>
                <w:szCs w:val="16"/>
              </w:rPr>
            </w:pPr>
            <w:r w:rsidRPr="00EA5FA7">
              <w:rPr>
                <w:sz w:val="16"/>
                <w:szCs w:val="16"/>
              </w:rPr>
              <w:t>0114</w:t>
            </w:r>
          </w:p>
        </w:tc>
        <w:tc>
          <w:tcPr>
            <w:tcW w:w="425" w:type="dxa"/>
            <w:shd w:val="solid" w:color="FFFFFF" w:fill="auto"/>
          </w:tcPr>
          <w:p w14:paraId="7CC9CD25" w14:textId="77777777" w:rsidR="00F970C9" w:rsidRPr="00EA5FA7" w:rsidRDefault="00F970C9" w:rsidP="007C5AA1">
            <w:pPr>
              <w:pStyle w:val="TAR"/>
              <w:rPr>
                <w:sz w:val="16"/>
                <w:szCs w:val="16"/>
              </w:rPr>
            </w:pPr>
            <w:r w:rsidRPr="00EA5FA7">
              <w:rPr>
                <w:sz w:val="16"/>
                <w:szCs w:val="16"/>
              </w:rPr>
              <w:t>1</w:t>
            </w:r>
          </w:p>
        </w:tc>
        <w:tc>
          <w:tcPr>
            <w:tcW w:w="425" w:type="dxa"/>
            <w:shd w:val="solid" w:color="FFFFFF" w:fill="auto"/>
          </w:tcPr>
          <w:p w14:paraId="64CFED44" w14:textId="77777777" w:rsidR="00F970C9" w:rsidRPr="00EA5FA7" w:rsidRDefault="00F970C9" w:rsidP="007C5AA1">
            <w:pPr>
              <w:pStyle w:val="TAC"/>
              <w:rPr>
                <w:sz w:val="16"/>
                <w:szCs w:val="16"/>
              </w:rPr>
            </w:pPr>
            <w:r w:rsidRPr="00EA5FA7">
              <w:rPr>
                <w:sz w:val="16"/>
                <w:szCs w:val="16"/>
              </w:rPr>
              <w:t>F</w:t>
            </w:r>
          </w:p>
        </w:tc>
        <w:tc>
          <w:tcPr>
            <w:tcW w:w="4962" w:type="dxa"/>
            <w:shd w:val="solid" w:color="FFFFFF" w:fill="auto"/>
          </w:tcPr>
          <w:p w14:paraId="17CE280A" w14:textId="77777777" w:rsidR="00F970C9" w:rsidRPr="00EA5FA7" w:rsidRDefault="00F970C9" w:rsidP="007C5AA1">
            <w:pPr>
              <w:pStyle w:val="TAL"/>
              <w:rPr>
                <w:sz w:val="16"/>
                <w:szCs w:val="16"/>
              </w:rPr>
            </w:pPr>
            <w:r w:rsidRPr="00EA5FA7">
              <w:rPr>
                <w:sz w:val="16"/>
                <w:szCs w:val="16"/>
              </w:rPr>
              <w:t>Correction C-RNTI format</w:t>
            </w:r>
          </w:p>
        </w:tc>
        <w:tc>
          <w:tcPr>
            <w:tcW w:w="713" w:type="dxa"/>
            <w:shd w:val="solid" w:color="FFFFFF" w:fill="auto"/>
          </w:tcPr>
          <w:p w14:paraId="5AE2D568" w14:textId="77777777" w:rsidR="00F970C9" w:rsidRPr="00EA5FA7" w:rsidRDefault="00F970C9" w:rsidP="007C5AA1">
            <w:pPr>
              <w:pStyle w:val="TAC"/>
              <w:rPr>
                <w:sz w:val="16"/>
                <w:szCs w:val="16"/>
              </w:rPr>
            </w:pPr>
            <w:r w:rsidRPr="00EA5FA7">
              <w:rPr>
                <w:sz w:val="16"/>
                <w:szCs w:val="16"/>
              </w:rPr>
              <w:t>15.3.0</w:t>
            </w:r>
          </w:p>
        </w:tc>
      </w:tr>
      <w:tr w:rsidR="00F970C9" w:rsidRPr="00EA5FA7" w14:paraId="325966A2" w14:textId="77777777" w:rsidTr="003E269F">
        <w:tc>
          <w:tcPr>
            <w:tcW w:w="800" w:type="dxa"/>
            <w:shd w:val="solid" w:color="FFFFFF" w:fill="auto"/>
          </w:tcPr>
          <w:p w14:paraId="6E6C517A" w14:textId="77777777" w:rsidR="00F970C9" w:rsidRPr="00EA5FA7" w:rsidRDefault="00F970C9" w:rsidP="00110570">
            <w:pPr>
              <w:pStyle w:val="TAC"/>
              <w:rPr>
                <w:sz w:val="16"/>
                <w:szCs w:val="16"/>
              </w:rPr>
            </w:pPr>
            <w:r w:rsidRPr="00EA5FA7">
              <w:rPr>
                <w:sz w:val="16"/>
                <w:szCs w:val="16"/>
              </w:rPr>
              <w:t>2018-09</w:t>
            </w:r>
          </w:p>
        </w:tc>
        <w:tc>
          <w:tcPr>
            <w:tcW w:w="800" w:type="dxa"/>
            <w:shd w:val="solid" w:color="FFFFFF" w:fill="auto"/>
          </w:tcPr>
          <w:p w14:paraId="4C7EBA51" w14:textId="77777777" w:rsidR="00F970C9" w:rsidRPr="00EA5FA7" w:rsidRDefault="00F970C9" w:rsidP="00110570">
            <w:pPr>
              <w:pStyle w:val="TAC"/>
              <w:rPr>
                <w:sz w:val="16"/>
                <w:szCs w:val="16"/>
              </w:rPr>
            </w:pPr>
            <w:r w:rsidRPr="00EA5FA7">
              <w:rPr>
                <w:sz w:val="16"/>
                <w:szCs w:val="16"/>
              </w:rPr>
              <w:t>RP-81</w:t>
            </w:r>
          </w:p>
        </w:tc>
        <w:tc>
          <w:tcPr>
            <w:tcW w:w="1094" w:type="dxa"/>
            <w:shd w:val="solid" w:color="FFFFFF" w:fill="auto"/>
          </w:tcPr>
          <w:p w14:paraId="34BE9F27" w14:textId="77777777" w:rsidR="00F970C9" w:rsidRPr="00EA5FA7" w:rsidRDefault="00F970C9" w:rsidP="00110570">
            <w:pPr>
              <w:pStyle w:val="TAC"/>
              <w:rPr>
                <w:sz w:val="16"/>
                <w:szCs w:val="16"/>
              </w:rPr>
            </w:pPr>
            <w:r w:rsidRPr="00EA5FA7">
              <w:rPr>
                <w:sz w:val="16"/>
                <w:szCs w:val="16"/>
              </w:rPr>
              <w:t>RP-181921</w:t>
            </w:r>
          </w:p>
        </w:tc>
        <w:tc>
          <w:tcPr>
            <w:tcW w:w="567" w:type="dxa"/>
            <w:shd w:val="solid" w:color="FFFFFF" w:fill="auto"/>
          </w:tcPr>
          <w:p w14:paraId="0FEC59F6" w14:textId="77777777" w:rsidR="00F970C9" w:rsidRPr="00EA5FA7" w:rsidRDefault="00F970C9" w:rsidP="00110570">
            <w:pPr>
              <w:pStyle w:val="TAL"/>
              <w:rPr>
                <w:sz w:val="16"/>
                <w:szCs w:val="16"/>
              </w:rPr>
            </w:pPr>
            <w:r w:rsidRPr="00EA5FA7">
              <w:rPr>
                <w:sz w:val="16"/>
                <w:szCs w:val="16"/>
              </w:rPr>
              <w:t>0115</w:t>
            </w:r>
          </w:p>
        </w:tc>
        <w:tc>
          <w:tcPr>
            <w:tcW w:w="425" w:type="dxa"/>
            <w:shd w:val="solid" w:color="FFFFFF" w:fill="auto"/>
          </w:tcPr>
          <w:p w14:paraId="7943EE15" w14:textId="77777777" w:rsidR="00F970C9" w:rsidRPr="00EA5FA7" w:rsidRDefault="00F970C9" w:rsidP="00110570">
            <w:pPr>
              <w:pStyle w:val="TAR"/>
              <w:rPr>
                <w:sz w:val="16"/>
                <w:szCs w:val="16"/>
              </w:rPr>
            </w:pPr>
            <w:r w:rsidRPr="00EA5FA7">
              <w:rPr>
                <w:sz w:val="16"/>
                <w:szCs w:val="16"/>
              </w:rPr>
              <w:t>-</w:t>
            </w:r>
          </w:p>
        </w:tc>
        <w:tc>
          <w:tcPr>
            <w:tcW w:w="425" w:type="dxa"/>
            <w:shd w:val="solid" w:color="FFFFFF" w:fill="auto"/>
          </w:tcPr>
          <w:p w14:paraId="3E1192EA" w14:textId="77777777" w:rsidR="00F970C9" w:rsidRPr="00EA5FA7" w:rsidRDefault="00F970C9" w:rsidP="00110570">
            <w:pPr>
              <w:pStyle w:val="TAC"/>
              <w:rPr>
                <w:sz w:val="16"/>
                <w:szCs w:val="16"/>
              </w:rPr>
            </w:pPr>
            <w:r w:rsidRPr="00EA5FA7">
              <w:rPr>
                <w:sz w:val="16"/>
                <w:szCs w:val="16"/>
              </w:rPr>
              <w:t>F</w:t>
            </w:r>
          </w:p>
        </w:tc>
        <w:tc>
          <w:tcPr>
            <w:tcW w:w="4962" w:type="dxa"/>
            <w:shd w:val="solid" w:color="FFFFFF" w:fill="auto"/>
          </w:tcPr>
          <w:p w14:paraId="433DFB71" w14:textId="77777777" w:rsidR="00F970C9" w:rsidRPr="00EA5FA7" w:rsidRDefault="00F970C9" w:rsidP="00110570">
            <w:pPr>
              <w:pStyle w:val="TAL"/>
              <w:rPr>
                <w:sz w:val="16"/>
                <w:szCs w:val="16"/>
              </w:rPr>
            </w:pPr>
            <w:r w:rsidRPr="00EA5FA7">
              <w:rPr>
                <w:sz w:val="16"/>
                <w:szCs w:val="16"/>
              </w:rPr>
              <w:t>Correction of QoS Parameters</w:t>
            </w:r>
          </w:p>
        </w:tc>
        <w:tc>
          <w:tcPr>
            <w:tcW w:w="713" w:type="dxa"/>
            <w:shd w:val="solid" w:color="FFFFFF" w:fill="auto"/>
          </w:tcPr>
          <w:p w14:paraId="3BE3EF20" w14:textId="77777777" w:rsidR="00F970C9" w:rsidRPr="00EA5FA7" w:rsidRDefault="00F970C9" w:rsidP="00110570">
            <w:pPr>
              <w:pStyle w:val="TAC"/>
              <w:rPr>
                <w:sz w:val="16"/>
                <w:szCs w:val="16"/>
              </w:rPr>
            </w:pPr>
            <w:r w:rsidRPr="00EA5FA7">
              <w:rPr>
                <w:sz w:val="16"/>
                <w:szCs w:val="16"/>
              </w:rPr>
              <w:t>15.3.0</w:t>
            </w:r>
          </w:p>
        </w:tc>
      </w:tr>
      <w:tr w:rsidR="00F970C9" w:rsidRPr="00EA5FA7" w14:paraId="00A01F87" w14:textId="77777777" w:rsidTr="003E269F">
        <w:tc>
          <w:tcPr>
            <w:tcW w:w="800" w:type="dxa"/>
            <w:shd w:val="solid" w:color="FFFFFF" w:fill="auto"/>
          </w:tcPr>
          <w:p w14:paraId="2AC31DAF" w14:textId="77777777" w:rsidR="00F970C9" w:rsidRPr="00EA5FA7" w:rsidRDefault="00F970C9" w:rsidP="00FE65DB">
            <w:pPr>
              <w:pStyle w:val="TAC"/>
              <w:rPr>
                <w:sz w:val="16"/>
                <w:szCs w:val="16"/>
              </w:rPr>
            </w:pPr>
            <w:r w:rsidRPr="00EA5FA7">
              <w:rPr>
                <w:sz w:val="16"/>
                <w:szCs w:val="16"/>
              </w:rPr>
              <w:t>2018-09</w:t>
            </w:r>
          </w:p>
        </w:tc>
        <w:tc>
          <w:tcPr>
            <w:tcW w:w="800" w:type="dxa"/>
            <w:shd w:val="solid" w:color="FFFFFF" w:fill="auto"/>
          </w:tcPr>
          <w:p w14:paraId="1A568B55" w14:textId="77777777" w:rsidR="00F970C9" w:rsidRPr="00EA5FA7" w:rsidRDefault="00F970C9" w:rsidP="00FE65DB">
            <w:pPr>
              <w:pStyle w:val="TAC"/>
              <w:rPr>
                <w:sz w:val="16"/>
                <w:szCs w:val="16"/>
              </w:rPr>
            </w:pPr>
            <w:r w:rsidRPr="00EA5FA7">
              <w:rPr>
                <w:sz w:val="16"/>
                <w:szCs w:val="16"/>
              </w:rPr>
              <w:t>RP-81</w:t>
            </w:r>
          </w:p>
        </w:tc>
        <w:tc>
          <w:tcPr>
            <w:tcW w:w="1094" w:type="dxa"/>
            <w:shd w:val="solid" w:color="FFFFFF" w:fill="auto"/>
          </w:tcPr>
          <w:p w14:paraId="052BFDAB" w14:textId="77777777" w:rsidR="00F970C9" w:rsidRPr="00EA5FA7" w:rsidRDefault="00F970C9" w:rsidP="00FE65DB">
            <w:pPr>
              <w:pStyle w:val="TAC"/>
              <w:rPr>
                <w:sz w:val="16"/>
                <w:szCs w:val="16"/>
              </w:rPr>
            </w:pPr>
            <w:r w:rsidRPr="00EA5FA7">
              <w:rPr>
                <w:sz w:val="16"/>
                <w:szCs w:val="16"/>
              </w:rPr>
              <w:t>RP-181921</w:t>
            </w:r>
          </w:p>
        </w:tc>
        <w:tc>
          <w:tcPr>
            <w:tcW w:w="567" w:type="dxa"/>
            <w:shd w:val="solid" w:color="FFFFFF" w:fill="auto"/>
          </w:tcPr>
          <w:p w14:paraId="03AF4F08" w14:textId="77777777" w:rsidR="00F970C9" w:rsidRPr="00EA5FA7" w:rsidRDefault="00F970C9" w:rsidP="00FE65DB">
            <w:pPr>
              <w:pStyle w:val="TAL"/>
              <w:rPr>
                <w:sz w:val="16"/>
                <w:szCs w:val="16"/>
              </w:rPr>
            </w:pPr>
            <w:r w:rsidRPr="00EA5FA7">
              <w:rPr>
                <w:sz w:val="16"/>
                <w:szCs w:val="16"/>
              </w:rPr>
              <w:t>0116</w:t>
            </w:r>
          </w:p>
        </w:tc>
        <w:tc>
          <w:tcPr>
            <w:tcW w:w="425" w:type="dxa"/>
            <w:shd w:val="solid" w:color="FFFFFF" w:fill="auto"/>
          </w:tcPr>
          <w:p w14:paraId="7777AB70"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44F8D71B"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1961048C" w14:textId="77777777" w:rsidR="00F970C9" w:rsidRPr="00EA5FA7" w:rsidRDefault="00F970C9" w:rsidP="00FE65DB">
            <w:pPr>
              <w:pStyle w:val="TAL"/>
              <w:rPr>
                <w:sz w:val="16"/>
                <w:szCs w:val="16"/>
              </w:rPr>
            </w:pPr>
            <w:r w:rsidRPr="00EA5FA7">
              <w:rPr>
                <w:sz w:val="16"/>
                <w:szCs w:val="16"/>
              </w:rPr>
              <w:t>Correction on F1 Setup Request</w:t>
            </w:r>
          </w:p>
        </w:tc>
        <w:tc>
          <w:tcPr>
            <w:tcW w:w="713" w:type="dxa"/>
            <w:shd w:val="solid" w:color="FFFFFF" w:fill="auto"/>
          </w:tcPr>
          <w:p w14:paraId="39F82B41" w14:textId="77777777" w:rsidR="00F970C9" w:rsidRPr="00EA5FA7" w:rsidRDefault="00F970C9" w:rsidP="00FE65DB">
            <w:pPr>
              <w:pStyle w:val="TAC"/>
              <w:rPr>
                <w:sz w:val="16"/>
                <w:szCs w:val="16"/>
              </w:rPr>
            </w:pPr>
            <w:r w:rsidRPr="00EA5FA7">
              <w:rPr>
                <w:sz w:val="16"/>
                <w:szCs w:val="16"/>
              </w:rPr>
              <w:t>15.3.0</w:t>
            </w:r>
          </w:p>
        </w:tc>
      </w:tr>
      <w:tr w:rsidR="00F970C9" w:rsidRPr="00EA5FA7" w14:paraId="1231053D" w14:textId="77777777" w:rsidTr="003E269F">
        <w:tc>
          <w:tcPr>
            <w:tcW w:w="800" w:type="dxa"/>
            <w:shd w:val="solid" w:color="FFFFFF" w:fill="auto"/>
          </w:tcPr>
          <w:p w14:paraId="19E63964"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30345F69"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643D1952"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17013CA4" w14:textId="77777777" w:rsidR="00F970C9" w:rsidRPr="00EA5FA7" w:rsidRDefault="00F970C9" w:rsidP="00FE65DB">
            <w:pPr>
              <w:pStyle w:val="TAL"/>
              <w:rPr>
                <w:sz w:val="16"/>
                <w:szCs w:val="16"/>
              </w:rPr>
            </w:pPr>
            <w:r w:rsidRPr="00EA5FA7">
              <w:rPr>
                <w:sz w:val="16"/>
                <w:szCs w:val="16"/>
              </w:rPr>
              <w:t>0070</w:t>
            </w:r>
          </w:p>
        </w:tc>
        <w:tc>
          <w:tcPr>
            <w:tcW w:w="425" w:type="dxa"/>
            <w:shd w:val="solid" w:color="FFFFFF" w:fill="auto"/>
          </w:tcPr>
          <w:p w14:paraId="25801348" w14:textId="77777777" w:rsidR="00F970C9" w:rsidRPr="00EA5FA7" w:rsidRDefault="00F970C9" w:rsidP="00FE65DB">
            <w:pPr>
              <w:pStyle w:val="TAR"/>
              <w:rPr>
                <w:sz w:val="16"/>
                <w:szCs w:val="16"/>
              </w:rPr>
            </w:pPr>
            <w:r w:rsidRPr="00EA5FA7">
              <w:rPr>
                <w:sz w:val="16"/>
                <w:szCs w:val="16"/>
              </w:rPr>
              <w:t>3</w:t>
            </w:r>
          </w:p>
        </w:tc>
        <w:tc>
          <w:tcPr>
            <w:tcW w:w="425" w:type="dxa"/>
            <w:shd w:val="solid" w:color="FFFFFF" w:fill="auto"/>
          </w:tcPr>
          <w:p w14:paraId="3D70715F"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1DBA168A" w14:textId="77777777" w:rsidR="00F970C9" w:rsidRPr="00EA5FA7" w:rsidRDefault="00F970C9" w:rsidP="00FE65DB">
            <w:pPr>
              <w:pStyle w:val="TAL"/>
              <w:rPr>
                <w:sz w:val="16"/>
                <w:szCs w:val="16"/>
              </w:rPr>
            </w:pPr>
            <w:r w:rsidRPr="00EA5FA7">
              <w:rPr>
                <w:sz w:val="16"/>
                <w:szCs w:val="16"/>
              </w:rPr>
              <w:t>RRC Delivery Indication</w:t>
            </w:r>
          </w:p>
        </w:tc>
        <w:tc>
          <w:tcPr>
            <w:tcW w:w="713" w:type="dxa"/>
            <w:shd w:val="solid" w:color="FFFFFF" w:fill="auto"/>
          </w:tcPr>
          <w:p w14:paraId="06FF7B7C" w14:textId="77777777" w:rsidR="00F970C9" w:rsidRPr="00EA5FA7" w:rsidRDefault="00F970C9" w:rsidP="00FE65DB">
            <w:pPr>
              <w:pStyle w:val="TAC"/>
              <w:rPr>
                <w:sz w:val="16"/>
                <w:szCs w:val="16"/>
              </w:rPr>
            </w:pPr>
            <w:r w:rsidRPr="00EA5FA7">
              <w:rPr>
                <w:sz w:val="16"/>
                <w:szCs w:val="16"/>
              </w:rPr>
              <w:t>15.4.0</w:t>
            </w:r>
          </w:p>
        </w:tc>
      </w:tr>
      <w:tr w:rsidR="00F970C9" w:rsidRPr="00EA5FA7" w14:paraId="625FEC1B" w14:textId="77777777" w:rsidTr="003E269F">
        <w:tc>
          <w:tcPr>
            <w:tcW w:w="800" w:type="dxa"/>
            <w:shd w:val="solid" w:color="FFFFFF" w:fill="auto"/>
          </w:tcPr>
          <w:p w14:paraId="7DA2A9AE"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64548513"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19821654"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2E9F41A0" w14:textId="77777777" w:rsidR="00F970C9" w:rsidRPr="00EA5FA7" w:rsidRDefault="00F970C9" w:rsidP="00FE65DB">
            <w:pPr>
              <w:pStyle w:val="TAL"/>
              <w:rPr>
                <w:sz w:val="16"/>
                <w:szCs w:val="16"/>
              </w:rPr>
            </w:pPr>
            <w:r w:rsidRPr="00EA5FA7">
              <w:rPr>
                <w:sz w:val="16"/>
                <w:szCs w:val="16"/>
              </w:rPr>
              <w:t>0117</w:t>
            </w:r>
          </w:p>
        </w:tc>
        <w:tc>
          <w:tcPr>
            <w:tcW w:w="425" w:type="dxa"/>
            <w:shd w:val="solid" w:color="FFFFFF" w:fill="auto"/>
          </w:tcPr>
          <w:p w14:paraId="2EA557F0"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182B709A"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558B7253" w14:textId="77777777" w:rsidR="00F970C9" w:rsidRPr="00EA5FA7" w:rsidRDefault="00F970C9" w:rsidP="00FE65DB">
            <w:pPr>
              <w:pStyle w:val="TAL"/>
              <w:rPr>
                <w:sz w:val="16"/>
                <w:szCs w:val="16"/>
              </w:rPr>
            </w:pPr>
            <w:r w:rsidRPr="00EA5FA7">
              <w:rPr>
                <w:sz w:val="16"/>
                <w:szCs w:val="16"/>
              </w:rPr>
              <w:t>Correction of AMBR Enforcement</w:t>
            </w:r>
          </w:p>
        </w:tc>
        <w:tc>
          <w:tcPr>
            <w:tcW w:w="713" w:type="dxa"/>
            <w:shd w:val="solid" w:color="FFFFFF" w:fill="auto"/>
          </w:tcPr>
          <w:p w14:paraId="61ADC4B3" w14:textId="77777777" w:rsidR="00F970C9" w:rsidRPr="00EA5FA7" w:rsidRDefault="00F970C9" w:rsidP="00FE65DB">
            <w:pPr>
              <w:pStyle w:val="TAC"/>
              <w:rPr>
                <w:sz w:val="16"/>
                <w:szCs w:val="16"/>
              </w:rPr>
            </w:pPr>
            <w:r w:rsidRPr="00EA5FA7">
              <w:rPr>
                <w:sz w:val="16"/>
                <w:szCs w:val="16"/>
              </w:rPr>
              <w:t>15.4.0</w:t>
            </w:r>
          </w:p>
        </w:tc>
      </w:tr>
      <w:tr w:rsidR="00F970C9" w:rsidRPr="00EA5FA7" w14:paraId="538D2A6D" w14:textId="77777777" w:rsidTr="003E269F">
        <w:tc>
          <w:tcPr>
            <w:tcW w:w="800" w:type="dxa"/>
            <w:shd w:val="solid" w:color="FFFFFF" w:fill="auto"/>
          </w:tcPr>
          <w:p w14:paraId="14F1A2ED"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15040CC8"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576B0E5A"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4112674A" w14:textId="77777777" w:rsidR="00F970C9" w:rsidRPr="00EA5FA7" w:rsidRDefault="00F970C9" w:rsidP="00FE65DB">
            <w:pPr>
              <w:pStyle w:val="TAL"/>
              <w:rPr>
                <w:sz w:val="16"/>
                <w:szCs w:val="16"/>
              </w:rPr>
            </w:pPr>
            <w:r w:rsidRPr="00EA5FA7">
              <w:rPr>
                <w:sz w:val="16"/>
                <w:szCs w:val="16"/>
              </w:rPr>
              <w:t>0138</w:t>
            </w:r>
          </w:p>
        </w:tc>
        <w:tc>
          <w:tcPr>
            <w:tcW w:w="425" w:type="dxa"/>
            <w:shd w:val="solid" w:color="FFFFFF" w:fill="auto"/>
          </w:tcPr>
          <w:p w14:paraId="7A115E7E" w14:textId="77777777" w:rsidR="00F970C9" w:rsidRPr="00EA5FA7" w:rsidRDefault="00F970C9" w:rsidP="00FE65DB">
            <w:pPr>
              <w:pStyle w:val="TAR"/>
              <w:rPr>
                <w:sz w:val="16"/>
                <w:szCs w:val="16"/>
              </w:rPr>
            </w:pPr>
            <w:r w:rsidRPr="00EA5FA7">
              <w:rPr>
                <w:sz w:val="16"/>
                <w:szCs w:val="16"/>
              </w:rPr>
              <w:t>-</w:t>
            </w:r>
          </w:p>
        </w:tc>
        <w:tc>
          <w:tcPr>
            <w:tcW w:w="425" w:type="dxa"/>
            <w:shd w:val="solid" w:color="FFFFFF" w:fill="auto"/>
          </w:tcPr>
          <w:p w14:paraId="0762F519"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7A617427" w14:textId="77777777" w:rsidR="00F970C9" w:rsidRPr="00EA5FA7" w:rsidRDefault="00F970C9" w:rsidP="00FE65DB">
            <w:pPr>
              <w:pStyle w:val="TAL"/>
              <w:rPr>
                <w:sz w:val="16"/>
                <w:szCs w:val="16"/>
              </w:rPr>
            </w:pPr>
            <w:r w:rsidRPr="00EA5FA7">
              <w:rPr>
                <w:sz w:val="16"/>
                <w:szCs w:val="16"/>
              </w:rPr>
              <w:t xml:space="preserve">CR for correction on Initial UL RRC message transfer </w:t>
            </w:r>
          </w:p>
        </w:tc>
        <w:tc>
          <w:tcPr>
            <w:tcW w:w="713" w:type="dxa"/>
            <w:shd w:val="solid" w:color="FFFFFF" w:fill="auto"/>
          </w:tcPr>
          <w:p w14:paraId="07B20597" w14:textId="77777777" w:rsidR="00F970C9" w:rsidRPr="00EA5FA7" w:rsidRDefault="00F970C9" w:rsidP="00FE65DB">
            <w:pPr>
              <w:pStyle w:val="TAC"/>
              <w:rPr>
                <w:sz w:val="16"/>
                <w:szCs w:val="16"/>
              </w:rPr>
            </w:pPr>
            <w:r w:rsidRPr="00EA5FA7">
              <w:rPr>
                <w:sz w:val="16"/>
                <w:szCs w:val="16"/>
              </w:rPr>
              <w:t>15.4.0</w:t>
            </w:r>
          </w:p>
        </w:tc>
      </w:tr>
      <w:tr w:rsidR="00F970C9" w:rsidRPr="00EA5FA7" w14:paraId="55FD5795" w14:textId="77777777" w:rsidTr="003E269F">
        <w:tc>
          <w:tcPr>
            <w:tcW w:w="800" w:type="dxa"/>
            <w:shd w:val="solid" w:color="FFFFFF" w:fill="auto"/>
          </w:tcPr>
          <w:p w14:paraId="69A176C1"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7255BE2D"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5E6DAC0C"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306E312F" w14:textId="77777777" w:rsidR="00F970C9" w:rsidRPr="00EA5FA7" w:rsidRDefault="00F970C9" w:rsidP="00FE65DB">
            <w:pPr>
              <w:pStyle w:val="TAL"/>
              <w:rPr>
                <w:sz w:val="16"/>
                <w:szCs w:val="16"/>
              </w:rPr>
            </w:pPr>
            <w:r w:rsidRPr="00EA5FA7">
              <w:rPr>
                <w:sz w:val="16"/>
                <w:szCs w:val="16"/>
              </w:rPr>
              <w:t>0140</w:t>
            </w:r>
          </w:p>
        </w:tc>
        <w:tc>
          <w:tcPr>
            <w:tcW w:w="425" w:type="dxa"/>
            <w:shd w:val="solid" w:color="FFFFFF" w:fill="auto"/>
          </w:tcPr>
          <w:p w14:paraId="0E61B656"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559CC80C"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7AB36725" w14:textId="77777777" w:rsidR="00F970C9" w:rsidRPr="00EA5FA7" w:rsidRDefault="00F970C9" w:rsidP="00FE65DB">
            <w:pPr>
              <w:pStyle w:val="TAL"/>
              <w:rPr>
                <w:sz w:val="16"/>
                <w:szCs w:val="16"/>
              </w:rPr>
            </w:pPr>
            <w:r w:rsidRPr="00EA5FA7">
              <w:rPr>
                <w:sz w:val="16"/>
                <w:szCs w:val="16"/>
              </w:rPr>
              <w:t>CR to 38.473 on bearer type change indication</w:t>
            </w:r>
          </w:p>
        </w:tc>
        <w:tc>
          <w:tcPr>
            <w:tcW w:w="713" w:type="dxa"/>
            <w:shd w:val="solid" w:color="FFFFFF" w:fill="auto"/>
          </w:tcPr>
          <w:p w14:paraId="4F890122" w14:textId="77777777" w:rsidR="00F970C9" w:rsidRPr="00EA5FA7" w:rsidRDefault="00F970C9" w:rsidP="00FE65DB">
            <w:pPr>
              <w:pStyle w:val="TAC"/>
              <w:rPr>
                <w:sz w:val="16"/>
                <w:szCs w:val="16"/>
              </w:rPr>
            </w:pPr>
            <w:r w:rsidRPr="00EA5FA7">
              <w:rPr>
                <w:sz w:val="16"/>
                <w:szCs w:val="16"/>
              </w:rPr>
              <w:t>15.4.0</w:t>
            </w:r>
          </w:p>
        </w:tc>
      </w:tr>
      <w:tr w:rsidR="00F970C9" w:rsidRPr="00EA5FA7" w14:paraId="71EF2CDF" w14:textId="77777777" w:rsidTr="003E269F">
        <w:tc>
          <w:tcPr>
            <w:tcW w:w="800" w:type="dxa"/>
            <w:shd w:val="solid" w:color="FFFFFF" w:fill="auto"/>
          </w:tcPr>
          <w:p w14:paraId="7315CDFC"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268C3B1A"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6CC42657"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3BFFC5E7" w14:textId="77777777" w:rsidR="00F970C9" w:rsidRPr="00EA5FA7" w:rsidRDefault="00F970C9" w:rsidP="00FE65DB">
            <w:pPr>
              <w:pStyle w:val="TAL"/>
              <w:rPr>
                <w:sz w:val="16"/>
                <w:szCs w:val="16"/>
              </w:rPr>
            </w:pPr>
            <w:r w:rsidRPr="00EA5FA7">
              <w:rPr>
                <w:sz w:val="16"/>
                <w:szCs w:val="16"/>
              </w:rPr>
              <w:t>0142</w:t>
            </w:r>
          </w:p>
        </w:tc>
        <w:tc>
          <w:tcPr>
            <w:tcW w:w="425" w:type="dxa"/>
            <w:shd w:val="solid" w:color="FFFFFF" w:fill="auto"/>
          </w:tcPr>
          <w:p w14:paraId="5E57F0C7"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6EBCF588"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62244A2E" w14:textId="77777777" w:rsidR="00F970C9" w:rsidRPr="00EA5FA7" w:rsidRDefault="00F970C9" w:rsidP="00FE65DB">
            <w:pPr>
              <w:pStyle w:val="TAL"/>
              <w:rPr>
                <w:sz w:val="16"/>
                <w:szCs w:val="16"/>
              </w:rPr>
            </w:pPr>
            <w:r w:rsidRPr="00EA5FA7">
              <w:rPr>
                <w:sz w:val="16"/>
                <w:szCs w:val="16"/>
              </w:rPr>
              <w:t>CR to 38.473 on correction to PWS System Information</w:t>
            </w:r>
          </w:p>
        </w:tc>
        <w:tc>
          <w:tcPr>
            <w:tcW w:w="713" w:type="dxa"/>
            <w:shd w:val="solid" w:color="FFFFFF" w:fill="auto"/>
          </w:tcPr>
          <w:p w14:paraId="253EB695" w14:textId="77777777" w:rsidR="00F970C9" w:rsidRPr="00EA5FA7" w:rsidRDefault="00F970C9" w:rsidP="00FE65DB">
            <w:pPr>
              <w:pStyle w:val="TAC"/>
              <w:rPr>
                <w:sz w:val="16"/>
                <w:szCs w:val="16"/>
              </w:rPr>
            </w:pPr>
            <w:r w:rsidRPr="00EA5FA7">
              <w:rPr>
                <w:sz w:val="16"/>
                <w:szCs w:val="16"/>
              </w:rPr>
              <w:t>15.4.0</w:t>
            </w:r>
          </w:p>
        </w:tc>
      </w:tr>
      <w:tr w:rsidR="00F970C9" w:rsidRPr="00EA5FA7" w14:paraId="7F8DA08C" w14:textId="77777777" w:rsidTr="003E269F">
        <w:tc>
          <w:tcPr>
            <w:tcW w:w="800" w:type="dxa"/>
            <w:shd w:val="solid" w:color="FFFFFF" w:fill="auto"/>
          </w:tcPr>
          <w:p w14:paraId="7F99506F"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37AFA20B"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67E8533D"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56CE43CB" w14:textId="77777777" w:rsidR="00F970C9" w:rsidRPr="00EA5FA7" w:rsidRDefault="00F970C9" w:rsidP="00FE65DB">
            <w:pPr>
              <w:pStyle w:val="TAL"/>
              <w:rPr>
                <w:sz w:val="16"/>
                <w:szCs w:val="16"/>
              </w:rPr>
            </w:pPr>
            <w:r w:rsidRPr="00EA5FA7">
              <w:rPr>
                <w:sz w:val="16"/>
                <w:szCs w:val="16"/>
              </w:rPr>
              <w:t>0144</w:t>
            </w:r>
          </w:p>
        </w:tc>
        <w:tc>
          <w:tcPr>
            <w:tcW w:w="425" w:type="dxa"/>
            <w:shd w:val="solid" w:color="FFFFFF" w:fill="auto"/>
          </w:tcPr>
          <w:p w14:paraId="420BAD85" w14:textId="77777777" w:rsidR="00F970C9" w:rsidRPr="00EA5FA7" w:rsidRDefault="00F970C9" w:rsidP="00FE65DB">
            <w:pPr>
              <w:pStyle w:val="TAR"/>
              <w:rPr>
                <w:sz w:val="16"/>
                <w:szCs w:val="16"/>
              </w:rPr>
            </w:pPr>
            <w:r w:rsidRPr="00EA5FA7">
              <w:rPr>
                <w:sz w:val="16"/>
                <w:szCs w:val="16"/>
              </w:rPr>
              <w:t>2</w:t>
            </w:r>
          </w:p>
        </w:tc>
        <w:tc>
          <w:tcPr>
            <w:tcW w:w="425" w:type="dxa"/>
            <w:shd w:val="solid" w:color="FFFFFF" w:fill="auto"/>
          </w:tcPr>
          <w:p w14:paraId="550C9AEF"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5FA0B7EF" w14:textId="77777777" w:rsidR="00F970C9" w:rsidRPr="00EA5FA7" w:rsidRDefault="00F970C9" w:rsidP="00FE65DB">
            <w:pPr>
              <w:pStyle w:val="TAL"/>
              <w:rPr>
                <w:sz w:val="16"/>
                <w:szCs w:val="16"/>
              </w:rPr>
            </w:pPr>
            <w:r w:rsidRPr="00EA5FA7">
              <w:rPr>
                <w:sz w:val="16"/>
                <w:szCs w:val="16"/>
              </w:rPr>
              <w:t>CR to 38.473 on asymmetric mapping for UL and DL QoS flow</w:t>
            </w:r>
          </w:p>
        </w:tc>
        <w:tc>
          <w:tcPr>
            <w:tcW w:w="713" w:type="dxa"/>
            <w:shd w:val="solid" w:color="FFFFFF" w:fill="auto"/>
          </w:tcPr>
          <w:p w14:paraId="33BD485B" w14:textId="77777777" w:rsidR="00F970C9" w:rsidRPr="00EA5FA7" w:rsidRDefault="00F970C9" w:rsidP="00FE65DB">
            <w:pPr>
              <w:pStyle w:val="TAC"/>
              <w:rPr>
                <w:sz w:val="16"/>
                <w:szCs w:val="16"/>
              </w:rPr>
            </w:pPr>
            <w:r w:rsidRPr="00EA5FA7">
              <w:rPr>
                <w:sz w:val="16"/>
                <w:szCs w:val="16"/>
              </w:rPr>
              <w:t>15.4.0</w:t>
            </w:r>
          </w:p>
        </w:tc>
      </w:tr>
      <w:tr w:rsidR="00F970C9" w:rsidRPr="00EA5FA7" w14:paraId="4DA95814" w14:textId="77777777" w:rsidTr="0072174B">
        <w:tc>
          <w:tcPr>
            <w:tcW w:w="800" w:type="dxa"/>
            <w:shd w:val="solid" w:color="FFFFFF" w:fill="auto"/>
          </w:tcPr>
          <w:p w14:paraId="775524B9"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186ED5CE"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6F0CF867" w14:textId="77777777" w:rsidR="00F970C9" w:rsidRPr="00EA5FA7" w:rsidRDefault="00F970C9" w:rsidP="00FE65DB">
            <w:pPr>
              <w:pStyle w:val="TAC"/>
              <w:rPr>
                <w:sz w:val="16"/>
                <w:szCs w:val="16"/>
              </w:rPr>
            </w:pPr>
            <w:r w:rsidRPr="00EA5FA7">
              <w:rPr>
                <w:sz w:val="16"/>
                <w:szCs w:val="16"/>
              </w:rPr>
              <w:t>RP-182447</w:t>
            </w:r>
          </w:p>
        </w:tc>
        <w:tc>
          <w:tcPr>
            <w:tcW w:w="567" w:type="dxa"/>
            <w:shd w:val="solid" w:color="FFFFFF" w:fill="auto"/>
          </w:tcPr>
          <w:p w14:paraId="5FA28CF0" w14:textId="77777777" w:rsidR="00F970C9" w:rsidRPr="00EA5FA7" w:rsidRDefault="00F970C9" w:rsidP="00FE65DB">
            <w:pPr>
              <w:pStyle w:val="TAL"/>
              <w:rPr>
                <w:sz w:val="16"/>
                <w:szCs w:val="16"/>
              </w:rPr>
            </w:pPr>
            <w:r w:rsidRPr="00EA5FA7">
              <w:rPr>
                <w:sz w:val="16"/>
                <w:szCs w:val="16"/>
              </w:rPr>
              <w:t>0145</w:t>
            </w:r>
          </w:p>
        </w:tc>
        <w:tc>
          <w:tcPr>
            <w:tcW w:w="425" w:type="dxa"/>
            <w:shd w:val="solid" w:color="FFFFFF" w:fill="auto"/>
          </w:tcPr>
          <w:p w14:paraId="7A05C766" w14:textId="77777777" w:rsidR="00F970C9" w:rsidRPr="00EA5FA7" w:rsidRDefault="00F970C9" w:rsidP="00FE65DB">
            <w:pPr>
              <w:pStyle w:val="TAR"/>
              <w:rPr>
                <w:sz w:val="16"/>
                <w:szCs w:val="16"/>
              </w:rPr>
            </w:pPr>
            <w:r w:rsidRPr="00EA5FA7">
              <w:rPr>
                <w:sz w:val="16"/>
                <w:szCs w:val="16"/>
              </w:rPr>
              <w:t>4</w:t>
            </w:r>
          </w:p>
        </w:tc>
        <w:tc>
          <w:tcPr>
            <w:tcW w:w="425" w:type="dxa"/>
            <w:shd w:val="solid" w:color="FFFFFF" w:fill="auto"/>
          </w:tcPr>
          <w:p w14:paraId="4ABF89B1"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31122C09" w14:textId="77777777" w:rsidR="00F970C9" w:rsidRPr="00EA5FA7" w:rsidRDefault="00F970C9" w:rsidP="00FE65DB">
            <w:pPr>
              <w:pStyle w:val="TAL"/>
              <w:rPr>
                <w:sz w:val="16"/>
                <w:szCs w:val="16"/>
              </w:rPr>
            </w:pPr>
            <w:r w:rsidRPr="00EA5FA7">
              <w:rPr>
                <w:sz w:val="16"/>
                <w:szCs w:val="16"/>
              </w:rPr>
              <w:t>Corrections on UE-associated LTE/NR resource coordination</w:t>
            </w:r>
          </w:p>
        </w:tc>
        <w:tc>
          <w:tcPr>
            <w:tcW w:w="713" w:type="dxa"/>
            <w:shd w:val="solid" w:color="FFFFFF" w:fill="auto"/>
          </w:tcPr>
          <w:p w14:paraId="21301BDB" w14:textId="77777777" w:rsidR="00F970C9" w:rsidRPr="00EA5FA7" w:rsidRDefault="00F970C9" w:rsidP="00FE65DB">
            <w:pPr>
              <w:pStyle w:val="TAC"/>
              <w:rPr>
                <w:sz w:val="16"/>
                <w:szCs w:val="16"/>
              </w:rPr>
            </w:pPr>
            <w:r w:rsidRPr="00EA5FA7">
              <w:rPr>
                <w:sz w:val="16"/>
                <w:szCs w:val="16"/>
              </w:rPr>
              <w:t>15.4.0</w:t>
            </w:r>
          </w:p>
        </w:tc>
      </w:tr>
      <w:tr w:rsidR="00F970C9" w:rsidRPr="00EA5FA7" w14:paraId="22457A36" w14:textId="77777777" w:rsidTr="0072174B">
        <w:tc>
          <w:tcPr>
            <w:tcW w:w="800" w:type="dxa"/>
            <w:shd w:val="solid" w:color="FFFFFF" w:fill="auto"/>
          </w:tcPr>
          <w:p w14:paraId="74A4E7F4"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75638308"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05A6D2CE"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6BF1D6EA" w14:textId="77777777" w:rsidR="00F970C9" w:rsidRPr="00EA5FA7" w:rsidRDefault="00F970C9" w:rsidP="00FE65DB">
            <w:pPr>
              <w:pStyle w:val="TAL"/>
              <w:rPr>
                <w:sz w:val="16"/>
                <w:szCs w:val="16"/>
              </w:rPr>
            </w:pPr>
            <w:r w:rsidRPr="00EA5FA7">
              <w:rPr>
                <w:sz w:val="16"/>
                <w:szCs w:val="16"/>
              </w:rPr>
              <w:t>0147</w:t>
            </w:r>
          </w:p>
        </w:tc>
        <w:tc>
          <w:tcPr>
            <w:tcW w:w="425" w:type="dxa"/>
            <w:shd w:val="solid" w:color="FFFFFF" w:fill="auto"/>
          </w:tcPr>
          <w:p w14:paraId="37CEC40C" w14:textId="77777777" w:rsidR="00F970C9" w:rsidRPr="00EA5FA7" w:rsidRDefault="00F970C9" w:rsidP="00FE65DB">
            <w:pPr>
              <w:pStyle w:val="TAR"/>
              <w:rPr>
                <w:sz w:val="16"/>
                <w:szCs w:val="16"/>
              </w:rPr>
            </w:pPr>
            <w:r w:rsidRPr="00EA5FA7">
              <w:rPr>
                <w:sz w:val="16"/>
                <w:szCs w:val="16"/>
              </w:rPr>
              <w:t>2</w:t>
            </w:r>
          </w:p>
        </w:tc>
        <w:tc>
          <w:tcPr>
            <w:tcW w:w="425" w:type="dxa"/>
            <w:shd w:val="solid" w:color="FFFFFF" w:fill="auto"/>
          </w:tcPr>
          <w:p w14:paraId="1243CFB6"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4E843A4E" w14:textId="77777777" w:rsidR="00F970C9" w:rsidRPr="00EA5FA7" w:rsidRDefault="00F970C9" w:rsidP="00FE65DB">
            <w:pPr>
              <w:pStyle w:val="TAL"/>
              <w:rPr>
                <w:sz w:val="16"/>
                <w:szCs w:val="16"/>
              </w:rPr>
            </w:pPr>
            <w:r w:rsidRPr="00EA5FA7">
              <w:rPr>
                <w:sz w:val="16"/>
                <w:szCs w:val="16"/>
              </w:rPr>
              <w:t>CR for F1 Cell Management</w:t>
            </w:r>
          </w:p>
        </w:tc>
        <w:tc>
          <w:tcPr>
            <w:tcW w:w="713" w:type="dxa"/>
            <w:shd w:val="solid" w:color="FFFFFF" w:fill="auto"/>
          </w:tcPr>
          <w:p w14:paraId="41BD9D39" w14:textId="77777777" w:rsidR="00F970C9" w:rsidRPr="00EA5FA7" w:rsidRDefault="00F970C9" w:rsidP="00FE65DB">
            <w:pPr>
              <w:pStyle w:val="TAC"/>
              <w:rPr>
                <w:sz w:val="16"/>
                <w:szCs w:val="16"/>
              </w:rPr>
            </w:pPr>
            <w:r w:rsidRPr="00EA5FA7">
              <w:rPr>
                <w:sz w:val="16"/>
                <w:szCs w:val="16"/>
              </w:rPr>
              <w:t>15.4.0</w:t>
            </w:r>
          </w:p>
        </w:tc>
      </w:tr>
      <w:tr w:rsidR="00F970C9" w:rsidRPr="00EA5FA7" w14:paraId="179EEAD1" w14:textId="77777777" w:rsidTr="0072174B">
        <w:tc>
          <w:tcPr>
            <w:tcW w:w="800" w:type="dxa"/>
            <w:shd w:val="solid" w:color="FFFFFF" w:fill="auto"/>
          </w:tcPr>
          <w:p w14:paraId="5E6E2FAC"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4427D351"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46E2B19A" w14:textId="77777777" w:rsidR="00F970C9" w:rsidRPr="00EA5FA7" w:rsidRDefault="00F970C9" w:rsidP="0072174B">
            <w:pPr>
              <w:pStyle w:val="TAC"/>
              <w:rPr>
                <w:sz w:val="16"/>
                <w:szCs w:val="16"/>
              </w:rPr>
            </w:pPr>
            <w:r w:rsidRPr="00EA5FA7">
              <w:rPr>
                <w:sz w:val="16"/>
                <w:szCs w:val="16"/>
              </w:rPr>
              <w:t>RP-182447</w:t>
            </w:r>
          </w:p>
        </w:tc>
        <w:tc>
          <w:tcPr>
            <w:tcW w:w="567" w:type="dxa"/>
            <w:shd w:val="solid" w:color="FFFFFF" w:fill="auto"/>
          </w:tcPr>
          <w:p w14:paraId="01C43F5C" w14:textId="77777777" w:rsidR="00F970C9" w:rsidRPr="00EA5FA7" w:rsidRDefault="00F970C9" w:rsidP="0072174B">
            <w:pPr>
              <w:pStyle w:val="TAL"/>
              <w:rPr>
                <w:sz w:val="16"/>
                <w:szCs w:val="16"/>
              </w:rPr>
            </w:pPr>
            <w:r w:rsidRPr="00EA5FA7">
              <w:rPr>
                <w:sz w:val="16"/>
                <w:szCs w:val="16"/>
              </w:rPr>
              <w:t>0150</w:t>
            </w:r>
          </w:p>
        </w:tc>
        <w:tc>
          <w:tcPr>
            <w:tcW w:w="425" w:type="dxa"/>
            <w:shd w:val="solid" w:color="FFFFFF" w:fill="auto"/>
          </w:tcPr>
          <w:p w14:paraId="60BF5ACD"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280B5506"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55C99CE6" w14:textId="77777777" w:rsidR="00F970C9" w:rsidRPr="00EA5FA7" w:rsidRDefault="00F970C9" w:rsidP="0072174B">
            <w:pPr>
              <w:pStyle w:val="TAL"/>
              <w:rPr>
                <w:sz w:val="16"/>
                <w:szCs w:val="16"/>
              </w:rPr>
            </w:pPr>
            <w:r w:rsidRPr="00EA5FA7">
              <w:rPr>
                <w:sz w:val="16"/>
                <w:szCs w:val="16"/>
              </w:rPr>
              <w:t>Missing Transaction ID in non-UE-associated procedures</w:t>
            </w:r>
          </w:p>
        </w:tc>
        <w:tc>
          <w:tcPr>
            <w:tcW w:w="713" w:type="dxa"/>
            <w:shd w:val="solid" w:color="FFFFFF" w:fill="auto"/>
          </w:tcPr>
          <w:p w14:paraId="3294F59A" w14:textId="77777777" w:rsidR="00F970C9" w:rsidRPr="00EA5FA7" w:rsidRDefault="00F970C9" w:rsidP="0072174B">
            <w:pPr>
              <w:pStyle w:val="TAC"/>
              <w:rPr>
                <w:sz w:val="16"/>
                <w:szCs w:val="16"/>
              </w:rPr>
            </w:pPr>
            <w:r w:rsidRPr="00EA5FA7">
              <w:rPr>
                <w:sz w:val="16"/>
                <w:szCs w:val="16"/>
              </w:rPr>
              <w:t>15.4.0</w:t>
            </w:r>
          </w:p>
        </w:tc>
      </w:tr>
      <w:tr w:rsidR="00F970C9" w:rsidRPr="00EA5FA7" w14:paraId="0AC83289" w14:textId="77777777" w:rsidTr="0072174B">
        <w:tc>
          <w:tcPr>
            <w:tcW w:w="800" w:type="dxa"/>
            <w:shd w:val="solid" w:color="FFFFFF" w:fill="auto"/>
          </w:tcPr>
          <w:p w14:paraId="46A30D8C"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784B817B"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03B352C9" w14:textId="77777777" w:rsidR="00F970C9" w:rsidRPr="00EA5FA7" w:rsidRDefault="00F970C9" w:rsidP="0072174B">
            <w:pPr>
              <w:pStyle w:val="TAC"/>
              <w:rPr>
                <w:sz w:val="16"/>
                <w:szCs w:val="16"/>
              </w:rPr>
            </w:pPr>
            <w:r w:rsidRPr="00EA5FA7">
              <w:rPr>
                <w:sz w:val="16"/>
                <w:szCs w:val="16"/>
              </w:rPr>
              <w:t>RP-182446</w:t>
            </w:r>
          </w:p>
        </w:tc>
        <w:tc>
          <w:tcPr>
            <w:tcW w:w="567" w:type="dxa"/>
            <w:shd w:val="solid" w:color="FFFFFF" w:fill="auto"/>
          </w:tcPr>
          <w:p w14:paraId="117B8951" w14:textId="77777777" w:rsidR="00F970C9" w:rsidRPr="00EA5FA7" w:rsidRDefault="00F970C9" w:rsidP="0072174B">
            <w:pPr>
              <w:pStyle w:val="TAL"/>
              <w:rPr>
                <w:sz w:val="16"/>
                <w:szCs w:val="16"/>
              </w:rPr>
            </w:pPr>
            <w:r w:rsidRPr="00EA5FA7">
              <w:rPr>
                <w:sz w:val="16"/>
                <w:szCs w:val="16"/>
              </w:rPr>
              <w:t>0157</w:t>
            </w:r>
          </w:p>
        </w:tc>
        <w:tc>
          <w:tcPr>
            <w:tcW w:w="425" w:type="dxa"/>
            <w:shd w:val="solid" w:color="FFFFFF" w:fill="auto"/>
          </w:tcPr>
          <w:p w14:paraId="4B4FA6EA"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49C34B94"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64374E2C" w14:textId="77777777" w:rsidR="00F970C9" w:rsidRPr="00EA5FA7" w:rsidRDefault="00F970C9" w:rsidP="0072174B">
            <w:pPr>
              <w:pStyle w:val="TAL"/>
              <w:rPr>
                <w:sz w:val="16"/>
                <w:szCs w:val="16"/>
              </w:rPr>
            </w:pPr>
            <w:r w:rsidRPr="00EA5FA7">
              <w:rPr>
                <w:sz w:val="16"/>
                <w:szCs w:val="16"/>
              </w:rPr>
              <w:t>CR to 38.473 on mapping of servingCellMO and Serving Cell</w:t>
            </w:r>
          </w:p>
        </w:tc>
        <w:tc>
          <w:tcPr>
            <w:tcW w:w="713" w:type="dxa"/>
            <w:shd w:val="solid" w:color="FFFFFF" w:fill="auto"/>
          </w:tcPr>
          <w:p w14:paraId="38BECCEB" w14:textId="77777777" w:rsidR="00F970C9" w:rsidRPr="00EA5FA7" w:rsidRDefault="00F970C9" w:rsidP="0072174B">
            <w:pPr>
              <w:pStyle w:val="TAC"/>
              <w:rPr>
                <w:sz w:val="16"/>
                <w:szCs w:val="16"/>
              </w:rPr>
            </w:pPr>
            <w:r w:rsidRPr="00EA5FA7">
              <w:rPr>
                <w:sz w:val="16"/>
                <w:szCs w:val="16"/>
              </w:rPr>
              <w:t>15.4.0</w:t>
            </w:r>
          </w:p>
        </w:tc>
      </w:tr>
      <w:tr w:rsidR="00F970C9" w:rsidRPr="00EA5FA7" w14:paraId="66E270B4" w14:textId="77777777" w:rsidTr="0072174B">
        <w:tc>
          <w:tcPr>
            <w:tcW w:w="800" w:type="dxa"/>
            <w:shd w:val="solid" w:color="FFFFFF" w:fill="auto"/>
          </w:tcPr>
          <w:p w14:paraId="3D47591B"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75324882"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25148C0E" w14:textId="77777777" w:rsidR="00F970C9" w:rsidRPr="00EA5FA7" w:rsidRDefault="00F970C9" w:rsidP="0072174B">
            <w:pPr>
              <w:pStyle w:val="TAC"/>
              <w:rPr>
                <w:sz w:val="16"/>
                <w:szCs w:val="16"/>
              </w:rPr>
            </w:pPr>
            <w:r w:rsidRPr="00EA5FA7">
              <w:rPr>
                <w:sz w:val="16"/>
                <w:szCs w:val="16"/>
              </w:rPr>
              <w:t>RP-182446</w:t>
            </w:r>
          </w:p>
        </w:tc>
        <w:tc>
          <w:tcPr>
            <w:tcW w:w="567" w:type="dxa"/>
            <w:shd w:val="solid" w:color="FFFFFF" w:fill="auto"/>
          </w:tcPr>
          <w:p w14:paraId="204DAD0F" w14:textId="77777777" w:rsidR="00F970C9" w:rsidRPr="00EA5FA7" w:rsidRDefault="00F970C9" w:rsidP="0072174B">
            <w:pPr>
              <w:pStyle w:val="TAL"/>
              <w:rPr>
                <w:sz w:val="16"/>
                <w:szCs w:val="16"/>
              </w:rPr>
            </w:pPr>
            <w:r w:rsidRPr="00EA5FA7">
              <w:rPr>
                <w:sz w:val="16"/>
                <w:szCs w:val="16"/>
              </w:rPr>
              <w:t>0160</w:t>
            </w:r>
          </w:p>
        </w:tc>
        <w:tc>
          <w:tcPr>
            <w:tcW w:w="425" w:type="dxa"/>
            <w:shd w:val="solid" w:color="FFFFFF" w:fill="auto"/>
          </w:tcPr>
          <w:p w14:paraId="5EF4E639"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74310760"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17F4D295" w14:textId="77777777" w:rsidR="00F970C9" w:rsidRPr="00EA5FA7" w:rsidRDefault="00F970C9" w:rsidP="0072174B">
            <w:pPr>
              <w:pStyle w:val="TAL"/>
              <w:rPr>
                <w:sz w:val="16"/>
                <w:szCs w:val="16"/>
              </w:rPr>
            </w:pPr>
            <w:r w:rsidRPr="00EA5FA7">
              <w:rPr>
                <w:sz w:val="16"/>
                <w:szCs w:val="16"/>
              </w:rPr>
              <w:t>CR to 38.473 on UE context modification required procedure</w:t>
            </w:r>
          </w:p>
        </w:tc>
        <w:tc>
          <w:tcPr>
            <w:tcW w:w="713" w:type="dxa"/>
            <w:shd w:val="solid" w:color="FFFFFF" w:fill="auto"/>
          </w:tcPr>
          <w:p w14:paraId="263F5667" w14:textId="77777777" w:rsidR="00F970C9" w:rsidRPr="00EA5FA7" w:rsidRDefault="00F970C9" w:rsidP="0072174B">
            <w:pPr>
              <w:pStyle w:val="TAC"/>
              <w:rPr>
                <w:sz w:val="16"/>
                <w:szCs w:val="16"/>
              </w:rPr>
            </w:pPr>
            <w:r w:rsidRPr="00EA5FA7">
              <w:rPr>
                <w:sz w:val="16"/>
                <w:szCs w:val="16"/>
              </w:rPr>
              <w:t>15.4.0</w:t>
            </w:r>
          </w:p>
        </w:tc>
      </w:tr>
      <w:tr w:rsidR="00F970C9" w:rsidRPr="00EA5FA7" w14:paraId="34F304AD" w14:textId="77777777" w:rsidTr="0072174B">
        <w:tc>
          <w:tcPr>
            <w:tcW w:w="800" w:type="dxa"/>
            <w:shd w:val="solid" w:color="FFFFFF" w:fill="auto"/>
          </w:tcPr>
          <w:p w14:paraId="180A8794" w14:textId="77777777" w:rsidR="00F970C9" w:rsidRPr="00EA5FA7" w:rsidRDefault="00F970C9" w:rsidP="00857C2C">
            <w:pPr>
              <w:pStyle w:val="TAC"/>
              <w:rPr>
                <w:sz w:val="16"/>
                <w:szCs w:val="16"/>
              </w:rPr>
            </w:pPr>
            <w:r w:rsidRPr="00EA5FA7">
              <w:rPr>
                <w:sz w:val="16"/>
                <w:szCs w:val="16"/>
              </w:rPr>
              <w:t>2018-12</w:t>
            </w:r>
          </w:p>
        </w:tc>
        <w:tc>
          <w:tcPr>
            <w:tcW w:w="800" w:type="dxa"/>
            <w:shd w:val="solid" w:color="FFFFFF" w:fill="auto"/>
          </w:tcPr>
          <w:p w14:paraId="66FFF89A" w14:textId="77777777" w:rsidR="00F970C9" w:rsidRPr="00EA5FA7" w:rsidRDefault="00F970C9" w:rsidP="00857C2C">
            <w:pPr>
              <w:pStyle w:val="TAC"/>
              <w:rPr>
                <w:sz w:val="16"/>
                <w:szCs w:val="16"/>
              </w:rPr>
            </w:pPr>
            <w:r w:rsidRPr="00EA5FA7">
              <w:rPr>
                <w:sz w:val="16"/>
                <w:szCs w:val="16"/>
              </w:rPr>
              <w:t>RP-82</w:t>
            </w:r>
          </w:p>
        </w:tc>
        <w:tc>
          <w:tcPr>
            <w:tcW w:w="1094" w:type="dxa"/>
            <w:shd w:val="solid" w:color="FFFFFF" w:fill="auto"/>
          </w:tcPr>
          <w:p w14:paraId="04F122DC" w14:textId="77777777" w:rsidR="00F970C9" w:rsidRPr="00EA5FA7" w:rsidRDefault="00F970C9" w:rsidP="00857C2C">
            <w:pPr>
              <w:pStyle w:val="TAC"/>
              <w:rPr>
                <w:sz w:val="16"/>
                <w:szCs w:val="16"/>
              </w:rPr>
            </w:pPr>
            <w:r w:rsidRPr="00EA5FA7">
              <w:rPr>
                <w:sz w:val="16"/>
                <w:szCs w:val="16"/>
              </w:rPr>
              <w:t>RP-182447</w:t>
            </w:r>
          </w:p>
        </w:tc>
        <w:tc>
          <w:tcPr>
            <w:tcW w:w="567" w:type="dxa"/>
            <w:shd w:val="solid" w:color="FFFFFF" w:fill="auto"/>
          </w:tcPr>
          <w:p w14:paraId="31D30F84" w14:textId="77777777" w:rsidR="00F970C9" w:rsidRPr="00EA5FA7" w:rsidRDefault="00F970C9" w:rsidP="00857C2C">
            <w:pPr>
              <w:pStyle w:val="TAL"/>
              <w:rPr>
                <w:sz w:val="16"/>
                <w:szCs w:val="16"/>
              </w:rPr>
            </w:pPr>
            <w:r w:rsidRPr="00EA5FA7">
              <w:rPr>
                <w:sz w:val="16"/>
                <w:szCs w:val="16"/>
              </w:rPr>
              <w:t>0165</w:t>
            </w:r>
          </w:p>
        </w:tc>
        <w:tc>
          <w:tcPr>
            <w:tcW w:w="425" w:type="dxa"/>
            <w:shd w:val="solid" w:color="FFFFFF" w:fill="auto"/>
          </w:tcPr>
          <w:p w14:paraId="0906FA45" w14:textId="77777777" w:rsidR="00F970C9" w:rsidRPr="00EA5FA7" w:rsidRDefault="00F970C9" w:rsidP="00857C2C">
            <w:pPr>
              <w:pStyle w:val="TAR"/>
              <w:rPr>
                <w:sz w:val="16"/>
                <w:szCs w:val="16"/>
              </w:rPr>
            </w:pPr>
            <w:r w:rsidRPr="00EA5FA7">
              <w:rPr>
                <w:sz w:val="16"/>
                <w:szCs w:val="16"/>
              </w:rPr>
              <w:t>1</w:t>
            </w:r>
          </w:p>
        </w:tc>
        <w:tc>
          <w:tcPr>
            <w:tcW w:w="425" w:type="dxa"/>
            <w:shd w:val="solid" w:color="FFFFFF" w:fill="auto"/>
          </w:tcPr>
          <w:p w14:paraId="6BBBEF32" w14:textId="77777777" w:rsidR="00F970C9" w:rsidRPr="00EA5FA7" w:rsidRDefault="00F970C9" w:rsidP="00857C2C">
            <w:pPr>
              <w:pStyle w:val="TAC"/>
              <w:rPr>
                <w:sz w:val="16"/>
                <w:szCs w:val="16"/>
              </w:rPr>
            </w:pPr>
            <w:r w:rsidRPr="00EA5FA7">
              <w:rPr>
                <w:sz w:val="16"/>
                <w:szCs w:val="16"/>
              </w:rPr>
              <w:t>F</w:t>
            </w:r>
          </w:p>
        </w:tc>
        <w:tc>
          <w:tcPr>
            <w:tcW w:w="4962" w:type="dxa"/>
            <w:shd w:val="solid" w:color="FFFFFF" w:fill="auto"/>
          </w:tcPr>
          <w:p w14:paraId="23D451F8" w14:textId="77777777" w:rsidR="00F970C9" w:rsidRPr="00EA5FA7" w:rsidRDefault="00F970C9" w:rsidP="00857C2C">
            <w:pPr>
              <w:pStyle w:val="TAL"/>
              <w:rPr>
                <w:sz w:val="16"/>
                <w:szCs w:val="16"/>
              </w:rPr>
            </w:pPr>
            <w:r w:rsidRPr="00EA5FA7">
              <w:rPr>
                <w:sz w:val="16"/>
                <w:szCs w:val="16"/>
              </w:rPr>
              <w:t>Addition of the RLC Mode information for bearer modification</w:t>
            </w:r>
          </w:p>
        </w:tc>
        <w:tc>
          <w:tcPr>
            <w:tcW w:w="713" w:type="dxa"/>
            <w:shd w:val="solid" w:color="FFFFFF" w:fill="auto"/>
          </w:tcPr>
          <w:p w14:paraId="235953DD" w14:textId="77777777" w:rsidR="00F970C9" w:rsidRPr="00EA5FA7" w:rsidRDefault="00F970C9" w:rsidP="00857C2C">
            <w:pPr>
              <w:pStyle w:val="TAC"/>
              <w:rPr>
                <w:sz w:val="16"/>
                <w:szCs w:val="16"/>
              </w:rPr>
            </w:pPr>
            <w:r w:rsidRPr="00EA5FA7">
              <w:rPr>
                <w:sz w:val="16"/>
                <w:szCs w:val="16"/>
              </w:rPr>
              <w:t>15.4.0</w:t>
            </w:r>
          </w:p>
        </w:tc>
      </w:tr>
      <w:tr w:rsidR="00F970C9" w:rsidRPr="00EA5FA7" w14:paraId="42E6E3AF" w14:textId="77777777" w:rsidTr="0072174B">
        <w:tc>
          <w:tcPr>
            <w:tcW w:w="800" w:type="dxa"/>
            <w:shd w:val="solid" w:color="FFFFFF" w:fill="auto"/>
          </w:tcPr>
          <w:p w14:paraId="6A072DF2" w14:textId="77777777" w:rsidR="00F970C9" w:rsidRPr="00EA5FA7" w:rsidRDefault="00F970C9" w:rsidP="00354865">
            <w:pPr>
              <w:pStyle w:val="TAC"/>
              <w:rPr>
                <w:sz w:val="16"/>
                <w:szCs w:val="16"/>
              </w:rPr>
            </w:pPr>
            <w:r w:rsidRPr="00EA5FA7">
              <w:rPr>
                <w:sz w:val="16"/>
                <w:szCs w:val="16"/>
              </w:rPr>
              <w:t>2018-12</w:t>
            </w:r>
          </w:p>
        </w:tc>
        <w:tc>
          <w:tcPr>
            <w:tcW w:w="800" w:type="dxa"/>
            <w:shd w:val="solid" w:color="FFFFFF" w:fill="auto"/>
          </w:tcPr>
          <w:p w14:paraId="307A9999" w14:textId="77777777" w:rsidR="00F970C9" w:rsidRPr="00EA5FA7" w:rsidRDefault="00F970C9" w:rsidP="00354865">
            <w:pPr>
              <w:pStyle w:val="TAC"/>
              <w:rPr>
                <w:sz w:val="16"/>
                <w:szCs w:val="16"/>
              </w:rPr>
            </w:pPr>
            <w:r w:rsidRPr="00EA5FA7">
              <w:rPr>
                <w:sz w:val="16"/>
                <w:szCs w:val="16"/>
              </w:rPr>
              <w:t>RP-82</w:t>
            </w:r>
          </w:p>
        </w:tc>
        <w:tc>
          <w:tcPr>
            <w:tcW w:w="1094" w:type="dxa"/>
            <w:shd w:val="solid" w:color="FFFFFF" w:fill="auto"/>
          </w:tcPr>
          <w:p w14:paraId="6A633FA5" w14:textId="77777777" w:rsidR="00F970C9" w:rsidRPr="00EA5FA7" w:rsidRDefault="00F970C9" w:rsidP="00354865">
            <w:pPr>
              <w:pStyle w:val="TAC"/>
              <w:rPr>
                <w:sz w:val="16"/>
                <w:szCs w:val="16"/>
              </w:rPr>
            </w:pPr>
            <w:r w:rsidRPr="00EA5FA7">
              <w:rPr>
                <w:sz w:val="16"/>
                <w:szCs w:val="16"/>
              </w:rPr>
              <w:t>RP-182448</w:t>
            </w:r>
          </w:p>
        </w:tc>
        <w:tc>
          <w:tcPr>
            <w:tcW w:w="567" w:type="dxa"/>
            <w:shd w:val="solid" w:color="FFFFFF" w:fill="auto"/>
          </w:tcPr>
          <w:p w14:paraId="7C8D9E90" w14:textId="77777777" w:rsidR="00F970C9" w:rsidRPr="00EA5FA7" w:rsidRDefault="00F970C9" w:rsidP="00354865">
            <w:pPr>
              <w:pStyle w:val="TAL"/>
              <w:rPr>
                <w:sz w:val="16"/>
                <w:szCs w:val="16"/>
              </w:rPr>
            </w:pPr>
            <w:r w:rsidRPr="00EA5FA7">
              <w:rPr>
                <w:sz w:val="16"/>
                <w:szCs w:val="16"/>
              </w:rPr>
              <w:t>0167</w:t>
            </w:r>
          </w:p>
        </w:tc>
        <w:tc>
          <w:tcPr>
            <w:tcW w:w="425" w:type="dxa"/>
            <w:shd w:val="solid" w:color="FFFFFF" w:fill="auto"/>
          </w:tcPr>
          <w:p w14:paraId="600903A8" w14:textId="77777777" w:rsidR="00F970C9" w:rsidRPr="00EA5FA7" w:rsidRDefault="00F970C9" w:rsidP="00354865">
            <w:pPr>
              <w:pStyle w:val="TAR"/>
              <w:rPr>
                <w:sz w:val="16"/>
                <w:szCs w:val="16"/>
              </w:rPr>
            </w:pPr>
            <w:r w:rsidRPr="00EA5FA7">
              <w:rPr>
                <w:sz w:val="16"/>
                <w:szCs w:val="16"/>
              </w:rPr>
              <w:t>2</w:t>
            </w:r>
          </w:p>
        </w:tc>
        <w:tc>
          <w:tcPr>
            <w:tcW w:w="425" w:type="dxa"/>
            <w:shd w:val="solid" w:color="FFFFFF" w:fill="auto"/>
          </w:tcPr>
          <w:p w14:paraId="54DE1BEC" w14:textId="77777777" w:rsidR="00F970C9" w:rsidRPr="00EA5FA7" w:rsidRDefault="00F970C9" w:rsidP="00354865">
            <w:pPr>
              <w:pStyle w:val="TAC"/>
              <w:rPr>
                <w:sz w:val="16"/>
                <w:szCs w:val="16"/>
              </w:rPr>
            </w:pPr>
            <w:r w:rsidRPr="00EA5FA7">
              <w:rPr>
                <w:sz w:val="16"/>
                <w:szCs w:val="16"/>
              </w:rPr>
              <w:t>F</w:t>
            </w:r>
          </w:p>
        </w:tc>
        <w:tc>
          <w:tcPr>
            <w:tcW w:w="4962" w:type="dxa"/>
            <w:shd w:val="solid" w:color="FFFFFF" w:fill="auto"/>
          </w:tcPr>
          <w:p w14:paraId="67E2090B" w14:textId="77777777" w:rsidR="00F970C9" w:rsidRPr="00EA5FA7" w:rsidRDefault="00F970C9" w:rsidP="00354865">
            <w:pPr>
              <w:pStyle w:val="TAL"/>
              <w:rPr>
                <w:sz w:val="16"/>
                <w:szCs w:val="16"/>
              </w:rPr>
            </w:pPr>
            <w:r w:rsidRPr="00EA5FA7">
              <w:rPr>
                <w:sz w:val="16"/>
                <w:szCs w:val="16"/>
              </w:rPr>
              <w:t>Rapporteur CR to align tabular</w:t>
            </w:r>
          </w:p>
        </w:tc>
        <w:tc>
          <w:tcPr>
            <w:tcW w:w="713" w:type="dxa"/>
            <w:shd w:val="solid" w:color="FFFFFF" w:fill="auto"/>
          </w:tcPr>
          <w:p w14:paraId="6581E2CE" w14:textId="77777777" w:rsidR="00F970C9" w:rsidRPr="00EA5FA7" w:rsidRDefault="00F970C9" w:rsidP="00354865">
            <w:pPr>
              <w:pStyle w:val="TAC"/>
              <w:rPr>
                <w:sz w:val="16"/>
                <w:szCs w:val="16"/>
              </w:rPr>
            </w:pPr>
            <w:r w:rsidRPr="00EA5FA7">
              <w:rPr>
                <w:sz w:val="16"/>
                <w:szCs w:val="16"/>
              </w:rPr>
              <w:t>15.4.0</w:t>
            </w:r>
          </w:p>
        </w:tc>
      </w:tr>
      <w:tr w:rsidR="00F970C9" w:rsidRPr="00EA5FA7" w14:paraId="45FF3B11" w14:textId="77777777" w:rsidTr="0072174B">
        <w:tc>
          <w:tcPr>
            <w:tcW w:w="800" w:type="dxa"/>
            <w:shd w:val="solid" w:color="FFFFFF" w:fill="auto"/>
          </w:tcPr>
          <w:p w14:paraId="2EB98B2A" w14:textId="77777777" w:rsidR="00F970C9" w:rsidRPr="00EA5FA7" w:rsidRDefault="00F970C9" w:rsidP="006934BA">
            <w:pPr>
              <w:pStyle w:val="TAC"/>
              <w:rPr>
                <w:sz w:val="16"/>
                <w:szCs w:val="16"/>
              </w:rPr>
            </w:pPr>
            <w:r w:rsidRPr="00EA5FA7">
              <w:rPr>
                <w:sz w:val="16"/>
                <w:szCs w:val="16"/>
              </w:rPr>
              <w:t>2018-12</w:t>
            </w:r>
          </w:p>
        </w:tc>
        <w:tc>
          <w:tcPr>
            <w:tcW w:w="800" w:type="dxa"/>
            <w:shd w:val="solid" w:color="FFFFFF" w:fill="auto"/>
          </w:tcPr>
          <w:p w14:paraId="1F1C94E4" w14:textId="77777777" w:rsidR="00F970C9" w:rsidRPr="00EA5FA7" w:rsidRDefault="00F970C9" w:rsidP="006934BA">
            <w:pPr>
              <w:pStyle w:val="TAC"/>
              <w:rPr>
                <w:sz w:val="16"/>
                <w:szCs w:val="16"/>
              </w:rPr>
            </w:pPr>
            <w:r w:rsidRPr="00EA5FA7">
              <w:rPr>
                <w:sz w:val="16"/>
                <w:szCs w:val="16"/>
              </w:rPr>
              <w:t>RP-82</w:t>
            </w:r>
          </w:p>
        </w:tc>
        <w:tc>
          <w:tcPr>
            <w:tcW w:w="1094" w:type="dxa"/>
            <w:shd w:val="solid" w:color="FFFFFF" w:fill="auto"/>
          </w:tcPr>
          <w:p w14:paraId="26889F02" w14:textId="77777777" w:rsidR="00F970C9" w:rsidRPr="00EA5FA7" w:rsidRDefault="00F970C9" w:rsidP="006934BA">
            <w:pPr>
              <w:pStyle w:val="TAC"/>
              <w:rPr>
                <w:sz w:val="16"/>
                <w:szCs w:val="16"/>
              </w:rPr>
            </w:pPr>
            <w:r w:rsidRPr="00EA5FA7">
              <w:rPr>
                <w:sz w:val="16"/>
                <w:szCs w:val="16"/>
              </w:rPr>
              <w:t>RP-182448</w:t>
            </w:r>
          </w:p>
        </w:tc>
        <w:tc>
          <w:tcPr>
            <w:tcW w:w="567" w:type="dxa"/>
            <w:shd w:val="solid" w:color="FFFFFF" w:fill="auto"/>
          </w:tcPr>
          <w:p w14:paraId="6248E1B2" w14:textId="77777777" w:rsidR="00F970C9" w:rsidRPr="00EA5FA7" w:rsidRDefault="00F970C9" w:rsidP="006934BA">
            <w:pPr>
              <w:pStyle w:val="TAL"/>
              <w:rPr>
                <w:sz w:val="16"/>
                <w:szCs w:val="16"/>
              </w:rPr>
            </w:pPr>
            <w:r w:rsidRPr="00EA5FA7">
              <w:rPr>
                <w:sz w:val="16"/>
                <w:szCs w:val="16"/>
              </w:rPr>
              <w:t>0168</w:t>
            </w:r>
          </w:p>
        </w:tc>
        <w:tc>
          <w:tcPr>
            <w:tcW w:w="425" w:type="dxa"/>
            <w:shd w:val="solid" w:color="FFFFFF" w:fill="auto"/>
          </w:tcPr>
          <w:p w14:paraId="21075EEE" w14:textId="77777777" w:rsidR="00F970C9" w:rsidRPr="00EA5FA7" w:rsidRDefault="00F970C9" w:rsidP="006934BA">
            <w:pPr>
              <w:pStyle w:val="TAR"/>
              <w:rPr>
                <w:sz w:val="16"/>
                <w:szCs w:val="16"/>
              </w:rPr>
            </w:pPr>
            <w:r w:rsidRPr="00EA5FA7">
              <w:rPr>
                <w:sz w:val="16"/>
                <w:szCs w:val="16"/>
              </w:rPr>
              <w:t>2</w:t>
            </w:r>
          </w:p>
        </w:tc>
        <w:tc>
          <w:tcPr>
            <w:tcW w:w="425" w:type="dxa"/>
            <w:shd w:val="solid" w:color="FFFFFF" w:fill="auto"/>
          </w:tcPr>
          <w:p w14:paraId="32D18E34" w14:textId="77777777" w:rsidR="00F970C9" w:rsidRPr="00EA5FA7" w:rsidRDefault="00F970C9" w:rsidP="006934BA">
            <w:pPr>
              <w:pStyle w:val="TAC"/>
              <w:rPr>
                <w:sz w:val="16"/>
                <w:szCs w:val="16"/>
              </w:rPr>
            </w:pPr>
            <w:r w:rsidRPr="00EA5FA7">
              <w:rPr>
                <w:sz w:val="16"/>
                <w:szCs w:val="16"/>
              </w:rPr>
              <w:t>F</w:t>
            </w:r>
          </w:p>
        </w:tc>
        <w:tc>
          <w:tcPr>
            <w:tcW w:w="4962" w:type="dxa"/>
            <w:shd w:val="solid" w:color="FFFFFF" w:fill="auto"/>
          </w:tcPr>
          <w:p w14:paraId="2C492E25" w14:textId="77777777" w:rsidR="00F970C9" w:rsidRPr="00EA5FA7" w:rsidRDefault="00F970C9" w:rsidP="006934BA">
            <w:pPr>
              <w:pStyle w:val="TAL"/>
              <w:rPr>
                <w:sz w:val="16"/>
                <w:szCs w:val="16"/>
              </w:rPr>
            </w:pPr>
            <w:r w:rsidRPr="00EA5FA7">
              <w:rPr>
                <w:sz w:val="16"/>
                <w:szCs w:val="16"/>
              </w:rPr>
              <w:t>Rapporteur CR to align ASN.1</w:t>
            </w:r>
          </w:p>
        </w:tc>
        <w:tc>
          <w:tcPr>
            <w:tcW w:w="713" w:type="dxa"/>
            <w:shd w:val="solid" w:color="FFFFFF" w:fill="auto"/>
          </w:tcPr>
          <w:p w14:paraId="0E7BFF56" w14:textId="77777777" w:rsidR="00F970C9" w:rsidRPr="00EA5FA7" w:rsidRDefault="00F970C9" w:rsidP="006934BA">
            <w:pPr>
              <w:pStyle w:val="TAC"/>
              <w:rPr>
                <w:sz w:val="16"/>
                <w:szCs w:val="16"/>
              </w:rPr>
            </w:pPr>
            <w:r w:rsidRPr="00EA5FA7">
              <w:rPr>
                <w:sz w:val="16"/>
                <w:szCs w:val="16"/>
              </w:rPr>
              <w:t>15.4.0</w:t>
            </w:r>
          </w:p>
        </w:tc>
      </w:tr>
      <w:tr w:rsidR="00F970C9" w:rsidRPr="00EA5FA7" w14:paraId="2373E462" w14:textId="77777777" w:rsidTr="0072174B">
        <w:tc>
          <w:tcPr>
            <w:tcW w:w="800" w:type="dxa"/>
            <w:shd w:val="solid" w:color="FFFFFF" w:fill="auto"/>
          </w:tcPr>
          <w:p w14:paraId="6B89D72F" w14:textId="77777777" w:rsidR="00F970C9" w:rsidRPr="00EA5FA7" w:rsidRDefault="00F970C9" w:rsidP="002937ED">
            <w:pPr>
              <w:pStyle w:val="TAC"/>
              <w:rPr>
                <w:sz w:val="16"/>
                <w:szCs w:val="16"/>
              </w:rPr>
            </w:pPr>
            <w:r w:rsidRPr="00EA5FA7">
              <w:rPr>
                <w:sz w:val="16"/>
                <w:szCs w:val="16"/>
              </w:rPr>
              <w:t>2018-12</w:t>
            </w:r>
          </w:p>
        </w:tc>
        <w:tc>
          <w:tcPr>
            <w:tcW w:w="800" w:type="dxa"/>
            <w:shd w:val="solid" w:color="FFFFFF" w:fill="auto"/>
          </w:tcPr>
          <w:p w14:paraId="22112860" w14:textId="77777777" w:rsidR="00F970C9" w:rsidRPr="00EA5FA7" w:rsidRDefault="00F970C9" w:rsidP="002937ED">
            <w:pPr>
              <w:pStyle w:val="TAC"/>
              <w:rPr>
                <w:sz w:val="16"/>
                <w:szCs w:val="16"/>
              </w:rPr>
            </w:pPr>
            <w:r w:rsidRPr="00EA5FA7">
              <w:rPr>
                <w:sz w:val="16"/>
                <w:szCs w:val="16"/>
              </w:rPr>
              <w:t>RP-82</w:t>
            </w:r>
          </w:p>
        </w:tc>
        <w:tc>
          <w:tcPr>
            <w:tcW w:w="1094" w:type="dxa"/>
            <w:shd w:val="solid" w:color="FFFFFF" w:fill="auto"/>
          </w:tcPr>
          <w:p w14:paraId="0746BFEC" w14:textId="77777777" w:rsidR="00F970C9" w:rsidRPr="00EA5FA7" w:rsidRDefault="00F970C9" w:rsidP="002937ED">
            <w:pPr>
              <w:pStyle w:val="TAC"/>
              <w:rPr>
                <w:sz w:val="16"/>
                <w:szCs w:val="16"/>
              </w:rPr>
            </w:pPr>
            <w:r w:rsidRPr="00EA5FA7">
              <w:rPr>
                <w:sz w:val="16"/>
                <w:szCs w:val="16"/>
              </w:rPr>
              <w:t>RP-182447</w:t>
            </w:r>
          </w:p>
        </w:tc>
        <w:tc>
          <w:tcPr>
            <w:tcW w:w="567" w:type="dxa"/>
            <w:shd w:val="solid" w:color="FFFFFF" w:fill="auto"/>
          </w:tcPr>
          <w:p w14:paraId="403D7A6E" w14:textId="77777777" w:rsidR="00F970C9" w:rsidRPr="00EA5FA7" w:rsidRDefault="00F970C9" w:rsidP="002937ED">
            <w:pPr>
              <w:pStyle w:val="TAL"/>
              <w:rPr>
                <w:sz w:val="16"/>
                <w:szCs w:val="16"/>
              </w:rPr>
            </w:pPr>
            <w:r w:rsidRPr="00EA5FA7">
              <w:rPr>
                <w:sz w:val="16"/>
                <w:szCs w:val="16"/>
              </w:rPr>
              <w:t>0169</w:t>
            </w:r>
          </w:p>
        </w:tc>
        <w:tc>
          <w:tcPr>
            <w:tcW w:w="425" w:type="dxa"/>
            <w:shd w:val="solid" w:color="FFFFFF" w:fill="auto"/>
          </w:tcPr>
          <w:p w14:paraId="118EA28F" w14:textId="77777777" w:rsidR="00F970C9" w:rsidRPr="00EA5FA7" w:rsidRDefault="00F970C9" w:rsidP="002937ED">
            <w:pPr>
              <w:pStyle w:val="TAR"/>
              <w:rPr>
                <w:sz w:val="16"/>
                <w:szCs w:val="16"/>
              </w:rPr>
            </w:pPr>
            <w:r w:rsidRPr="00EA5FA7">
              <w:rPr>
                <w:sz w:val="16"/>
                <w:szCs w:val="16"/>
              </w:rPr>
              <w:t>2</w:t>
            </w:r>
          </w:p>
        </w:tc>
        <w:tc>
          <w:tcPr>
            <w:tcW w:w="425" w:type="dxa"/>
            <w:shd w:val="solid" w:color="FFFFFF" w:fill="auto"/>
          </w:tcPr>
          <w:p w14:paraId="27FEFE33" w14:textId="77777777" w:rsidR="00F970C9" w:rsidRPr="00EA5FA7" w:rsidRDefault="00F970C9" w:rsidP="002937ED">
            <w:pPr>
              <w:pStyle w:val="TAC"/>
              <w:rPr>
                <w:sz w:val="16"/>
                <w:szCs w:val="16"/>
              </w:rPr>
            </w:pPr>
            <w:r w:rsidRPr="00EA5FA7">
              <w:rPr>
                <w:sz w:val="16"/>
                <w:szCs w:val="16"/>
              </w:rPr>
              <w:t>F</w:t>
            </w:r>
          </w:p>
        </w:tc>
        <w:tc>
          <w:tcPr>
            <w:tcW w:w="4962" w:type="dxa"/>
            <w:shd w:val="solid" w:color="FFFFFF" w:fill="auto"/>
          </w:tcPr>
          <w:p w14:paraId="7C6AB17B" w14:textId="77777777" w:rsidR="00F970C9" w:rsidRPr="00EA5FA7" w:rsidRDefault="00F970C9" w:rsidP="002937ED">
            <w:pPr>
              <w:pStyle w:val="TAL"/>
              <w:rPr>
                <w:sz w:val="16"/>
                <w:szCs w:val="16"/>
              </w:rPr>
            </w:pPr>
            <w:r w:rsidRPr="00EA5FA7">
              <w:rPr>
                <w:sz w:val="16"/>
                <w:szCs w:val="16"/>
              </w:rPr>
              <w:t>Correction of MaxnoofBPLMNs</w:t>
            </w:r>
          </w:p>
        </w:tc>
        <w:tc>
          <w:tcPr>
            <w:tcW w:w="713" w:type="dxa"/>
            <w:shd w:val="solid" w:color="FFFFFF" w:fill="auto"/>
          </w:tcPr>
          <w:p w14:paraId="2427BC6A" w14:textId="77777777" w:rsidR="00F970C9" w:rsidRPr="00EA5FA7" w:rsidRDefault="00F970C9" w:rsidP="002937ED">
            <w:pPr>
              <w:pStyle w:val="TAC"/>
              <w:rPr>
                <w:sz w:val="16"/>
                <w:szCs w:val="16"/>
              </w:rPr>
            </w:pPr>
            <w:r w:rsidRPr="00EA5FA7">
              <w:rPr>
                <w:sz w:val="16"/>
                <w:szCs w:val="16"/>
              </w:rPr>
              <w:t>15.4.0</w:t>
            </w:r>
          </w:p>
        </w:tc>
      </w:tr>
      <w:tr w:rsidR="00F970C9" w:rsidRPr="00EA5FA7" w14:paraId="047545D5" w14:textId="77777777" w:rsidTr="0072174B">
        <w:tc>
          <w:tcPr>
            <w:tcW w:w="800" w:type="dxa"/>
            <w:shd w:val="solid" w:color="FFFFFF" w:fill="auto"/>
          </w:tcPr>
          <w:p w14:paraId="300D4E15" w14:textId="77777777" w:rsidR="00F970C9" w:rsidRPr="00EA5FA7" w:rsidRDefault="00F970C9" w:rsidP="00DF50A6">
            <w:pPr>
              <w:pStyle w:val="TAC"/>
              <w:rPr>
                <w:sz w:val="16"/>
                <w:szCs w:val="16"/>
              </w:rPr>
            </w:pPr>
            <w:r w:rsidRPr="00EA5FA7">
              <w:rPr>
                <w:sz w:val="16"/>
                <w:szCs w:val="16"/>
              </w:rPr>
              <w:t>2018-12</w:t>
            </w:r>
          </w:p>
        </w:tc>
        <w:tc>
          <w:tcPr>
            <w:tcW w:w="800" w:type="dxa"/>
            <w:shd w:val="solid" w:color="FFFFFF" w:fill="auto"/>
          </w:tcPr>
          <w:p w14:paraId="0979443D" w14:textId="77777777" w:rsidR="00F970C9" w:rsidRPr="00EA5FA7" w:rsidRDefault="00F970C9" w:rsidP="00DF50A6">
            <w:pPr>
              <w:pStyle w:val="TAC"/>
              <w:rPr>
                <w:sz w:val="16"/>
                <w:szCs w:val="16"/>
              </w:rPr>
            </w:pPr>
            <w:r w:rsidRPr="00EA5FA7">
              <w:rPr>
                <w:sz w:val="16"/>
                <w:szCs w:val="16"/>
              </w:rPr>
              <w:t>RP-82</w:t>
            </w:r>
          </w:p>
        </w:tc>
        <w:tc>
          <w:tcPr>
            <w:tcW w:w="1094" w:type="dxa"/>
            <w:shd w:val="solid" w:color="FFFFFF" w:fill="auto"/>
          </w:tcPr>
          <w:p w14:paraId="0C3B8C04" w14:textId="77777777" w:rsidR="00F970C9" w:rsidRPr="00EA5FA7" w:rsidRDefault="00F970C9" w:rsidP="00DF50A6">
            <w:pPr>
              <w:pStyle w:val="TAC"/>
              <w:rPr>
                <w:sz w:val="16"/>
                <w:szCs w:val="16"/>
              </w:rPr>
            </w:pPr>
            <w:r w:rsidRPr="00EA5FA7">
              <w:rPr>
                <w:sz w:val="16"/>
                <w:szCs w:val="16"/>
              </w:rPr>
              <w:t>RP-182351</w:t>
            </w:r>
          </w:p>
        </w:tc>
        <w:tc>
          <w:tcPr>
            <w:tcW w:w="567" w:type="dxa"/>
            <w:shd w:val="solid" w:color="FFFFFF" w:fill="auto"/>
          </w:tcPr>
          <w:p w14:paraId="63771D3D" w14:textId="77777777" w:rsidR="00F970C9" w:rsidRPr="00EA5FA7" w:rsidRDefault="00F970C9" w:rsidP="00DF50A6">
            <w:pPr>
              <w:pStyle w:val="TAL"/>
              <w:rPr>
                <w:sz w:val="16"/>
                <w:szCs w:val="16"/>
              </w:rPr>
            </w:pPr>
            <w:r w:rsidRPr="00EA5FA7">
              <w:rPr>
                <w:sz w:val="16"/>
                <w:szCs w:val="16"/>
              </w:rPr>
              <w:t>0174</w:t>
            </w:r>
          </w:p>
        </w:tc>
        <w:tc>
          <w:tcPr>
            <w:tcW w:w="425" w:type="dxa"/>
            <w:shd w:val="solid" w:color="FFFFFF" w:fill="auto"/>
          </w:tcPr>
          <w:p w14:paraId="6BA9984E" w14:textId="77777777" w:rsidR="00F970C9" w:rsidRPr="00EA5FA7" w:rsidRDefault="00F970C9" w:rsidP="00DF50A6">
            <w:pPr>
              <w:pStyle w:val="TAR"/>
              <w:rPr>
                <w:sz w:val="16"/>
                <w:szCs w:val="16"/>
              </w:rPr>
            </w:pPr>
            <w:r w:rsidRPr="00EA5FA7">
              <w:rPr>
                <w:sz w:val="16"/>
                <w:szCs w:val="16"/>
              </w:rPr>
              <w:t>2</w:t>
            </w:r>
          </w:p>
        </w:tc>
        <w:tc>
          <w:tcPr>
            <w:tcW w:w="425" w:type="dxa"/>
            <w:shd w:val="solid" w:color="FFFFFF" w:fill="auto"/>
          </w:tcPr>
          <w:p w14:paraId="6444DECC" w14:textId="77777777" w:rsidR="00F970C9" w:rsidRPr="00EA5FA7" w:rsidRDefault="00F970C9" w:rsidP="00DF50A6">
            <w:pPr>
              <w:pStyle w:val="TAC"/>
              <w:rPr>
                <w:sz w:val="16"/>
                <w:szCs w:val="16"/>
              </w:rPr>
            </w:pPr>
            <w:r w:rsidRPr="00EA5FA7">
              <w:rPr>
                <w:sz w:val="16"/>
                <w:szCs w:val="16"/>
              </w:rPr>
              <w:t>F</w:t>
            </w:r>
          </w:p>
        </w:tc>
        <w:tc>
          <w:tcPr>
            <w:tcW w:w="4962" w:type="dxa"/>
            <w:shd w:val="solid" w:color="FFFFFF" w:fill="auto"/>
          </w:tcPr>
          <w:p w14:paraId="412418B1" w14:textId="77777777" w:rsidR="00F970C9" w:rsidRPr="00EA5FA7" w:rsidRDefault="00F970C9" w:rsidP="00DF50A6">
            <w:pPr>
              <w:pStyle w:val="TAL"/>
              <w:rPr>
                <w:sz w:val="16"/>
                <w:szCs w:val="16"/>
              </w:rPr>
            </w:pPr>
            <w:r w:rsidRPr="00EA5FA7">
              <w:rPr>
                <w:sz w:val="16"/>
                <w:szCs w:val="16"/>
              </w:rPr>
              <w:t>Correction on PDCP SN length on F1</w:t>
            </w:r>
          </w:p>
        </w:tc>
        <w:tc>
          <w:tcPr>
            <w:tcW w:w="713" w:type="dxa"/>
            <w:shd w:val="solid" w:color="FFFFFF" w:fill="auto"/>
          </w:tcPr>
          <w:p w14:paraId="20D41D50" w14:textId="77777777" w:rsidR="00F970C9" w:rsidRPr="00EA5FA7" w:rsidRDefault="00F970C9" w:rsidP="00DF50A6">
            <w:pPr>
              <w:pStyle w:val="TAC"/>
              <w:rPr>
                <w:sz w:val="16"/>
                <w:szCs w:val="16"/>
              </w:rPr>
            </w:pPr>
            <w:r w:rsidRPr="00EA5FA7">
              <w:rPr>
                <w:sz w:val="16"/>
                <w:szCs w:val="16"/>
              </w:rPr>
              <w:t>15.4.0</w:t>
            </w:r>
          </w:p>
        </w:tc>
      </w:tr>
      <w:tr w:rsidR="00F970C9" w:rsidRPr="00EA5FA7" w14:paraId="3D468947" w14:textId="77777777" w:rsidTr="0072174B">
        <w:tc>
          <w:tcPr>
            <w:tcW w:w="800" w:type="dxa"/>
            <w:shd w:val="solid" w:color="FFFFFF" w:fill="auto"/>
          </w:tcPr>
          <w:p w14:paraId="22049F99" w14:textId="77777777" w:rsidR="00F970C9" w:rsidRPr="00EA5FA7" w:rsidRDefault="00F970C9" w:rsidP="007463D0">
            <w:pPr>
              <w:pStyle w:val="TAC"/>
              <w:rPr>
                <w:sz w:val="16"/>
                <w:szCs w:val="16"/>
              </w:rPr>
            </w:pPr>
            <w:r w:rsidRPr="00EA5FA7">
              <w:rPr>
                <w:sz w:val="16"/>
                <w:szCs w:val="16"/>
              </w:rPr>
              <w:t>2018-12</w:t>
            </w:r>
          </w:p>
        </w:tc>
        <w:tc>
          <w:tcPr>
            <w:tcW w:w="800" w:type="dxa"/>
            <w:shd w:val="solid" w:color="FFFFFF" w:fill="auto"/>
          </w:tcPr>
          <w:p w14:paraId="266B724C" w14:textId="77777777" w:rsidR="00F970C9" w:rsidRPr="00EA5FA7" w:rsidRDefault="00F970C9" w:rsidP="007463D0">
            <w:pPr>
              <w:pStyle w:val="TAC"/>
              <w:rPr>
                <w:sz w:val="16"/>
                <w:szCs w:val="16"/>
              </w:rPr>
            </w:pPr>
            <w:r w:rsidRPr="00EA5FA7">
              <w:rPr>
                <w:sz w:val="16"/>
                <w:szCs w:val="16"/>
              </w:rPr>
              <w:t>RP-82</w:t>
            </w:r>
          </w:p>
        </w:tc>
        <w:tc>
          <w:tcPr>
            <w:tcW w:w="1094" w:type="dxa"/>
            <w:shd w:val="solid" w:color="FFFFFF" w:fill="auto"/>
          </w:tcPr>
          <w:p w14:paraId="030C8C8E" w14:textId="77777777" w:rsidR="00F970C9" w:rsidRPr="00EA5FA7" w:rsidRDefault="00F970C9" w:rsidP="007463D0">
            <w:pPr>
              <w:pStyle w:val="TAC"/>
              <w:rPr>
                <w:sz w:val="16"/>
                <w:szCs w:val="16"/>
              </w:rPr>
            </w:pPr>
            <w:r w:rsidRPr="00EA5FA7">
              <w:rPr>
                <w:sz w:val="16"/>
                <w:szCs w:val="16"/>
              </w:rPr>
              <w:t>RP-182447</w:t>
            </w:r>
          </w:p>
        </w:tc>
        <w:tc>
          <w:tcPr>
            <w:tcW w:w="567" w:type="dxa"/>
            <w:shd w:val="solid" w:color="FFFFFF" w:fill="auto"/>
          </w:tcPr>
          <w:p w14:paraId="1378C6E1" w14:textId="77777777" w:rsidR="00F970C9" w:rsidRPr="00EA5FA7" w:rsidRDefault="00F970C9" w:rsidP="007463D0">
            <w:pPr>
              <w:pStyle w:val="TAL"/>
              <w:rPr>
                <w:sz w:val="16"/>
                <w:szCs w:val="16"/>
              </w:rPr>
            </w:pPr>
            <w:r w:rsidRPr="00EA5FA7">
              <w:rPr>
                <w:sz w:val="16"/>
                <w:szCs w:val="16"/>
              </w:rPr>
              <w:t>0178</w:t>
            </w:r>
          </w:p>
        </w:tc>
        <w:tc>
          <w:tcPr>
            <w:tcW w:w="425" w:type="dxa"/>
            <w:shd w:val="solid" w:color="FFFFFF" w:fill="auto"/>
          </w:tcPr>
          <w:p w14:paraId="1B726E6C" w14:textId="77777777" w:rsidR="00F970C9" w:rsidRPr="00EA5FA7" w:rsidRDefault="00F970C9" w:rsidP="007463D0">
            <w:pPr>
              <w:pStyle w:val="TAR"/>
              <w:rPr>
                <w:sz w:val="16"/>
                <w:szCs w:val="16"/>
              </w:rPr>
            </w:pPr>
            <w:r w:rsidRPr="00EA5FA7">
              <w:rPr>
                <w:sz w:val="16"/>
                <w:szCs w:val="16"/>
              </w:rPr>
              <w:t>2</w:t>
            </w:r>
          </w:p>
        </w:tc>
        <w:tc>
          <w:tcPr>
            <w:tcW w:w="425" w:type="dxa"/>
            <w:shd w:val="solid" w:color="FFFFFF" w:fill="auto"/>
          </w:tcPr>
          <w:p w14:paraId="1002F70F" w14:textId="77777777" w:rsidR="00F970C9" w:rsidRPr="00EA5FA7" w:rsidRDefault="00F970C9" w:rsidP="007463D0">
            <w:pPr>
              <w:pStyle w:val="TAC"/>
              <w:rPr>
                <w:sz w:val="16"/>
                <w:szCs w:val="16"/>
              </w:rPr>
            </w:pPr>
            <w:r w:rsidRPr="00EA5FA7">
              <w:rPr>
                <w:sz w:val="16"/>
                <w:szCs w:val="16"/>
              </w:rPr>
              <w:t>F</w:t>
            </w:r>
          </w:p>
        </w:tc>
        <w:tc>
          <w:tcPr>
            <w:tcW w:w="4962" w:type="dxa"/>
            <w:shd w:val="solid" w:color="FFFFFF" w:fill="auto"/>
          </w:tcPr>
          <w:p w14:paraId="5CCCBB69" w14:textId="77777777" w:rsidR="00F970C9" w:rsidRPr="00EA5FA7" w:rsidRDefault="00F970C9" w:rsidP="007463D0">
            <w:pPr>
              <w:pStyle w:val="TAL"/>
              <w:rPr>
                <w:sz w:val="16"/>
                <w:szCs w:val="16"/>
              </w:rPr>
            </w:pPr>
            <w:r w:rsidRPr="00EA5FA7">
              <w:rPr>
                <w:sz w:val="16"/>
                <w:szCs w:val="16"/>
              </w:rPr>
              <w:t>CR for TS 38.473 for MR-DC coordination</w:t>
            </w:r>
          </w:p>
        </w:tc>
        <w:tc>
          <w:tcPr>
            <w:tcW w:w="713" w:type="dxa"/>
            <w:shd w:val="solid" w:color="FFFFFF" w:fill="auto"/>
          </w:tcPr>
          <w:p w14:paraId="353E977E" w14:textId="77777777" w:rsidR="00F970C9" w:rsidRPr="00EA5FA7" w:rsidRDefault="00F970C9" w:rsidP="007463D0">
            <w:pPr>
              <w:pStyle w:val="TAC"/>
              <w:rPr>
                <w:sz w:val="16"/>
                <w:szCs w:val="16"/>
              </w:rPr>
            </w:pPr>
            <w:r w:rsidRPr="00EA5FA7">
              <w:rPr>
                <w:sz w:val="16"/>
                <w:szCs w:val="16"/>
              </w:rPr>
              <w:t>15.4.0</w:t>
            </w:r>
          </w:p>
        </w:tc>
      </w:tr>
      <w:tr w:rsidR="00F970C9" w:rsidRPr="00EA5FA7" w14:paraId="77ADEAC9" w14:textId="77777777" w:rsidTr="0072174B">
        <w:tc>
          <w:tcPr>
            <w:tcW w:w="800" w:type="dxa"/>
            <w:shd w:val="solid" w:color="FFFFFF" w:fill="auto"/>
          </w:tcPr>
          <w:p w14:paraId="560D2DBA" w14:textId="77777777" w:rsidR="00F970C9" w:rsidRPr="00EA5FA7" w:rsidRDefault="00F970C9" w:rsidP="00923913">
            <w:pPr>
              <w:pStyle w:val="TAC"/>
              <w:rPr>
                <w:sz w:val="16"/>
                <w:szCs w:val="16"/>
              </w:rPr>
            </w:pPr>
            <w:r w:rsidRPr="00EA5FA7">
              <w:rPr>
                <w:sz w:val="16"/>
                <w:szCs w:val="16"/>
              </w:rPr>
              <w:t>2018-12</w:t>
            </w:r>
          </w:p>
        </w:tc>
        <w:tc>
          <w:tcPr>
            <w:tcW w:w="800" w:type="dxa"/>
            <w:shd w:val="solid" w:color="FFFFFF" w:fill="auto"/>
          </w:tcPr>
          <w:p w14:paraId="52A0169B" w14:textId="77777777" w:rsidR="00F970C9" w:rsidRPr="00EA5FA7" w:rsidRDefault="00F970C9" w:rsidP="00923913">
            <w:pPr>
              <w:pStyle w:val="TAC"/>
              <w:rPr>
                <w:sz w:val="16"/>
                <w:szCs w:val="16"/>
              </w:rPr>
            </w:pPr>
            <w:r w:rsidRPr="00EA5FA7">
              <w:rPr>
                <w:sz w:val="16"/>
                <w:szCs w:val="16"/>
              </w:rPr>
              <w:t>RP-82</w:t>
            </w:r>
          </w:p>
        </w:tc>
        <w:tc>
          <w:tcPr>
            <w:tcW w:w="1094" w:type="dxa"/>
            <w:shd w:val="solid" w:color="FFFFFF" w:fill="auto"/>
          </w:tcPr>
          <w:p w14:paraId="62901093" w14:textId="77777777" w:rsidR="00F970C9" w:rsidRPr="00EA5FA7" w:rsidRDefault="00F970C9" w:rsidP="00923913">
            <w:pPr>
              <w:pStyle w:val="TAC"/>
              <w:rPr>
                <w:sz w:val="16"/>
                <w:szCs w:val="16"/>
              </w:rPr>
            </w:pPr>
            <w:r w:rsidRPr="00EA5FA7">
              <w:rPr>
                <w:sz w:val="16"/>
                <w:szCs w:val="16"/>
              </w:rPr>
              <w:t>RP-182447</w:t>
            </w:r>
          </w:p>
        </w:tc>
        <w:tc>
          <w:tcPr>
            <w:tcW w:w="567" w:type="dxa"/>
            <w:shd w:val="solid" w:color="FFFFFF" w:fill="auto"/>
          </w:tcPr>
          <w:p w14:paraId="4BD8B031" w14:textId="77777777" w:rsidR="00F970C9" w:rsidRPr="00EA5FA7" w:rsidRDefault="00F970C9" w:rsidP="00923913">
            <w:pPr>
              <w:pStyle w:val="TAL"/>
              <w:rPr>
                <w:sz w:val="16"/>
                <w:szCs w:val="16"/>
              </w:rPr>
            </w:pPr>
            <w:r w:rsidRPr="00EA5FA7">
              <w:rPr>
                <w:sz w:val="16"/>
                <w:szCs w:val="16"/>
              </w:rPr>
              <w:t>0179</w:t>
            </w:r>
          </w:p>
        </w:tc>
        <w:tc>
          <w:tcPr>
            <w:tcW w:w="425" w:type="dxa"/>
            <w:shd w:val="solid" w:color="FFFFFF" w:fill="auto"/>
          </w:tcPr>
          <w:p w14:paraId="52EC2B01" w14:textId="77777777" w:rsidR="00F970C9" w:rsidRPr="00EA5FA7" w:rsidRDefault="00F970C9" w:rsidP="00923913">
            <w:pPr>
              <w:pStyle w:val="TAR"/>
              <w:rPr>
                <w:sz w:val="16"/>
                <w:szCs w:val="16"/>
              </w:rPr>
            </w:pPr>
            <w:r w:rsidRPr="00EA5FA7">
              <w:rPr>
                <w:sz w:val="16"/>
                <w:szCs w:val="16"/>
              </w:rPr>
              <w:t>2</w:t>
            </w:r>
          </w:p>
        </w:tc>
        <w:tc>
          <w:tcPr>
            <w:tcW w:w="425" w:type="dxa"/>
            <w:shd w:val="solid" w:color="FFFFFF" w:fill="auto"/>
          </w:tcPr>
          <w:p w14:paraId="493AB216" w14:textId="77777777" w:rsidR="00F970C9" w:rsidRPr="00EA5FA7" w:rsidRDefault="00F970C9" w:rsidP="00923913">
            <w:pPr>
              <w:pStyle w:val="TAC"/>
              <w:rPr>
                <w:sz w:val="16"/>
                <w:szCs w:val="16"/>
              </w:rPr>
            </w:pPr>
            <w:r w:rsidRPr="00EA5FA7">
              <w:rPr>
                <w:sz w:val="16"/>
                <w:szCs w:val="16"/>
              </w:rPr>
              <w:t>F</w:t>
            </w:r>
          </w:p>
        </w:tc>
        <w:tc>
          <w:tcPr>
            <w:tcW w:w="4962" w:type="dxa"/>
            <w:shd w:val="solid" w:color="FFFFFF" w:fill="auto"/>
          </w:tcPr>
          <w:p w14:paraId="6BCEBEF8" w14:textId="77777777" w:rsidR="00F970C9" w:rsidRPr="00EA5FA7" w:rsidRDefault="00F970C9" w:rsidP="00923913">
            <w:pPr>
              <w:pStyle w:val="TAL"/>
              <w:rPr>
                <w:sz w:val="16"/>
                <w:szCs w:val="16"/>
              </w:rPr>
            </w:pPr>
            <w:r w:rsidRPr="00EA5FA7">
              <w:rPr>
                <w:sz w:val="16"/>
                <w:szCs w:val="16"/>
              </w:rPr>
              <w:t>Support of system information update for active UE without CSS</w:t>
            </w:r>
          </w:p>
        </w:tc>
        <w:tc>
          <w:tcPr>
            <w:tcW w:w="713" w:type="dxa"/>
            <w:shd w:val="solid" w:color="FFFFFF" w:fill="auto"/>
          </w:tcPr>
          <w:p w14:paraId="75812D25" w14:textId="77777777" w:rsidR="00F970C9" w:rsidRPr="00EA5FA7" w:rsidRDefault="00F970C9" w:rsidP="00923913">
            <w:pPr>
              <w:pStyle w:val="TAC"/>
              <w:rPr>
                <w:sz w:val="16"/>
                <w:szCs w:val="16"/>
              </w:rPr>
            </w:pPr>
            <w:r w:rsidRPr="00EA5FA7">
              <w:rPr>
                <w:sz w:val="16"/>
                <w:szCs w:val="16"/>
              </w:rPr>
              <w:t>15.4.0</w:t>
            </w:r>
          </w:p>
        </w:tc>
      </w:tr>
      <w:tr w:rsidR="00F970C9" w:rsidRPr="00EA5FA7" w14:paraId="497402F2" w14:textId="77777777" w:rsidTr="0072174B">
        <w:tc>
          <w:tcPr>
            <w:tcW w:w="800" w:type="dxa"/>
            <w:shd w:val="solid" w:color="FFFFFF" w:fill="auto"/>
          </w:tcPr>
          <w:p w14:paraId="66151515" w14:textId="77777777" w:rsidR="00F970C9" w:rsidRPr="00EA5FA7" w:rsidRDefault="00F970C9" w:rsidP="005B6801">
            <w:pPr>
              <w:pStyle w:val="TAC"/>
              <w:rPr>
                <w:sz w:val="16"/>
                <w:szCs w:val="16"/>
              </w:rPr>
            </w:pPr>
            <w:r w:rsidRPr="00EA5FA7">
              <w:rPr>
                <w:sz w:val="16"/>
                <w:szCs w:val="16"/>
              </w:rPr>
              <w:t>2018-12</w:t>
            </w:r>
          </w:p>
        </w:tc>
        <w:tc>
          <w:tcPr>
            <w:tcW w:w="800" w:type="dxa"/>
            <w:shd w:val="solid" w:color="FFFFFF" w:fill="auto"/>
          </w:tcPr>
          <w:p w14:paraId="51D6AE67" w14:textId="77777777" w:rsidR="00F970C9" w:rsidRPr="00EA5FA7" w:rsidRDefault="00F970C9" w:rsidP="005B6801">
            <w:pPr>
              <w:pStyle w:val="TAC"/>
              <w:rPr>
                <w:sz w:val="16"/>
                <w:szCs w:val="16"/>
              </w:rPr>
            </w:pPr>
            <w:r w:rsidRPr="00EA5FA7">
              <w:rPr>
                <w:sz w:val="16"/>
                <w:szCs w:val="16"/>
              </w:rPr>
              <w:t>RP-82</w:t>
            </w:r>
          </w:p>
        </w:tc>
        <w:tc>
          <w:tcPr>
            <w:tcW w:w="1094" w:type="dxa"/>
            <w:shd w:val="solid" w:color="FFFFFF" w:fill="auto"/>
          </w:tcPr>
          <w:p w14:paraId="33ED9536" w14:textId="77777777" w:rsidR="00F970C9" w:rsidRPr="00EA5FA7" w:rsidRDefault="00F970C9" w:rsidP="005B6801">
            <w:pPr>
              <w:pStyle w:val="TAC"/>
              <w:rPr>
                <w:sz w:val="16"/>
                <w:szCs w:val="16"/>
              </w:rPr>
            </w:pPr>
            <w:r w:rsidRPr="00EA5FA7">
              <w:rPr>
                <w:sz w:val="16"/>
                <w:szCs w:val="16"/>
              </w:rPr>
              <w:t>RP-182447</w:t>
            </w:r>
          </w:p>
        </w:tc>
        <w:tc>
          <w:tcPr>
            <w:tcW w:w="567" w:type="dxa"/>
            <w:shd w:val="solid" w:color="FFFFFF" w:fill="auto"/>
          </w:tcPr>
          <w:p w14:paraId="3C8212C2" w14:textId="77777777" w:rsidR="00F970C9" w:rsidRPr="00EA5FA7" w:rsidRDefault="00F970C9" w:rsidP="005B6801">
            <w:pPr>
              <w:pStyle w:val="TAL"/>
              <w:rPr>
                <w:sz w:val="16"/>
                <w:szCs w:val="16"/>
              </w:rPr>
            </w:pPr>
            <w:r w:rsidRPr="00EA5FA7">
              <w:rPr>
                <w:sz w:val="16"/>
                <w:szCs w:val="16"/>
              </w:rPr>
              <w:t>0187</w:t>
            </w:r>
          </w:p>
        </w:tc>
        <w:tc>
          <w:tcPr>
            <w:tcW w:w="425" w:type="dxa"/>
            <w:shd w:val="solid" w:color="FFFFFF" w:fill="auto"/>
          </w:tcPr>
          <w:p w14:paraId="651663A8" w14:textId="77777777" w:rsidR="00F970C9" w:rsidRPr="00EA5FA7" w:rsidRDefault="00F970C9" w:rsidP="005B6801">
            <w:pPr>
              <w:pStyle w:val="TAR"/>
              <w:rPr>
                <w:sz w:val="16"/>
                <w:szCs w:val="16"/>
              </w:rPr>
            </w:pPr>
            <w:r w:rsidRPr="00EA5FA7">
              <w:rPr>
                <w:sz w:val="16"/>
                <w:szCs w:val="16"/>
              </w:rPr>
              <w:t>1</w:t>
            </w:r>
          </w:p>
        </w:tc>
        <w:tc>
          <w:tcPr>
            <w:tcW w:w="425" w:type="dxa"/>
            <w:shd w:val="solid" w:color="FFFFFF" w:fill="auto"/>
          </w:tcPr>
          <w:p w14:paraId="26FA134D" w14:textId="77777777" w:rsidR="00F970C9" w:rsidRPr="00EA5FA7" w:rsidRDefault="00F970C9" w:rsidP="005B6801">
            <w:pPr>
              <w:pStyle w:val="TAC"/>
              <w:rPr>
                <w:sz w:val="16"/>
                <w:szCs w:val="16"/>
              </w:rPr>
            </w:pPr>
            <w:r w:rsidRPr="00EA5FA7">
              <w:rPr>
                <w:sz w:val="16"/>
                <w:szCs w:val="16"/>
              </w:rPr>
              <w:t>F</w:t>
            </w:r>
          </w:p>
        </w:tc>
        <w:tc>
          <w:tcPr>
            <w:tcW w:w="4962" w:type="dxa"/>
            <w:shd w:val="solid" w:color="FFFFFF" w:fill="auto"/>
          </w:tcPr>
          <w:p w14:paraId="62C340B2" w14:textId="77777777" w:rsidR="00F970C9" w:rsidRPr="00EA5FA7" w:rsidRDefault="00F970C9" w:rsidP="005B6801">
            <w:pPr>
              <w:pStyle w:val="TAL"/>
              <w:rPr>
                <w:sz w:val="16"/>
                <w:szCs w:val="16"/>
              </w:rPr>
            </w:pPr>
            <w:r w:rsidRPr="00EA5FA7">
              <w:rPr>
                <w:sz w:val="16"/>
                <w:szCs w:val="16"/>
              </w:rPr>
              <w:t>CR to 38.473 on clarification to the presence of UE AMBR</w:t>
            </w:r>
          </w:p>
        </w:tc>
        <w:tc>
          <w:tcPr>
            <w:tcW w:w="713" w:type="dxa"/>
            <w:shd w:val="solid" w:color="FFFFFF" w:fill="auto"/>
          </w:tcPr>
          <w:p w14:paraId="7795D0B1" w14:textId="77777777" w:rsidR="00F970C9" w:rsidRPr="00EA5FA7" w:rsidRDefault="00F970C9" w:rsidP="005B6801">
            <w:pPr>
              <w:pStyle w:val="TAC"/>
              <w:rPr>
                <w:sz w:val="16"/>
                <w:szCs w:val="16"/>
              </w:rPr>
            </w:pPr>
            <w:r w:rsidRPr="00EA5FA7">
              <w:rPr>
                <w:sz w:val="16"/>
                <w:szCs w:val="16"/>
              </w:rPr>
              <w:t>15.4.0</w:t>
            </w:r>
          </w:p>
        </w:tc>
      </w:tr>
      <w:tr w:rsidR="00F970C9" w:rsidRPr="00EA5FA7" w14:paraId="6D02C337" w14:textId="77777777" w:rsidTr="0072174B">
        <w:tc>
          <w:tcPr>
            <w:tcW w:w="800" w:type="dxa"/>
            <w:shd w:val="solid" w:color="FFFFFF" w:fill="auto"/>
          </w:tcPr>
          <w:p w14:paraId="02A1E671" w14:textId="77777777" w:rsidR="00F970C9" w:rsidRPr="00EA5FA7" w:rsidRDefault="00F970C9" w:rsidP="000D0EEF">
            <w:pPr>
              <w:pStyle w:val="TAC"/>
              <w:rPr>
                <w:sz w:val="16"/>
                <w:szCs w:val="16"/>
              </w:rPr>
            </w:pPr>
            <w:r w:rsidRPr="00EA5FA7">
              <w:rPr>
                <w:sz w:val="16"/>
                <w:szCs w:val="16"/>
              </w:rPr>
              <w:t>2018-12</w:t>
            </w:r>
          </w:p>
        </w:tc>
        <w:tc>
          <w:tcPr>
            <w:tcW w:w="800" w:type="dxa"/>
            <w:shd w:val="solid" w:color="FFFFFF" w:fill="auto"/>
          </w:tcPr>
          <w:p w14:paraId="18123F71" w14:textId="77777777" w:rsidR="00F970C9" w:rsidRPr="00EA5FA7" w:rsidRDefault="00F970C9" w:rsidP="000D0EEF">
            <w:pPr>
              <w:pStyle w:val="TAC"/>
              <w:rPr>
                <w:sz w:val="16"/>
                <w:szCs w:val="16"/>
              </w:rPr>
            </w:pPr>
            <w:r w:rsidRPr="00EA5FA7">
              <w:rPr>
                <w:sz w:val="16"/>
                <w:szCs w:val="16"/>
              </w:rPr>
              <w:t>RP-82</w:t>
            </w:r>
          </w:p>
        </w:tc>
        <w:tc>
          <w:tcPr>
            <w:tcW w:w="1094" w:type="dxa"/>
            <w:shd w:val="solid" w:color="FFFFFF" w:fill="auto"/>
          </w:tcPr>
          <w:p w14:paraId="0F1882FC" w14:textId="77777777" w:rsidR="00F970C9" w:rsidRPr="00EA5FA7" w:rsidRDefault="00F970C9" w:rsidP="000D0EEF">
            <w:pPr>
              <w:pStyle w:val="TAC"/>
              <w:rPr>
                <w:sz w:val="16"/>
                <w:szCs w:val="16"/>
              </w:rPr>
            </w:pPr>
            <w:r w:rsidRPr="00EA5FA7">
              <w:rPr>
                <w:sz w:val="16"/>
                <w:szCs w:val="16"/>
              </w:rPr>
              <w:t>RP-182506</w:t>
            </w:r>
          </w:p>
        </w:tc>
        <w:tc>
          <w:tcPr>
            <w:tcW w:w="567" w:type="dxa"/>
            <w:shd w:val="solid" w:color="FFFFFF" w:fill="auto"/>
          </w:tcPr>
          <w:p w14:paraId="3A65B91E" w14:textId="77777777" w:rsidR="00F970C9" w:rsidRPr="00EA5FA7" w:rsidRDefault="00F970C9" w:rsidP="000D0EEF">
            <w:pPr>
              <w:pStyle w:val="TAL"/>
              <w:rPr>
                <w:sz w:val="16"/>
                <w:szCs w:val="16"/>
              </w:rPr>
            </w:pPr>
            <w:r w:rsidRPr="00EA5FA7">
              <w:rPr>
                <w:sz w:val="16"/>
                <w:szCs w:val="16"/>
              </w:rPr>
              <w:t>0195</w:t>
            </w:r>
          </w:p>
        </w:tc>
        <w:tc>
          <w:tcPr>
            <w:tcW w:w="425" w:type="dxa"/>
            <w:shd w:val="solid" w:color="FFFFFF" w:fill="auto"/>
          </w:tcPr>
          <w:p w14:paraId="6B7B76E2" w14:textId="77777777" w:rsidR="00F970C9" w:rsidRPr="00EA5FA7" w:rsidRDefault="00F970C9" w:rsidP="000D0EEF">
            <w:pPr>
              <w:pStyle w:val="TAR"/>
              <w:rPr>
                <w:sz w:val="16"/>
                <w:szCs w:val="16"/>
              </w:rPr>
            </w:pPr>
            <w:r w:rsidRPr="00EA5FA7">
              <w:rPr>
                <w:sz w:val="16"/>
                <w:szCs w:val="16"/>
              </w:rPr>
              <w:t>2</w:t>
            </w:r>
          </w:p>
        </w:tc>
        <w:tc>
          <w:tcPr>
            <w:tcW w:w="425" w:type="dxa"/>
            <w:shd w:val="solid" w:color="FFFFFF" w:fill="auto"/>
          </w:tcPr>
          <w:p w14:paraId="7A8CA4C6" w14:textId="77777777" w:rsidR="00F970C9" w:rsidRPr="00EA5FA7" w:rsidRDefault="00F970C9" w:rsidP="000D0EEF">
            <w:pPr>
              <w:pStyle w:val="TAC"/>
              <w:rPr>
                <w:sz w:val="16"/>
                <w:szCs w:val="16"/>
              </w:rPr>
            </w:pPr>
            <w:r w:rsidRPr="00EA5FA7">
              <w:rPr>
                <w:sz w:val="16"/>
                <w:szCs w:val="16"/>
              </w:rPr>
              <w:t>F</w:t>
            </w:r>
          </w:p>
        </w:tc>
        <w:tc>
          <w:tcPr>
            <w:tcW w:w="4962" w:type="dxa"/>
            <w:shd w:val="solid" w:color="FFFFFF" w:fill="auto"/>
          </w:tcPr>
          <w:p w14:paraId="009A36B2" w14:textId="77777777" w:rsidR="00F970C9" w:rsidRPr="00EA5FA7" w:rsidRDefault="00F970C9" w:rsidP="000D0EEF">
            <w:pPr>
              <w:pStyle w:val="TAL"/>
              <w:rPr>
                <w:sz w:val="16"/>
                <w:szCs w:val="16"/>
              </w:rPr>
            </w:pPr>
            <w:r w:rsidRPr="00EA5FA7">
              <w:rPr>
                <w:sz w:val="16"/>
                <w:szCs w:val="16"/>
              </w:rPr>
              <w:t>CR on Scell release for RLC failure</w:t>
            </w:r>
          </w:p>
        </w:tc>
        <w:tc>
          <w:tcPr>
            <w:tcW w:w="713" w:type="dxa"/>
            <w:shd w:val="solid" w:color="FFFFFF" w:fill="auto"/>
          </w:tcPr>
          <w:p w14:paraId="3730FA65" w14:textId="77777777" w:rsidR="00F970C9" w:rsidRPr="00EA5FA7" w:rsidRDefault="00F970C9" w:rsidP="000D0EEF">
            <w:pPr>
              <w:pStyle w:val="TAC"/>
              <w:rPr>
                <w:sz w:val="16"/>
                <w:szCs w:val="16"/>
              </w:rPr>
            </w:pPr>
            <w:r w:rsidRPr="00EA5FA7">
              <w:rPr>
                <w:sz w:val="16"/>
                <w:szCs w:val="16"/>
              </w:rPr>
              <w:t>15.4.0</w:t>
            </w:r>
          </w:p>
        </w:tc>
      </w:tr>
      <w:tr w:rsidR="00F970C9" w:rsidRPr="00EA5FA7" w14:paraId="0D4B009C" w14:textId="77777777" w:rsidTr="0072174B">
        <w:tc>
          <w:tcPr>
            <w:tcW w:w="800" w:type="dxa"/>
            <w:shd w:val="solid" w:color="FFFFFF" w:fill="auto"/>
          </w:tcPr>
          <w:p w14:paraId="1E080813" w14:textId="77777777" w:rsidR="00F970C9" w:rsidRPr="00EA5FA7" w:rsidRDefault="00F970C9" w:rsidP="00597B48">
            <w:pPr>
              <w:pStyle w:val="TAC"/>
              <w:rPr>
                <w:sz w:val="16"/>
                <w:szCs w:val="16"/>
              </w:rPr>
            </w:pPr>
            <w:r w:rsidRPr="00EA5FA7">
              <w:rPr>
                <w:sz w:val="16"/>
                <w:szCs w:val="16"/>
              </w:rPr>
              <w:t>2018-12</w:t>
            </w:r>
          </w:p>
        </w:tc>
        <w:tc>
          <w:tcPr>
            <w:tcW w:w="800" w:type="dxa"/>
            <w:shd w:val="solid" w:color="FFFFFF" w:fill="auto"/>
          </w:tcPr>
          <w:p w14:paraId="352A7461" w14:textId="77777777" w:rsidR="00F970C9" w:rsidRPr="00EA5FA7" w:rsidRDefault="00F970C9" w:rsidP="00597B48">
            <w:pPr>
              <w:pStyle w:val="TAC"/>
              <w:rPr>
                <w:sz w:val="16"/>
                <w:szCs w:val="16"/>
              </w:rPr>
            </w:pPr>
            <w:r w:rsidRPr="00EA5FA7">
              <w:rPr>
                <w:sz w:val="16"/>
                <w:szCs w:val="16"/>
              </w:rPr>
              <w:t>RP-82</w:t>
            </w:r>
          </w:p>
        </w:tc>
        <w:tc>
          <w:tcPr>
            <w:tcW w:w="1094" w:type="dxa"/>
            <w:shd w:val="solid" w:color="FFFFFF" w:fill="auto"/>
          </w:tcPr>
          <w:p w14:paraId="38BF7EE9" w14:textId="77777777" w:rsidR="00F970C9" w:rsidRPr="00EA5FA7" w:rsidRDefault="00F970C9" w:rsidP="00597B48">
            <w:pPr>
              <w:pStyle w:val="TAC"/>
              <w:rPr>
                <w:sz w:val="16"/>
                <w:szCs w:val="16"/>
              </w:rPr>
            </w:pPr>
            <w:r w:rsidRPr="00EA5FA7">
              <w:rPr>
                <w:sz w:val="16"/>
                <w:szCs w:val="16"/>
              </w:rPr>
              <w:t>RP-182447</w:t>
            </w:r>
          </w:p>
        </w:tc>
        <w:tc>
          <w:tcPr>
            <w:tcW w:w="567" w:type="dxa"/>
            <w:shd w:val="solid" w:color="FFFFFF" w:fill="auto"/>
          </w:tcPr>
          <w:p w14:paraId="25748A09" w14:textId="77777777" w:rsidR="00F970C9" w:rsidRPr="00EA5FA7" w:rsidRDefault="00F970C9" w:rsidP="00597B48">
            <w:pPr>
              <w:pStyle w:val="TAL"/>
              <w:rPr>
                <w:sz w:val="16"/>
                <w:szCs w:val="16"/>
              </w:rPr>
            </w:pPr>
            <w:r w:rsidRPr="00EA5FA7">
              <w:rPr>
                <w:sz w:val="16"/>
                <w:szCs w:val="16"/>
              </w:rPr>
              <w:t>0205</w:t>
            </w:r>
          </w:p>
        </w:tc>
        <w:tc>
          <w:tcPr>
            <w:tcW w:w="425" w:type="dxa"/>
            <w:shd w:val="solid" w:color="FFFFFF" w:fill="auto"/>
          </w:tcPr>
          <w:p w14:paraId="02E04980" w14:textId="77777777" w:rsidR="00F970C9" w:rsidRPr="00EA5FA7" w:rsidRDefault="00F970C9" w:rsidP="00597B48">
            <w:pPr>
              <w:pStyle w:val="TAR"/>
              <w:rPr>
                <w:sz w:val="16"/>
                <w:szCs w:val="16"/>
              </w:rPr>
            </w:pPr>
            <w:r w:rsidRPr="00EA5FA7">
              <w:rPr>
                <w:sz w:val="16"/>
                <w:szCs w:val="16"/>
              </w:rPr>
              <w:t>1</w:t>
            </w:r>
          </w:p>
        </w:tc>
        <w:tc>
          <w:tcPr>
            <w:tcW w:w="425" w:type="dxa"/>
            <w:shd w:val="solid" w:color="FFFFFF" w:fill="auto"/>
          </w:tcPr>
          <w:p w14:paraId="717058E3" w14:textId="77777777" w:rsidR="00F970C9" w:rsidRPr="00EA5FA7" w:rsidRDefault="00F970C9" w:rsidP="00597B48">
            <w:pPr>
              <w:pStyle w:val="TAC"/>
              <w:rPr>
                <w:sz w:val="16"/>
                <w:szCs w:val="16"/>
              </w:rPr>
            </w:pPr>
            <w:r w:rsidRPr="00EA5FA7">
              <w:rPr>
                <w:sz w:val="16"/>
                <w:szCs w:val="16"/>
              </w:rPr>
              <w:t>F</w:t>
            </w:r>
          </w:p>
        </w:tc>
        <w:tc>
          <w:tcPr>
            <w:tcW w:w="4962" w:type="dxa"/>
            <w:shd w:val="solid" w:color="FFFFFF" w:fill="auto"/>
          </w:tcPr>
          <w:p w14:paraId="7E0EEECE" w14:textId="77777777" w:rsidR="00F970C9" w:rsidRPr="00EA5FA7" w:rsidRDefault="00F970C9" w:rsidP="00597B48">
            <w:pPr>
              <w:pStyle w:val="TAL"/>
              <w:rPr>
                <w:sz w:val="16"/>
                <w:szCs w:val="16"/>
              </w:rPr>
            </w:pPr>
            <w:r w:rsidRPr="00EA5FA7">
              <w:rPr>
                <w:sz w:val="16"/>
                <w:szCs w:val="16"/>
              </w:rPr>
              <w:t>About bandcombinationindex and featureSetEntryIndex</w:t>
            </w:r>
          </w:p>
        </w:tc>
        <w:tc>
          <w:tcPr>
            <w:tcW w:w="713" w:type="dxa"/>
            <w:shd w:val="solid" w:color="FFFFFF" w:fill="auto"/>
          </w:tcPr>
          <w:p w14:paraId="1DEC4CCC" w14:textId="77777777" w:rsidR="00F970C9" w:rsidRPr="00EA5FA7" w:rsidRDefault="00F970C9" w:rsidP="00597B48">
            <w:pPr>
              <w:pStyle w:val="TAC"/>
              <w:rPr>
                <w:sz w:val="16"/>
                <w:szCs w:val="16"/>
              </w:rPr>
            </w:pPr>
            <w:r w:rsidRPr="00EA5FA7">
              <w:rPr>
                <w:sz w:val="16"/>
                <w:szCs w:val="16"/>
              </w:rPr>
              <w:t>15.4.0</w:t>
            </w:r>
          </w:p>
        </w:tc>
      </w:tr>
      <w:tr w:rsidR="00F970C9" w:rsidRPr="00EA5FA7" w14:paraId="670637BC" w14:textId="77777777" w:rsidTr="0072174B">
        <w:tc>
          <w:tcPr>
            <w:tcW w:w="800" w:type="dxa"/>
            <w:shd w:val="solid" w:color="FFFFFF" w:fill="auto"/>
          </w:tcPr>
          <w:p w14:paraId="116313A0" w14:textId="77777777" w:rsidR="00F970C9" w:rsidRPr="00EA5FA7" w:rsidRDefault="00F970C9" w:rsidP="004E4AA7">
            <w:pPr>
              <w:pStyle w:val="TAC"/>
              <w:rPr>
                <w:sz w:val="16"/>
                <w:szCs w:val="16"/>
              </w:rPr>
            </w:pPr>
            <w:r w:rsidRPr="00EA5FA7">
              <w:rPr>
                <w:sz w:val="16"/>
                <w:szCs w:val="16"/>
              </w:rPr>
              <w:t>2018-12</w:t>
            </w:r>
          </w:p>
        </w:tc>
        <w:tc>
          <w:tcPr>
            <w:tcW w:w="800" w:type="dxa"/>
            <w:shd w:val="solid" w:color="FFFFFF" w:fill="auto"/>
          </w:tcPr>
          <w:p w14:paraId="20F4A862" w14:textId="77777777" w:rsidR="00F970C9" w:rsidRPr="00EA5FA7" w:rsidRDefault="00F970C9" w:rsidP="004E4AA7">
            <w:pPr>
              <w:pStyle w:val="TAC"/>
              <w:rPr>
                <w:sz w:val="16"/>
                <w:szCs w:val="16"/>
              </w:rPr>
            </w:pPr>
            <w:r w:rsidRPr="00EA5FA7">
              <w:rPr>
                <w:sz w:val="16"/>
                <w:szCs w:val="16"/>
              </w:rPr>
              <w:t>RP-82</w:t>
            </w:r>
          </w:p>
        </w:tc>
        <w:tc>
          <w:tcPr>
            <w:tcW w:w="1094" w:type="dxa"/>
            <w:shd w:val="solid" w:color="FFFFFF" w:fill="auto"/>
          </w:tcPr>
          <w:p w14:paraId="64EC8779" w14:textId="77777777" w:rsidR="00F970C9" w:rsidRPr="00EA5FA7" w:rsidRDefault="00F970C9" w:rsidP="004E4AA7">
            <w:pPr>
              <w:pStyle w:val="TAC"/>
              <w:rPr>
                <w:sz w:val="16"/>
                <w:szCs w:val="16"/>
              </w:rPr>
            </w:pPr>
            <w:r w:rsidRPr="00EA5FA7">
              <w:rPr>
                <w:sz w:val="16"/>
                <w:szCs w:val="16"/>
              </w:rPr>
              <w:t>RP-182447</w:t>
            </w:r>
          </w:p>
        </w:tc>
        <w:tc>
          <w:tcPr>
            <w:tcW w:w="567" w:type="dxa"/>
            <w:shd w:val="solid" w:color="FFFFFF" w:fill="auto"/>
          </w:tcPr>
          <w:p w14:paraId="61161EEC" w14:textId="77777777" w:rsidR="00F970C9" w:rsidRPr="00EA5FA7" w:rsidRDefault="00F970C9" w:rsidP="004E4AA7">
            <w:pPr>
              <w:pStyle w:val="TAL"/>
              <w:rPr>
                <w:sz w:val="16"/>
                <w:szCs w:val="16"/>
              </w:rPr>
            </w:pPr>
            <w:r w:rsidRPr="00EA5FA7">
              <w:rPr>
                <w:sz w:val="16"/>
                <w:szCs w:val="16"/>
              </w:rPr>
              <w:t>0211</w:t>
            </w:r>
          </w:p>
        </w:tc>
        <w:tc>
          <w:tcPr>
            <w:tcW w:w="425" w:type="dxa"/>
            <w:shd w:val="solid" w:color="FFFFFF" w:fill="auto"/>
          </w:tcPr>
          <w:p w14:paraId="28AD2824" w14:textId="77777777" w:rsidR="00F970C9" w:rsidRPr="00EA5FA7" w:rsidRDefault="00F970C9" w:rsidP="004E4AA7">
            <w:pPr>
              <w:pStyle w:val="TAR"/>
              <w:rPr>
                <w:sz w:val="16"/>
                <w:szCs w:val="16"/>
              </w:rPr>
            </w:pPr>
            <w:r w:rsidRPr="00EA5FA7">
              <w:rPr>
                <w:sz w:val="16"/>
                <w:szCs w:val="16"/>
              </w:rPr>
              <w:t>1</w:t>
            </w:r>
          </w:p>
        </w:tc>
        <w:tc>
          <w:tcPr>
            <w:tcW w:w="425" w:type="dxa"/>
            <w:shd w:val="solid" w:color="FFFFFF" w:fill="auto"/>
          </w:tcPr>
          <w:p w14:paraId="15E9AFD8" w14:textId="77777777" w:rsidR="00F970C9" w:rsidRPr="00EA5FA7" w:rsidRDefault="00F970C9" w:rsidP="004E4AA7">
            <w:pPr>
              <w:pStyle w:val="TAC"/>
              <w:rPr>
                <w:sz w:val="16"/>
                <w:szCs w:val="16"/>
              </w:rPr>
            </w:pPr>
            <w:r w:rsidRPr="00EA5FA7">
              <w:rPr>
                <w:sz w:val="16"/>
                <w:szCs w:val="16"/>
              </w:rPr>
              <w:t>F</w:t>
            </w:r>
          </w:p>
        </w:tc>
        <w:tc>
          <w:tcPr>
            <w:tcW w:w="4962" w:type="dxa"/>
            <w:shd w:val="solid" w:color="FFFFFF" w:fill="auto"/>
          </w:tcPr>
          <w:p w14:paraId="410B9EE0" w14:textId="77777777" w:rsidR="00F970C9" w:rsidRPr="00EA5FA7" w:rsidRDefault="00F970C9" w:rsidP="004E4AA7">
            <w:pPr>
              <w:pStyle w:val="TAL"/>
              <w:rPr>
                <w:sz w:val="16"/>
                <w:szCs w:val="16"/>
              </w:rPr>
            </w:pPr>
            <w:r w:rsidRPr="00EA5FA7">
              <w:rPr>
                <w:sz w:val="16"/>
                <w:szCs w:val="16"/>
              </w:rPr>
              <w:t>CR to 38.473 on DRB PDCP duplication</w:t>
            </w:r>
          </w:p>
        </w:tc>
        <w:tc>
          <w:tcPr>
            <w:tcW w:w="713" w:type="dxa"/>
            <w:shd w:val="solid" w:color="FFFFFF" w:fill="auto"/>
          </w:tcPr>
          <w:p w14:paraId="75DAD40F" w14:textId="77777777" w:rsidR="00F970C9" w:rsidRPr="00EA5FA7" w:rsidRDefault="00F970C9" w:rsidP="004E4AA7">
            <w:pPr>
              <w:pStyle w:val="TAC"/>
              <w:rPr>
                <w:sz w:val="16"/>
                <w:szCs w:val="16"/>
              </w:rPr>
            </w:pPr>
            <w:r w:rsidRPr="00EA5FA7">
              <w:rPr>
                <w:sz w:val="16"/>
                <w:szCs w:val="16"/>
              </w:rPr>
              <w:t>15.4.0</w:t>
            </w:r>
          </w:p>
        </w:tc>
      </w:tr>
      <w:tr w:rsidR="00F970C9" w:rsidRPr="00EA5FA7" w14:paraId="396B05F0" w14:textId="77777777" w:rsidTr="0072174B">
        <w:tc>
          <w:tcPr>
            <w:tcW w:w="800" w:type="dxa"/>
            <w:shd w:val="solid" w:color="FFFFFF" w:fill="auto"/>
          </w:tcPr>
          <w:p w14:paraId="749523E6" w14:textId="77777777" w:rsidR="00F970C9" w:rsidRPr="00EA5FA7" w:rsidRDefault="00F970C9" w:rsidP="004D410E">
            <w:pPr>
              <w:pStyle w:val="TAC"/>
              <w:rPr>
                <w:sz w:val="16"/>
                <w:szCs w:val="16"/>
              </w:rPr>
            </w:pPr>
            <w:r w:rsidRPr="00EA5FA7">
              <w:rPr>
                <w:sz w:val="16"/>
                <w:szCs w:val="16"/>
              </w:rPr>
              <w:t>2018-12</w:t>
            </w:r>
          </w:p>
        </w:tc>
        <w:tc>
          <w:tcPr>
            <w:tcW w:w="800" w:type="dxa"/>
            <w:shd w:val="solid" w:color="FFFFFF" w:fill="auto"/>
          </w:tcPr>
          <w:p w14:paraId="188F3162" w14:textId="77777777" w:rsidR="00F970C9" w:rsidRPr="00EA5FA7" w:rsidRDefault="00F970C9" w:rsidP="004D410E">
            <w:pPr>
              <w:pStyle w:val="TAC"/>
              <w:rPr>
                <w:sz w:val="16"/>
                <w:szCs w:val="16"/>
              </w:rPr>
            </w:pPr>
            <w:r w:rsidRPr="00EA5FA7">
              <w:rPr>
                <w:sz w:val="16"/>
                <w:szCs w:val="16"/>
              </w:rPr>
              <w:t>RP-82</w:t>
            </w:r>
          </w:p>
        </w:tc>
        <w:tc>
          <w:tcPr>
            <w:tcW w:w="1094" w:type="dxa"/>
            <w:shd w:val="solid" w:color="FFFFFF" w:fill="auto"/>
          </w:tcPr>
          <w:p w14:paraId="486635C6" w14:textId="77777777" w:rsidR="00F970C9" w:rsidRPr="00EA5FA7" w:rsidRDefault="00F970C9" w:rsidP="004D410E">
            <w:pPr>
              <w:pStyle w:val="TAC"/>
              <w:rPr>
                <w:sz w:val="16"/>
                <w:szCs w:val="16"/>
              </w:rPr>
            </w:pPr>
            <w:r w:rsidRPr="00EA5FA7">
              <w:rPr>
                <w:sz w:val="16"/>
                <w:szCs w:val="16"/>
              </w:rPr>
              <w:t>RP-182447</w:t>
            </w:r>
          </w:p>
        </w:tc>
        <w:tc>
          <w:tcPr>
            <w:tcW w:w="567" w:type="dxa"/>
            <w:shd w:val="solid" w:color="FFFFFF" w:fill="auto"/>
          </w:tcPr>
          <w:p w14:paraId="1429B71D" w14:textId="77777777" w:rsidR="00F970C9" w:rsidRPr="00EA5FA7" w:rsidRDefault="00F970C9" w:rsidP="004D410E">
            <w:pPr>
              <w:pStyle w:val="TAL"/>
              <w:rPr>
                <w:sz w:val="16"/>
                <w:szCs w:val="16"/>
              </w:rPr>
            </w:pPr>
            <w:r w:rsidRPr="00EA5FA7">
              <w:rPr>
                <w:sz w:val="16"/>
                <w:szCs w:val="16"/>
              </w:rPr>
              <w:t>0216</w:t>
            </w:r>
          </w:p>
        </w:tc>
        <w:tc>
          <w:tcPr>
            <w:tcW w:w="425" w:type="dxa"/>
            <w:shd w:val="solid" w:color="FFFFFF" w:fill="auto"/>
          </w:tcPr>
          <w:p w14:paraId="1F628045" w14:textId="77777777" w:rsidR="00F970C9" w:rsidRPr="00EA5FA7" w:rsidRDefault="00F970C9" w:rsidP="004D410E">
            <w:pPr>
              <w:pStyle w:val="TAR"/>
              <w:rPr>
                <w:sz w:val="16"/>
                <w:szCs w:val="16"/>
              </w:rPr>
            </w:pPr>
            <w:r w:rsidRPr="00EA5FA7">
              <w:rPr>
                <w:sz w:val="16"/>
                <w:szCs w:val="16"/>
              </w:rPr>
              <w:t>1</w:t>
            </w:r>
          </w:p>
        </w:tc>
        <w:tc>
          <w:tcPr>
            <w:tcW w:w="425" w:type="dxa"/>
            <w:shd w:val="solid" w:color="FFFFFF" w:fill="auto"/>
          </w:tcPr>
          <w:p w14:paraId="20DF9B67" w14:textId="77777777" w:rsidR="00F970C9" w:rsidRPr="00EA5FA7" w:rsidRDefault="00F970C9" w:rsidP="004D410E">
            <w:pPr>
              <w:pStyle w:val="TAC"/>
              <w:rPr>
                <w:sz w:val="16"/>
                <w:szCs w:val="16"/>
              </w:rPr>
            </w:pPr>
            <w:r w:rsidRPr="00EA5FA7">
              <w:rPr>
                <w:sz w:val="16"/>
                <w:szCs w:val="16"/>
              </w:rPr>
              <w:t>F</w:t>
            </w:r>
          </w:p>
        </w:tc>
        <w:tc>
          <w:tcPr>
            <w:tcW w:w="4962" w:type="dxa"/>
            <w:shd w:val="solid" w:color="FFFFFF" w:fill="auto"/>
          </w:tcPr>
          <w:p w14:paraId="3D598B12" w14:textId="77777777" w:rsidR="00F970C9" w:rsidRPr="00EA5FA7" w:rsidRDefault="00F970C9" w:rsidP="004D410E">
            <w:pPr>
              <w:pStyle w:val="TAL"/>
              <w:rPr>
                <w:sz w:val="16"/>
                <w:szCs w:val="16"/>
              </w:rPr>
            </w:pPr>
            <w:r w:rsidRPr="00EA5FA7">
              <w:rPr>
                <w:sz w:val="16"/>
                <w:szCs w:val="16"/>
              </w:rPr>
              <w:t>CR to 38.473 on clarifications on system information update over F1</w:t>
            </w:r>
          </w:p>
        </w:tc>
        <w:tc>
          <w:tcPr>
            <w:tcW w:w="713" w:type="dxa"/>
            <w:shd w:val="solid" w:color="FFFFFF" w:fill="auto"/>
          </w:tcPr>
          <w:p w14:paraId="2F390469" w14:textId="77777777" w:rsidR="00F970C9" w:rsidRPr="00EA5FA7" w:rsidRDefault="00F970C9" w:rsidP="004D410E">
            <w:pPr>
              <w:pStyle w:val="TAC"/>
              <w:rPr>
                <w:sz w:val="16"/>
                <w:szCs w:val="16"/>
              </w:rPr>
            </w:pPr>
            <w:r w:rsidRPr="00EA5FA7">
              <w:rPr>
                <w:sz w:val="16"/>
                <w:szCs w:val="16"/>
              </w:rPr>
              <w:t>15.4.0</w:t>
            </w:r>
          </w:p>
        </w:tc>
      </w:tr>
      <w:tr w:rsidR="00F970C9" w:rsidRPr="00EA5FA7" w14:paraId="42678A6B" w14:textId="77777777" w:rsidTr="0072174B">
        <w:tc>
          <w:tcPr>
            <w:tcW w:w="800" w:type="dxa"/>
            <w:shd w:val="solid" w:color="FFFFFF" w:fill="auto"/>
          </w:tcPr>
          <w:p w14:paraId="59CFA133" w14:textId="77777777" w:rsidR="00F970C9" w:rsidRPr="00EA5FA7" w:rsidRDefault="00F970C9" w:rsidP="00A0496C">
            <w:pPr>
              <w:pStyle w:val="TAC"/>
              <w:rPr>
                <w:sz w:val="16"/>
                <w:szCs w:val="16"/>
              </w:rPr>
            </w:pPr>
            <w:r w:rsidRPr="00EA5FA7">
              <w:rPr>
                <w:sz w:val="16"/>
                <w:szCs w:val="16"/>
              </w:rPr>
              <w:t>2018-12</w:t>
            </w:r>
          </w:p>
        </w:tc>
        <w:tc>
          <w:tcPr>
            <w:tcW w:w="800" w:type="dxa"/>
            <w:shd w:val="solid" w:color="FFFFFF" w:fill="auto"/>
          </w:tcPr>
          <w:p w14:paraId="0D6819A4" w14:textId="77777777" w:rsidR="00F970C9" w:rsidRPr="00EA5FA7" w:rsidRDefault="00F970C9" w:rsidP="00A0496C">
            <w:pPr>
              <w:pStyle w:val="TAC"/>
              <w:rPr>
                <w:sz w:val="16"/>
                <w:szCs w:val="16"/>
              </w:rPr>
            </w:pPr>
            <w:r w:rsidRPr="00EA5FA7">
              <w:rPr>
                <w:sz w:val="16"/>
                <w:szCs w:val="16"/>
              </w:rPr>
              <w:t>RP-82</w:t>
            </w:r>
          </w:p>
        </w:tc>
        <w:tc>
          <w:tcPr>
            <w:tcW w:w="1094" w:type="dxa"/>
            <w:shd w:val="solid" w:color="FFFFFF" w:fill="auto"/>
          </w:tcPr>
          <w:p w14:paraId="6DAC6292" w14:textId="77777777" w:rsidR="00F970C9" w:rsidRPr="00EA5FA7" w:rsidRDefault="00F970C9" w:rsidP="00A0496C">
            <w:pPr>
              <w:pStyle w:val="TAC"/>
              <w:rPr>
                <w:sz w:val="16"/>
                <w:szCs w:val="16"/>
              </w:rPr>
            </w:pPr>
            <w:r w:rsidRPr="00EA5FA7">
              <w:rPr>
                <w:sz w:val="16"/>
                <w:szCs w:val="16"/>
              </w:rPr>
              <w:t>RP-182448</w:t>
            </w:r>
          </w:p>
        </w:tc>
        <w:tc>
          <w:tcPr>
            <w:tcW w:w="567" w:type="dxa"/>
            <w:shd w:val="solid" w:color="FFFFFF" w:fill="auto"/>
          </w:tcPr>
          <w:p w14:paraId="094E6B83" w14:textId="77777777" w:rsidR="00F970C9" w:rsidRPr="00EA5FA7" w:rsidRDefault="00F970C9" w:rsidP="00A0496C">
            <w:pPr>
              <w:pStyle w:val="TAL"/>
              <w:rPr>
                <w:sz w:val="16"/>
                <w:szCs w:val="16"/>
              </w:rPr>
            </w:pPr>
            <w:r w:rsidRPr="00EA5FA7">
              <w:rPr>
                <w:sz w:val="16"/>
                <w:szCs w:val="16"/>
              </w:rPr>
              <w:t>0219</w:t>
            </w:r>
          </w:p>
        </w:tc>
        <w:tc>
          <w:tcPr>
            <w:tcW w:w="425" w:type="dxa"/>
            <w:shd w:val="solid" w:color="FFFFFF" w:fill="auto"/>
          </w:tcPr>
          <w:p w14:paraId="207F266E" w14:textId="77777777" w:rsidR="00F970C9" w:rsidRPr="00EA5FA7" w:rsidRDefault="00F970C9" w:rsidP="00A0496C">
            <w:pPr>
              <w:pStyle w:val="TAR"/>
              <w:rPr>
                <w:sz w:val="16"/>
                <w:szCs w:val="16"/>
              </w:rPr>
            </w:pPr>
            <w:r w:rsidRPr="00EA5FA7">
              <w:rPr>
                <w:sz w:val="16"/>
                <w:szCs w:val="16"/>
              </w:rPr>
              <w:t>-</w:t>
            </w:r>
          </w:p>
        </w:tc>
        <w:tc>
          <w:tcPr>
            <w:tcW w:w="425" w:type="dxa"/>
            <w:shd w:val="solid" w:color="FFFFFF" w:fill="auto"/>
          </w:tcPr>
          <w:p w14:paraId="48F21962" w14:textId="77777777" w:rsidR="00F970C9" w:rsidRPr="00EA5FA7" w:rsidRDefault="00F970C9" w:rsidP="00A0496C">
            <w:pPr>
              <w:pStyle w:val="TAC"/>
              <w:rPr>
                <w:sz w:val="16"/>
                <w:szCs w:val="16"/>
              </w:rPr>
            </w:pPr>
            <w:r w:rsidRPr="00EA5FA7">
              <w:rPr>
                <w:sz w:val="16"/>
                <w:szCs w:val="16"/>
              </w:rPr>
              <w:t>F</w:t>
            </w:r>
          </w:p>
        </w:tc>
        <w:tc>
          <w:tcPr>
            <w:tcW w:w="4962" w:type="dxa"/>
            <w:shd w:val="solid" w:color="FFFFFF" w:fill="auto"/>
          </w:tcPr>
          <w:p w14:paraId="0AC4B320" w14:textId="77777777" w:rsidR="00F970C9" w:rsidRPr="00EA5FA7" w:rsidRDefault="00F970C9" w:rsidP="00A0496C">
            <w:pPr>
              <w:pStyle w:val="TAL"/>
              <w:rPr>
                <w:sz w:val="16"/>
                <w:szCs w:val="16"/>
              </w:rPr>
            </w:pPr>
            <w:r w:rsidRPr="00EA5FA7">
              <w:rPr>
                <w:sz w:val="16"/>
                <w:szCs w:val="16"/>
              </w:rPr>
              <w:t>Correction of RRC version handling and UE inactivity notification</w:t>
            </w:r>
          </w:p>
        </w:tc>
        <w:tc>
          <w:tcPr>
            <w:tcW w:w="713" w:type="dxa"/>
            <w:shd w:val="solid" w:color="FFFFFF" w:fill="auto"/>
          </w:tcPr>
          <w:p w14:paraId="37188308" w14:textId="77777777" w:rsidR="00F970C9" w:rsidRPr="00EA5FA7" w:rsidRDefault="00F970C9" w:rsidP="00A0496C">
            <w:pPr>
              <w:pStyle w:val="TAC"/>
              <w:rPr>
                <w:sz w:val="16"/>
                <w:szCs w:val="16"/>
              </w:rPr>
            </w:pPr>
            <w:r w:rsidRPr="00EA5FA7">
              <w:rPr>
                <w:sz w:val="16"/>
                <w:szCs w:val="16"/>
              </w:rPr>
              <w:t>15.4.0</w:t>
            </w:r>
          </w:p>
        </w:tc>
      </w:tr>
      <w:tr w:rsidR="00F970C9" w:rsidRPr="00EA5FA7" w14:paraId="7A303D19" w14:textId="77777777" w:rsidTr="0072174B">
        <w:tc>
          <w:tcPr>
            <w:tcW w:w="800" w:type="dxa"/>
            <w:shd w:val="solid" w:color="FFFFFF" w:fill="auto"/>
          </w:tcPr>
          <w:p w14:paraId="193613C6" w14:textId="77777777" w:rsidR="00F970C9" w:rsidRPr="00EA5FA7" w:rsidRDefault="00F970C9" w:rsidP="0032039D">
            <w:pPr>
              <w:pStyle w:val="TAC"/>
              <w:rPr>
                <w:sz w:val="16"/>
                <w:szCs w:val="16"/>
              </w:rPr>
            </w:pPr>
            <w:r w:rsidRPr="00EA5FA7">
              <w:rPr>
                <w:sz w:val="16"/>
                <w:szCs w:val="16"/>
              </w:rPr>
              <w:t>2019-01</w:t>
            </w:r>
          </w:p>
        </w:tc>
        <w:tc>
          <w:tcPr>
            <w:tcW w:w="800" w:type="dxa"/>
            <w:shd w:val="solid" w:color="FFFFFF" w:fill="auto"/>
          </w:tcPr>
          <w:p w14:paraId="4AA151CB" w14:textId="77777777" w:rsidR="00F970C9" w:rsidRPr="00EA5FA7" w:rsidRDefault="00F970C9" w:rsidP="0032039D">
            <w:pPr>
              <w:pStyle w:val="TAC"/>
              <w:rPr>
                <w:sz w:val="16"/>
                <w:szCs w:val="16"/>
              </w:rPr>
            </w:pPr>
            <w:r w:rsidRPr="00EA5FA7">
              <w:rPr>
                <w:sz w:val="16"/>
                <w:szCs w:val="16"/>
              </w:rPr>
              <w:t>RP-82</w:t>
            </w:r>
          </w:p>
        </w:tc>
        <w:tc>
          <w:tcPr>
            <w:tcW w:w="1094" w:type="dxa"/>
            <w:shd w:val="solid" w:color="FFFFFF" w:fill="auto"/>
          </w:tcPr>
          <w:p w14:paraId="29CBC1CC" w14:textId="77777777" w:rsidR="00F970C9" w:rsidRPr="00EA5FA7" w:rsidRDefault="00F970C9" w:rsidP="0032039D">
            <w:pPr>
              <w:pStyle w:val="TAC"/>
              <w:rPr>
                <w:sz w:val="16"/>
                <w:szCs w:val="16"/>
              </w:rPr>
            </w:pPr>
          </w:p>
        </w:tc>
        <w:tc>
          <w:tcPr>
            <w:tcW w:w="567" w:type="dxa"/>
            <w:shd w:val="solid" w:color="FFFFFF" w:fill="auto"/>
          </w:tcPr>
          <w:p w14:paraId="08D67BEA" w14:textId="77777777" w:rsidR="00F970C9" w:rsidRPr="00EA5FA7" w:rsidRDefault="00F970C9" w:rsidP="0032039D">
            <w:pPr>
              <w:pStyle w:val="TAL"/>
              <w:rPr>
                <w:sz w:val="16"/>
                <w:szCs w:val="16"/>
              </w:rPr>
            </w:pPr>
          </w:p>
        </w:tc>
        <w:tc>
          <w:tcPr>
            <w:tcW w:w="425" w:type="dxa"/>
            <w:shd w:val="solid" w:color="FFFFFF" w:fill="auto"/>
          </w:tcPr>
          <w:p w14:paraId="275C7A74" w14:textId="77777777" w:rsidR="00F970C9" w:rsidRPr="00EA5FA7" w:rsidRDefault="00F970C9" w:rsidP="0032039D">
            <w:pPr>
              <w:pStyle w:val="TAR"/>
              <w:rPr>
                <w:sz w:val="16"/>
                <w:szCs w:val="16"/>
              </w:rPr>
            </w:pPr>
          </w:p>
        </w:tc>
        <w:tc>
          <w:tcPr>
            <w:tcW w:w="425" w:type="dxa"/>
            <w:shd w:val="solid" w:color="FFFFFF" w:fill="auto"/>
          </w:tcPr>
          <w:p w14:paraId="21D281B2" w14:textId="77777777" w:rsidR="00F970C9" w:rsidRPr="00EA5FA7" w:rsidRDefault="00F970C9" w:rsidP="0032039D">
            <w:pPr>
              <w:pStyle w:val="TAC"/>
              <w:rPr>
                <w:sz w:val="16"/>
                <w:szCs w:val="16"/>
              </w:rPr>
            </w:pPr>
          </w:p>
        </w:tc>
        <w:tc>
          <w:tcPr>
            <w:tcW w:w="4962" w:type="dxa"/>
            <w:shd w:val="solid" w:color="FFFFFF" w:fill="auto"/>
          </w:tcPr>
          <w:p w14:paraId="23C63D11" w14:textId="77777777" w:rsidR="00F970C9" w:rsidRPr="00EA5FA7" w:rsidRDefault="00F970C9" w:rsidP="0032039D">
            <w:pPr>
              <w:pStyle w:val="TAL"/>
              <w:rPr>
                <w:noProof/>
                <w:sz w:val="16"/>
                <w:szCs w:val="16"/>
              </w:rPr>
            </w:pPr>
            <w:r w:rsidRPr="00EA5FA7">
              <w:rPr>
                <w:noProof/>
                <w:sz w:val="16"/>
                <w:szCs w:val="16"/>
              </w:rPr>
              <w:t>- correction to ASN.1:</w:t>
            </w:r>
          </w:p>
          <w:p w14:paraId="07217FE2" w14:textId="77777777" w:rsidR="00F970C9" w:rsidRPr="00EA5FA7" w:rsidRDefault="00F970C9" w:rsidP="0032039D">
            <w:pPr>
              <w:pStyle w:val="TAL"/>
              <w:rPr>
                <w:noProof/>
                <w:sz w:val="16"/>
                <w:szCs w:val="16"/>
              </w:rPr>
            </w:pPr>
            <w:r w:rsidRPr="00EA5FA7">
              <w:rPr>
                <w:noProof/>
                <w:sz w:val="16"/>
                <w:szCs w:val="16"/>
              </w:rPr>
              <w:t>addiming a missing change to "WriteReplaceWarningResponseIEs F1AP-PROTOCOL-IES ::= {"</w:t>
            </w:r>
          </w:p>
        </w:tc>
        <w:tc>
          <w:tcPr>
            <w:tcW w:w="713" w:type="dxa"/>
            <w:shd w:val="solid" w:color="FFFFFF" w:fill="auto"/>
          </w:tcPr>
          <w:p w14:paraId="2B33B840" w14:textId="77777777" w:rsidR="00F970C9" w:rsidRPr="00EA5FA7" w:rsidRDefault="00F970C9" w:rsidP="0032039D">
            <w:pPr>
              <w:pStyle w:val="TAC"/>
              <w:rPr>
                <w:sz w:val="16"/>
                <w:szCs w:val="16"/>
              </w:rPr>
            </w:pPr>
            <w:r w:rsidRPr="00EA5FA7">
              <w:rPr>
                <w:sz w:val="16"/>
                <w:szCs w:val="16"/>
              </w:rPr>
              <w:t>15.4.1</w:t>
            </w:r>
          </w:p>
        </w:tc>
      </w:tr>
      <w:tr w:rsidR="00F970C9" w:rsidRPr="00EA5FA7" w14:paraId="54E0C080" w14:textId="77777777" w:rsidTr="0072174B">
        <w:tc>
          <w:tcPr>
            <w:tcW w:w="800" w:type="dxa"/>
            <w:shd w:val="solid" w:color="FFFFFF" w:fill="auto"/>
          </w:tcPr>
          <w:p w14:paraId="27A4DDB9" w14:textId="77777777" w:rsidR="00F970C9" w:rsidRPr="00EA5FA7" w:rsidRDefault="00F970C9" w:rsidP="007B4558">
            <w:pPr>
              <w:pStyle w:val="TAC"/>
              <w:rPr>
                <w:sz w:val="16"/>
                <w:szCs w:val="16"/>
              </w:rPr>
            </w:pPr>
            <w:r w:rsidRPr="00EA5FA7">
              <w:rPr>
                <w:sz w:val="16"/>
                <w:szCs w:val="16"/>
              </w:rPr>
              <w:t>2019-03</w:t>
            </w:r>
          </w:p>
        </w:tc>
        <w:tc>
          <w:tcPr>
            <w:tcW w:w="800" w:type="dxa"/>
            <w:shd w:val="solid" w:color="FFFFFF" w:fill="auto"/>
          </w:tcPr>
          <w:p w14:paraId="7ADABC93" w14:textId="77777777" w:rsidR="00F970C9" w:rsidRPr="00EA5FA7" w:rsidRDefault="00F970C9" w:rsidP="007B4558">
            <w:pPr>
              <w:pStyle w:val="TAC"/>
              <w:rPr>
                <w:sz w:val="16"/>
                <w:szCs w:val="16"/>
              </w:rPr>
            </w:pPr>
            <w:r w:rsidRPr="00EA5FA7">
              <w:rPr>
                <w:sz w:val="16"/>
                <w:szCs w:val="16"/>
              </w:rPr>
              <w:t>RP-83</w:t>
            </w:r>
          </w:p>
        </w:tc>
        <w:tc>
          <w:tcPr>
            <w:tcW w:w="1094" w:type="dxa"/>
            <w:shd w:val="solid" w:color="FFFFFF" w:fill="auto"/>
          </w:tcPr>
          <w:p w14:paraId="34814059" w14:textId="77777777" w:rsidR="00F970C9" w:rsidRPr="00EA5FA7" w:rsidRDefault="00F970C9" w:rsidP="007B4558">
            <w:pPr>
              <w:pStyle w:val="TAC"/>
              <w:rPr>
                <w:sz w:val="16"/>
                <w:szCs w:val="16"/>
              </w:rPr>
            </w:pPr>
            <w:r w:rsidRPr="00EA5FA7">
              <w:rPr>
                <w:sz w:val="16"/>
                <w:szCs w:val="16"/>
              </w:rPr>
              <w:t>RP-190555</w:t>
            </w:r>
          </w:p>
        </w:tc>
        <w:tc>
          <w:tcPr>
            <w:tcW w:w="567" w:type="dxa"/>
            <w:shd w:val="solid" w:color="FFFFFF" w:fill="auto"/>
          </w:tcPr>
          <w:p w14:paraId="5D8E745E" w14:textId="77777777" w:rsidR="00F970C9" w:rsidRPr="00EA5FA7" w:rsidRDefault="00F970C9" w:rsidP="007B4558">
            <w:pPr>
              <w:pStyle w:val="TAL"/>
              <w:rPr>
                <w:sz w:val="16"/>
                <w:szCs w:val="16"/>
              </w:rPr>
            </w:pPr>
            <w:r w:rsidRPr="00EA5FA7">
              <w:rPr>
                <w:sz w:val="16"/>
                <w:szCs w:val="16"/>
              </w:rPr>
              <w:t>0202</w:t>
            </w:r>
          </w:p>
        </w:tc>
        <w:tc>
          <w:tcPr>
            <w:tcW w:w="425" w:type="dxa"/>
            <w:shd w:val="solid" w:color="FFFFFF" w:fill="auto"/>
          </w:tcPr>
          <w:p w14:paraId="3D13126A" w14:textId="77777777" w:rsidR="00F970C9" w:rsidRPr="00EA5FA7" w:rsidRDefault="00F970C9" w:rsidP="007B4558">
            <w:pPr>
              <w:pStyle w:val="TAR"/>
              <w:rPr>
                <w:sz w:val="16"/>
                <w:szCs w:val="16"/>
              </w:rPr>
            </w:pPr>
            <w:r w:rsidRPr="00EA5FA7">
              <w:rPr>
                <w:sz w:val="16"/>
                <w:szCs w:val="16"/>
              </w:rPr>
              <w:t>2</w:t>
            </w:r>
          </w:p>
        </w:tc>
        <w:tc>
          <w:tcPr>
            <w:tcW w:w="425" w:type="dxa"/>
            <w:shd w:val="solid" w:color="FFFFFF" w:fill="auto"/>
          </w:tcPr>
          <w:p w14:paraId="1FB6454D" w14:textId="77777777" w:rsidR="00F970C9" w:rsidRPr="00EA5FA7" w:rsidRDefault="00F970C9" w:rsidP="007B4558">
            <w:pPr>
              <w:pStyle w:val="TAC"/>
              <w:rPr>
                <w:sz w:val="16"/>
                <w:szCs w:val="16"/>
              </w:rPr>
            </w:pPr>
            <w:r w:rsidRPr="00EA5FA7">
              <w:rPr>
                <w:sz w:val="16"/>
                <w:szCs w:val="16"/>
              </w:rPr>
              <w:t>F</w:t>
            </w:r>
          </w:p>
        </w:tc>
        <w:tc>
          <w:tcPr>
            <w:tcW w:w="4962" w:type="dxa"/>
            <w:shd w:val="solid" w:color="FFFFFF" w:fill="auto"/>
          </w:tcPr>
          <w:p w14:paraId="2E8D57D1" w14:textId="77777777" w:rsidR="00F970C9" w:rsidRPr="00EA5FA7" w:rsidRDefault="00F970C9" w:rsidP="007B4558">
            <w:pPr>
              <w:pStyle w:val="TAL"/>
              <w:rPr>
                <w:sz w:val="16"/>
                <w:szCs w:val="16"/>
              </w:rPr>
            </w:pPr>
            <w:r w:rsidRPr="00EA5FA7">
              <w:rPr>
                <w:sz w:val="16"/>
                <w:szCs w:val="16"/>
              </w:rPr>
              <w:t>Indication that cells are only UL or DL on F1</w:t>
            </w:r>
          </w:p>
        </w:tc>
        <w:tc>
          <w:tcPr>
            <w:tcW w:w="713" w:type="dxa"/>
            <w:shd w:val="solid" w:color="FFFFFF" w:fill="auto"/>
          </w:tcPr>
          <w:p w14:paraId="7F6EB348" w14:textId="77777777" w:rsidR="00F970C9" w:rsidRPr="00EA5FA7" w:rsidRDefault="00F970C9" w:rsidP="007B4558">
            <w:pPr>
              <w:pStyle w:val="TAC"/>
              <w:rPr>
                <w:sz w:val="16"/>
                <w:szCs w:val="16"/>
              </w:rPr>
            </w:pPr>
            <w:r w:rsidRPr="00EA5FA7">
              <w:rPr>
                <w:sz w:val="16"/>
                <w:szCs w:val="16"/>
              </w:rPr>
              <w:t>15.5.0</w:t>
            </w:r>
          </w:p>
        </w:tc>
      </w:tr>
      <w:tr w:rsidR="00F970C9" w:rsidRPr="00EA5FA7" w14:paraId="48B2433A" w14:textId="77777777" w:rsidTr="0072174B">
        <w:tc>
          <w:tcPr>
            <w:tcW w:w="800" w:type="dxa"/>
            <w:shd w:val="solid" w:color="FFFFFF" w:fill="auto"/>
          </w:tcPr>
          <w:p w14:paraId="4D45C557" w14:textId="77777777" w:rsidR="00F970C9" w:rsidRPr="00EA5FA7" w:rsidRDefault="00F970C9" w:rsidP="00633942">
            <w:pPr>
              <w:pStyle w:val="TAC"/>
              <w:rPr>
                <w:sz w:val="16"/>
                <w:szCs w:val="16"/>
              </w:rPr>
            </w:pPr>
            <w:r w:rsidRPr="00EA5FA7">
              <w:rPr>
                <w:sz w:val="16"/>
                <w:szCs w:val="16"/>
              </w:rPr>
              <w:t>2019-03</w:t>
            </w:r>
          </w:p>
        </w:tc>
        <w:tc>
          <w:tcPr>
            <w:tcW w:w="800" w:type="dxa"/>
            <w:shd w:val="solid" w:color="FFFFFF" w:fill="auto"/>
          </w:tcPr>
          <w:p w14:paraId="08B08874" w14:textId="77777777" w:rsidR="00F970C9" w:rsidRPr="00EA5FA7" w:rsidRDefault="00F970C9" w:rsidP="00633942">
            <w:pPr>
              <w:pStyle w:val="TAC"/>
              <w:rPr>
                <w:sz w:val="16"/>
                <w:szCs w:val="16"/>
              </w:rPr>
            </w:pPr>
            <w:r w:rsidRPr="00EA5FA7">
              <w:rPr>
                <w:sz w:val="16"/>
                <w:szCs w:val="16"/>
              </w:rPr>
              <w:t>RP-83</w:t>
            </w:r>
          </w:p>
        </w:tc>
        <w:tc>
          <w:tcPr>
            <w:tcW w:w="1094" w:type="dxa"/>
            <w:shd w:val="solid" w:color="FFFFFF" w:fill="auto"/>
          </w:tcPr>
          <w:p w14:paraId="776F888E" w14:textId="77777777" w:rsidR="00F970C9" w:rsidRPr="00EA5FA7" w:rsidRDefault="00F970C9" w:rsidP="00633942">
            <w:pPr>
              <w:pStyle w:val="TAC"/>
              <w:rPr>
                <w:sz w:val="16"/>
                <w:szCs w:val="16"/>
              </w:rPr>
            </w:pPr>
            <w:r w:rsidRPr="00EA5FA7">
              <w:rPr>
                <w:sz w:val="16"/>
                <w:szCs w:val="16"/>
              </w:rPr>
              <w:t>RP-190554</w:t>
            </w:r>
          </w:p>
        </w:tc>
        <w:tc>
          <w:tcPr>
            <w:tcW w:w="567" w:type="dxa"/>
            <w:shd w:val="solid" w:color="FFFFFF" w:fill="auto"/>
          </w:tcPr>
          <w:p w14:paraId="0CD69531" w14:textId="77777777" w:rsidR="00F970C9" w:rsidRPr="00EA5FA7" w:rsidRDefault="00F970C9" w:rsidP="00633942">
            <w:pPr>
              <w:pStyle w:val="TAL"/>
              <w:rPr>
                <w:sz w:val="16"/>
                <w:szCs w:val="16"/>
              </w:rPr>
            </w:pPr>
            <w:r w:rsidRPr="00EA5FA7">
              <w:rPr>
                <w:sz w:val="16"/>
                <w:szCs w:val="16"/>
              </w:rPr>
              <w:t>0204</w:t>
            </w:r>
          </w:p>
        </w:tc>
        <w:tc>
          <w:tcPr>
            <w:tcW w:w="425" w:type="dxa"/>
            <w:shd w:val="solid" w:color="FFFFFF" w:fill="auto"/>
          </w:tcPr>
          <w:p w14:paraId="1F2637F8" w14:textId="77777777" w:rsidR="00F970C9" w:rsidRPr="00EA5FA7" w:rsidRDefault="00F970C9" w:rsidP="00633942">
            <w:pPr>
              <w:pStyle w:val="TAR"/>
              <w:rPr>
                <w:sz w:val="16"/>
                <w:szCs w:val="16"/>
              </w:rPr>
            </w:pPr>
            <w:r w:rsidRPr="00EA5FA7">
              <w:rPr>
                <w:sz w:val="16"/>
                <w:szCs w:val="16"/>
              </w:rPr>
              <w:t>1</w:t>
            </w:r>
          </w:p>
        </w:tc>
        <w:tc>
          <w:tcPr>
            <w:tcW w:w="425" w:type="dxa"/>
            <w:shd w:val="solid" w:color="FFFFFF" w:fill="auto"/>
          </w:tcPr>
          <w:p w14:paraId="183DDD4B" w14:textId="77777777" w:rsidR="00F970C9" w:rsidRPr="00EA5FA7" w:rsidRDefault="00F970C9" w:rsidP="00633942">
            <w:pPr>
              <w:pStyle w:val="TAC"/>
              <w:rPr>
                <w:sz w:val="16"/>
                <w:szCs w:val="16"/>
              </w:rPr>
            </w:pPr>
            <w:r w:rsidRPr="00EA5FA7">
              <w:rPr>
                <w:sz w:val="16"/>
                <w:szCs w:val="16"/>
              </w:rPr>
              <w:t>F</w:t>
            </w:r>
          </w:p>
        </w:tc>
        <w:tc>
          <w:tcPr>
            <w:tcW w:w="4962" w:type="dxa"/>
            <w:shd w:val="solid" w:color="FFFFFF" w:fill="auto"/>
          </w:tcPr>
          <w:p w14:paraId="185F4291" w14:textId="77777777" w:rsidR="00F970C9" w:rsidRPr="00EA5FA7" w:rsidRDefault="00F970C9" w:rsidP="00633942">
            <w:pPr>
              <w:pStyle w:val="TAL"/>
              <w:rPr>
                <w:sz w:val="16"/>
                <w:szCs w:val="16"/>
              </w:rPr>
            </w:pPr>
            <w:r w:rsidRPr="00EA5FA7">
              <w:rPr>
                <w:sz w:val="16"/>
                <w:szCs w:val="16"/>
              </w:rPr>
              <w:t>AMF intitiated UE Context Release failure cause</w:t>
            </w:r>
          </w:p>
        </w:tc>
        <w:tc>
          <w:tcPr>
            <w:tcW w:w="713" w:type="dxa"/>
            <w:shd w:val="solid" w:color="FFFFFF" w:fill="auto"/>
          </w:tcPr>
          <w:p w14:paraId="1989709F" w14:textId="77777777" w:rsidR="00F970C9" w:rsidRPr="00EA5FA7" w:rsidRDefault="00F970C9" w:rsidP="00633942">
            <w:pPr>
              <w:pStyle w:val="TAC"/>
              <w:rPr>
                <w:sz w:val="16"/>
                <w:szCs w:val="16"/>
              </w:rPr>
            </w:pPr>
            <w:r w:rsidRPr="00EA5FA7">
              <w:rPr>
                <w:sz w:val="16"/>
                <w:szCs w:val="16"/>
              </w:rPr>
              <w:t>15.5.0</w:t>
            </w:r>
          </w:p>
        </w:tc>
      </w:tr>
      <w:tr w:rsidR="00F970C9" w:rsidRPr="00EA5FA7" w14:paraId="44C311AE" w14:textId="77777777" w:rsidTr="0072174B">
        <w:tc>
          <w:tcPr>
            <w:tcW w:w="800" w:type="dxa"/>
            <w:shd w:val="solid" w:color="FFFFFF" w:fill="auto"/>
          </w:tcPr>
          <w:p w14:paraId="79C9DC23" w14:textId="77777777" w:rsidR="00F970C9" w:rsidRPr="00EA5FA7" w:rsidRDefault="00F970C9" w:rsidP="005C139D">
            <w:pPr>
              <w:pStyle w:val="TAC"/>
              <w:rPr>
                <w:sz w:val="16"/>
                <w:szCs w:val="16"/>
              </w:rPr>
            </w:pPr>
            <w:r w:rsidRPr="00EA5FA7">
              <w:rPr>
                <w:sz w:val="16"/>
                <w:szCs w:val="16"/>
              </w:rPr>
              <w:t>2019-03</w:t>
            </w:r>
          </w:p>
        </w:tc>
        <w:tc>
          <w:tcPr>
            <w:tcW w:w="800" w:type="dxa"/>
            <w:shd w:val="solid" w:color="FFFFFF" w:fill="auto"/>
          </w:tcPr>
          <w:p w14:paraId="500F2346" w14:textId="77777777" w:rsidR="00F970C9" w:rsidRPr="00EA5FA7" w:rsidRDefault="00F970C9" w:rsidP="005C139D">
            <w:pPr>
              <w:pStyle w:val="TAC"/>
              <w:rPr>
                <w:sz w:val="16"/>
                <w:szCs w:val="16"/>
              </w:rPr>
            </w:pPr>
            <w:r w:rsidRPr="00EA5FA7">
              <w:rPr>
                <w:sz w:val="16"/>
                <w:szCs w:val="16"/>
              </w:rPr>
              <w:t>RP-83</w:t>
            </w:r>
          </w:p>
        </w:tc>
        <w:tc>
          <w:tcPr>
            <w:tcW w:w="1094" w:type="dxa"/>
            <w:shd w:val="solid" w:color="FFFFFF" w:fill="auto"/>
          </w:tcPr>
          <w:p w14:paraId="6FC9184E" w14:textId="77777777" w:rsidR="00F970C9" w:rsidRPr="00EA5FA7" w:rsidRDefault="00F970C9" w:rsidP="005C139D">
            <w:pPr>
              <w:pStyle w:val="TAC"/>
              <w:rPr>
                <w:sz w:val="16"/>
                <w:szCs w:val="16"/>
              </w:rPr>
            </w:pPr>
            <w:r w:rsidRPr="00EA5FA7">
              <w:rPr>
                <w:sz w:val="16"/>
                <w:szCs w:val="16"/>
              </w:rPr>
              <w:t>RP-190554</w:t>
            </w:r>
          </w:p>
        </w:tc>
        <w:tc>
          <w:tcPr>
            <w:tcW w:w="567" w:type="dxa"/>
            <w:shd w:val="solid" w:color="FFFFFF" w:fill="auto"/>
          </w:tcPr>
          <w:p w14:paraId="10B66D69" w14:textId="77777777" w:rsidR="00F970C9" w:rsidRPr="00EA5FA7" w:rsidRDefault="00F970C9" w:rsidP="005C139D">
            <w:pPr>
              <w:pStyle w:val="TAL"/>
              <w:rPr>
                <w:sz w:val="16"/>
                <w:szCs w:val="16"/>
              </w:rPr>
            </w:pPr>
            <w:r w:rsidRPr="00EA5FA7">
              <w:rPr>
                <w:sz w:val="16"/>
                <w:szCs w:val="16"/>
              </w:rPr>
              <w:t>0220</w:t>
            </w:r>
          </w:p>
        </w:tc>
        <w:tc>
          <w:tcPr>
            <w:tcW w:w="425" w:type="dxa"/>
            <w:shd w:val="solid" w:color="FFFFFF" w:fill="auto"/>
          </w:tcPr>
          <w:p w14:paraId="41901F66" w14:textId="77777777" w:rsidR="00F970C9" w:rsidRPr="00EA5FA7" w:rsidRDefault="00F970C9" w:rsidP="005C139D">
            <w:pPr>
              <w:pStyle w:val="TAR"/>
              <w:rPr>
                <w:sz w:val="16"/>
                <w:szCs w:val="16"/>
              </w:rPr>
            </w:pPr>
            <w:r w:rsidRPr="00EA5FA7">
              <w:rPr>
                <w:sz w:val="16"/>
                <w:szCs w:val="16"/>
              </w:rPr>
              <w:t>1</w:t>
            </w:r>
          </w:p>
        </w:tc>
        <w:tc>
          <w:tcPr>
            <w:tcW w:w="425" w:type="dxa"/>
            <w:shd w:val="solid" w:color="FFFFFF" w:fill="auto"/>
          </w:tcPr>
          <w:p w14:paraId="5111661E" w14:textId="77777777" w:rsidR="00F970C9" w:rsidRPr="00EA5FA7" w:rsidRDefault="00F970C9" w:rsidP="005C139D">
            <w:pPr>
              <w:pStyle w:val="TAC"/>
              <w:rPr>
                <w:sz w:val="16"/>
                <w:szCs w:val="16"/>
              </w:rPr>
            </w:pPr>
            <w:r w:rsidRPr="00EA5FA7">
              <w:rPr>
                <w:sz w:val="16"/>
                <w:szCs w:val="16"/>
              </w:rPr>
              <w:t>F</w:t>
            </w:r>
          </w:p>
        </w:tc>
        <w:tc>
          <w:tcPr>
            <w:tcW w:w="4962" w:type="dxa"/>
            <w:shd w:val="solid" w:color="FFFFFF" w:fill="auto"/>
          </w:tcPr>
          <w:p w14:paraId="2387737A" w14:textId="77777777" w:rsidR="00F970C9" w:rsidRPr="00EA5FA7" w:rsidRDefault="00F970C9" w:rsidP="005C139D">
            <w:pPr>
              <w:pStyle w:val="TAL"/>
              <w:rPr>
                <w:sz w:val="16"/>
                <w:szCs w:val="16"/>
              </w:rPr>
            </w:pPr>
            <w:r w:rsidRPr="00EA5FA7">
              <w:rPr>
                <w:sz w:val="16"/>
                <w:szCs w:val="16"/>
              </w:rPr>
              <w:t>Correction to reconfiguration with sync for gNB-DU</w:t>
            </w:r>
          </w:p>
        </w:tc>
        <w:tc>
          <w:tcPr>
            <w:tcW w:w="713" w:type="dxa"/>
            <w:shd w:val="solid" w:color="FFFFFF" w:fill="auto"/>
          </w:tcPr>
          <w:p w14:paraId="1E65DC59" w14:textId="77777777" w:rsidR="00F970C9" w:rsidRPr="00EA5FA7" w:rsidRDefault="00F970C9" w:rsidP="005C139D">
            <w:pPr>
              <w:pStyle w:val="TAC"/>
              <w:rPr>
                <w:sz w:val="16"/>
                <w:szCs w:val="16"/>
              </w:rPr>
            </w:pPr>
            <w:r w:rsidRPr="00EA5FA7">
              <w:rPr>
                <w:sz w:val="16"/>
                <w:szCs w:val="16"/>
              </w:rPr>
              <w:t>15.5.0</w:t>
            </w:r>
          </w:p>
        </w:tc>
      </w:tr>
      <w:tr w:rsidR="00F970C9" w:rsidRPr="00EA5FA7" w14:paraId="20CD639B" w14:textId="77777777" w:rsidTr="0072174B">
        <w:tc>
          <w:tcPr>
            <w:tcW w:w="800" w:type="dxa"/>
            <w:shd w:val="solid" w:color="FFFFFF" w:fill="auto"/>
          </w:tcPr>
          <w:p w14:paraId="0A8A27C4" w14:textId="77777777" w:rsidR="00F970C9" w:rsidRPr="00EA5FA7" w:rsidRDefault="00F970C9" w:rsidP="005C139D">
            <w:pPr>
              <w:pStyle w:val="TAC"/>
              <w:rPr>
                <w:sz w:val="16"/>
                <w:szCs w:val="16"/>
              </w:rPr>
            </w:pPr>
            <w:r w:rsidRPr="00EA5FA7">
              <w:rPr>
                <w:sz w:val="16"/>
                <w:szCs w:val="16"/>
              </w:rPr>
              <w:t>2019-03</w:t>
            </w:r>
          </w:p>
        </w:tc>
        <w:tc>
          <w:tcPr>
            <w:tcW w:w="800" w:type="dxa"/>
            <w:shd w:val="solid" w:color="FFFFFF" w:fill="auto"/>
          </w:tcPr>
          <w:p w14:paraId="71243EBA" w14:textId="77777777" w:rsidR="00F970C9" w:rsidRPr="00EA5FA7" w:rsidRDefault="00F970C9" w:rsidP="005C139D">
            <w:pPr>
              <w:pStyle w:val="TAC"/>
              <w:rPr>
                <w:sz w:val="16"/>
                <w:szCs w:val="16"/>
              </w:rPr>
            </w:pPr>
            <w:r w:rsidRPr="00EA5FA7">
              <w:rPr>
                <w:sz w:val="16"/>
                <w:szCs w:val="16"/>
              </w:rPr>
              <w:t>RP-83</w:t>
            </w:r>
          </w:p>
        </w:tc>
        <w:tc>
          <w:tcPr>
            <w:tcW w:w="1094" w:type="dxa"/>
            <w:shd w:val="solid" w:color="FFFFFF" w:fill="auto"/>
          </w:tcPr>
          <w:p w14:paraId="16874C13" w14:textId="77777777" w:rsidR="00F970C9" w:rsidRPr="00EA5FA7" w:rsidRDefault="00F970C9" w:rsidP="005C139D">
            <w:pPr>
              <w:pStyle w:val="TAC"/>
              <w:rPr>
                <w:sz w:val="16"/>
                <w:szCs w:val="16"/>
              </w:rPr>
            </w:pPr>
            <w:r w:rsidRPr="00EA5FA7">
              <w:rPr>
                <w:sz w:val="16"/>
                <w:szCs w:val="16"/>
              </w:rPr>
              <w:t>RP-190554</w:t>
            </w:r>
          </w:p>
        </w:tc>
        <w:tc>
          <w:tcPr>
            <w:tcW w:w="567" w:type="dxa"/>
            <w:shd w:val="solid" w:color="FFFFFF" w:fill="auto"/>
          </w:tcPr>
          <w:p w14:paraId="5F7E3AF5" w14:textId="77777777" w:rsidR="00F970C9" w:rsidRPr="00EA5FA7" w:rsidRDefault="00F970C9" w:rsidP="005C139D">
            <w:pPr>
              <w:pStyle w:val="TAL"/>
              <w:rPr>
                <w:sz w:val="16"/>
                <w:szCs w:val="16"/>
              </w:rPr>
            </w:pPr>
            <w:r w:rsidRPr="00EA5FA7">
              <w:rPr>
                <w:sz w:val="16"/>
                <w:szCs w:val="16"/>
              </w:rPr>
              <w:t>0225</w:t>
            </w:r>
          </w:p>
        </w:tc>
        <w:tc>
          <w:tcPr>
            <w:tcW w:w="425" w:type="dxa"/>
            <w:shd w:val="solid" w:color="FFFFFF" w:fill="auto"/>
          </w:tcPr>
          <w:p w14:paraId="08A8C2D7" w14:textId="77777777" w:rsidR="00F970C9" w:rsidRPr="00EA5FA7" w:rsidRDefault="00F970C9" w:rsidP="005C139D">
            <w:pPr>
              <w:pStyle w:val="TAR"/>
              <w:rPr>
                <w:sz w:val="16"/>
                <w:szCs w:val="16"/>
              </w:rPr>
            </w:pPr>
            <w:r w:rsidRPr="00EA5FA7">
              <w:rPr>
                <w:sz w:val="16"/>
                <w:szCs w:val="16"/>
              </w:rPr>
              <w:t>1</w:t>
            </w:r>
          </w:p>
        </w:tc>
        <w:tc>
          <w:tcPr>
            <w:tcW w:w="425" w:type="dxa"/>
            <w:shd w:val="solid" w:color="FFFFFF" w:fill="auto"/>
          </w:tcPr>
          <w:p w14:paraId="4D4772EB" w14:textId="77777777" w:rsidR="00F970C9" w:rsidRPr="00EA5FA7" w:rsidRDefault="00F970C9" w:rsidP="005C139D">
            <w:pPr>
              <w:pStyle w:val="TAC"/>
              <w:rPr>
                <w:sz w:val="16"/>
                <w:szCs w:val="16"/>
              </w:rPr>
            </w:pPr>
            <w:r w:rsidRPr="00EA5FA7">
              <w:rPr>
                <w:sz w:val="16"/>
                <w:szCs w:val="16"/>
              </w:rPr>
              <w:t>F</w:t>
            </w:r>
          </w:p>
        </w:tc>
        <w:tc>
          <w:tcPr>
            <w:tcW w:w="4962" w:type="dxa"/>
            <w:shd w:val="solid" w:color="FFFFFF" w:fill="auto"/>
          </w:tcPr>
          <w:p w14:paraId="49107FC8" w14:textId="77777777" w:rsidR="00F970C9" w:rsidRPr="00EA5FA7" w:rsidRDefault="00F970C9" w:rsidP="005C139D">
            <w:pPr>
              <w:pStyle w:val="TAL"/>
              <w:rPr>
                <w:sz w:val="16"/>
                <w:szCs w:val="16"/>
              </w:rPr>
            </w:pPr>
            <w:r w:rsidRPr="00EA5FA7">
              <w:rPr>
                <w:sz w:val="16"/>
                <w:szCs w:val="16"/>
              </w:rPr>
              <w:t>Introduction of PH-InforSCG in DU to CU RRC Information</w:t>
            </w:r>
          </w:p>
        </w:tc>
        <w:tc>
          <w:tcPr>
            <w:tcW w:w="713" w:type="dxa"/>
            <w:shd w:val="solid" w:color="FFFFFF" w:fill="auto"/>
          </w:tcPr>
          <w:p w14:paraId="1902F067" w14:textId="77777777" w:rsidR="00F970C9" w:rsidRPr="00EA5FA7" w:rsidRDefault="00F970C9" w:rsidP="005C139D">
            <w:pPr>
              <w:pStyle w:val="TAC"/>
              <w:rPr>
                <w:sz w:val="16"/>
                <w:szCs w:val="16"/>
              </w:rPr>
            </w:pPr>
            <w:r w:rsidRPr="00EA5FA7">
              <w:rPr>
                <w:sz w:val="16"/>
                <w:szCs w:val="16"/>
              </w:rPr>
              <w:t>15.5.0</w:t>
            </w:r>
          </w:p>
        </w:tc>
      </w:tr>
      <w:tr w:rsidR="00F970C9" w:rsidRPr="00EA5FA7" w14:paraId="634820C9" w14:textId="77777777" w:rsidTr="0072174B">
        <w:tc>
          <w:tcPr>
            <w:tcW w:w="800" w:type="dxa"/>
            <w:shd w:val="solid" w:color="FFFFFF" w:fill="auto"/>
          </w:tcPr>
          <w:p w14:paraId="0272F007" w14:textId="77777777" w:rsidR="00F970C9" w:rsidRPr="00EA5FA7" w:rsidRDefault="00F970C9" w:rsidP="005163AF">
            <w:pPr>
              <w:pStyle w:val="TAC"/>
              <w:rPr>
                <w:sz w:val="16"/>
                <w:szCs w:val="16"/>
              </w:rPr>
            </w:pPr>
            <w:r w:rsidRPr="00EA5FA7">
              <w:rPr>
                <w:sz w:val="16"/>
                <w:szCs w:val="16"/>
              </w:rPr>
              <w:t>2019-03</w:t>
            </w:r>
          </w:p>
        </w:tc>
        <w:tc>
          <w:tcPr>
            <w:tcW w:w="800" w:type="dxa"/>
            <w:shd w:val="solid" w:color="FFFFFF" w:fill="auto"/>
          </w:tcPr>
          <w:p w14:paraId="0E6EF14C" w14:textId="77777777" w:rsidR="00F970C9" w:rsidRPr="00EA5FA7" w:rsidRDefault="00F970C9" w:rsidP="005163AF">
            <w:pPr>
              <w:pStyle w:val="TAC"/>
              <w:rPr>
                <w:sz w:val="16"/>
                <w:szCs w:val="16"/>
              </w:rPr>
            </w:pPr>
            <w:r w:rsidRPr="00EA5FA7">
              <w:rPr>
                <w:sz w:val="16"/>
                <w:szCs w:val="16"/>
              </w:rPr>
              <w:t>RP-83</w:t>
            </w:r>
          </w:p>
        </w:tc>
        <w:tc>
          <w:tcPr>
            <w:tcW w:w="1094" w:type="dxa"/>
            <w:shd w:val="solid" w:color="FFFFFF" w:fill="auto"/>
          </w:tcPr>
          <w:p w14:paraId="512B9F4B" w14:textId="77777777" w:rsidR="00F970C9" w:rsidRPr="00EA5FA7" w:rsidRDefault="00F970C9" w:rsidP="005163AF">
            <w:pPr>
              <w:pStyle w:val="TAC"/>
              <w:rPr>
                <w:sz w:val="16"/>
                <w:szCs w:val="16"/>
              </w:rPr>
            </w:pPr>
            <w:r w:rsidRPr="00EA5FA7">
              <w:rPr>
                <w:sz w:val="16"/>
                <w:szCs w:val="16"/>
              </w:rPr>
              <w:t>RP-190554</w:t>
            </w:r>
          </w:p>
        </w:tc>
        <w:tc>
          <w:tcPr>
            <w:tcW w:w="567" w:type="dxa"/>
            <w:shd w:val="solid" w:color="FFFFFF" w:fill="auto"/>
          </w:tcPr>
          <w:p w14:paraId="118AD0F2" w14:textId="77777777" w:rsidR="00F970C9" w:rsidRPr="00EA5FA7" w:rsidRDefault="00F970C9" w:rsidP="005163AF">
            <w:pPr>
              <w:pStyle w:val="TAL"/>
              <w:rPr>
                <w:sz w:val="16"/>
                <w:szCs w:val="16"/>
              </w:rPr>
            </w:pPr>
            <w:r w:rsidRPr="00EA5FA7">
              <w:rPr>
                <w:sz w:val="16"/>
                <w:szCs w:val="16"/>
              </w:rPr>
              <w:t>0226</w:t>
            </w:r>
          </w:p>
        </w:tc>
        <w:tc>
          <w:tcPr>
            <w:tcW w:w="425" w:type="dxa"/>
            <w:shd w:val="solid" w:color="FFFFFF" w:fill="auto"/>
          </w:tcPr>
          <w:p w14:paraId="157E9F72" w14:textId="77777777" w:rsidR="00F970C9" w:rsidRPr="00EA5FA7" w:rsidRDefault="00F970C9" w:rsidP="005163AF">
            <w:pPr>
              <w:pStyle w:val="TAR"/>
              <w:rPr>
                <w:sz w:val="16"/>
                <w:szCs w:val="16"/>
              </w:rPr>
            </w:pPr>
            <w:r w:rsidRPr="00EA5FA7">
              <w:rPr>
                <w:sz w:val="16"/>
                <w:szCs w:val="16"/>
              </w:rPr>
              <w:t>1</w:t>
            </w:r>
          </w:p>
        </w:tc>
        <w:tc>
          <w:tcPr>
            <w:tcW w:w="425" w:type="dxa"/>
            <w:shd w:val="solid" w:color="FFFFFF" w:fill="auto"/>
          </w:tcPr>
          <w:p w14:paraId="35B78F7D" w14:textId="77777777" w:rsidR="00F970C9" w:rsidRPr="00EA5FA7" w:rsidRDefault="00F970C9" w:rsidP="005163AF">
            <w:pPr>
              <w:pStyle w:val="TAC"/>
              <w:rPr>
                <w:sz w:val="16"/>
                <w:szCs w:val="16"/>
              </w:rPr>
            </w:pPr>
            <w:r w:rsidRPr="00EA5FA7">
              <w:rPr>
                <w:sz w:val="16"/>
                <w:szCs w:val="16"/>
              </w:rPr>
              <w:t>F</w:t>
            </w:r>
          </w:p>
        </w:tc>
        <w:tc>
          <w:tcPr>
            <w:tcW w:w="4962" w:type="dxa"/>
            <w:shd w:val="solid" w:color="FFFFFF" w:fill="auto"/>
          </w:tcPr>
          <w:p w14:paraId="5E08754A" w14:textId="77777777" w:rsidR="00F970C9" w:rsidRPr="00EA5FA7" w:rsidRDefault="00F970C9" w:rsidP="005163AF">
            <w:pPr>
              <w:pStyle w:val="TAL"/>
              <w:rPr>
                <w:sz w:val="16"/>
                <w:szCs w:val="16"/>
              </w:rPr>
            </w:pPr>
            <w:r w:rsidRPr="00EA5FA7">
              <w:rPr>
                <w:sz w:val="16"/>
                <w:szCs w:val="16"/>
              </w:rPr>
              <w:t>CR to 38.473 on Measurement gap coordination</w:t>
            </w:r>
          </w:p>
        </w:tc>
        <w:tc>
          <w:tcPr>
            <w:tcW w:w="713" w:type="dxa"/>
            <w:shd w:val="solid" w:color="FFFFFF" w:fill="auto"/>
          </w:tcPr>
          <w:p w14:paraId="058891A5" w14:textId="77777777" w:rsidR="00F970C9" w:rsidRPr="00EA5FA7" w:rsidRDefault="00F970C9" w:rsidP="005163AF">
            <w:pPr>
              <w:pStyle w:val="TAC"/>
              <w:rPr>
                <w:sz w:val="16"/>
                <w:szCs w:val="16"/>
              </w:rPr>
            </w:pPr>
            <w:r w:rsidRPr="00EA5FA7">
              <w:rPr>
                <w:sz w:val="16"/>
                <w:szCs w:val="16"/>
              </w:rPr>
              <w:t>15.5.0</w:t>
            </w:r>
          </w:p>
        </w:tc>
      </w:tr>
      <w:tr w:rsidR="00F970C9" w:rsidRPr="00EA5FA7" w14:paraId="782A11E2" w14:textId="77777777" w:rsidTr="0072174B">
        <w:tc>
          <w:tcPr>
            <w:tcW w:w="800" w:type="dxa"/>
            <w:shd w:val="solid" w:color="FFFFFF" w:fill="auto"/>
          </w:tcPr>
          <w:p w14:paraId="611EA18C"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6F287297"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7DC0F8EC"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6F1A6F7E" w14:textId="77777777" w:rsidR="00F970C9" w:rsidRPr="00EA5FA7" w:rsidRDefault="00F970C9" w:rsidP="005B2C15">
            <w:pPr>
              <w:pStyle w:val="TAL"/>
              <w:rPr>
                <w:sz w:val="16"/>
                <w:szCs w:val="16"/>
              </w:rPr>
            </w:pPr>
            <w:r w:rsidRPr="00EA5FA7">
              <w:rPr>
                <w:sz w:val="16"/>
                <w:szCs w:val="16"/>
              </w:rPr>
              <w:t>0228</w:t>
            </w:r>
          </w:p>
        </w:tc>
        <w:tc>
          <w:tcPr>
            <w:tcW w:w="425" w:type="dxa"/>
            <w:shd w:val="solid" w:color="FFFFFF" w:fill="auto"/>
          </w:tcPr>
          <w:p w14:paraId="6434150E" w14:textId="77777777" w:rsidR="00F970C9" w:rsidRPr="00EA5FA7" w:rsidRDefault="00F970C9" w:rsidP="005B2C15">
            <w:pPr>
              <w:pStyle w:val="TAR"/>
              <w:rPr>
                <w:sz w:val="16"/>
                <w:szCs w:val="16"/>
              </w:rPr>
            </w:pPr>
            <w:r w:rsidRPr="00EA5FA7">
              <w:rPr>
                <w:sz w:val="16"/>
                <w:szCs w:val="16"/>
              </w:rPr>
              <w:t>1</w:t>
            </w:r>
          </w:p>
        </w:tc>
        <w:tc>
          <w:tcPr>
            <w:tcW w:w="425" w:type="dxa"/>
            <w:shd w:val="solid" w:color="FFFFFF" w:fill="auto"/>
          </w:tcPr>
          <w:p w14:paraId="3D18A3A9"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754B619C" w14:textId="77777777" w:rsidR="00F970C9" w:rsidRPr="00EA5FA7" w:rsidRDefault="00F970C9" w:rsidP="005B2C15">
            <w:pPr>
              <w:pStyle w:val="TAL"/>
              <w:rPr>
                <w:sz w:val="16"/>
                <w:szCs w:val="16"/>
              </w:rPr>
            </w:pPr>
            <w:r w:rsidRPr="00EA5FA7">
              <w:rPr>
                <w:sz w:val="16"/>
                <w:szCs w:val="16"/>
              </w:rPr>
              <w:t>CR for TS 38.473 for MR-DC coordination</w:t>
            </w:r>
          </w:p>
        </w:tc>
        <w:tc>
          <w:tcPr>
            <w:tcW w:w="713" w:type="dxa"/>
            <w:shd w:val="solid" w:color="FFFFFF" w:fill="auto"/>
          </w:tcPr>
          <w:p w14:paraId="67EC87FE" w14:textId="77777777" w:rsidR="00F970C9" w:rsidRPr="00EA5FA7" w:rsidRDefault="00F970C9" w:rsidP="005B2C15">
            <w:pPr>
              <w:pStyle w:val="TAC"/>
              <w:rPr>
                <w:sz w:val="16"/>
                <w:szCs w:val="16"/>
              </w:rPr>
            </w:pPr>
            <w:r w:rsidRPr="00EA5FA7">
              <w:rPr>
                <w:sz w:val="16"/>
                <w:szCs w:val="16"/>
              </w:rPr>
              <w:t>15.5.0</w:t>
            </w:r>
          </w:p>
        </w:tc>
      </w:tr>
      <w:tr w:rsidR="00F970C9" w:rsidRPr="00EA5FA7" w14:paraId="7DD24992" w14:textId="77777777" w:rsidTr="0072174B">
        <w:tc>
          <w:tcPr>
            <w:tcW w:w="800" w:type="dxa"/>
            <w:shd w:val="solid" w:color="FFFFFF" w:fill="auto"/>
          </w:tcPr>
          <w:p w14:paraId="00FCF98D"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03FE3FD0"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4BE2BAC5"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54240358" w14:textId="77777777" w:rsidR="00F970C9" w:rsidRPr="00EA5FA7" w:rsidRDefault="00F970C9" w:rsidP="005B2C15">
            <w:pPr>
              <w:pStyle w:val="TAL"/>
              <w:rPr>
                <w:sz w:val="16"/>
                <w:szCs w:val="16"/>
              </w:rPr>
            </w:pPr>
            <w:r w:rsidRPr="00EA5FA7">
              <w:rPr>
                <w:sz w:val="16"/>
                <w:szCs w:val="16"/>
              </w:rPr>
              <w:t>0229</w:t>
            </w:r>
          </w:p>
        </w:tc>
        <w:tc>
          <w:tcPr>
            <w:tcW w:w="425" w:type="dxa"/>
            <w:shd w:val="solid" w:color="FFFFFF" w:fill="auto"/>
          </w:tcPr>
          <w:p w14:paraId="04A13784" w14:textId="77777777" w:rsidR="00F970C9" w:rsidRPr="00EA5FA7" w:rsidRDefault="00F970C9" w:rsidP="005B2C15">
            <w:pPr>
              <w:pStyle w:val="TAR"/>
              <w:rPr>
                <w:sz w:val="16"/>
                <w:szCs w:val="16"/>
              </w:rPr>
            </w:pPr>
            <w:r w:rsidRPr="00EA5FA7">
              <w:rPr>
                <w:sz w:val="16"/>
                <w:szCs w:val="16"/>
              </w:rPr>
              <w:t>2</w:t>
            </w:r>
          </w:p>
        </w:tc>
        <w:tc>
          <w:tcPr>
            <w:tcW w:w="425" w:type="dxa"/>
            <w:shd w:val="solid" w:color="FFFFFF" w:fill="auto"/>
          </w:tcPr>
          <w:p w14:paraId="37DB6FB0"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78587745" w14:textId="77777777" w:rsidR="00F970C9" w:rsidRPr="00EA5FA7" w:rsidRDefault="00F970C9" w:rsidP="005B2C15">
            <w:pPr>
              <w:pStyle w:val="TAL"/>
              <w:rPr>
                <w:sz w:val="16"/>
                <w:szCs w:val="16"/>
              </w:rPr>
            </w:pPr>
            <w:r w:rsidRPr="00EA5FA7">
              <w:rPr>
                <w:sz w:val="16"/>
                <w:szCs w:val="16"/>
              </w:rPr>
              <w:t>Condition for inclusion of the Dedicated SI Delivery Needed UE List IE</w:t>
            </w:r>
          </w:p>
        </w:tc>
        <w:tc>
          <w:tcPr>
            <w:tcW w:w="713" w:type="dxa"/>
            <w:shd w:val="solid" w:color="FFFFFF" w:fill="auto"/>
          </w:tcPr>
          <w:p w14:paraId="74E48514" w14:textId="77777777" w:rsidR="00F970C9" w:rsidRPr="00EA5FA7" w:rsidRDefault="00F970C9" w:rsidP="005B2C15">
            <w:pPr>
              <w:pStyle w:val="TAC"/>
              <w:rPr>
                <w:sz w:val="16"/>
                <w:szCs w:val="16"/>
              </w:rPr>
            </w:pPr>
            <w:r w:rsidRPr="00EA5FA7">
              <w:rPr>
                <w:sz w:val="16"/>
                <w:szCs w:val="16"/>
              </w:rPr>
              <w:t>15.5.0</w:t>
            </w:r>
          </w:p>
        </w:tc>
      </w:tr>
      <w:tr w:rsidR="00F970C9" w:rsidRPr="00EA5FA7" w14:paraId="73746024" w14:textId="77777777" w:rsidTr="0072174B">
        <w:tc>
          <w:tcPr>
            <w:tcW w:w="800" w:type="dxa"/>
            <w:shd w:val="solid" w:color="FFFFFF" w:fill="auto"/>
          </w:tcPr>
          <w:p w14:paraId="075D693E"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259B2519"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4BEB050D"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122D9CD1" w14:textId="77777777" w:rsidR="00F970C9" w:rsidRPr="00EA5FA7" w:rsidRDefault="00F970C9" w:rsidP="005B2C15">
            <w:pPr>
              <w:pStyle w:val="TAL"/>
              <w:rPr>
                <w:sz w:val="16"/>
                <w:szCs w:val="16"/>
              </w:rPr>
            </w:pPr>
            <w:r w:rsidRPr="00EA5FA7">
              <w:rPr>
                <w:sz w:val="16"/>
                <w:szCs w:val="16"/>
              </w:rPr>
              <w:t>0230</w:t>
            </w:r>
          </w:p>
        </w:tc>
        <w:tc>
          <w:tcPr>
            <w:tcW w:w="425" w:type="dxa"/>
            <w:shd w:val="solid" w:color="FFFFFF" w:fill="auto"/>
          </w:tcPr>
          <w:p w14:paraId="7AE5B046" w14:textId="77777777" w:rsidR="00F970C9" w:rsidRPr="00EA5FA7" w:rsidRDefault="00F970C9" w:rsidP="005B2C15">
            <w:pPr>
              <w:pStyle w:val="TAR"/>
              <w:rPr>
                <w:sz w:val="16"/>
                <w:szCs w:val="16"/>
              </w:rPr>
            </w:pPr>
            <w:r w:rsidRPr="00EA5FA7">
              <w:rPr>
                <w:sz w:val="16"/>
                <w:szCs w:val="16"/>
              </w:rPr>
              <w:t>1</w:t>
            </w:r>
          </w:p>
        </w:tc>
        <w:tc>
          <w:tcPr>
            <w:tcW w:w="425" w:type="dxa"/>
            <w:shd w:val="solid" w:color="FFFFFF" w:fill="auto"/>
          </w:tcPr>
          <w:p w14:paraId="58A87007"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50DEAD76" w14:textId="77777777" w:rsidR="00F970C9" w:rsidRPr="00EA5FA7" w:rsidRDefault="00F970C9" w:rsidP="005B2C15">
            <w:pPr>
              <w:pStyle w:val="TAL"/>
              <w:rPr>
                <w:sz w:val="16"/>
                <w:szCs w:val="16"/>
              </w:rPr>
            </w:pPr>
            <w:r w:rsidRPr="00EA5FA7">
              <w:rPr>
                <w:sz w:val="16"/>
                <w:szCs w:val="16"/>
              </w:rPr>
              <w:t>Correction of the Transmission stop/restart indication</w:t>
            </w:r>
          </w:p>
        </w:tc>
        <w:tc>
          <w:tcPr>
            <w:tcW w:w="713" w:type="dxa"/>
            <w:shd w:val="solid" w:color="FFFFFF" w:fill="auto"/>
          </w:tcPr>
          <w:p w14:paraId="09B15772" w14:textId="77777777" w:rsidR="00F970C9" w:rsidRPr="00EA5FA7" w:rsidRDefault="00F970C9" w:rsidP="005B2C15">
            <w:pPr>
              <w:pStyle w:val="TAC"/>
              <w:rPr>
                <w:sz w:val="16"/>
                <w:szCs w:val="16"/>
              </w:rPr>
            </w:pPr>
            <w:r w:rsidRPr="00EA5FA7">
              <w:rPr>
                <w:sz w:val="16"/>
                <w:szCs w:val="16"/>
              </w:rPr>
              <w:t>15.5.0</w:t>
            </w:r>
          </w:p>
        </w:tc>
      </w:tr>
      <w:tr w:rsidR="00F970C9" w:rsidRPr="00EA5FA7" w14:paraId="22208B3C" w14:textId="77777777" w:rsidTr="0072174B">
        <w:tc>
          <w:tcPr>
            <w:tcW w:w="800" w:type="dxa"/>
            <w:shd w:val="solid" w:color="FFFFFF" w:fill="auto"/>
          </w:tcPr>
          <w:p w14:paraId="529939F7"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5B51A05B"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6581A4EA"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39A08764" w14:textId="77777777" w:rsidR="00F970C9" w:rsidRPr="00EA5FA7" w:rsidRDefault="00F970C9" w:rsidP="000D60E4">
            <w:pPr>
              <w:pStyle w:val="TAL"/>
              <w:rPr>
                <w:sz w:val="16"/>
                <w:szCs w:val="16"/>
              </w:rPr>
            </w:pPr>
            <w:r w:rsidRPr="00EA5FA7">
              <w:rPr>
                <w:sz w:val="16"/>
                <w:szCs w:val="16"/>
              </w:rPr>
              <w:t>0231</w:t>
            </w:r>
          </w:p>
        </w:tc>
        <w:tc>
          <w:tcPr>
            <w:tcW w:w="425" w:type="dxa"/>
            <w:shd w:val="solid" w:color="FFFFFF" w:fill="auto"/>
          </w:tcPr>
          <w:p w14:paraId="5E76CDC2" w14:textId="77777777" w:rsidR="00F970C9" w:rsidRPr="00EA5FA7" w:rsidRDefault="00F970C9" w:rsidP="000D60E4">
            <w:pPr>
              <w:pStyle w:val="TAR"/>
              <w:rPr>
                <w:sz w:val="16"/>
                <w:szCs w:val="16"/>
              </w:rPr>
            </w:pPr>
            <w:r w:rsidRPr="00EA5FA7">
              <w:rPr>
                <w:sz w:val="16"/>
                <w:szCs w:val="16"/>
              </w:rPr>
              <w:t>-</w:t>
            </w:r>
          </w:p>
        </w:tc>
        <w:tc>
          <w:tcPr>
            <w:tcW w:w="425" w:type="dxa"/>
            <w:shd w:val="solid" w:color="FFFFFF" w:fill="auto"/>
          </w:tcPr>
          <w:p w14:paraId="0EC081CB"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0A3FF4F5" w14:textId="77777777" w:rsidR="00F970C9" w:rsidRPr="00EA5FA7" w:rsidRDefault="00F970C9" w:rsidP="000D60E4">
            <w:pPr>
              <w:pStyle w:val="TAL"/>
              <w:rPr>
                <w:sz w:val="16"/>
                <w:szCs w:val="16"/>
              </w:rPr>
            </w:pPr>
            <w:r w:rsidRPr="00EA5FA7">
              <w:rPr>
                <w:sz w:val="16"/>
                <w:szCs w:val="16"/>
              </w:rPr>
              <w:t>Corrections on gNB-CU/gNB-DU Configuration Update</w:t>
            </w:r>
          </w:p>
        </w:tc>
        <w:tc>
          <w:tcPr>
            <w:tcW w:w="713" w:type="dxa"/>
            <w:shd w:val="solid" w:color="FFFFFF" w:fill="auto"/>
          </w:tcPr>
          <w:p w14:paraId="52A514EC" w14:textId="77777777" w:rsidR="00F970C9" w:rsidRPr="00EA5FA7" w:rsidRDefault="00F970C9" w:rsidP="000D60E4">
            <w:pPr>
              <w:pStyle w:val="TAC"/>
              <w:rPr>
                <w:sz w:val="16"/>
                <w:szCs w:val="16"/>
              </w:rPr>
            </w:pPr>
            <w:r w:rsidRPr="00EA5FA7">
              <w:rPr>
                <w:sz w:val="16"/>
                <w:szCs w:val="16"/>
              </w:rPr>
              <w:t>15.5.0</w:t>
            </w:r>
          </w:p>
        </w:tc>
      </w:tr>
      <w:tr w:rsidR="00F970C9" w:rsidRPr="00EA5FA7" w14:paraId="23A93305" w14:textId="77777777" w:rsidTr="0072174B">
        <w:tc>
          <w:tcPr>
            <w:tcW w:w="800" w:type="dxa"/>
            <w:shd w:val="solid" w:color="FFFFFF" w:fill="auto"/>
          </w:tcPr>
          <w:p w14:paraId="558A4D0B"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35BA8D71"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50D0F7D9" w14:textId="77777777" w:rsidR="00F970C9" w:rsidRPr="00EA5FA7" w:rsidRDefault="00F970C9" w:rsidP="000D60E4">
            <w:pPr>
              <w:pStyle w:val="TAC"/>
              <w:rPr>
                <w:sz w:val="16"/>
                <w:szCs w:val="16"/>
              </w:rPr>
            </w:pPr>
            <w:r w:rsidRPr="00EA5FA7">
              <w:rPr>
                <w:sz w:val="16"/>
                <w:szCs w:val="16"/>
              </w:rPr>
              <w:t>RP-190556</w:t>
            </w:r>
          </w:p>
        </w:tc>
        <w:tc>
          <w:tcPr>
            <w:tcW w:w="567" w:type="dxa"/>
            <w:shd w:val="solid" w:color="FFFFFF" w:fill="auto"/>
          </w:tcPr>
          <w:p w14:paraId="7BC12AD4" w14:textId="77777777" w:rsidR="00F970C9" w:rsidRPr="00EA5FA7" w:rsidRDefault="00F970C9" w:rsidP="000D60E4">
            <w:pPr>
              <w:pStyle w:val="TAL"/>
              <w:rPr>
                <w:sz w:val="16"/>
                <w:szCs w:val="16"/>
              </w:rPr>
            </w:pPr>
            <w:r w:rsidRPr="00EA5FA7">
              <w:rPr>
                <w:sz w:val="16"/>
                <w:szCs w:val="16"/>
              </w:rPr>
              <w:t>0236</w:t>
            </w:r>
          </w:p>
        </w:tc>
        <w:tc>
          <w:tcPr>
            <w:tcW w:w="425" w:type="dxa"/>
            <w:shd w:val="solid" w:color="FFFFFF" w:fill="auto"/>
          </w:tcPr>
          <w:p w14:paraId="3C94EF8B" w14:textId="77777777" w:rsidR="00F970C9" w:rsidRPr="00EA5FA7" w:rsidRDefault="00F970C9" w:rsidP="000D60E4">
            <w:pPr>
              <w:pStyle w:val="TAR"/>
              <w:rPr>
                <w:sz w:val="16"/>
                <w:szCs w:val="16"/>
              </w:rPr>
            </w:pPr>
            <w:r w:rsidRPr="00EA5FA7">
              <w:rPr>
                <w:sz w:val="16"/>
                <w:szCs w:val="16"/>
              </w:rPr>
              <w:t>2</w:t>
            </w:r>
          </w:p>
        </w:tc>
        <w:tc>
          <w:tcPr>
            <w:tcW w:w="425" w:type="dxa"/>
            <w:shd w:val="solid" w:color="FFFFFF" w:fill="auto"/>
          </w:tcPr>
          <w:p w14:paraId="38B669F5"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490BBA43" w14:textId="77777777" w:rsidR="00F970C9" w:rsidRPr="00EA5FA7" w:rsidRDefault="00F970C9" w:rsidP="000D60E4">
            <w:pPr>
              <w:pStyle w:val="TAL"/>
              <w:rPr>
                <w:sz w:val="16"/>
                <w:szCs w:val="16"/>
              </w:rPr>
            </w:pPr>
            <w:r w:rsidRPr="00EA5FA7">
              <w:rPr>
                <w:sz w:val="16"/>
                <w:szCs w:val="16"/>
              </w:rPr>
              <w:t>Correction of QoS Flow Mapping Indication</w:t>
            </w:r>
          </w:p>
        </w:tc>
        <w:tc>
          <w:tcPr>
            <w:tcW w:w="713" w:type="dxa"/>
            <w:shd w:val="solid" w:color="FFFFFF" w:fill="auto"/>
          </w:tcPr>
          <w:p w14:paraId="61F58982" w14:textId="77777777" w:rsidR="00F970C9" w:rsidRPr="00EA5FA7" w:rsidRDefault="00F970C9" w:rsidP="000D60E4">
            <w:pPr>
              <w:pStyle w:val="TAC"/>
              <w:rPr>
                <w:sz w:val="16"/>
                <w:szCs w:val="16"/>
              </w:rPr>
            </w:pPr>
            <w:r w:rsidRPr="00EA5FA7">
              <w:rPr>
                <w:sz w:val="16"/>
                <w:szCs w:val="16"/>
              </w:rPr>
              <w:t>15.5.0</w:t>
            </w:r>
          </w:p>
        </w:tc>
      </w:tr>
      <w:tr w:rsidR="00F970C9" w:rsidRPr="00EA5FA7" w14:paraId="188E214A" w14:textId="77777777" w:rsidTr="0072174B">
        <w:tc>
          <w:tcPr>
            <w:tcW w:w="800" w:type="dxa"/>
            <w:shd w:val="solid" w:color="FFFFFF" w:fill="auto"/>
          </w:tcPr>
          <w:p w14:paraId="2D1704C9"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671F4ECF"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371F5974"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48B79374" w14:textId="77777777" w:rsidR="00F970C9" w:rsidRPr="00EA5FA7" w:rsidRDefault="00F970C9" w:rsidP="000D60E4">
            <w:pPr>
              <w:pStyle w:val="TAL"/>
              <w:rPr>
                <w:sz w:val="16"/>
                <w:szCs w:val="16"/>
              </w:rPr>
            </w:pPr>
            <w:r w:rsidRPr="00EA5FA7">
              <w:rPr>
                <w:sz w:val="16"/>
                <w:szCs w:val="16"/>
              </w:rPr>
              <w:t>0244</w:t>
            </w:r>
          </w:p>
        </w:tc>
        <w:tc>
          <w:tcPr>
            <w:tcW w:w="425" w:type="dxa"/>
            <w:shd w:val="solid" w:color="FFFFFF" w:fill="auto"/>
          </w:tcPr>
          <w:p w14:paraId="45A09A96" w14:textId="77777777" w:rsidR="00F970C9" w:rsidRPr="00EA5FA7" w:rsidRDefault="00F970C9" w:rsidP="000D60E4">
            <w:pPr>
              <w:pStyle w:val="TAR"/>
              <w:rPr>
                <w:sz w:val="16"/>
                <w:szCs w:val="16"/>
              </w:rPr>
            </w:pPr>
            <w:r w:rsidRPr="00EA5FA7">
              <w:rPr>
                <w:sz w:val="16"/>
                <w:szCs w:val="16"/>
              </w:rPr>
              <w:t>-</w:t>
            </w:r>
          </w:p>
        </w:tc>
        <w:tc>
          <w:tcPr>
            <w:tcW w:w="425" w:type="dxa"/>
            <w:shd w:val="solid" w:color="FFFFFF" w:fill="auto"/>
          </w:tcPr>
          <w:p w14:paraId="3D575757"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5ABE7F31" w14:textId="77777777" w:rsidR="00F970C9" w:rsidRPr="00EA5FA7" w:rsidRDefault="00F970C9" w:rsidP="000D60E4">
            <w:pPr>
              <w:pStyle w:val="TAL"/>
              <w:rPr>
                <w:sz w:val="16"/>
                <w:szCs w:val="16"/>
              </w:rPr>
            </w:pPr>
            <w:r w:rsidRPr="00EA5FA7">
              <w:rPr>
                <w:sz w:val="16"/>
                <w:szCs w:val="16"/>
              </w:rPr>
              <w:t>Release due to pre-emption</w:t>
            </w:r>
          </w:p>
        </w:tc>
        <w:tc>
          <w:tcPr>
            <w:tcW w:w="713" w:type="dxa"/>
            <w:shd w:val="solid" w:color="FFFFFF" w:fill="auto"/>
          </w:tcPr>
          <w:p w14:paraId="59226BCB" w14:textId="77777777" w:rsidR="00F970C9" w:rsidRPr="00EA5FA7" w:rsidRDefault="00F970C9" w:rsidP="000D60E4">
            <w:pPr>
              <w:pStyle w:val="TAC"/>
              <w:rPr>
                <w:sz w:val="16"/>
                <w:szCs w:val="16"/>
              </w:rPr>
            </w:pPr>
            <w:r w:rsidRPr="00EA5FA7">
              <w:rPr>
                <w:sz w:val="16"/>
                <w:szCs w:val="16"/>
              </w:rPr>
              <w:t>15.5.0</w:t>
            </w:r>
          </w:p>
        </w:tc>
      </w:tr>
      <w:tr w:rsidR="00F970C9" w:rsidRPr="00EA5FA7" w14:paraId="339AA806" w14:textId="77777777" w:rsidTr="0072174B">
        <w:tc>
          <w:tcPr>
            <w:tcW w:w="800" w:type="dxa"/>
            <w:shd w:val="solid" w:color="FFFFFF" w:fill="auto"/>
          </w:tcPr>
          <w:p w14:paraId="1F9FE5DB"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5441D175"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7C0D599B"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273382ED" w14:textId="77777777" w:rsidR="00F970C9" w:rsidRPr="00EA5FA7" w:rsidRDefault="00F970C9" w:rsidP="000D60E4">
            <w:pPr>
              <w:pStyle w:val="TAL"/>
              <w:rPr>
                <w:sz w:val="16"/>
                <w:szCs w:val="16"/>
              </w:rPr>
            </w:pPr>
            <w:r w:rsidRPr="00EA5FA7">
              <w:rPr>
                <w:sz w:val="16"/>
                <w:szCs w:val="16"/>
              </w:rPr>
              <w:t>0245</w:t>
            </w:r>
          </w:p>
        </w:tc>
        <w:tc>
          <w:tcPr>
            <w:tcW w:w="425" w:type="dxa"/>
            <w:shd w:val="solid" w:color="FFFFFF" w:fill="auto"/>
          </w:tcPr>
          <w:p w14:paraId="7E327C0F" w14:textId="77777777" w:rsidR="00F970C9" w:rsidRPr="00EA5FA7" w:rsidRDefault="00F970C9" w:rsidP="000D60E4">
            <w:pPr>
              <w:pStyle w:val="TAR"/>
              <w:rPr>
                <w:sz w:val="16"/>
                <w:szCs w:val="16"/>
              </w:rPr>
            </w:pPr>
            <w:r w:rsidRPr="00EA5FA7">
              <w:rPr>
                <w:sz w:val="16"/>
                <w:szCs w:val="16"/>
              </w:rPr>
              <w:t>2</w:t>
            </w:r>
          </w:p>
        </w:tc>
        <w:tc>
          <w:tcPr>
            <w:tcW w:w="425" w:type="dxa"/>
            <w:shd w:val="solid" w:color="FFFFFF" w:fill="auto"/>
          </w:tcPr>
          <w:p w14:paraId="71CE53F7"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13782923" w14:textId="77777777" w:rsidR="00F970C9" w:rsidRPr="00EA5FA7" w:rsidRDefault="00F970C9" w:rsidP="000D60E4">
            <w:pPr>
              <w:pStyle w:val="TAL"/>
              <w:rPr>
                <w:sz w:val="16"/>
                <w:szCs w:val="16"/>
              </w:rPr>
            </w:pPr>
            <w:r w:rsidRPr="00EA5FA7">
              <w:rPr>
                <w:sz w:val="16"/>
                <w:szCs w:val="16"/>
              </w:rPr>
              <w:t>CR on RRC container in UE context modification request message</w:t>
            </w:r>
          </w:p>
        </w:tc>
        <w:tc>
          <w:tcPr>
            <w:tcW w:w="713" w:type="dxa"/>
            <w:shd w:val="solid" w:color="FFFFFF" w:fill="auto"/>
          </w:tcPr>
          <w:p w14:paraId="03CEE7AE" w14:textId="77777777" w:rsidR="00F970C9" w:rsidRPr="00EA5FA7" w:rsidRDefault="00F970C9" w:rsidP="000D60E4">
            <w:pPr>
              <w:pStyle w:val="TAC"/>
              <w:rPr>
                <w:sz w:val="16"/>
                <w:szCs w:val="16"/>
              </w:rPr>
            </w:pPr>
            <w:r w:rsidRPr="00EA5FA7">
              <w:rPr>
                <w:sz w:val="16"/>
                <w:szCs w:val="16"/>
              </w:rPr>
              <w:t>15.5.0</w:t>
            </w:r>
          </w:p>
        </w:tc>
      </w:tr>
      <w:tr w:rsidR="00F970C9" w:rsidRPr="00EA5FA7" w14:paraId="3799F501" w14:textId="77777777" w:rsidTr="0072174B">
        <w:tc>
          <w:tcPr>
            <w:tcW w:w="800" w:type="dxa"/>
            <w:shd w:val="solid" w:color="FFFFFF" w:fill="auto"/>
          </w:tcPr>
          <w:p w14:paraId="4F2CAF4B" w14:textId="77777777" w:rsidR="00F970C9" w:rsidRPr="00EA5FA7" w:rsidRDefault="00F970C9" w:rsidP="006A12CC">
            <w:pPr>
              <w:pStyle w:val="TAC"/>
              <w:rPr>
                <w:sz w:val="16"/>
                <w:szCs w:val="16"/>
              </w:rPr>
            </w:pPr>
            <w:r w:rsidRPr="00EA5FA7">
              <w:rPr>
                <w:sz w:val="16"/>
                <w:szCs w:val="16"/>
              </w:rPr>
              <w:t>2019-03</w:t>
            </w:r>
          </w:p>
        </w:tc>
        <w:tc>
          <w:tcPr>
            <w:tcW w:w="800" w:type="dxa"/>
            <w:shd w:val="solid" w:color="FFFFFF" w:fill="auto"/>
          </w:tcPr>
          <w:p w14:paraId="004DA42C" w14:textId="77777777" w:rsidR="00F970C9" w:rsidRPr="00EA5FA7" w:rsidRDefault="00F970C9" w:rsidP="006A12CC">
            <w:pPr>
              <w:pStyle w:val="TAC"/>
              <w:rPr>
                <w:sz w:val="16"/>
                <w:szCs w:val="16"/>
              </w:rPr>
            </w:pPr>
            <w:r w:rsidRPr="00EA5FA7">
              <w:rPr>
                <w:sz w:val="16"/>
                <w:szCs w:val="16"/>
              </w:rPr>
              <w:t>RP-83</w:t>
            </w:r>
          </w:p>
        </w:tc>
        <w:tc>
          <w:tcPr>
            <w:tcW w:w="1094" w:type="dxa"/>
            <w:shd w:val="solid" w:color="FFFFFF" w:fill="auto"/>
          </w:tcPr>
          <w:p w14:paraId="3D9FC9E2" w14:textId="77777777" w:rsidR="00F970C9" w:rsidRPr="00EA5FA7" w:rsidRDefault="00F970C9" w:rsidP="006A12CC">
            <w:pPr>
              <w:pStyle w:val="TAC"/>
              <w:rPr>
                <w:sz w:val="16"/>
                <w:szCs w:val="16"/>
              </w:rPr>
            </w:pPr>
            <w:r w:rsidRPr="00EA5FA7">
              <w:rPr>
                <w:sz w:val="16"/>
                <w:szCs w:val="16"/>
              </w:rPr>
              <w:t>RP-190554</w:t>
            </w:r>
          </w:p>
        </w:tc>
        <w:tc>
          <w:tcPr>
            <w:tcW w:w="567" w:type="dxa"/>
            <w:shd w:val="solid" w:color="FFFFFF" w:fill="auto"/>
          </w:tcPr>
          <w:p w14:paraId="3610A8CA" w14:textId="77777777" w:rsidR="00F970C9" w:rsidRPr="00EA5FA7" w:rsidRDefault="00F970C9" w:rsidP="006A12CC">
            <w:pPr>
              <w:pStyle w:val="TAL"/>
              <w:rPr>
                <w:sz w:val="16"/>
                <w:szCs w:val="16"/>
              </w:rPr>
            </w:pPr>
            <w:r w:rsidRPr="00EA5FA7">
              <w:rPr>
                <w:sz w:val="16"/>
                <w:szCs w:val="16"/>
              </w:rPr>
              <w:t>0246</w:t>
            </w:r>
          </w:p>
        </w:tc>
        <w:tc>
          <w:tcPr>
            <w:tcW w:w="425" w:type="dxa"/>
            <w:shd w:val="solid" w:color="FFFFFF" w:fill="auto"/>
          </w:tcPr>
          <w:p w14:paraId="38280C66" w14:textId="77777777" w:rsidR="00F970C9" w:rsidRPr="00EA5FA7" w:rsidRDefault="00F970C9" w:rsidP="006A12CC">
            <w:pPr>
              <w:pStyle w:val="TAR"/>
              <w:rPr>
                <w:sz w:val="16"/>
                <w:szCs w:val="16"/>
              </w:rPr>
            </w:pPr>
            <w:r w:rsidRPr="00EA5FA7">
              <w:rPr>
                <w:sz w:val="16"/>
                <w:szCs w:val="16"/>
              </w:rPr>
              <w:t>2</w:t>
            </w:r>
          </w:p>
        </w:tc>
        <w:tc>
          <w:tcPr>
            <w:tcW w:w="425" w:type="dxa"/>
            <w:shd w:val="solid" w:color="FFFFFF" w:fill="auto"/>
          </w:tcPr>
          <w:p w14:paraId="737075AD" w14:textId="77777777" w:rsidR="00F970C9" w:rsidRPr="00EA5FA7" w:rsidRDefault="00F970C9" w:rsidP="006A12CC">
            <w:pPr>
              <w:pStyle w:val="TAC"/>
              <w:rPr>
                <w:sz w:val="16"/>
                <w:szCs w:val="16"/>
              </w:rPr>
            </w:pPr>
            <w:r w:rsidRPr="00EA5FA7">
              <w:rPr>
                <w:sz w:val="16"/>
                <w:szCs w:val="16"/>
              </w:rPr>
              <w:t>F</w:t>
            </w:r>
          </w:p>
        </w:tc>
        <w:tc>
          <w:tcPr>
            <w:tcW w:w="4962" w:type="dxa"/>
            <w:shd w:val="solid" w:color="FFFFFF" w:fill="auto"/>
          </w:tcPr>
          <w:p w14:paraId="3C5F58C5" w14:textId="77777777" w:rsidR="00F970C9" w:rsidRPr="00EA5FA7" w:rsidRDefault="00F970C9" w:rsidP="006A12CC">
            <w:pPr>
              <w:pStyle w:val="TAL"/>
              <w:rPr>
                <w:sz w:val="16"/>
                <w:szCs w:val="16"/>
              </w:rPr>
            </w:pPr>
            <w:r w:rsidRPr="00EA5FA7">
              <w:rPr>
                <w:sz w:val="16"/>
                <w:szCs w:val="16"/>
              </w:rPr>
              <w:t>CR on UE context modification refuse</w:t>
            </w:r>
          </w:p>
        </w:tc>
        <w:tc>
          <w:tcPr>
            <w:tcW w:w="713" w:type="dxa"/>
            <w:shd w:val="solid" w:color="FFFFFF" w:fill="auto"/>
          </w:tcPr>
          <w:p w14:paraId="30DD5F33" w14:textId="77777777" w:rsidR="00F970C9" w:rsidRPr="00EA5FA7" w:rsidRDefault="00F970C9" w:rsidP="006A12CC">
            <w:pPr>
              <w:pStyle w:val="TAC"/>
              <w:rPr>
                <w:sz w:val="16"/>
                <w:szCs w:val="16"/>
              </w:rPr>
            </w:pPr>
            <w:r w:rsidRPr="00EA5FA7">
              <w:rPr>
                <w:sz w:val="16"/>
                <w:szCs w:val="16"/>
              </w:rPr>
              <w:t>15.5.0</w:t>
            </w:r>
          </w:p>
        </w:tc>
      </w:tr>
      <w:tr w:rsidR="00F970C9" w:rsidRPr="00EA5FA7" w14:paraId="74664809" w14:textId="77777777" w:rsidTr="0072174B">
        <w:tc>
          <w:tcPr>
            <w:tcW w:w="800" w:type="dxa"/>
            <w:shd w:val="solid" w:color="FFFFFF" w:fill="auto"/>
          </w:tcPr>
          <w:p w14:paraId="2858FA29"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7881C5B7"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258B00FB"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60B16EA1" w14:textId="77777777" w:rsidR="00F970C9" w:rsidRPr="00EA5FA7" w:rsidRDefault="00F970C9" w:rsidP="00C16A5D">
            <w:pPr>
              <w:pStyle w:val="TAL"/>
              <w:rPr>
                <w:sz w:val="16"/>
                <w:szCs w:val="16"/>
              </w:rPr>
            </w:pPr>
            <w:r w:rsidRPr="00EA5FA7">
              <w:rPr>
                <w:sz w:val="16"/>
                <w:szCs w:val="16"/>
              </w:rPr>
              <w:t>0247</w:t>
            </w:r>
          </w:p>
        </w:tc>
        <w:tc>
          <w:tcPr>
            <w:tcW w:w="425" w:type="dxa"/>
            <w:shd w:val="solid" w:color="FFFFFF" w:fill="auto"/>
          </w:tcPr>
          <w:p w14:paraId="11EE0157" w14:textId="77777777" w:rsidR="00F970C9" w:rsidRPr="00EA5FA7" w:rsidRDefault="00F970C9" w:rsidP="00C16A5D">
            <w:pPr>
              <w:pStyle w:val="TAR"/>
              <w:rPr>
                <w:sz w:val="16"/>
                <w:szCs w:val="16"/>
              </w:rPr>
            </w:pPr>
            <w:r w:rsidRPr="00EA5FA7">
              <w:rPr>
                <w:sz w:val="16"/>
                <w:szCs w:val="16"/>
              </w:rPr>
              <w:t>-</w:t>
            </w:r>
          </w:p>
        </w:tc>
        <w:tc>
          <w:tcPr>
            <w:tcW w:w="425" w:type="dxa"/>
            <w:shd w:val="solid" w:color="FFFFFF" w:fill="auto"/>
          </w:tcPr>
          <w:p w14:paraId="72B61AD4"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4F302802" w14:textId="77777777" w:rsidR="00F970C9" w:rsidRPr="00EA5FA7" w:rsidRDefault="00F970C9" w:rsidP="00C16A5D">
            <w:pPr>
              <w:pStyle w:val="TAL"/>
              <w:rPr>
                <w:sz w:val="16"/>
                <w:szCs w:val="16"/>
              </w:rPr>
            </w:pPr>
            <w:r w:rsidRPr="00EA5FA7">
              <w:rPr>
                <w:sz w:val="16"/>
                <w:szCs w:val="16"/>
              </w:rPr>
              <w:t>Transaction ID in Error Indication procedure</w:t>
            </w:r>
          </w:p>
        </w:tc>
        <w:tc>
          <w:tcPr>
            <w:tcW w:w="713" w:type="dxa"/>
            <w:shd w:val="solid" w:color="FFFFFF" w:fill="auto"/>
          </w:tcPr>
          <w:p w14:paraId="057BAB46" w14:textId="77777777" w:rsidR="00F970C9" w:rsidRPr="00EA5FA7" w:rsidRDefault="00F970C9" w:rsidP="00C16A5D">
            <w:pPr>
              <w:pStyle w:val="TAC"/>
              <w:rPr>
                <w:sz w:val="16"/>
                <w:szCs w:val="16"/>
              </w:rPr>
            </w:pPr>
            <w:r w:rsidRPr="00EA5FA7">
              <w:rPr>
                <w:sz w:val="16"/>
                <w:szCs w:val="16"/>
              </w:rPr>
              <w:t>15.5.0</w:t>
            </w:r>
          </w:p>
        </w:tc>
      </w:tr>
      <w:tr w:rsidR="00F970C9" w:rsidRPr="00EA5FA7" w14:paraId="6506BF55" w14:textId="77777777" w:rsidTr="0072174B">
        <w:tc>
          <w:tcPr>
            <w:tcW w:w="800" w:type="dxa"/>
            <w:shd w:val="solid" w:color="FFFFFF" w:fill="auto"/>
          </w:tcPr>
          <w:p w14:paraId="12E67689"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2E5E2396"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6C8805B6"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394FF740" w14:textId="77777777" w:rsidR="00F970C9" w:rsidRPr="00EA5FA7" w:rsidRDefault="00F970C9" w:rsidP="00C16A5D">
            <w:pPr>
              <w:pStyle w:val="TAL"/>
              <w:rPr>
                <w:sz w:val="16"/>
                <w:szCs w:val="16"/>
              </w:rPr>
            </w:pPr>
            <w:r w:rsidRPr="00EA5FA7">
              <w:rPr>
                <w:sz w:val="16"/>
                <w:szCs w:val="16"/>
              </w:rPr>
              <w:t>0249</w:t>
            </w:r>
          </w:p>
        </w:tc>
        <w:tc>
          <w:tcPr>
            <w:tcW w:w="425" w:type="dxa"/>
            <w:shd w:val="solid" w:color="FFFFFF" w:fill="auto"/>
          </w:tcPr>
          <w:p w14:paraId="4BCD2DE3" w14:textId="77777777" w:rsidR="00F970C9" w:rsidRPr="00EA5FA7" w:rsidRDefault="00F970C9" w:rsidP="00C16A5D">
            <w:pPr>
              <w:pStyle w:val="TAR"/>
              <w:rPr>
                <w:sz w:val="16"/>
                <w:szCs w:val="16"/>
              </w:rPr>
            </w:pPr>
            <w:r w:rsidRPr="00EA5FA7">
              <w:rPr>
                <w:sz w:val="16"/>
                <w:szCs w:val="16"/>
              </w:rPr>
              <w:t>2</w:t>
            </w:r>
          </w:p>
        </w:tc>
        <w:tc>
          <w:tcPr>
            <w:tcW w:w="425" w:type="dxa"/>
            <w:shd w:val="solid" w:color="FFFFFF" w:fill="auto"/>
          </w:tcPr>
          <w:p w14:paraId="19663CED"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023C1350" w14:textId="77777777" w:rsidR="00F970C9" w:rsidRPr="00EA5FA7" w:rsidRDefault="00F970C9" w:rsidP="00C16A5D">
            <w:pPr>
              <w:pStyle w:val="TAL"/>
              <w:rPr>
                <w:sz w:val="16"/>
                <w:szCs w:val="16"/>
              </w:rPr>
            </w:pPr>
            <w:r w:rsidRPr="00EA5FA7">
              <w:rPr>
                <w:sz w:val="16"/>
                <w:szCs w:val="16"/>
              </w:rPr>
              <w:t>Cells to be deactivated over F1</w:t>
            </w:r>
          </w:p>
        </w:tc>
        <w:tc>
          <w:tcPr>
            <w:tcW w:w="713" w:type="dxa"/>
            <w:shd w:val="solid" w:color="FFFFFF" w:fill="auto"/>
          </w:tcPr>
          <w:p w14:paraId="55BD94EA" w14:textId="77777777" w:rsidR="00F970C9" w:rsidRPr="00EA5FA7" w:rsidRDefault="00F970C9" w:rsidP="00C16A5D">
            <w:pPr>
              <w:pStyle w:val="TAC"/>
              <w:rPr>
                <w:sz w:val="16"/>
                <w:szCs w:val="16"/>
              </w:rPr>
            </w:pPr>
            <w:r w:rsidRPr="00EA5FA7">
              <w:rPr>
                <w:sz w:val="16"/>
                <w:szCs w:val="16"/>
              </w:rPr>
              <w:t>15.5.0</w:t>
            </w:r>
          </w:p>
        </w:tc>
      </w:tr>
      <w:tr w:rsidR="00F970C9" w:rsidRPr="00EA5FA7" w14:paraId="7990D94E" w14:textId="77777777" w:rsidTr="0072174B">
        <w:tc>
          <w:tcPr>
            <w:tcW w:w="800" w:type="dxa"/>
            <w:shd w:val="solid" w:color="FFFFFF" w:fill="auto"/>
          </w:tcPr>
          <w:p w14:paraId="4EE7070E"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10068280"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64C916E1"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117FA04A" w14:textId="77777777" w:rsidR="00F970C9" w:rsidRPr="00EA5FA7" w:rsidRDefault="00F970C9" w:rsidP="00C16A5D">
            <w:pPr>
              <w:pStyle w:val="TAL"/>
              <w:rPr>
                <w:sz w:val="16"/>
                <w:szCs w:val="16"/>
              </w:rPr>
            </w:pPr>
            <w:r w:rsidRPr="00EA5FA7">
              <w:rPr>
                <w:sz w:val="16"/>
                <w:szCs w:val="16"/>
              </w:rPr>
              <w:t>0251</w:t>
            </w:r>
          </w:p>
        </w:tc>
        <w:tc>
          <w:tcPr>
            <w:tcW w:w="425" w:type="dxa"/>
            <w:shd w:val="solid" w:color="FFFFFF" w:fill="auto"/>
          </w:tcPr>
          <w:p w14:paraId="6834F598" w14:textId="77777777" w:rsidR="00F970C9" w:rsidRPr="00EA5FA7" w:rsidRDefault="00F970C9" w:rsidP="00C16A5D">
            <w:pPr>
              <w:pStyle w:val="TAR"/>
              <w:rPr>
                <w:sz w:val="16"/>
                <w:szCs w:val="16"/>
              </w:rPr>
            </w:pPr>
            <w:r w:rsidRPr="00EA5FA7">
              <w:rPr>
                <w:sz w:val="16"/>
                <w:szCs w:val="16"/>
              </w:rPr>
              <w:t>1</w:t>
            </w:r>
          </w:p>
        </w:tc>
        <w:tc>
          <w:tcPr>
            <w:tcW w:w="425" w:type="dxa"/>
            <w:shd w:val="solid" w:color="FFFFFF" w:fill="auto"/>
          </w:tcPr>
          <w:p w14:paraId="52BEC9B2"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7C4C86B4" w14:textId="77777777" w:rsidR="00F970C9" w:rsidRPr="00EA5FA7" w:rsidRDefault="00F970C9" w:rsidP="00C16A5D">
            <w:pPr>
              <w:pStyle w:val="TAL"/>
              <w:rPr>
                <w:sz w:val="16"/>
                <w:szCs w:val="16"/>
              </w:rPr>
            </w:pPr>
            <w:r w:rsidRPr="00EA5FA7">
              <w:rPr>
                <w:sz w:val="16"/>
                <w:szCs w:val="16"/>
              </w:rPr>
              <w:t>CR to 38.473 on SRB duplication and LCID</w:t>
            </w:r>
          </w:p>
        </w:tc>
        <w:tc>
          <w:tcPr>
            <w:tcW w:w="713" w:type="dxa"/>
            <w:shd w:val="solid" w:color="FFFFFF" w:fill="auto"/>
          </w:tcPr>
          <w:p w14:paraId="1ED8ADD0" w14:textId="77777777" w:rsidR="00F970C9" w:rsidRPr="00EA5FA7" w:rsidRDefault="00F970C9" w:rsidP="00C16A5D">
            <w:pPr>
              <w:pStyle w:val="TAC"/>
              <w:rPr>
                <w:sz w:val="16"/>
                <w:szCs w:val="16"/>
              </w:rPr>
            </w:pPr>
            <w:r w:rsidRPr="00EA5FA7">
              <w:rPr>
                <w:sz w:val="16"/>
                <w:szCs w:val="16"/>
              </w:rPr>
              <w:t>15.5.0</w:t>
            </w:r>
          </w:p>
        </w:tc>
      </w:tr>
      <w:tr w:rsidR="00F970C9" w:rsidRPr="00EA5FA7" w14:paraId="68521E7C" w14:textId="77777777" w:rsidTr="0072174B">
        <w:tc>
          <w:tcPr>
            <w:tcW w:w="800" w:type="dxa"/>
            <w:shd w:val="solid" w:color="FFFFFF" w:fill="auto"/>
          </w:tcPr>
          <w:p w14:paraId="44ED6FE2" w14:textId="77777777" w:rsidR="00F970C9" w:rsidRPr="00EA5FA7" w:rsidRDefault="00F970C9" w:rsidP="002630B3">
            <w:pPr>
              <w:pStyle w:val="TAC"/>
              <w:rPr>
                <w:sz w:val="16"/>
                <w:szCs w:val="16"/>
              </w:rPr>
            </w:pPr>
            <w:r w:rsidRPr="00EA5FA7">
              <w:rPr>
                <w:sz w:val="16"/>
                <w:szCs w:val="16"/>
              </w:rPr>
              <w:t>2019-03</w:t>
            </w:r>
          </w:p>
        </w:tc>
        <w:tc>
          <w:tcPr>
            <w:tcW w:w="800" w:type="dxa"/>
            <w:shd w:val="solid" w:color="FFFFFF" w:fill="auto"/>
          </w:tcPr>
          <w:p w14:paraId="63EA1654" w14:textId="77777777" w:rsidR="00F970C9" w:rsidRPr="00EA5FA7" w:rsidRDefault="00F970C9" w:rsidP="002630B3">
            <w:pPr>
              <w:pStyle w:val="TAC"/>
              <w:rPr>
                <w:sz w:val="16"/>
                <w:szCs w:val="16"/>
              </w:rPr>
            </w:pPr>
            <w:r w:rsidRPr="00EA5FA7">
              <w:rPr>
                <w:sz w:val="16"/>
                <w:szCs w:val="16"/>
              </w:rPr>
              <w:t>RP-83</w:t>
            </w:r>
          </w:p>
        </w:tc>
        <w:tc>
          <w:tcPr>
            <w:tcW w:w="1094" w:type="dxa"/>
            <w:shd w:val="solid" w:color="FFFFFF" w:fill="auto"/>
          </w:tcPr>
          <w:p w14:paraId="26677D91" w14:textId="77777777" w:rsidR="00F970C9" w:rsidRPr="00EA5FA7" w:rsidRDefault="00F970C9" w:rsidP="002630B3">
            <w:pPr>
              <w:pStyle w:val="TAC"/>
              <w:rPr>
                <w:sz w:val="16"/>
                <w:szCs w:val="16"/>
              </w:rPr>
            </w:pPr>
            <w:r w:rsidRPr="00EA5FA7">
              <w:rPr>
                <w:sz w:val="16"/>
                <w:szCs w:val="16"/>
              </w:rPr>
              <w:t>RP-190554</w:t>
            </w:r>
          </w:p>
        </w:tc>
        <w:tc>
          <w:tcPr>
            <w:tcW w:w="567" w:type="dxa"/>
            <w:shd w:val="solid" w:color="FFFFFF" w:fill="auto"/>
          </w:tcPr>
          <w:p w14:paraId="6B48F07A" w14:textId="77777777" w:rsidR="00F970C9" w:rsidRPr="00EA5FA7" w:rsidRDefault="00F970C9" w:rsidP="002630B3">
            <w:pPr>
              <w:pStyle w:val="TAL"/>
              <w:rPr>
                <w:sz w:val="16"/>
                <w:szCs w:val="16"/>
              </w:rPr>
            </w:pPr>
            <w:r w:rsidRPr="00EA5FA7">
              <w:rPr>
                <w:sz w:val="16"/>
                <w:szCs w:val="16"/>
              </w:rPr>
              <w:t>0258</w:t>
            </w:r>
          </w:p>
        </w:tc>
        <w:tc>
          <w:tcPr>
            <w:tcW w:w="425" w:type="dxa"/>
            <w:shd w:val="solid" w:color="FFFFFF" w:fill="auto"/>
          </w:tcPr>
          <w:p w14:paraId="683E5920" w14:textId="77777777" w:rsidR="00F970C9" w:rsidRPr="00EA5FA7" w:rsidRDefault="00F970C9" w:rsidP="002630B3">
            <w:pPr>
              <w:pStyle w:val="TAR"/>
              <w:rPr>
                <w:sz w:val="16"/>
                <w:szCs w:val="16"/>
              </w:rPr>
            </w:pPr>
            <w:r w:rsidRPr="00EA5FA7">
              <w:rPr>
                <w:sz w:val="16"/>
                <w:szCs w:val="16"/>
              </w:rPr>
              <w:t>-</w:t>
            </w:r>
          </w:p>
        </w:tc>
        <w:tc>
          <w:tcPr>
            <w:tcW w:w="425" w:type="dxa"/>
            <w:shd w:val="solid" w:color="FFFFFF" w:fill="auto"/>
          </w:tcPr>
          <w:p w14:paraId="3AEE148A" w14:textId="77777777" w:rsidR="00F970C9" w:rsidRPr="00EA5FA7" w:rsidRDefault="00F970C9" w:rsidP="002630B3">
            <w:pPr>
              <w:pStyle w:val="TAC"/>
              <w:rPr>
                <w:sz w:val="16"/>
                <w:szCs w:val="16"/>
              </w:rPr>
            </w:pPr>
            <w:r w:rsidRPr="00EA5FA7">
              <w:rPr>
                <w:sz w:val="16"/>
                <w:szCs w:val="16"/>
              </w:rPr>
              <w:t>F</w:t>
            </w:r>
          </w:p>
        </w:tc>
        <w:tc>
          <w:tcPr>
            <w:tcW w:w="4962" w:type="dxa"/>
            <w:shd w:val="solid" w:color="FFFFFF" w:fill="auto"/>
          </w:tcPr>
          <w:p w14:paraId="5A96CBE5" w14:textId="77777777" w:rsidR="00F970C9" w:rsidRPr="00EA5FA7" w:rsidRDefault="00F970C9" w:rsidP="002630B3">
            <w:pPr>
              <w:pStyle w:val="TAL"/>
              <w:rPr>
                <w:sz w:val="16"/>
                <w:szCs w:val="16"/>
              </w:rPr>
            </w:pPr>
            <w:r w:rsidRPr="00EA5FA7">
              <w:rPr>
                <w:sz w:val="16"/>
                <w:szCs w:val="16"/>
              </w:rPr>
              <w:t>CR to 38.473 on corrections for removal of PDCP duplication for SRB</w:t>
            </w:r>
          </w:p>
        </w:tc>
        <w:tc>
          <w:tcPr>
            <w:tcW w:w="713" w:type="dxa"/>
            <w:shd w:val="solid" w:color="FFFFFF" w:fill="auto"/>
          </w:tcPr>
          <w:p w14:paraId="66190142" w14:textId="77777777" w:rsidR="00F970C9" w:rsidRPr="00EA5FA7" w:rsidRDefault="00F970C9" w:rsidP="002630B3">
            <w:pPr>
              <w:pStyle w:val="TAC"/>
              <w:rPr>
                <w:sz w:val="16"/>
                <w:szCs w:val="16"/>
              </w:rPr>
            </w:pPr>
            <w:r w:rsidRPr="00EA5FA7">
              <w:rPr>
                <w:sz w:val="16"/>
                <w:szCs w:val="16"/>
              </w:rPr>
              <w:t>15.5.0</w:t>
            </w:r>
          </w:p>
        </w:tc>
      </w:tr>
      <w:tr w:rsidR="00F970C9" w:rsidRPr="00EA5FA7" w14:paraId="0B3AF84E" w14:textId="77777777" w:rsidTr="0072174B">
        <w:tc>
          <w:tcPr>
            <w:tcW w:w="800" w:type="dxa"/>
            <w:shd w:val="solid" w:color="FFFFFF" w:fill="auto"/>
          </w:tcPr>
          <w:p w14:paraId="31686F43" w14:textId="77777777" w:rsidR="00F970C9" w:rsidRPr="00EA5FA7" w:rsidRDefault="00F970C9" w:rsidP="002630B3">
            <w:pPr>
              <w:pStyle w:val="TAC"/>
              <w:rPr>
                <w:sz w:val="16"/>
                <w:szCs w:val="16"/>
              </w:rPr>
            </w:pPr>
            <w:r w:rsidRPr="00EA5FA7">
              <w:rPr>
                <w:sz w:val="16"/>
                <w:szCs w:val="16"/>
              </w:rPr>
              <w:t>2019-03</w:t>
            </w:r>
          </w:p>
        </w:tc>
        <w:tc>
          <w:tcPr>
            <w:tcW w:w="800" w:type="dxa"/>
            <w:shd w:val="solid" w:color="FFFFFF" w:fill="auto"/>
          </w:tcPr>
          <w:p w14:paraId="0E812C9E" w14:textId="77777777" w:rsidR="00F970C9" w:rsidRPr="00EA5FA7" w:rsidRDefault="00F970C9" w:rsidP="002630B3">
            <w:pPr>
              <w:pStyle w:val="TAC"/>
              <w:rPr>
                <w:sz w:val="16"/>
                <w:szCs w:val="16"/>
              </w:rPr>
            </w:pPr>
            <w:r w:rsidRPr="00EA5FA7">
              <w:rPr>
                <w:sz w:val="16"/>
                <w:szCs w:val="16"/>
              </w:rPr>
              <w:t>RP-83</w:t>
            </w:r>
          </w:p>
        </w:tc>
        <w:tc>
          <w:tcPr>
            <w:tcW w:w="1094" w:type="dxa"/>
            <w:shd w:val="solid" w:color="FFFFFF" w:fill="auto"/>
          </w:tcPr>
          <w:p w14:paraId="0C99639F" w14:textId="77777777" w:rsidR="00F970C9" w:rsidRPr="00EA5FA7" w:rsidRDefault="00F970C9" w:rsidP="002630B3">
            <w:pPr>
              <w:pStyle w:val="TAC"/>
              <w:rPr>
                <w:sz w:val="16"/>
                <w:szCs w:val="16"/>
              </w:rPr>
            </w:pPr>
            <w:r w:rsidRPr="00EA5FA7">
              <w:rPr>
                <w:sz w:val="16"/>
                <w:szCs w:val="16"/>
              </w:rPr>
              <w:t>RP-190554</w:t>
            </w:r>
          </w:p>
        </w:tc>
        <w:tc>
          <w:tcPr>
            <w:tcW w:w="567" w:type="dxa"/>
            <w:shd w:val="solid" w:color="FFFFFF" w:fill="auto"/>
          </w:tcPr>
          <w:p w14:paraId="738F8368" w14:textId="77777777" w:rsidR="00F970C9" w:rsidRPr="00EA5FA7" w:rsidRDefault="00F970C9" w:rsidP="002630B3">
            <w:pPr>
              <w:pStyle w:val="TAL"/>
              <w:rPr>
                <w:sz w:val="16"/>
                <w:szCs w:val="16"/>
              </w:rPr>
            </w:pPr>
            <w:r w:rsidRPr="00EA5FA7">
              <w:rPr>
                <w:sz w:val="16"/>
                <w:szCs w:val="16"/>
              </w:rPr>
              <w:t>0263</w:t>
            </w:r>
          </w:p>
        </w:tc>
        <w:tc>
          <w:tcPr>
            <w:tcW w:w="425" w:type="dxa"/>
            <w:shd w:val="solid" w:color="FFFFFF" w:fill="auto"/>
          </w:tcPr>
          <w:p w14:paraId="63B112E8" w14:textId="77777777" w:rsidR="00F970C9" w:rsidRPr="00EA5FA7" w:rsidRDefault="00F970C9" w:rsidP="002630B3">
            <w:pPr>
              <w:pStyle w:val="TAR"/>
              <w:rPr>
                <w:sz w:val="16"/>
                <w:szCs w:val="16"/>
              </w:rPr>
            </w:pPr>
            <w:r w:rsidRPr="00EA5FA7">
              <w:rPr>
                <w:sz w:val="16"/>
                <w:szCs w:val="16"/>
              </w:rPr>
              <w:t>1</w:t>
            </w:r>
          </w:p>
        </w:tc>
        <w:tc>
          <w:tcPr>
            <w:tcW w:w="425" w:type="dxa"/>
            <w:shd w:val="solid" w:color="FFFFFF" w:fill="auto"/>
          </w:tcPr>
          <w:p w14:paraId="1B2F3E4D" w14:textId="77777777" w:rsidR="00F970C9" w:rsidRPr="00EA5FA7" w:rsidRDefault="00F970C9" w:rsidP="002630B3">
            <w:pPr>
              <w:pStyle w:val="TAC"/>
              <w:rPr>
                <w:sz w:val="16"/>
                <w:szCs w:val="16"/>
              </w:rPr>
            </w:pPr>
            <w:r w:rsidRPr="00EA5FA7">
              <w:rPr>
                <w:sz w:val="16"/>
                <w:szCs w:val="16"/>
              </w:rPr>
              <w:t>F</w:t>
            </w:r>
          </w:p>
        </w:tc>
        <w:tc>
          <w:tcPr>
            <w:tcW w:w="4962" w:type="dxa"/>
            <w:shd w:val="solid" w:color="FFFFFF" w:fill="auto"/>
          </w:tcPr>
          <w:p w14:paraId="7E75D8A6" w14:textId="77777777" w:rsidR="00F970C9" w:rsidRPr="00EA5FA7" w:rsidRDefault="00F970C9" w:rsidP="002630B3">
            <w:pPr>
              <w:pStyle w:val="TAL"/>
              <w:rPr>
                <w:sz w:val="16"/>
                <w:szCs w:val="16"/>
              </w:rPr>
            </w:pPr>
            <w:r w:rsidRPr="00EA5FA7">
              <w:rPr>
                <w:sz w:val="16"/>
                <w:szCs w:val="16"/>
              </w:rPr>
              <w:t>CR to 38.473 on transfering UEAssistanceInformation over F1</w:t>
            </w:r>
          </w:p>
        </w:tc>
        <w:tc>
          <w:tcPr>
            <w:tcW w:w="713" w:type="dxa"/>
            <w:shd w:val="solid" w:color="FFFFFF" w:fill="auto"/>
          </w:tcPr>
          <w:p w14:paraId="0A055FDB" w14:textId="77777777" w:rsidR="00F970C9" w:rsidRPr="00EA5FA7" w:rsidRDefault="00F970C9" w:rsidP="002630B3">
            <w:pPr>
              <w:pStyle w:val="TAC"/>
              <w:rPr>
                <w:sz w:val="16"/>
                <w:szCs w:val="16"/>
              </w:rPr>
            </w:pPr>
            <w:r w:rsidRPr="00EA5FA7">
              <w:rPr>
                <w:sz w:val="16"/>
                <w:szCs w:val="16"/>
              </w:rPr>
              <w:t>15.5.0</w:t>
            </w:r>
          </w:p>
        </w:tc>
      </w:tr>
      <w:tr w:rsidR="00F970C9" w:rsidRPr="00EA5FA7" w14:paraId="769F80B3" w14:textId="77777777" w:rsidTr="0072174B">
        <w:tc>
          <w:tcPr>
            <w:tcW w:w="800" w:type="dxa"/>
            <w:shd w:val="solid" w:color="FFFFFF" w:fill="auto"/>
          </w:tcPr>
          <w:p w14:paraId="70546E19" w14:textId="77777777" w:rsidR="00F970C9" w:rsidRPr="00EA5FA7" w:rsidRDefault="00F970C9" w:rsidP="004870E6">
            <w:pPr>
              <w:pStyle w:val="TAC"/>
              <w:rPr>
                <w:sz w:val="16"/>
                <w:szCs w:val="16"/>
              </w:rPr>
            </w:pPr>
            <w:r w:rsidRPr="00EA5FA7">
              <w:rPr>
                <w:sz w:val="16"/>
                <w:szCs w:val="16"/>
              </w:rPr>
              <w:t>2019-03</w:t>
            </w:r>
          </w:p>
        </w:tc>
        <w:tc>
          <w:tcPr>
            <w:tcW w:w="800" w:type="dxa"/>
            <w:shd w:val="solid" w:color="FFFFFF" w:fill="auto"/>
          </w:tcPr>
          <w:p w14:paraId="7210A3E6" w14:textId="77777777" w:rsidR="00F970C9" w:rsidRPr="00EA5FA7" w:rsidRDefault="00F970C9" w:rsidP="004870E6">
            <w:pPr>
              <w:pStyle w:val="TAC"/>
              <w:rPr>
                <w:sz w:val="16"/>
                <w:szCs w:val="16"/>
              </w:rPr>
            </w:pPr>
            <w:r w:rsidRPr="00EA5FA7">
              <w:rPr>
                <w:sz w:val="16"/>
                <w:szCs w:val="16"/>
              </w:rPr>
              <w:t>RP-83</w:t>
            </w:r>
          </w:p>
        </w:tc>
        <w:tc>
          <w:tcPr>
            <w:tcW w:w="1094" w:type="dxa"/>
            <w:shd w:val="solid" w:color="FFFFFF" w:fill="auto"/>
          </w:tcPr>
          <w:p w14:paraId="036CA146" w14:textId="77777777" w:rsidR="00F970C9" w:rsidRPr="00EA5FA7" w:rsidRDefault="00F970C9" w:rsidP="004870E6">
            <w:pPr>
              <w:pStyle w:val="TAC"/>
              <w:rPr>
                <w:sz w:val="16"/>
                <w:szCs w:val="16"/>
              </w:rPr>
            </w:pPr>
            <w:r w:rsidRPr="00EA5FA7">
              <w:rPr>
                <w:sz w:val="16"/>
                <w:szCs w:val="16"/>
              </w:rPr>
              <w:t>RP-190554</w:t>
            </w:r>
          </w:p>
        </w:tc>
        <w:tc>
          <w:tcPr>
            <w:tcW w:w="567" w:type="dxa"/>
            <w:shd w:val="solid" w:color="FFFFFF" w:fill="auto"/>
          </w:tcPr>
          <w:p w14:paraId="7973B180" w14:textId="77777777" w:rsidR="00F970C9" w:rsidRPr="00EA5FA7" w:rsidRDefault="00F970C9" w:rsidP="004870E6">
            <w:pPr>
              <w:pStyle w:val="TAL"/>
              <w:rPr>
                <w:sz w:val="16"/>
                <w:szCs w:val="16"/>
              </w:rPr>
            </w:pPr>
            <w:r w:rsidRPr="00EA5FA7">
              <w:rPr>
                <w:sz w:val="16"/>
                <w:szCs w:val="16"/>
              </w:rPr>
              <w:t>0265</w:t>
            </w:r>
          </w:p>
        </w:tc>
        <w:tc>
          <w:tcPr>
            <w:tcW w:w="425" w:type="dxa"/>
            <w:shd w:val="solid" w:color="FFFFFF" w:fill="auto"/>
          </w:tcPr>
          <w:p w14:paraId="666D68BE" w14:textId="77777777" w:rsidR="00F970C9" w:rsidRPr="00EA5FA7" w:rsidRDefault="00F970C9" w:rsidP="004870E6">
            <w:pPr>
              <w:pStyle w:val="TAR"/>
              <w:rPr>
                <w:sz w:val="16"/>
                <w:szCs w:val="16"/>
              </w:rPr>
            </w:pPr>
            <w:r w:rsidRPr="00EA5FA7">
              <w:rPr>
                <w:sz w:val="16"/>
                <w:szCs w:val="16"/>
              </w:rPr>
              <w:t>-</w:t>
            </w:r>
          </w:p>
        </w:tc>
        <w:tc>
          <w:tcPr>
            <w:tcW w:w="425" w:type="dxa"/>
            <w:shd w:val="solid" w:color="FFFFFF" w:fill="auto"/>
          </w:tcPr>
          <w:p w14:paraId="0E583AEF" w14:textId="77777777" w:rsidR="00F970C9" w:rsidRPr="00EA5FA7" w:rsidRDefault="00F970C9" w:rsidP="004870E6">
            <w:pPr>
              <w:pStyle w:val="TAC"/>
              <w:rPr>
                <w:sz w:val="16"/>
                <w:szCs w:val="16"/>
              </w:rPr>
            </w:pPr>
            <w:r w:rsidRPr="00EA5FA7">
              <w:rPr>
                <w:sz w:val="16"/>
                <w:szCs w:val="16"/>
              </w:rPr>
              <w:t>F</w:t>
            </w:r>
          </w:p>
        </w:tc>
        <w:tc>
          <w:tcPr>
            <w:tcW w:w="4962" w:type="dxa"/>
            <w:shd w:val="solid" w:color="FFFFFF" w:fill="auto"/>
          </w:tcPr>
          <w:p w14:paraId="69D9AA9A" w14:textId="77777777" w:rsidR="00F970C9" w:rsidRPr="00EA5FA7" w:rsidRDefault="00F970C9" w:rsidP="004870E6">
            <w:pPr>
              <w:pStyle w:val="TAL"/>
              <w:rPr>
                <w:sz w:val="16"/>
                <w:szCs w:val="16"/>
              </w:rPr>
            </w:pPr>
            <w:r w:rsidRPr="00EA5FA7">
              <w:rPr>
                <w:sz w:val="16"/>
                <w:szCs w:val="16"/>
              </w:rPr>
              <w:t>Rapporteur updates</w:t>
            </w:r>
          </w:p>
        </w:tc>
        <w:tc>
          <w:tcPr>
            <w:tcW w:w="713" w:type="dxa"/>
            <w:shd w:val="solid" w:color="FFFFFF" w:fill="auto"/>
          </w:tcPr>
          <w:p w14:paraId="5E72D698" w14:textId="77777777" w:rsidR="00F970C9" w:rsidRPr="00EA5FA7" w:rsidRDefault="00F970C9" w:rsidP="004870E6">
            <w:pPr>
              <w:pStyle w:val="TAC"/>
              <w:rPr>
                <w:sz w:val="16"/>
                <w:szCs w:val="16"/>
              </w:rPr>
            </w:pPr>
            <w:r w:rsidRPr="00EA5FA7">
              <w:rPr>
                <w:sz w:val="16"/>
                <w:szCs w:val="16"/>
              </w:rPr>
              <w:t>15.5.0</w:t>
            </w:r>
          </w:p>
        </w:tc>
      </w:tr>
      <w:tr w:rsidR="00F970C9" w:rsidRPr="00EA5FA7" w14:paraId="2BC41CF5" w14:textId="77777777" w:rsidTr="0072174B">
        <w:tc>
          <w:tcPr>
            <w:tcW w:w="800" w:type="dxa"/>
            <w:shd w:val="solid" w:color="FFFFFF" w:fill="auto"/>
          </w:tcPr>
          <w:p w14:paraId="60193A0D" w14:textId="77777777" w:rsidR="00F970C9" w:rsidRPr="00EA5FA7" w:rsidRDefault="00F970C9" w:rsidP="007F6411">
            <w:pPr>
              <w:pStyle w:val="TAC"/>
              <w:rPr>
                <w:sz w:val="16"/>
                <w:szCs w:val="16"/>
              </w:rPr>
            </w:pPr>
            <w:r w:rsidRPr="00EA5FA7">
              <w:rPr>
                <w:sz w:val="16"/>
                <w:szCs w:val="16"/>
              </w:rPr>
              <w:t>2019-03</w:t>
            </w:r>
          </w:p>
        </w:tc>
        <w:tc>
          <w:tcPr>
            <w:tcW w:w="800" w:type="dxa"/>
            <w:shd w:val="solid" w:color="FFFFFF" w:fill="auto"/>
          </w:tcPr>
          <w:p w14:paraId="42D4FBA2" w14:textId="77777777" w:rsidR="00F970C9" w:rsidRPr="00EA5FA7" w:rsidRDefault="00F970C9" w:rsidP="007F6411">
            <w:pPr>
              <w:pStyle w:val="TAC"/>
              <w:rPr>
                <w:sz w:val="16"/>
                <w:szCs w:val="16"/>
              </w:rPr>
            </w:pPr>
            <w:r w:rsidRPr="00EA5FA7">
              <w:rPr>
                <w:sz w:val="16"/>
                <w:szCs w:val="16"/>
              </w:rPr>
              <w:t>RP-83</w:t>
            </w:r>
          </w:p>
        </w:tc>
        <w:tc>
          <w:tcPr>
            <w:tcW w:w="1094" w:type="dxa"/>
            <w:shd w:val="solid" w:color="FFFFFF" w:fill="auto"/>
          </w:tcPr>
          <w:p w14:paraId="7FC659CD" w14:textId="77777777" w:rsidR="00F970C9" w:rsidRPr="00EA5FA7" w:rsidRDefault="00F970C9" w:rsidP="007F6411">
            <w:pPr>
              <w:pStyle w:val="TAC"/>
              <w:rPr>
                <w:sz w:val="16"/>
                <w:szCs w:val="16"/>
              </w:rPr>
            </w:pPr>
            <w:r w:rsidRPr="00EA5FA7">
              <w:rPr>
                <w:sz w:val="16"/>
                <w:szCs w:val="16"/>
              </w:rPr>
              <w:t>RP-190554</w:t>
            </w:r>
          </w:p>
        </w:tc>
        <w:tc>
          <w:tcPr>
            <w:tcW w:w="567" w:type="dxa"/>
            <w:shd w:val="solid" w:color="FFFFFF" w:fill="auto"/>
          </w:tcPr>
          <w:p w14:paraId="77701983" w14:textId="77777777" w:rsidR="00F970C9" w:rsidRPr="00EA5FA7" w:rsidRDefault="00F970C9" w:rsidP="007F6411">
            <w:pPr>
              <w:pStyle w:val="TAL"/>
              <w:rPr>
                <w:sz w:val="16"/>
                <w:szCs w:val="16"/>
              </w:rPr>
            </w:pPr>
            <w:r w:rsidRPr="00EA5FA7">
              <w:rPr>
                <w:sz w:val="16"/>
                <w:szCs w:val="16"/>
              </w:rPr>
              <w:t>0266</w:t>
            </w:r>
          </w:p>
        </w:tc>
        <w:tc>
          <w:tcPr>
            <w:tcW w:w="425" w:type="dxa"/>
            <w:shd w:val="solid" w:color="FFFFFF" w:fill="auto"/>
          </w:tcPr>
          <w:p w14:paraId="228FA32A" w14:textId="77777777" w:rsidR="00F970C9" w:rsidRPr="00EA5FA7" w:rsidRDefault="00F970C9" w:rsidP="007F6411">
            <w:pPr>
              <w:pStyle w:val="TAR"/>
              <w:rPr>
                <w:sz w:val="16"/>
                <w:szCs w:val="16"/>
              </w:rPr>
            </w:pPr>
            <w:r w:rsidRPr="00EA5FA7">
              <w:rPr>
                <w:sz w:val="16"/>
                <w:szCs w:val="16"/>
              </w:rPr>
              <w:t>1</w:t>
            </w:r>
          </w:p>
        </w:tc>
        <w:tc>
          <w:tcPr>
            <w:tcW w:w="425" w:type="dxa"/>
            <w:shd w:val="solid" w:color="FFFFFF" w:fill="auto"/>
          </w:tcPr>
          <w:p w14:paraId="7B733D5F" w14:textId="77777777" w:rsidR="00F970C9" w:rsidRPr="00EA5FA7" w:rsidRDefault="00F970C9" w:rsidP="007F6411">
            <w:pPr>
              <w:pStyle w:val="TAC"/>
              <w:rPr>
                <w:sz w:val="16"/>
                <w:szCs w:val="16"/>
              </w:rPr>
            </w:pPr>
            <w:r w:rsidRPr="00EA5FA7">
              <w:rPr>
                <w:sz w:val="16"/>
                <w:szCs w:val="16"/>
              </w:rPr>
              <w:t>F</w:t>
            </w:r>
          </w:p>
        </w:tc>
        <w:tc>
          <w:tcPr>
            <w:tcW w:w="4962" w:type="dxa"/>
            <w:shd w:val="solid" w:color="FFFFFF" w:fill="auto"/>
          </w:tcPr>
          <w:p w14:paraId="0F0671C8" w14:textId="77777777" w:rsidR="00F970C9" w:rsidRPr="00EA5FA7" w:rsidRDefault="00F970C9" w:rsidP="007F6411">
            <w:pPr>
              <w:pStyle w:val="TAL"/>
              <w:rPr>
                <w:sz w:val="16"/>
                <w:szCs w:val="16"/>
              </w:rPr>
            </w:pPr>
            <w:r w:rsidRPr="00EA5FA7">
              <w:rPr>
                <w:sz w:val="16"/>
                <w:szCs w:val="16"/>
              </w:rPr>
              <w:t>Correction on gNB-DU Resource Coordination</w:t>
            </w:r>
          </w:p>
        </w:tc>
        <w:tc>
          <w:tcPr>
            <w:tcW w:w="713" w:type="dxa"/>
            <w:shd w:val="solid" w:color="FFFFFF" w:fill="auto"/>
          </w:tcPr>
          <w:p w14:paraId="0547BA56" w14:textId="77777777" w:rsidR="00F970C9" w:rsidRPr="00EA5FA7" w:rsidRDefault="00F970C9" w:rsidP="007F6411">
            <w:pPr>
              <w:pStyle w:val="TAC"/>
              <w:rPr>
                <w:sz w:val="16"/>
                <w:szCs w:val="16"/>
              </w:rPr>
            </w:pPr>
            <w:r w:rsidRPr="00EA5FA7">
              <w:rPr>
                <w:sz w:val="16"/>
                <w:szCs w:val="16"/>
              </w:rPr>
              <w:t>15.5.0</w:t>
            </w:r>
          </w:p>
        </w:tc>
      </w:tr>
      <w:tr w:rsidR="00F970C9" w:rsidRPr="00EA5FA7" w14:paraId="492F0FE1" w14:textId="77777777" w:rsidTr="0072174B">
        <w:tc>
          <w:tcPr>
            <w:tcW w:w="800" w:type="dxa"/>
            <w:shd w:val="solid" w:color="FFFFFF" w:fill="auto"/>
          </w:tcPr>
          <w:p w14:paraId="1D97A0D2" w14:textId="77777777" w:rsidR="00F970C9" w:rsidRPr="00EA5FA7" w:rsidRDefault="00F970C9" w:rsidP="007F6411">
            <w:pPr>
              <w:pStyle w:val="TAC"/>
              <w:rPr>
                <w:sz w:val="16"/>
                <w:szCs w:val="16"/>
              </w:rPr>
            </w:pPr>
            <w:r w:rsidRPr="00EA5FA7">
              <w:rPr>
                <w:sz w:val="16"/>
                <w:szCs w:val="16"/>
              </w:rPr>
              <w:t>2019-03</w:t>
            </w:r>
          </w:p>
        </w:tc>
        <w:tc>
          <w:tcPr>
            <w:tcW w:w="800" w:type="dxa"/>
            <w:shd w:val="solid" w:color="FFFFFF" w:fill="auto"/>
          </w:tcPr>
          <w:p w14:paraId="5D016C82" w14:textId="77777777" w:rsidR="00F970C9" w:rsidRPr="00EA5FA7" w:rsidRDefault="00F970C9" w:rsidP="007F6411">
            <w:pPr>
              <w:pStyle w:val="TAC"/>
              <w:rPr>
                <w:sz w:val="16"/>
                <w:szCs w:val="16"/>
              </w:rPr>
            </w:pPr>
            <w:r w:rsidRPr="00EA5FA7">
              <w:rPr>
                <w:sz w:val="16"/>
                <w:szCs w:val="16"/>
              </w:rPr>
              <w:t>RP-83</w:t>
            </w:r>
          </w:p>
        </w:tc>
        <w:tc>
          <w:tcPr>
            <w:tcW w:w="1094" w:type="dxa"/>
            <w:shd w:val="solid" w:color="FFFFFF" w:fill="auto"/>
          </w:tcPr>
          <w:p w14:paraId="1AAC975D" w14:textId="77777777" w:rsidR="00F970C9" w:rsidRPr="00EA5FA7" w:rsidRDefault="00F970C9" w:rsidP="007F6411">
            <w:pPr>
              <w:pStyle w:val="TAC"/>
              <w:rPr>
                <w:sz w:val="16"/>
                <w:szCs w:val="16"/>
              </w:rPr>
            </w:pPr>
            <w:r w:rsidRPr="00EA5FA7">
              <w:rPr>
                <w:sz w:val="16"/>
                <w:szCs w:val="16"/>
              </w:rPr>
              <w:t>RP-190554</w:t>
            </w:r>
          </w:p>
        </w:tc>
        <w:tc>
          <w:tcPr>
            <w:tcW w:w="567" w:type="dxa"/>
            <w:shd w:val="solid" w:color="FFFFFF" w:fill="auto"/>
          </w:tcPr>
          <w:p w14:paraId="6A377FFB" w14:textId="77777777" w:rsidR="00F970C9" w:rsidRPr="00EA5FA7" w:rsidRDefault="00F970C9" w:rsidP="007F6411">
            <w:pPr>
              <w:pStyle w:val="TAL"/>
              <w:rPr>
                <w:sz w:val="16"/>
                <w:szCs w:val="16"/>
              </w:rPr>
            </w:pPr>
            <w:r w:rsidRPr="00EA5FA7">
              <w:rPr>
                <w:sz w:val="16"/>
                <w:szCs w:val="16"/>
              </w:rPr>
              <w:t>0267</w:t>
            </w:r>
          </w:p>
        </w:tc>
        <w:tc>
          <w:tcPr>
            <w:tcW w:w="425" w:type="dxa"/>
            <w:shd w:val="solid" w:color="FFFFFF" w:fill="auto"/>
          </w:tcPr>
          <w:p w14:paraId="6E35BF09" w14:textId="77777777" w:rsidR="00F970C9" w:rsidRPr="00EA5FA7" w:rsidRDefault="00F970C9" w:rsidP="007F6411">
            <w:pPr>
              <w:pStyle w:val="TAR"/>
              <w:rPr>
                <w:sz w:val="16"/>
                <w:szCs w:val="16"/>
              </w:rPr>
            </w:pPr>
            <w:r w:rsidRPr="00EA5FA7">
              <w:rPr>
                <w:sz w:val="16"/>
                <w:szCs w:val="16"/>
              </w:rPr>
              <w:t>1</w:t>
            </w:r>
          </w:p>
        </w:tc>
        <w:tc>
          <w:tcPr>
            <w:tcW w:w="425" w:type="dxa"/>
            <w:shd w:val="solid" w:color="FFFFFF" w:fill="auto"/>
          </w:tcPr>
          <w:p w14:paraId="1EEEA9F8" w14:textId="77777777" w:rsidR="00F970C9" w:rsidRPr="00EA5FA7" w:rsidRDefault="00F970C9" w:rsidP="007F6411">
            <w:pPr>
              <w:pStyle w:val="TAC"/>
              <w:rPr>
                <w:sz w:val="16"/>
                <w:szCs w:val="16"/>
              </w:rPr>
            </w:pPr>
            <w:r w:rsidRPr="00EA5FA7">
              <w:rPr>
                <w:sz w:val="16"/>
                <w:szCs w:val="16"/>
              </w:rPr>
              <w:t>F</w:t>
            </w:r>
          </w:p>
        </w:tc>
        <w:tc>
          <w:tcPr>
            <w:tcW w:w="4962" w:type="dxa"/>
            <w:shd w:val="solid" w:color="FFFFFF" w:fill="auto"/>
          </w:tcPr>
          <w:p w14:paraId="44FB3F93" w14:textId="77777777" w:rsidR="00F970C9" w:rsidRPr="00EA5FA7" w:rsidRDefault="00F970C9" w:rsidP="007F6411">
            <w:pPr>
              <w:pStyle w:val="TAL"/>
              <w:rPr>
                <w:sz w:val="16"/>
                <w:szCs w:val="16"/>
              </w:rPr>
            </w:pPr>
            <w:r w:rsidRPr="00EA5FA7">
              <w:rPr>
                <w:sz w:val="16"/>
                <w:szCs w:val="16"/>
              </w:rPr>
              <w:t>Endpoint IP address and port</w:t>
            </w:r>
          </w:p>
        </w:tc>
        <w:tc>
          <w:tcPr>
            <w:tcW w:w="713" w:type="dxa"/>
            <w:shd w:val="solid" w:color="FFFFFF" w:fill="auto"/>
          </w:tcPr>
          <w:p w14:paraId="75C2B1E2" w14:textId="77777777" w:rsidR="00F970C9" w:rsidRPr="00EA5FA7" w:rsidRDefault="00F970C9" w:rsidP="007F6411">
            <w:pPr>
              <w:pStyle w:val="TAC"/>
              <w:rPr>
                <w:sz w:val="16"/>
                <w:szCs w:val="16"/>
              </w:rPr>
            </w:pPr>
            <w:r w:rsidRPr="00EA5FA7">
              <w:rPr>
                <w:sz w:val="16"/>
                <w:szCs w:val="16"/>
              </w:rPr>
              <w:t>15.5.0</w:t>
            </w:r>
          </w:p>
        </w:tc>
      </w:tr>
      <w:tr w:rsidR="00F970C9" w:rsidRPr="00EA5FA7" w14:paraId="7847D1DA" w14:textId="77777777" w:rsidTr="0072174B">
        <w:tc>
          <w:tcPr>
            <w:tcW w:w="800" w:type="dxa"/>
            <w:shd w:val="solid" w:color="FFFFFF" w:fill="auto"/>
          </w:tcPr>
          <w:p w14:paraId="2D81106B"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4B5F9F01"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2E63C3CE" w14:textId="77777777" w:rsidR="00F970C9" w:rsidRPr="00EA5FA7" w:rsidRDefault="00F970C9" w:rsidP="00D26430">
            <w:pPr>
              <w:pStyle w:val="TAC"/>
              <w:rPr>
                <w:sz w:val="16"/>
                <w:szCs w:val="16"/>
              </w:rPr>
            </w:pPr>
            <w:r w:rsidRPr="00EA5FA7">
              <w:rPr>
                <w:sz w:val="16"/>
                <w:szCs w:val="16"/>
              </w:rPr>
              <w:t>RP-190554</w:t>
            </w:r>
          </w:p>
        </w:tc>
        <w:tc>
          <w:tcPr>
            <w:tcW w:w="567" w:type="dxa"/>
            <w:shd w:val="solid" w:color="FFFFFF" w:fill="auto"/>
          </w:tcPr>
          <w:p w14:paraId="445B7287" w14:textId="77777777" w:rsidR="00F970C9" w:rsidRPr="00EA5FA7" w:rsidRDefault="00F970C9" w:rsidP="00D26430">
            <w:pPr>
              <w:pStyle w:val="TAL"/>
              <w:rPr>
                <w:sz w:val="16"/>
                <w:szCs w:val="16"/>
              </w:rPr>
            </w:pPr>
            <w:r w:rsidRPr="00EA5FA7">
              <w:rPr>
                <w:sz w:val="16"/>
                <w:szCs w:val="16"/>
              </w:rPr>
              <w:t>0268</w:t>
            </w:r>
          </w:p>
        </w:tc>
        <w:tc>
          <w:tcPr>
            <w:tcW w:w="425" w:type="dxa"/>
            <w:shd w:val="solid" w:color="FFFFFF" w:fill="auto"/>
          </w:tcPr>
          <w:p w14:paraId="034583D5"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1CDF2D3E"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38D7531B" w14:textId="77777777" w:rsidR="00F970C9" w:rsidRPr="00EA5FA7" w:rsidRDefault="00F970C9" w:rsidP="00D26430">
            <w:pPr>
              <w:pStyle w:val="TAL"/>
              <w:rPr>
                <w:sz w:val="16"/>
                <w:szCs w:val="16"/>
              </w:rPr>
            </w:pPr>
            <w:r w:rsidRPr="00EA5FA7">
              <w:rPr>
                <w:sz w:val="16"/>
                <w:szCs w:val="16"/>
              </w:rPr>
              <w:t>Correction to add paging origin IE</w:t>
            </w:r>
          </w:p>
        </w:tc>
        <w:tc>
          <w:tcPr>
            <w:tcW w:w="713" w:type="dxa"/>
            <w:shd w:val="solid" w:color="FFFFFF" w:fill="auto"/>
          </w:tcPr>
          <w:p w14:paraId="379C0A67" w14:textId="77777777" w:rsidR="00F970C9" w:rsidRPr="00EA5FA7" w:rsidRDefault="00F970C9" w:rsidP="00D26430">
            <w:pPr>
              <w:pStyle w:val="TAC"/>
              <w:rPr>
                <w:sz w:val="16"/>
                <w:szCs w:val="16"/>
              </w:rPr>
            </w:pPr>
            <w:r w:rsidRPr="00EA5FA7">
              <w:rPr>
                <w:sz w:val="16"/>
                <w:szCs w:val="16"/>
              </w:rPr>
              <w:t>15.5.0</w:t>
            </w:r>
          </w:p>
        </w:tc>
      </w:tr>
      <w:tr w:rsidR="00F970C9" w:rsidRPr="00EA5FA7" w14:paraId="2974EDFF" w14:textId="77777777" w:rsidTr="0072174B">
        <w:tc>
          <w:tcPr>
            <w:tcW w:w="800" w:type="dxa"/>
            <w:shd w:val="solid" w:color="FFFFFF" w:fill="auto"/>
          </w:tcPr>
          <w:p w14:paraId="764AA07D"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27FBC4D6"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00BB0F1A" w14:textId="77777777" w:rsidR="00F970C9" w:rsidRPr="00EA5FA7" w:rsidRDefault="00F970C9" w:rsidP="00D26430">
            <w:pPr>
              <w:pStyle w:val="TAC"/>
              <w:rPr>
                <w:sz w:val="16"/>
                <w:szCs w:val="16"/>
              </w:rPr>
            </w:pPr>
            <w:r w:rsidRPr="00EA5FA7">
              <w:rPr>
                <w:sz w:val="16"/>
                <w:szCs w:val="16"/>
              </w:rPr>
              <w:t>RP-190555</w:t>
            </w:r>
          </w:p>
        </w:tc>
        <w:tc>
          <w:tcPr>
            <w:tcW w:w="567" w:type="dxa"/>
            <w:shd w:val="solid" w:color="FFFFFF" w:fill="auto"/>
          </w:tcPr>
          <w:p w14:paraId="233F0541" w14:textId="77777777" w:rsidR="00F970C9" w:rsidRPr="00EA5FA7" w:rsidRDefault="00F970C9" w:rsidP="00D26430">
            <w:pPr>
              <w:pStyle w:val="TAL"/>
              <w:rPr>
                <w:sz w:val="16"/>
                <w:szCs w:val="16"/>
              </w:rPr>
            </w:pPr>
            <w:r w:rsidRPr="00EA5FA7">
              <w:rPr>
                <w:sz w:val="16"/>
                <w:szCs w:val="16"/>
              </w:rPr>
              <w:t>0269</w:t>
            </w:r>
          </w:p>
        </w:tc>
        <w:tc>
          <w:tcPr>
            <w:tcW w:w="425" w:type="dxa"/>
            <w:shd w:val="solid" w:color="FFFFFF" w:fill="auto"/>
          </w:tcPr>
          <w:p w14:paraId="43B959EB" w14:textId="77777777" w:rsidR="00F970C9" w:rsidRPr="00EA5FA7" w:rsidRDefault="00F970C9" w:rsidP="00D26430">
            <w:pPr>
              <w:pStyle w:val="TAR"/>
              <w:rPr>
                <w:sz w:val="16"/>
                <w:szCs w:val="16"/>
              </w:rPr>
            </w:pPr>
            <w:r w:rsidRPr="00EA5FA7">
              <w:rPr>
                <w:sz w:val="16"/>
                <w:szCs w:val="16"/>
              </w:rPr>
              <w:t>2</w:t>
            </w:r>
          </w:p>
        </w:tc>
        <w:tc>
          <w:tcPr>
            <w:tcW w:w="425" w:type="dxa"/>
            <w:shd w:val="solid" w:color="FFFFFF" w:fill="auto"/>
          </w:tcPr>
          <w:p w14:paraId="38BB6067"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076E3147" w14:textId="77777777" w:rsidR="00F970C9" w:rsidRPr="00EA5FA7" w:rsidRDefault="00F970C9" w:rsidP="00D26430">
            <w:pPr>
              <w:pStyle w:val="TAL"/>
              <w:rPr>
                <w:sz w:val="16"/>
                <w:szCs w:val="16"/>
              </w:rPr>
            </w:pPr>
            <w:r w:rsidRPr="00EA5FA7">
              <w:rPr>
                <w:sz w:val="16"/>
                <w:szCs w:val="16"/>
              </w:rPr>
              <w:t>Multiple SCTP associations over F1AP</w:t>
            </w:r>
          </w:p>
        </w:tc>
        <w:tc>
          <w:tcPr>
            <w:tcW w:w="713" w:type="dxa"/>
            <w:shd w:val="solid" w:color="FFFFFF" w:fill="auto"/>
          </w:tcPr>
          <w:p w14:paraId="29652CD0" w14:textId="77777777" w:rsidR="00F970C9" w:rsidRPr="00EA5FA7" w:rsidRDefault="00F970C9" w:rsidP="00D26430">
            <w:pPr>
              <w:pStyle w:val="TAC"/>
              <w:rPr>
                <w:sz w:val="16"/>
                <w:szCs w:val="16"/>
              </w:rPr>
            </w:pPr>
            <w:r w:rsidRPr="00EA5FA7">
              <w:rPr>
                <w:sz w:val="16"/>
                <w:szCs w:val="16"/>
              </w:rPr>
              <w:t>15.5.0</w:t>
            </w:r>
          </w:p>
        </w:tc>
      </w:tr>
      <w:tr w:rsidR="00F970C9" w:rsidRPr="00EA5FA7" w14:paraId="29624CD7" w14:textId="77777777" w:rsidTr="0072174B">
        <w:tc>
          <w:tcPr>
            <w:tcW w:w="800" w:type="dxa"/>
            <w:shd w:val="solid" w:color="FFFFFF" w:fill="auto"/>
          </w:tcPr>
          <w:p w14:paraId="05DB1F97"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42579010"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343E9619" w14:textId="77777777" w:rsidR="00F970C9" w:rsidRPr="00EA5FA7" w:rsidRDefault="00F970C9" w:rsidP="00D26430">
            <w:pPr>
              <w:pStyle w:val="TAC"/>
              <w:rPr>
                <w:sz w:val="16"/>
                <w:szCs w:val="16"/>
              </w:rPr>
            </w:pPr>
            <w:r w:rsidRPr="00EA5FA7">
              <w:rPr>
                <w:sz w:val="16"/>
                <w:szCs w:val="16"/>
              </w:rPr>
              <w:t>RP-190554</w:t>
            </w:r>
          </w:p>
        </w:tc>
        <w:tc>
          <w:tcPr>
            <w:tcW w:w="567" w:type="dxa"/>
            <w:shd w:val="solid" w:color="FFFFFF" w:fill="auto"/>
          </w:tcPr>
          <w:p w14:paraId="60110037" w14:textId="77777777" w:rsidR="00F970C9" w:rsidRPr="00EA5FA7" w:rsidRDefault="00F970C9" w:rsidP="00D26430">
            <w:pPr>
              <w:pStyle w:val="TAL"/>
              <w:rPr>
                <w:sz w:val="16"/>
                <w:szCs w:val="16"/>
              </w:rPr>
            </w:pPr>
            <w:r w:rsidRPr="00EA5FA7">
              <w:rPr>
                <w:sz w:val="16"/>
                <w:szCs w:val="16"/>
              </w:rPr>
              <w:t>0272</w:t>
            </w:r>
          </w:p>
        </w:tc>
        <w:tc>
          <w:tcPr>
            <w:tcW w:w="425" w:type="dxa"/>
            <w:shd w:val="solid" w:color="FFFFFF" w:fill="auto"/>
          </w:tcPr>
          <w:p w14:paraId="07423499"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11E8734E"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1D9C20C6" w14:textId="77777777" w:rsidR="00F970C9" w:rsidRPr="00EA5FA7" w:rsidRDefault="00F970C9" w:rsidP="00D26430">
            <w:pPr>
              <w:pStyle w:val="TAL"/>
              <w:rPr>
                <w:sz w:val="16"/>
                <w:szCs w:val="16"/>
              </w:rPr>
            </w:pPr>
            <w:r w:rsidRPr="00EA5FA7">
              <w:rPr>
                <w:sz w:val="16"/>
                <w:szCs w:val="16"/>
              </w:rPr>
              <w:t>About Cells Failed to be Activated IE in gNB-CU Configuration Update Ack</w:t>
            </w:r>
          </w:p>
        </w:tc>
        <w:tc>
          <w:tcPr>
            <w:tcW w:w="713" w:type="dxa"/>
            <w:shd w:val="solid" w:color="FFFFFF" w:fill="auto"/>
          </w:tcPr>
          <w:p w14:paraId="09A21091" w14:textId="77777777" w:rsidR="00F970C9" w:rsidRPr="00EA5FA7" w:rsidRDefault="00F970C9" w:rsidP="00D26430">
            <w:pPr>
              <w:pStyle w:val="TAC"/>
              <w:rPr>
                <w:sz w:val="16"/>
                <w:szCs w:val="16"/>
              </w:rPr>
            </w:pPr>
            <w:r w:rsidRPr="00EA5FA7">
              <w:rPr>
                <w:sz w:val="16"/>
                <w:szCs w:val="16"/>
              </w:rPr>
              <w:t>15.5.0</w:t>
            </w:r>
          </w:p>
        </w:tc>
      </w:tr>
      <w:tr w:rsidR="00F970C9" w:rsidRPr="00EA5FA7" w14:paraId="2AD43A45" w14:textId="77777777" w:rsidTr="0072174B">
        <w:tc>
          <w:tcPr>
            <w:tcW w:w="800" w:type="dxa"/>
            <w:shd w:val="solid" w:color="FFFFFF" w:fill="auto"/>
          </w:tcPr>
          <w:p w14:paraId="3B2A967E"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6BDC3710"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7A39521A" w14:textId="77777777" w:rsidR="00F970C9" w:rsidRPr="00EA5FA7" w:rsidRDefault="00F970C9" w:rsidP="00D26430">
            <w:pPr>
              <w:pStyle w:val="TAC"/>
              <w:rPr>
                <w:sz w:val="16"/>
                <w:szCs w:val="16"/>
              </w:rPr>
            </w:pPr>
            <w:r w:rsidRPr="00EA5FA7">
              <w:rPr>
                <w:sz w:val="16"/>
                <w:szCs w:val="16"/>
              </w:rPr>
              <w:t>RP-190556</w:t>
            </w:r>
          </w:p>
        </w:tc>
        <w:tc>
          <w:tcPr>
            <w:tcW w:w="567" w:type="dxa"/>
            <w:shd w:val="solid" w:color="FFFFFF" w:fill="auto"/>
          </w:tcPr>
          <w:p w14:paraId="040FA1DD" w14:textId="77777777" w:rsidR="00F970C9" w:rsidRPr="00EA5FA7" w:rsidRDefault="00F970C9" w:rsidP="00D26430">
            <w:pPr>
              <w:pStyle w:val="TAL"/>
              <w:rPr>
                <w:sz w:val="16"/>
                <w:szCs w:val="16"/>
              </w:rPr>
            </w:pPr>
            <w:r w:rsidRPr="00EA5FA7">
              <w:rPr>
                <w:sz w:val="16"/>
                <w:szCs w:val="16"/>
              </w:rPr>
              <w:t>0273</w:t>
            </w:r>
          </w:p>
        </w:tc>
        <w:tc>
          <w:tcPr>
            <w:tcW w:w="425" w:type="dxa"/>
            <w:shd w:val="solid" w:color="FFFFFF" w:fill="auto"/>
          </w:tcPr>
          <w:p w14:paraId="66C15CD8"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2313C833"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48F41E6C" w14:textId="77777777" w:rsidR="00F970C9" w:rsidRPr="00EA5FA7" w:rsidRDefault="00F970C9" w:rsidP="00D26430">
            <w:pPr>
              <w:pStyle w:val="TAL"/>
              <w:rPr>
                <w:sz w:val="16"/>
                <w:szCs w:val="16"/>
              </w:rPr>
            </w:pPr>
            <w:r w:rsidRPr="00EA5FA7">
              <w:rPr>
                <w:sz w:val="16"/>
                <w:szCs w:val="16"/>
              </w:rPr>
              <w:t>gNB-DU UE Aggregate Maximum Bit Rate Uplink correction</w:t>
            </w:r>
          </w:p>
        </w:tc>
        <w:tc>
          <w:tcPr>
            <w:tcW w:w="713" w:type="dxa"/>
            <w:shd w:val="solid" w:color="FFFFFF" w:fill="auto"/>
          </w:tcPr>
          <w:p w14:paraId="58400387" w14:textId="77777777" w:rsidR="00F970C9" w:rsidRPr="00EA5FA7" w:rsidRDefault="00F970C9" w:rsidP="00D26430">
            <w:pPr>
              <w:pStyle w:val="TAC"/>
              <w:rPr>
                <w:sz w:val="16"/>
                <w:szCs w:val="16"/>
              </w:rPr>
            </w:pPr>
            <w:r w:rsidRPr="00EA5FA7">
              <w:rPr>
                <w:sz w:val="16"/>
                <w:szCs w:val="16"/>
              </w:rPr>
              <w:t>15.5.0</w:t>
            </w:r>
          </w:p>
        </w:tc>
      </w:tr>
      <w:tr w:rsidR="00F970C9" w:rsidRPr="00EA5FA7" w14:paraId="14D54D4F" w14:textId="77777777" w:rsidTr="0072174B">
        <w:tc>
          <w:tcPr>
            <w:tcW w:w="800" w:type="dxa"/>
            <w:shd w:val="solid" w:color="FFFFFF" w:fill="auto"/>
          </w:tcPr>
          <w:p w14:paraId="2ACC35F2"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773E4653"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2B1CCDF2"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0B15970E" w14:textId="77777777" w:rsidR="00F970C9" w:rsidRPr="00EA5FA7" w:rsidRDefault="00F970C9" w:rsidP="00C22EEE">
            <w:pPr>
              <w:pStyle w:val="TAL"/>
              <w:rPr>
                <w:sz w:val="16"/>
                <w:szCs w:val="16"/>
              </w:rPr>
            </w:pPr>
            <w:r w:rsidRPr="00EA5FA7">
              <w:rPr>
                <w:sz w:val="16"/>
                <w:szCs w:val="16"/>
              </w:rPr>
              <w:t>0276</w:t>
            </w:r>
          </w:p>
        </w:tc>
        <w:tc>
          <w:tcPr>
            <w:tcW w:w="425" w:type="dxa"/>
            <w:shd w:val="solid" w:color="FFFFFF" w:fill="auto"/>
          </w:tcPr>
          <w:p w14:paraId="5650BB44" w14:textId="77777777" w:rsidR="00F970C9" w:rsidRPr="00EA5FA7" w:rsidRDefault="00F970C9" w:rsidP="00C22EEE">
            <w:pPr>
              <w:pStyle w:val="TAR"/>
              <w:rPr>
                <w:sz w:val="16"/>
                <w:szCs w:val="16"/>
              </w:rPr>
            </w:pPr>
            <w:r w:rsidRPr="00EA5FA7">
              <w:rPr>
                <w:sz w:val="16"/>
                <w:szCs w:val="16"/>
              </w:rPr>
              <w:t>1</w:t>
            </w:r>
          </w:p>
        </w:tc>
        <w:tc>
          <w:tcPr>
            <w:tcW w:w="425" w:type="dxa"/>
            <w:shd w:val="solid" w:color="FFFFFF" w:fill="auto"/>
          </w:tcPr>
          <w:p w14:paraId="722D0EF8"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45A4362E" w14:textId="77777777" w:rsidR="00F970C9" w:rsidRPr="00EA5FA7" w:rsidRDefault="00F970C9" w:rsidP="00C22EEE">
            <w:pPr>
              <w:pStyle w:val="TAL"/>
              <w:rPr>
                <w:sz w:val="16"/>
                <w:szCs w:val="16"/>
              </w:rPr>
            </w:pPr>
            <w:r w:rsidRPr="00EA5FA7">
              <w:rPr>
                <w:sz w:val="16"/>
                <w:szCs w:val="16"/>
              </w:rPr>
              <w:t>RRC Reconfiguration failure</w:t>
            </w:r>
          </w:p>
        </w:tc>
        <w:tc>
          <w:tcPr>
            <w:tcW w:w="713" w:type="dxa"/>
            <w:shd w:val="solid" w:color="FFFFFF" w:fill="auto"/>
          </w:tcPr>
          <w:p w14:paraId="47BF66BD" w14:textId="77777777" w:rsidR="00F970C9" w:rsidRPr="00EA5FA7" w:rsidRDefault="00F970C9" w:rsidP="00C22EEE">
            <w:pPr>
              <w:pStyle w:val="TAC"/>
              <w:rPr>
                <w:sz w:val="16"/>
                <w:szCs w:val="16"/>
              </w:rPr>
            </w:pPr>
            <w:r w:rsidRPr="00EA5FA7">
              <w:rPr>
                <w:sz w:val="16"/>
                <w:szCs w:val="16"/>
              </w:rPr>
              <w:t>15.5.0</w:t>
            </w:r>
          </w:p>
        </w:tc>
      </w:tr>
      <w:tr w:rsidR="00F970C9" w:rsidRPr="00EA5FA7" w14:paraId="728C1A98" w14:textId="77777777" w:rsidTr="0072174B">
        <w:tc>
          <w:tcPr>
            <w:tcW w:w="800" w:type="dxa"/>
            <w:shd w:val="solid" w:color="FFFFFF" w:fill="auto"/>
          </w:tcPr>
          <w:p w14:paraId="560391B6"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61F9CDEE"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475E02FF"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7CA5BAD0" w14:textId="77777777" w:rsidR="00F970C9" w:rsidRPr="00EA5FA7" w:rsidRDefault="00F970C9" w:rsidP="00C22EEE">
            <w:pPr>
              <w:pStyle w:val="TAL"/>
              <w:rPr>
                <w:sz w:val="16"/>
                <w:szCs w:val="16"/>
              </w:rPr>
            </w:pPr>
            <w:r w:rsidRPr="00EA5FA7">
              <w:rPr>
                <w:sz w:val="16"/>
                <w:szCs w:val="16"/>
              </w:rPr>
              <w:t>0278</w:t>
            </w:r>
          </w:p>
        </w:tc>
        <w:tc>
          <w:tcPr>
            <w:tcW w:w="425" w:type="dxa"/>
            <w:shd w:val="solid" w:color="FFFFFF" w:fill="auto"/>
          </w:tcPr>
          <w:p w14:paraId="7CFCB705" w14:textId="77777777" w:rsidR="00F970C9" w:rsidRPr="00EA5FA7" w:rsidRDefault="00F970C9" w:rsidP="00C22EEE">
            <w:pPr>
              <w:pStyle w:val="TAR"/>
              <w:rPr>
                <w:sz w:val="16"/>
                <w:szCs w:val="16"/>
              </w:rPr>
            </w:pPr>
            <w:r w:rsidRPr="00EA5FA7">
              <w:rPr>
                <w:sz w:val="16"/>
                <w:szCs w:val="16"/>
              </w:rPr>
              <w:t>1</w:t>
            </w:r>
          </w:p>
        </w:tc>
        <w:tc>
          <w:tcPr>
            <w:tcW w:w="425" w:type="dxa"/>
            <w:shd w:val="solid" w:color="FFFFFF" w:fill="auto"/>
          </w:tcPr>
          <w:p w14:paraId="06062598"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34DCE58D" w14:textId="77777777" w:rsidR="00F970C9" w:rsidRPr="00EA5FA7" w:rsidRDefault="00F970C9" w:rsidP="00C22EEE">
            <w:pPr>
              <w:pStyle w:val="TAL"/>
              <w:rPr>
                <w:sz w:val="16"/>
                <w:szCs w:val="16"/>
              </w:rPr>
            </w:pPr>
            <w:r w:rsidRPr="00EA5FA7">
              <w:rPr>
                <w:sz w:val="16"/>
                <w:szCs w:val="16"/>
              </w:rPr>
              <w:t>Node behaviour at reception of DU to CU RRC Information</w:t>
            </w:r>
          </w:p>
        </w:tc>
        <w:tc>
          <w:tcPr>
            <w:tcW w:w="713" w:type="dxa"/>
            <w:shd w:val="solid" w:color="FFFFFF" w:fill="auto"/>
          </w:tcPr>
          <w:p w14:paraId="195F27F1" w14:textId="77777777" w:rsidR="00F970C9" w:rsidRPr="00EA5FA7" w:rsidRDefault="00F970C9" w:rsidP="00C22EEE">
            <w:pPr>
              <w:pStyle w:val="TAC"/>
              <w:rPr>
                <w:sz w:val="16"/>
                <w:szCs w:val="16"/>
              </w:rPr>
            </w:pPr>
            <w:r w:rsidRPr="00EA5FA7">
              <w:rPr>
                <w:sz w:val="16"/>
                <w:szCs w:val="16"/>
              </w:rPr>
              <w:t>15.5.0</w:t>
            </w:r>
          </w:p>
        </w:tc>
      </w:tr>
      <w:tr w:rsidR="00F970C9" w:rsidRPr="00EA5FA7" w14:paraId="5F16C7E8" w14:textId="77777777" w:rsidTr="0072174B">
        <w:tc>
          <w:tcPr>
            <w:tcW w:w="800" w:type="dxa"/>
            <w:shd w:val="solid" w:color="FFFFFF" w:fill="auto"/>
          </w:tcPr>
          <w:p w14:paraId="03E53574"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0B405CEA"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3F393235"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1047F3BF" w14:textId="77777777" w:rsidR="00F970C9" w:rsidRPr="00EA5FA7" w:rsidRDefault="00F970C9" w:rsidP="00C22EEE">
            <w:pPr>
              <w:pStyle w:val="TAL"/>
              <w:rPr>
                <w:sz w:val="16"/>
                <w:szCs w:val="16"/>
              </w:rPr>
            </w:pPr>
            <w:r w:rsidRPr="00EA5FA7">
              <w:rPr>
                <w:sz w:val="16"/>
                <w:szCs w:val="16"/>
              </w:rPr>
              <w:t>0281</w:t>
            </w:r>
          </w:p>
        </w:tc>
        <w:tc>
          <w:tcPr>
            <w:tcW w:w="425" w:type="dxa"/>
            <w:shd w:val="solid" w:color="FFFFFF" w:fill="auto"/>
          </w:tcPr>
          <w:p w14:paraId="335EADB8" w14:textId="77777777" w:rsidR="00F970C9" w:rsidRPr="00EA5FA7" w:rsidRDefault="00F970C9" w:rsidP="00C22EEE">
            <w:pPr>
              <w:pStyle w:val="TAR"/>
              <w:rPr>
                <w:sz w:val="16"/>
                <w:szCs w:val="16"/>
              </w:rPr>
            </w:pPr>
            <w:r w:rsidRPr="00EA5FA7">
              <w:rPr>
                <w:sz w:val="16"/>
                <w:szCs w:val="16"/>
              </w:rPr>
              <w:t>-</w:t>
            </w:r>
          </w:p>
        </w:tc>
        <w:tc>
          <w:tcPr>
            <w:tcW w:w="425" w:type="dxa"/>
            <w:shd w:val="solid" w:color="FFFFFF" w:fill="auto"/>
          </w:tcPr>
          <w:p w14:paraId="523B42AF"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467A216B" w14:textId="77777777" w:rsidR="00F970C9" w:rsidRPr="00EA5FA7" w:rsidRDefault="00F970C9" w:rsidP="00C22EEE">
            <w:pPr>
              <w:pStyle w:val="TAL"/>
              <w:rPr>
                <w:sz w:val="16"/>
                <w:szCs w:val="16"/>
              </w:rPr>
            </w:pPr>
            <w:r w:rsidRPr="00EA5FA7">
              <w:rPr>
                <w:sz w:val="16"/>
                <w:szCs w:val="16"/>
              </w:rPr>
              <w:t>Addition of Transaction ID to Initial UL RRC Message Transfer</w:t>
            </w:r>
          </w:p>
        </w:tc>
        <w:tc>
          <w:tcPr>
            <w:tcW w:w="713" w:type="dxa"/>
            <w:shd w:val="solid" w:color="FFFFFF" w:fill="auto"/>
          </w:tcPr>
          <w:p w14:paraId="5660EAA6" w14:textId="77777777" w:rsidR="00F970C9" w:rsidRPr="00EA5FA7" w:rsidRDefault="00F970C9" w:rsidP="00C22EEE">
            <w:pPr>
              <w:pStyle w:val="TAC"/>
              <w:rPr>
                <w:sz w:val="16"/>
                <w:szCs w:val="16"/>
              </w:rPr>
            </w:pPr>
            <w:r w:rsidRPr="00EA5FA7">
              <w:rPr>
                <w:sz w:val="16"/>
                <w:szCs w:val="16"/>
              </w:rPr>
              <w:t>15.5.0</w:t>
            </w:r>
          </w:p>
        </w:tc>
      </w:tr>
      <w:tr w:rsidR="00B002DF" w:rsidRPr="00EA5FA7" w14:paraId="7E3248D6" w14:textId="77777777" w:rsidTr="0072174B">
        <w:tc>
          <w:tcPr>
            <w:tcW w:w="800" w:type="dxa"/>
            <w:shd w:val="solid" w:color="FFFFFF" w:fill="auto"/>
          </w:tcPr>
          <w:p w14:paraId="07FFF4D0" w14:textId="77777777" w:rsidR="00B002DF" w:rsidRPr="00EA5FA7" w:rsidRDefault="00B002DF" w:rsidP="00C22EEE">
            <w:pPr>
              <w:pStyle w:val="TAC"/>
              <w:rPr>
                <w:sz w:val="16"/>
                <w:szCs w:val="16"/>
              </w:rPr>
            </w:pPr>
            <w:r w:rsidRPr="00EA5FA7">
              <w:rPr>
                <w:sz w:val="16"/>
                <w:szCs w:val="16"/>
              </w:rPr>
              <w:t>2019-07</w:t>
            </w:r>
          </w:p>
        </w:tc>
        <w:tc>
          <w:tcPr>
            <w:tcW w:w="800" w:type="dxa"/>
            <w:shd w:val="solid" w:color="FFFFFF" w:fill="auto"/>
          </w:tcPr>
          <w:p w14:paraId="015F87C3" w14:textId="77777777" w:rsidR="00B002DF" w:rsidRPr="00EA5FA7" w:rsidRDefault="00B002DF" w:rsidP="00C22EEE">
            <w:pPr>
              <w:pStyle w:val="TAC"/>
              <w:rPr>
                <w:sz w:val="16"/>
                <w:szCs w:val="16"/>
              </w:rPr>
            </w:pPr>
            <w:r w:rsidRPr="00EA5FA7">
              <w:rPr>
                <w:sz w:val="16"/>
                <w:szCs w:val="16"/>
              </w:rPr>
              <w:t>RP-84</w:t>
            </w:r>
          </w:p>
        </w:tc>
        <w:tc>
          <w:tcPr>
            <w:tcW w:w="1094" w:type="dxa"/>
            <w:shd w:val="solid" w:color="FFFFFF" w:fill="auto"/>
          </w:tcPr>
          <w:p w14:paraId="48E80028" w14:textId="77777777" w:rsidR="00B002DF" w:rsidRPr="00EA5FA7" w:rsidRDefault="00B002DF" w:rsidP="00C22EEE">
            <w:pPr>
              <w:pStyle w:val="TAC"/>
              <w:rPr>
                <w:sz w:val="16"/>
                <w:szCs w:val="16"/>
              </w:rPr>
            </w:pPr>
            <w:r w:rsidRPr="00EA5FA7">
              <w:rPr>
                <w:sz w:val="16"/>
                <w:szCs w:val="16"/>
              </w:rPr>
              <w:t>RP-191397</w:t>
            </w:r>
          </w:p>
        </w:tc>
        <w:tc>
          <w:tcPr>
            <w:tcW w:w="567" w:type="dxa"/>
            <w:shd w:val="solid" w:color="FFFFFF" w:fill="auto"/>
          </w:tcPr>
          <w:p w14:paraId="075AE0D8" w14:textId="77777777" w:rsidR="00B002DF" w:rsidRPr="00EA5FA7" w:rsidRDefault="00B002DF" w:rsidP="00C22EEE">
            <w:pPr>
              <w:pStyle w:val="TAL"/>
              <w:rPr>
                <w:sz w:val="16"/>
                <w:szCs w:val="16"/>
              </w:rPr>
            </w:pPr>
            <w:r w:rsidRPr="00EA5FA7">
              <w:rPr>
                <w:sz w:val="16"/>
                <w:szCs w:val="16"/>
              </w:rPr>
              <w:t>0200</w:t>
            </w:r>
          </w:p>
        </w:tc>
        <w:tc>
          <w:tcPr>
            <w:tcW w:w="425" w:type="dxa"/>
            <w:shd w:val="solid" w:color="FFFFFF" w:fill="auto"/>
          </w:tcPr>
          <w:p w14:paraId="44706309" w14:textId="77777777" w:rsidR="00B002DF" w:rsidRPr="00EA5FA7" w:rsidRDefault="00B002DF" w:rsidP="00C22EEE">
            <w:pPr>
              <w:pStyle w:val="TAR"/>
              <w:rPr>
                <w:sz w:val="16"/>
                <w:szCs w:val="16"/>
              </w:rPr>
            </w:pPr>
            <w:r w:rsidRPr="00EA5FA7">
              <w:rPr>
                <w:sz w:val="16"/>
                <w:szCs w:val="16"/>
              </w:rPr>
              <w:t>5</w:t>
            </w:r>
          </w:p>
        </w:tc>
        <w:tc>
          <w:tcPr>
            <w:tcW w:w="425" w:type="dxa"/>
            <w:shd w:val="solid" w:color="FFFFFF" w:fill="auto"/>
          </w:tcPr>
          <w:p w14:paraId="26941C53" w14:textId="77777777" w:rsidR="00B002DF" w:rsidRPr="00EA5FA7" w:rsidRDefault="00B002DF" w:rsidP="00C22EEE">
            <w:pPr>
              <w:pStyle w:val="TAC"/>
              <w:rPr>
                <w:sz w:val="16"/>
                <w:szCs w:val="16"/>
              </w:rPr>
            </w:pPr>
            <w:r w:rsidRPr="00EA5FA7">
              <w:rPr>
                <w:sz w:val="16"/>
                <w:szCs w:val="16"/>
              </w:rPr>
              <w:t>F</w:t>
            </w:r>
          </w:p>
        </w:tc>
        <w:tc>
          <w:tcPr>
            <w:tcW w:w="4962" w:type="dxa"/>
            <w:shd w:val="solid" w:color="FFFFFF" w:fill="auto"/>
          </w:tcPr>
          <w:p w14:paraId="1B0F5DA4" w14:textId="77777777" w:rsidR="00B002DF" w:rsidRPr="00EA5FA7" w:rsidRDefault="00B002DF" w:rsidP="00C22EEE">
            <w:pPr>
              <w:pStyle w:val="TAL"/>
              <w:rPr>
                <w:sz w:val="16"/>
                <w:szCs w:val="16"/>
              </w:rPr>
            </w:pPr>
            <w:r w:rsidRPr="00EA5FA7">
              <w:rPr>
                <w:sz w:val="16"/>
                <w:szCs w:val="16"/>
              </w:rPr>
              <w:t>RAN sharing with multiple Cell ID broadcast</w:t>
            </w:r>
          </w:p>
        </w:tc>
        <w:tc>
          <w:tcPr>
            <w:tcW w:w="713" w:type="dxa"/>
            <w:shd w:val="solid" w:color="FFFFFF" w:fill="auto"/>
          </w:tcPr>
          <w:p w14:paraId="37882CFA" w14:textId="77777777" w:rsidR="00B002DF" w:rsidRPr="00EA5FA7" w:rsidRDefault="00B002DF" w:rsidP="00C22EEE">
            <w:pPr>
              <w:pStyle w:val="TAC"/>
              <w:rPr>
                <w:sz w:val="16"/>
                <w:szCs w:val="16"/>
              </w:rPr>
            </w:pPr>
            <w:r w:rsidRPr="00EA5FA7">
              <w:rPr>
                <w:sz w:val="16"/>
                <w:szCs w:val="16"/>
              </w:rPr>
              <w:t>15.6.0</w:t>
            </w:r>
          </w:p>
        </w:tc>
      </w:tr>
      <w:tr w:rsidR="009C3515" w:rsidRPr="00EA5FA7" w14:paraId="3B7B0BF3" w14:textId="77777777" w:rsidTr="0072174B">
        <w:tc>
          <w:tcPr>
            <w:tcW w:w="800" w:type="dxa"/>
            <w:shd w:val="solid" w:color="FFFFFF" w:fill="auto"/>
          </w:tcPr>
          <w:p w14:paraId="6A2127A9" w14:textId="77777777" w:rsidR="009C3515" w:rsidRPr="00EA5FA7" w:rsidRDefault="009C3515" w:rsidP="00C22EEE">
            <w:pPr>
              <w:pStyle w:val="TAC"/>
              <w:rPr>
                <w:sz w:val="16"/>
                <w:szCs w:val="16"/>
              </w:rPr>
            </w:pPr>
            <w:r w:rsidRPr="00EA5FA7">
              <w:rPr>
                <w:sz w:val="16"/>
                <w:szCs w:val="16"/>
              </w:rPr>
              <w:t>2019-07</w:t>
            </w:r>
          </w:p>
        </w:tc>
        <w:tc>
          <w:tcPr>
            <w:tcW w:w="800" w:type="dxa"/>
            <w:shd w:val="solid" w:color="FFFFFF" w:fill="auto"/>
          </w:tcPr>
          <w:p w14:paraId="14FB6A38" w14:textId="77777777" w:rsidR="009C3515" w:rsidRPr="00EA5FA7" w:rsidRDefault="009C3515" w:rsidP="00C22EEE">
            <w:pPr>
              <w:pStyle w:val="TAC"/>
              <w:rPr>
                <w:sz w:val="16"/>
                <w:szCs w:val="16"/>
              </w:rPr>
            </w:pPr>
            <w:r w:rsidRPr="00EA5FA7">
              <w:rPr>
                <w:sz w:val="16"/>
                <w:szCs w:val="16"/>
              </w:rPr>
              <w:t>RP-84</w:t>
            </w:r>
          </w:p>
        </w:tc>
        <w:tc>
          <w:tcPr>
            <w:tcW w:w="1094" w:type="dxa"/>
            <w:shd w:val="solid" w:color="FFFFFF" w:fill="auto"/>
          </w:tcPr>
          <w:p w14:paraId="0C26A86F" w14:textId="77777777" w:rsidR="009C3515" w:rsidRPr="00EA5FA7" w:rsidRDefault="009C3515" w:rsidP="00C22EEE">
            <w:pPr>
              <w:pStyle w:val="TAC"/>
              <w:rPr>
                <w:sz w:val="16"/>
                <w:szCs w:val="16"/>
              </w:rPr>
            </w:pPr>
            <w:r w:rsidRPr="00EA5FA7">
              <w:rPr>
                <w:sz w:val="16"/>
                <w:szCs w:val="16"/>
              </w:rPr>
              <w:t>RP-191397</w:t>
            </w:r>
          </w:p>
        </w:tc>
        <w:tc>
          <w:tcPr>
            <w:tcW w:w="567" w:type="dxa"/>
            <w:shd w:val="solid" w:color="FFFFFF" w:fill="auto"/>
          </w:tcPr>
          <w:p w14:paraId="421865BE" w14:textId="77777777" w:rsidR="009C3515" w:rsidRPr="00EA5FA7" w:rsidRDefault="009C3515" w:rsidP="00C22EEE">
            <w:pPr>
              <w:pStyle w:val="TAL"/>
              <w:rPr>
                <w:sz w:val="16"/>
                <w:szCs w:val="16"/>
              </w:rPr>
            </w:pPr>
            <w:r w:rsidRPr="00EA5FA7">
              <w:rPr>
                <w:sz w:val="16"/>
                <w:szCs w:val="16"/>
              </w:rPr>
              <w:t>0270</w:t>
            </w:r>
          </w:p>
        </w:tc>
        <w:tc>
          <w:tcPr>
            <w:tcW w:w="425" w:type="dxa"/>
            <w:shd w:val="solid" w:color="FFFFFF" w:fill="auto"/>
          </w:tcPr>
          <w:p w14:paraId="3D040570" w14:textId="77777777" w:rsidR="009C3515" w:rsidRPr="00EA5FA7" w:rsidRDefault="009C3515" w:rsidP="00C22EEE">
            <w:pPr>
              <w:pStyle w:val="TAR"/>
              <w:rPr>
                <w:sz w:val="16"/>
                <w:szCs w:val="16"/>
              </w:rPr>
            </w:pPr>
            <w:r w:rsidRPr="00EA5FA7">
              <w:rPr>
                <w:sz w:val="16"/>
                <w:szCs w:val="16"/>
              </w:rPr>
              <w:t>5</w:t>
            </w:r>
          </w:p>
        </w:tc>
        <w:tc>
          <w:tcPr>
            <w:tcW w:w="425" w:type="dxa"/>
            <w:shd w:val="solid" w:color="FFFFFF" w:fill="auto"/>
          </w:tcPr>
          <w:p w14:paraId="5E51643D" w14:textId="77777777" w:rsidR="009C3515" w:rsidRPr="00EA5FA7" w:rsidRDefault="009C3515" w:rsidP="00C22EEE">
            <w:pPr>
              <w:pStyle w:val="TAC"/>
              <w:rPr>
                <w:sz w:val="16"/>
                <w:szCs w:val="16"/>
              </w:rPr>
            </w:pPr>
            <w:r w:rsidRPr="00EA5FA7">
              <w:rPr>
                <w:sz w:val="16"/>
                <w:szCs w:val="16"/>
              </w:rPr>
              <w:t>F</w:t>
            </w:r>
          </w:p>
        </w:tc>
        <w:tc>
          <w:tcPr>
            <w:tcW w:w="4962" w:type="dxa"/>
            <w:shd w:val="solid" w:color="FFFFFF" w:fill="auto"/>
          </w:tcPr>
          <w:p w14:paraId="737F6E18" w14:textId="77777777" w:rsidR="009C3515" w:rsidRPr="00EA5FA7" w:rsidRDefault="009C3515" w:rsidP="00C22EEE">
            <w:pPr>
              <w:pStyle w:val="TAL"/>
              <w:rPr>
                <w:sz w:val="16"/>
                <w:szCs w:val="16"/>
              </w:rPr>
            </w:pPr>
            <w:r w:rsidRPr="00EA5FA7">
              <w:rPr>
                <w:sz w:val="16"/>
                <w:szCs w:val="16"/>
              </w:rPr>
              <w:t>Addition of Network Access Rate Reduction message</w:t>
            </w:r>
          </w:p>
        </w:tc>
        <w:tc>
          <w:tcPr>
            <w:tcW w:w="713" w:type="dxa"/>
            <w:shd w:val="solid" w:color="FFFFFF" w:fill="auto"/>
          </w:tcPr>
          <w:p w14:paraId="7AAF8B2C" w14:textId="77777777" w:rsidR="009C3515" w:rsidRPr="00EA5FA7" w:rsidRDefault="009C3515" w:rsidP="00C22EEE">
            <w:pPr>
              <w:pStyle w:val="TAC"/>
              <w:rPr>
                <w:sz w:val="16"/>
                <w:szCs w:val="16"/>
              </w:rPr>
            </w:pPr>
            <w:r w:rsidRPr="00EA5FA7">
              <w:rPr>
                <w:sz w:val="16"/>
                <w:szCs w:val="16"/>
              </w:rPr>
              <w:t>15.6.0</w:t>
            </w:r>
          </w:p>
        </w:tc>
      </w:tr>
      <w:tr w:rsidR="00907A50" w:rsidRPr="00EA5FA7" w14:paraId="77A31D8B" w14:textId="77777777" w:rsidTr="0072174B">
        <w:tc>
          <w:tcPr>
            <w:tcW w:w="800" w:type="dxa"/>
            <w:shd w:val="solid" w:color="FFFFFF" w:fill="auto"/>
          </w:tcPr>
          <w:p w14:paraId="7A863194" w14:textId="77777777" w:rsidR="00907A50" w:rsidRPr="00EA5FA7" w:rsidRDefault="00907A50" w:rsidP="00C22EEE">
            <w:pPr>
              <w:pStyle w:val="TAC"/>
              <w:rPr>
                <w:sz w:val="16"/>
                <w:szCs w:val="16"/>
              </w:rPr>
            </w:pPr>
            <w:r w:rsidRPr="00EA5FA7">
              <w:rPr>
                <w:sz w:val="16"/>
                <w:szCs w:val="16"/>
              </w:rPr>
              <w:t>2019-07</w:t>
            </w:r>
          </w:p>
        </w:tc>
        <w:tc>
          <w:tcPr>
            <w:tcW w:w="800" w:type="dxa"/>
            <w:shd w:val="solid" w:color="FFFFFF" w:fill="auto"/>
          </w:tcPr>
          <w:p w14:paraId="092905D6" w14:textId="77777777" w:rsidR="00907A50" w:rsidRPr="00EA5FA7" w:rsidRDefault="00907A50" w:rsidP="00C22EEE">
            <w:pPr>
              <w:pStyle w:val="TAC"/>
              <w:rPr>
                <w:sz w:val="16"/>
                <w:szCs w:val="16"/>
              </w:rPr>
            </w:pPr>
            <w:r w:rsidRPr="00EA5FA7">
              <w:rPr>
                <w:sz w:val="16"/>
                <w:szCs w:val="16"/>
              </w:rPr>
              <w:t>RP-84</w:t>
            </w:r>
          </w:p>
        </w:tc>
        <w:tc>
          <w:tcPr>
            <w:tcW w:w="1094" w:type="dxa"/>
            <w:shd w:val="solid" w:color="FFFFFF" w:fill="auto"/>
          </w:tcPr>
          <w:p w14:paraId="05D19B04" w14:textId="77777777" w:rsidR="00907A50" w:rsidRPr="00EA5FA7" w:rsidRDefault="00907A50" w:rsidP="00C22EEE">
            <w:pPr>
              <w:pStyle w:val="TAC"/>
              <w:rPr>
                <w:sz w:val="16"/>
                <w:szCs w:val="16"/>
              </w:rPr>
            </w:pPr>
            <w:r w:rsidRPr="00EA5FA7">
              <w:rPr>
                <w:sz w:val="16"/>
                <w:szCs w:val="16"/>
              </w:rPr>
              <w:t>RP-191397</w:t>
            </w:r>
          </w:p>
        </w:tc>
        <w:tc>
          <w:tcPr>
            <w:tcW w:w="567" w:type="dxa"/>
            <w:shd w:val="solid" w:color="FFFFFF" w:fill="auto"/>
          </w:tcPr>
          <w:p w14:paraId="5534ABBD" w14:textId="77777777" w:rsidR="00907A50" w:rsidRPr="00EA5FA7" w:rsidRDefault="00907A50" w:rsidP="00C22EEE">
            <w:pPr>
              <w:pStyle w:val="TAL"/>
              <w:rPr>
                <w:sz w:val="16"/>
                <w:szCs w:val="16"/>
              </w:rPr>
            </w:pPr>
            <w:r w:rsidRPr="00EA5FA7">
              <w:rPr>
                <w:sz w:val="16"/>
                <w:szCs w:val="16"/>
              </w:rPr>
              <w:t>0271</w:t>
            </w:r>
          </w:p>
        </w:tc>
        <w:tc>
          <w:tcPr>
            <w:tcW w:w="425" w:type="dxa"/>
            <w:shd w:val="solid" w:color="FFFFFF" w:fill="auto"/>
          </w:tcPr>
          <w:p w14:paraId="60AD4FD8" w14:textId="77777777" w:rsidR="00907A50" w:rsidRPr="00EA5FA7" w:rsidRDefault="00907A50" w:rsidP="00C22EEE">
            <w:pPr>
              <w:pStyle w:val="TAR"/>
              <w:rPr>
                <w:sz w:val="16"/>
                <w:szCs w:val="16"/>
              </w:rPr>
            </w:pPr>
            <w:r w:rsidRPr="00EA5FA7">
              <w:rPr>
                <w:sz w:val="16"/>
                <w:szCs w:val="16"/>
              </w:rPr>
              <w:t>3</w:t>
            </w:r>
          </w:p>
        </w:tc>
        <w:tc>
          <w:tcPr>
            <w:tcW w:w="425" w:type="dxa"/>
            <w:shd w:val="solid" w:color="FFFFFF" w:fill="auto"/>
          </w:tcPr>
          <w:p w14:paraId="73DCF7AB" w14:textId="77777777" w:rsidR="00907A50" w:rsidRPr="00EA5FA7" w:rsidRDefault="00907A50" w:rsidP="00C22EEE">
            <w:pPr>
              <w:pStyle w:val="TAC"/>
              <w:rPr>
                <w:sz w:val="16"/>
                <w:szCs w:val="16"/>
              </w:rPr>
            </w:pPr>
            <w:r w:rsidRPr="00EA5FA7">
              <w:rPr>
                <w:sz w:val="16"/>
                <w:szCs w:val="16"/>
              </w:rPr>
              <w:t>F</w:t>
            </w:r>
          </w:p>
        </w:tc>
        <w:tc>
          <w:tcPr>
            <w:tcW w:w="4962" w:type="dxa"/>
            <w:shd w:val="solid" w:color="FFFFFF" w:fill="auto"/>
          </w:tcPr>
          <w:p w14:paraId="7F165207" w14:textId="77777777" w:rsidR="00907A50" w:rsidRPr="00EA5FA7" w:rsidRDefault="00907A50" w:rsidP="00C22EEE">
            <w:pPr>
              <w:pStyle w:val="TAL"/>
              <w:rPr>
                <w:sz w:val="16"/>
                <w:szCs w:val="16"/>
              </w:rPr>
            </w:pPr>
            <w:r w:rsidRPr="00EA5FA7">
              <w:rPr>
                <w:sz w:val="16"/>
                <w:szCs w:val="16"/>
              </w:rPr>
              <w:t>RAN UE ID for F1</w:t>
            </w:r>
          </w:p>
        </w:tc>
        <w:tc>
          <w:tcPr>
            <w:tcW w:w="713" w:type="dxa"/>
            <w:shd w:val="solid" w:color="FFFFFF" w:fill="auto"/>
          </w:tcPr>
          <w:p w14:paraId="1655E0F0" w14:textId="77777777" w:rsidR="00907A50" w:rsidRPr="00EA5FA7" w:rsidRDefault="00907A50" w:rsidP="00C22EEE">
            <w:pPr>
              <w:pStyle w:val="TAC"/>
              <w:rPr>
                <w:sz w:val="16"/>
                <w:szCs w:val="16"/>
              </w:rPr>
            </w:pPr>
            <w:r w:rsidRPr="00EA5FA7">
              <w:rPr>
                <w:sz w:val="16"/>
                <w:szCs w:val="16"/>
              </w:rPr>
              <w:t>15.6.0</w:t>
            </w:r>
          </w:p>
        </w:tc>
      </w:tr>
      <w:tr w:rsidR="004501BE" w:rsidRPr="00EA5FA7" w14:paraId="2926A126" w14:textId="77777777" w:rsidTr="0072174B">
        <w:tc>
          <w:tcPr>
            <w:tcW w:w="800" w:type="dxa"/>
            <w:shd w:val="solid" w:color="FFFFFF" w:fill="auto"/>
          </w:tcPr>
          <w:p w14:paraId="47B14CD7" w14:textId="77777777" w:rsidR="004501BE" w:rsidRPr="00EA5FA7" w:rsidRDefault="004501BE" w:rsidP="00C22EEE">
            <w:pPr>
              <w:pStyle w:val="TAC"/>
              <w:rPr>
                <w:sz w:val="16"/>
                <w:szCs w:val="16"/>
              </w:rPr>
            </w:pPr>
            <w:r w:rsidRPr="00EA5FA7">
              <w:rPr>
                <w:sz w:val="16"/>
                <w:szCs w:val="16"/>
              </w:rPr>
              <w:t>2019-07</w:t>
            </w:r>
          </w:p>
        </w:tc>
        <w:tc>
          <w:tcPr>
            <w:tcW w:w="800" w:type="dxa"/>
            <w:shd w:val="solid" w:color="FFFFFF" w:fill="auto"/>
          </w:tcPr>
          <w:p w14:paraId="77DDAAF2" w14:textId="77777777" w:rsidR="004501BE" w:rsidRPr="00EA5FA7" w:rsidRDefault="004501BE" w:rsidP="00C22EEE">
            <w:pPr>
              <w:pStyle w:val="TAC"/>
              <w:rPr>
                <w:sz w:val="16"/>
                <w:szCs w:val="16"/>
              </w:rPr>
            </w:pPr>
            <w:r w:rsidRPr="00EA5FA7">
              <w:rPr>
                <w:sz w:val="16"/>
                <w:szCs w:val="16"/>
              </w:rPr>
              <w:t>RP-84</w:t>
            </w:r>
          </w:p>
        </w:tc>
        <w:tc>
          <w:tcPr>
            <w:tcW w:w="1094" w:type="dxa"/>
            <w:shd w:val="solid" w:color="FFFFFF" w:fill="auto"/>
          </w:tcPr>
          <w:p w14:paraId="0DF3F3C3" w14:textId="77777777" w:rsidR="004501BE" w:rsidRPr="00EA5FA7" w:rsidRDefault="004501BE" w:rsidP="00C22EEE">
            <w:pPr>
              <w:pStyle w:val="TAC"/>
              <w:rPr>
                <w:sz w:val="16"/>
                <w:szCs w:val="16"/>
              </w:rPr>
            </w:pPr>
            <w:r w:rsidRPr="00EA5FA7">
              <w:rPr>
                <w:sz w:val="16"/>
                <w:szCs w:val="16"/>
              </w:rPr>
              <w:t>RP-191396</w:t>
            </w:r>
          </w:p>
        </w:tc>
        <w:tc>
          <w:tcPr>
            <w:tcW w:w="567" w:type="dxa"/>
            <w:shd w:val="solid" w:color="FFFFFF" w:fill="auto"/>
          </w:tcPr>
          <w:p w14:paraId="62DB3E67" w14:textId="77777777" w:rsidR="004501BE" w:rsidRPr="00EA5FA7" w:rsidRDefault="004501BE" w:rsidP="00C22EEE">
            <w:pPr>
              <w:pStyle w:val="TAL"/>
              <w:rPr>
                <w:sz w:val="16"/>
                <w:szCs w:val="16"/>
              </w:rPr>
            </w:pPr>
            <w:r w:rsidRPr="00EA5FA7">
              <w:rPr>
                <w:sz w:val="16"/>
                <w:szCs w:val="16"/>
              </w:rPr>
              <w:t>0283</w:t>
            </w:r>
          </w:p>
        </w:tc>
        <w:tc>
          <w:tcPr>
            <w:tcW w:w="425" w:type="dxa"/>
            <w:shd w:val="solid" w:color="FFFFFF" w:fill="auto"/>
          </w:tcPr>
          <w:p w14:paraId="0FF5E8F6" w14:textId="77777777" w:rsidR="004501BE" w:rsidRPr="00EA5FA7" w:rsidRDefault="004501BE" w:rsidP="00C22EEE">
            <w:pPr>
              <w:pStyle w:val="TAR"/>
              <w:rPr>
                <w:sz w:val="16"/>
                <w:szCs w:val="16"/>
              </w:rPr>
            </w:pPr>
            <w:r w:rsidRPr="00EA5FA7">
              <w:rPr>
                <w:sz w:val="16"/>
                <w:szCs w:val="16"/>
              </w:rPr>
              <w:t>2</w:t>
            </w:r>
          </w:p>
        </w:tc>
        <w:tc>
          <w:tcPr>
            <w:tcW w:w="425" w:type="dxa"/>
            <w:shd w:val="solid" w:color="FFFFFF" w:fill="auto"/>
          </w:tcPr>
          <w:p w14:paraId="67F6DC4A" w14:textId="77777777" w:rsidR="004501BE" w:rsidRPr="00EA5FA7" w:rsidRDefault="004501BE" w:rsidP="00C22EEE">
            <w:pPr>
              <w:pStyle w:val="TAC"/>
              <w:rPr>
                <w:sz w:val="16"/>
                <w:szCs w:val="16"/>
              </w:rPr>
            </w:pPr>
            <w:r w:rsidRPr="00EA5FA7">
              <w:rPr>
                <w:sz w:val="16"/>
                <w:szCs w:val="16"/>
              </w:rPr>
              <w:t>F</w:t>
            </w:r>
          </w:p>
        </w:tc>
        <w:tc>
          <w:tcPr>
            <w:tcW w:w="4962" w:type="dxa"/>
            <w:shd w:val="solid" w:color="FFFFFF" w:fill="auto"/>
          </w:tcPr>
          <w:p w14:paraId="046DE232" w14:textId="77777777" w:rsidR="004501BE" w:rsidRPr="00EA5FA7" w:rsidRDefault="004501BE" w:rsidP="00C22EEE">
            <w:pPr>
              <w:pStyle w:val="TAL"/>
              <w:rPr>
                <w:sz w:val="16"/>
                <w:szCs w:val="16"/>
              </w:rPr>
            </w:pPr>
            <w:r w:rsidRPr="00EA5FA7">
              <w:rPr>
                <w:sz w:val="16"/>
                <w:szCs w:val="16"/>
              </w:rPr>
              <w:t>MR-DC resource coordination in F1</w:t>
            </w:r>
          </w:p>
        </w:tc>
        <w:tc>
          <w:tcPr>
            <w:tcW w:w="713" w:type="dxa"/>
            <w:shd w:val="solid" w:color="FFFFFF" w:fill="auto"/>
          </w:tcPr>
          <w:p w14:paraId="068B4D71" w14:textId="77777777" w:rsidR="004501BE" w:rsidRPr="00EA5FA7" w:rsidRDefault="004501BE" w:rsidP="00C22EEE">
            <w:pPr>
              <w:pStyle w:val="TAC"/>
              <w:rPr>
                <w:sz w:val="16"/>
                <w:szCs w:val="16"/>
              </w:rPr>
            </w:pPr>
            <w:r w:rsidRPr="00EA5FA7">
              <w:rPr>
                <w:sz w:val="16"/>
                <w:szCs w:val="16"/>
              </w:rPr>
              <w:t>15.6.0</w:t>
            </w:r>
          </w:p>
        </w:tc>
      </w:tr>
      <w:tr w:rsidR="009278D8" w:rsidRPr="00EA5FA7" w14:paraId="1A34CD8D" w14:textId="77777777" w:rsidTr="0072174B">
        <w:tc>
          <w:tcPr>
            <w:tcW w:w="800" w:type="dxa"/>
            <w:shd w:val="solid" w:color="FFFFFF" w:fill="auto"/>
          </w:tcPr>
          <w:p w14:paraId="4A00F204" w14:textId="77777777" w:rsidR="009278D8" w:rsidRPr="00EA5FA7" w:rsidRDefault="009278D8" w:rsidP="00C22EEE">
            <w:pPr>
              <w:pStyle w:val="TAC"/>
              <w:rPr>
                <w:sz w:val="16"/>
                <w:szCs w:val="16"/>
              </w:rPr>
            </w:pPr>
            <w:r w:rsidRPr="00EA5FA7">
              <w:rPr>
                <w:sz w:val="16"/>
                <w:szCs w:val="16"/>
              </w:rPr>
              <w:t>2019-07</w:t>
            </w:r>
          </w:p>
        </w:tc>
        <w:tc>
          <w:tcPr>
            <w:tcW w:w="800" w:type="dxa"/>
            <w:shd w:val="solid" w:color="FFFFFF" w:fill="auto"/>
          </w:tcPr>
          <w:p w14:paraId="21515AAC" w14:textId="77777777" w:rsidR="009278D8" w:rsidRPr="00EA5FA7" w:rsidRDefault="009278D8" w:rsidP="00C22EEE">
            <w:pPr>
              <w:pStyle w:val="TAC"/>
              <w:rPr>
                <w:sz w:val="16"/>
                <w:szCs w:val="16"/>
              </w:rPr>
            </w:pPr>
            <w:r w:rsidRPr="00EA5FA7">
              <w:rPr>
                <w:sz w:val="16"/>
                <w:szCs w:val="16"/>
              </w:rPr>
              <w:t>RP-84</w:t>
            </w:r>
          </w:p>
        </w:tc>
        <w:tc>
          <w:tcPr>
            <w:tcW w:w="1094" w:type="dxa"/>
            <w:shd w:val="solid" w:color="FFFFFF" w:fill="auto"/>
          </w:tcPr>
          <w:p w14:paraId="49103C72" w14:textId="77777777" w:rsidR="009278D8" w:rsidRPr="00EA5FA7" w:rsidRDefault="009278D8" w:rsidP="00C22EEE">
            <w:pPr>
              <w:pStyle w:val="TAC"/>
              <w:rPr>
                <w:sz w:val="16"/>
                <w:szCs w:val="16"/>
              </w:rPr>
            </w:pPr>
            <w:r w:rsidRPr="00EA5FA7">
              <w:rPr>
                <w:sz w:val="16"/>
                <w:szCs w:val="16"/>
              </w:rPr>
              <w:t>RP-191396</w:t>
            </w:r>
          </w:p>
        </w:tc>
        <w:tc>
          <w:tcPr>
            <w:tcW w:w="567" w:type="dxa"/>
            <w:shd w:val="solid" w:color="FFFFFF" w:fill="auto"/>
          </w:tcPr>
          <w:p w14:paraId="0EEBB197" w14:textId="77777777" w:rsidR="009278D8" w:rsidRPr="00EA5FA7" w:rsidRDefault="009278D8" w:rsidP="00C22EEE">
            <w:pPr>
              <w:pStyle w:val="TAL"/>
              <w:rPr>
                <w:sz w:val="16"/>
                <w:szCs w:val="16"/>
              </w:rPr>
            </w:pPr>
            <w:r w:rsidRPr="00EA5FA7">
              <w:rPr>
                <w:sz w:val="16"/>
                <w:szCs w:val="16"/>
              </w:rPr>
              <w:t>0316</w:t>
            </w:r>
          </w:p>
        </w:tc>
        <w:tc>
          <w:tcPr>
            <w:tcW w:w="425" w:type="dxa"/>
            <w:shd w:val="solid" w:color="FFFFFF" w:fill="auto"/>
          </w:tcPr>
          <w:p w14:paraId="0308AEF9" w14:textId="77777777" w:rsidR="009278D8" w:rsidRPr="00EA5FA7" w:rsidRDefault="009278D8" w:rsidP="00C22EEE">
            <w:pPr>
              <w:pStyle w:val="TAR"/>
              <w:rPr>
                <w:sz w:val="16"/>
                <w:szCs w:val="16"/>
              </w:rPr>
            </w:pPr>
            <w:r w:rsidRPr="00EA5FA7">
              <w:rPr>
                <w:sz w:val="16"/>
                <w:szCs w:val="16"/>
              </w:rPr>
              <w:t>2</w:t>
            </w:r>
          </w:p>
        </w:tc>
        <w:tc>
          <w:tcPr>
            <w:tcW w:w="425" w:type="dxa"/>
            <w:shd w:val="solid" w:color="FFFFFF" w:fill="auto"/>
          </w:tcPr>
          <w:p w14:paraId="7F2D3403" w14:textId="77777777" w:rsidR="009278D8" w:rsidRPr="00EA5FA7" w:rsidRDefault="009278D8" w:rsidP="00C22EEE">
            <w:pPr>
              <w:pStyle w:val="TAC"/>
              <w:rPr>
                <w:sz w:val="16"/>
                <w:szCs w:val="16"/>
              </w:rPr>
            </w:pPr>
            <w:r w:rsidRPr="00EA5FA7">
              <w:rPr>
                <w:sz w:val="16"/>
                <w:szCs w:val="16"/>
              </w:rPr>
              <w:t>F</w:t>
            </w:r>
          </w:p>
        </w:tc>
        <w:tc>
          <w:tcPr>
            <w:tcW w:w="4962" w:type="dxa"/>
            <w:shd w:val="solid" w:color="FFFFFF" w:fill="auto"/>
          </w:tcPr>
          <w:p w14:paraId="043141B8" w14:textId="77777777" w:rsidR="009278D8" w:rsidRPr="00EA5FA7" w:rsidRDefault="009278D8" w:rsidP="00C22EEE">
            <w:pPr>
              <w:pStyle w:val="TAL"/>
              <w:rPr>
                <w:sz w:val="16"/>
                <w:szCs w:val="16"/>
              </w:rPr>
            </w:pPr>
            <w:r w:rsidRPr="00EA5FA7">
              <w:rPr>
                <w:sz w:val="16"/>
                <w:szCs w:val="16"/>
              </w:rPr>
              <w:t>Full configuration indication from gNB-CU to gNB-DU.</w:t>
            </w:r>
          </w:p>
        </w:tc>
        <w:tc>
          <w:tcPr>
            <w:tcW w:w="713" w:type="dxa"/>
            <w:shd w:val="solid" w:color="FFFFFF" w:fill="auto"/>
          </w:tcPr>
          <w:p w14:paraId="70B2E62A" w14:textId="77777777" w:rsidR="009278D8" w:rsidRPr="00EA5FA7" w:rsidRDefault="009278D8" w:rsidP="00C22EEE">
            <w:pPr>
              <w:pStyle w:val="TAC"/>
              <w:rPr>
                <w:sz w:val="16"/>
                <w:szCs w:val="16"/>
              </w:rPr>
            </w:pPr>
            <w:r w:rsidRPr="00EA5FA7">
              <w:rPr>
                <w:sz w:val="16"/>
                <w:szCs w:val="16"/>
              </w:rPr>
              <w:t>15.6.0</w:t>
            </w:r>
          </w:p>
        </w:tc>
      </w:tr>
      <w:tr w:rsidR="002F36FB" w:rsidRPr="00EA5FA7" w14:paraId="0AA856EC" w14:textId="77777777" w:rsidTr="0072174B">
        <w:tc>
          <w:tcPr>
            <w:tcW w:w="800" w:type="dxa"/>
            <w:shd w:val="solid" w:color="FFFFFF" w:fill="auto"/>
          </w:tcPr>
          <w:p w14:paraId="76BE4A19" w14:textId="77777777" w:rsidR="002F36FB" w:rsidRPr="00EA5FA7" w:rsidRDefault="002F36FB" w:rsidP="00C22EEE">
            <w:pPr>
              <w:pStyle w:val="TAC"/>
              <w:rPr>
                <w:sz w:val="16"/>
                <w:szCs w:val="16"/>
              </w:rPr>
            </w:pPr>
            <w:r w:rsidRPr="00EA5FA7">
              <w:rPr>
                <w:sz w:val="16"/>
                <w:szCs w:val="16"/>
              </w:rPr>
              <w:t>2019-07</w:t>
            </w:r>
          </w:p>
        </w:tc>
        <w:tc>
          <w:tcPr>
            <w:tcW w:w="800" w:type="dxa"/>
            <w:shd w:val="solid" w:color="FFFFFF" w:fill="auto"/>
          </w:tcPr>
          <w:p w14:paraId="7D2DA3E7" w14:textId="77777777" w:rsidR="002F36FB" w:rsidRPr="00EA5FA7" w:rsidRDefault="002F36FB" w:rsidP="00C22EEE">
            <w:pPr>
              <w:pStyle w:val="TAC"/>
              <w:rPr>
                <w:sz w:val="16"/>
                <w:szCs w:val="16"/>
              </w:rPr>
            </w:pPr>
            <w:r w:rsidRPr="00EA5FA7">
              <w:rPr>
                <w:sz w:val="16"/>
                <w:szCs w:val="16"/>
              </w:rPr>
              <w:t>RP-84</w:t>
            </w:r>
          </w:p>
        </w:tc>
        <w:tc>
          <w:tcPr>
            <w:tcW w:w="1094" w:type="dxa"/>
            <w:shd w:val="solid" w:color="FFFFFF" w:fill="auto"/>
          </w:tcPr>
          <w:p w14:paraId="5AF5DAD0" w14:textId="77777777" w:rsidR="002F36FB" w:rsidRPr="00EA5FA7" w:rsidRDefault="002F36FB" w:rsidP="00C22EEE">
            <w:pPr>
              <w:pStyle w:val="TAC"/>
              <w:rPr>
                <w:sz w:val="16"/>
                <w:szCs w:val="16"/>
              </w:rPr>
            </w:pPr>
            <w:r w:rsidRPr="00EA5FA7">
              <w:rPr>
                <w:sz w:val="16"/>
                <w:szCs w:val="16"/>
              </w:rPr>
              <w:t>RP-191396</w:t>
            </w:r>
          </w:p>
        </w:tc>
        <w:tc>
          <w:tcPr>
            <w:tcW w:w="567" w:type="dxa"/>
            <w:shd w:val="solid" w:color="FFFFFF" w:fill="auto"/>
          </w:tcPr>
          <w:p w14:paraId="24D84E2F" w14:textId="77777777" w:rsidR="002F36FB" w:rsidRPr="00EA5FA7" w:rsidRDefault="002F36FB" w:rsidP="00C22EEE">
            <w:pPr>
              <w:pStyle w:val="TAL"/>
              <w:rPr>
                <w:sz w:val="16"/>
                <w:szCs w:val="16"/>
              </w:rPr>
            </w:pPr>
            <w:r w:rsidRPr="00EA5FA7">
              <w:rPr>
                <w:sz w:val="16"/>
                <w:szCs w:val="16"/>
              </w:rPr>
              <w:t>0322</w:t>
            </w:r>
          </w:p>
        </w:tc>
        <w:tc>
          <w:tcPr>
            <w:tcW w:w="425" w:type="dxa"/>
            <w:shd w:val="solid" w:color="FFFFFF" w:fill="auto"/>
          </w:tcPr>
          <w:p w14:paraId="193C14C7" w14:textId="77777777" w:rsidR="002F36FB" w:rsidRPr="00EA5FA7" w:rsidRDefault="002F36FB" w:rsidP="00C22EEE">
            <w:pPr>
              <w:pStyle w:val="TAR"/>
              <w:rPr>
                <w:sz w:val="16"/>
                <w:szCs w:val="16"/>
              </w:rPr>
            </w:pPr>
            <w:r w:rsidRPr="00EA5FA7">
              <w:rPr>
                <w:sz w:val="16"/>
                <w:szCs w:val="16"/>
              </w:rPr>
              <w:t>2</w:t>
            </w:r>
          </w:p>
        </w:tc>
        <w:tc>
          <w:tcPr>
            <w:tcW w:w="425" w:type="dxa"/>
            <w:shd w:val="solid" w:color="FFFFFF" w:fill="auto"/>
          </w:tcPr>
          <w:p w14:paraId="30F5D682" w14:textId="77777777" w:rsidR="002F36FB" w:rsidRPr="00EA5FA7" w:rsidRDefault="002F36FB" w:rsidP="00C22EEE">
            <w:pPr>
              <w:pStyle w:val="TAC"/>
              <w:rPr>
                <w:sz w:val="16"/>
                <w:szCs w:val="16"/>
              </w:rPr>
            </w:pPr>
            <w:r w:rsidRPr="00EA5FA7">
              <w:rPr>
                <w:sz w:val="16"/>
                <w:szCs w:val="16"/>
              </w:rPr>
              <w:t>F</w:t>
            </w:r>
          </w:p>
        </w:tc>
        <w:tc>
          <w:tcPr>
            <w:tcW w:w="4962" w:type="dxa"/>
            <w:shd w:val="solid" w:color="FFFFFF" w:fill="auto"/>
          </w:tcPr>
          <w:p w14:paraId="62330640" w14:textId="77777777" w:rsidR="002F36FB" w:rsidRPr="00EA5FA7" w:rsidRDefault="002F36FB" w:rsidP="00C22EEE">
            <w:pPr>
              <w:pStyle w:val="TAL"/>
              <w:rPr>
                <w:sz w:val="16"/>
                <w:szCs w:val="16"/>
              </w:rPr>
            </w:pPr>
            <w:r w:rsidRPr="00EA5FA7">
              <w:rPr>
                <w:sz w:val="16"/>
                <w:szCs w:val="16"/>
              </w:rPr>
              <w:t>CR to 38.473 on clarification to RRC reconfigure complete indicator</w:t>
            </w:r>
          </w:p>
        </w:tc>
        <w:tc>
          <w:tcPr>
            <w:tcW w:w="713" w:type="dxa"/>
            <w:shd w:val="solid" w:color="FFFFFF" w:fill="auto"/>
          </w:tcPr>
          <w:p w14:paraId="5A83BAF6" w14:textId="77777777" w:rsidR="002F36FB" w:rsidRPr="00EA5FA7" w:rsidRDefault="002F36FB" w:rsidP="00C22EEE">
            <w:pPr>
              <w:pStyle w:val="TAC"/>
              <w:rPr>
                <w:sz w:val="16"/>
                <w:szCs w:val="16"/>
              </w:rPr>
            </w:pPr>
            <w:r w:rsidRPr="00EA5FA7">
              <w:rPr>
                <w:sz w:val="16"/>
                <w:szCs w:val="16"/>
              </w:rPr>
              <w:t>15.6.0</w:t>
            </w:r>
          </w:p>
        </w:tc>
      </w:tr>
      <w:tr w:rsidR="001D6CC4" w:rsidRPr="00EA5FA7" w14:paraId="18E699F2" w14:textId="77777777" w:rsidTr="0072174B">
        <w:tc>
          <w:tcPr>
            <w:tcW w:w="800" w:type="dxa"/>
            <w:shd w:val="solid" w:color="FFFFFF" w:fill="auto"/>
          </w:tcPr>
          <w:p w14:paraId="771B5042" w14:textId="77777777" w:rsidR="001D6CC4" w:rsidRPr="00EA5FA7" w:rsidRDefault="001D6CC4" w:rsidP="00C22EEE">
            <w:pPr>
              <w:pStyle w:val="TAC"/>
              <w:rPr>
                <w:sz w:val="16"/>
                <w:szCs w:val="16"/>
              </w:rPr>
            </w:pPr>
            <w:r w:rsidRPr="00EA5FA7">
              <w:rPr>
                <w:sz w:val="16"/>
                <w:szCs w:val="16"/>
              </w:rPr>
              <w:t>2019-07</w:t>
            </w:r>
          </w:p>
        </w:tc>
        <w:tc>
          <w:tcPr>
            <w:tcW w:w="800" w:type="dxa"/>
            <w:shd w:val="solid" w:color="FFFFFF" w:fill="auto"/>
          </w:tcPr>
          <w:p w14:paraId="6DE2DA7A" w14:textId="77777777" w:rsidR="001D6CC4" w:rsidRPr="00EA5FA7" w:rsidRDefault="001D6CC4" w:rsidP="00C22EEE">
            <w:pPr>
              <w:pStyle w:val="TAC"/>
              <w:rPr>
                <w:sz w:val="16"/>
                <w:szCs w:val="16"/>
              </w:rPr>
            </w:pPr>
            <w:r w:rsidRPr="00EA5FA7">
              <w:rPr>
                <w:sz w:val="16"/>
                <w:szCs w:val="16"/>
              </w:rPr>
              <w:t>RP-84</w:t>
            </w:r>
          </w:p>
        </w:tc>
        <w:tc>
          <w:tcPr>
            <w:tcW w:w="1094" w:type="dxa"/>
            <w:shd w:val="solid" w:color="FFFFFF" w:fill="auto"/>
          </w:tcPr>
          <w:p w14:paraId="32E466BE" w14:textId="77777777" w:rsidR="001D6CC4" w:rsidRPr="00EA5FA7" w:rsidRDefault="001D6CC4" w:rsidP="00C22EEE">
            <w:pPr>
              <w:pStyle w:val="TAC"/>
              <w:rPr>
                <w:sz w:val="16"/>
                <w:szCs w:val="16"/>
              </w:rPr>
            </w:pPr>
            <w:r w:rsidRPr="00EA5FA7">
              <w:rPr>
                <w:sz w:val="16"/>
                <w:szCs w:val="16"/>
              </w:rPr>
              <w:t>RP-191394</w:t>
            </w:r>
          </w:p>
        </w:tc>
        <w:tc>
          <w:tcPr>
            <w:tcW w:w="567" w:type="dxa"/>
            <w:shd w:val="solid" w:color="FFFFFF" w:fill="auto"/>
          </w:tcPr>
          <w:p w14:paraId="7F465A91" w14:textId="77777777" w:rsidR="001D6CC4" w:rsidRPr="00EA5FA7" w:rsidRDefault="001D6CC4" w:rsidP="00C22EEE">
            <w:pPr>
              <w:pStyle w:val="TAL"/>
              <w:rPr>
                <w:sz w:val="16"/>
                <w:szCs w:val="16"/>
              </w:rPr>
            </w:pPr>
            <w:r w:rsidRPr="00EA5FA7">
              <w:rPr>
                <w:sz w:val="16"/>
                <w:szCs w:val="16"/>
              </w:rPr>
              <w:t>0326</w:t>
            </w:r>
          </w:p>
        </w:tc>
        <w:tc>
          <w:tcPr>
            <w:tcW w:w="425" w:type="dxa"/>
            <w:shd w:val="solid" w:color="FFFFFF" w:fill="auto"/>
          </w:tcPr>
          <w:p w14:paraId="490D5AD2" w14:textId="77777777" w:rsidR="001D6CC4" w:rsidRPr="00EA5FA7" w:rsidRDefault="001D6CC4" w:rsidP="00C22EEE">
            <w:pPr>
              <w:pStyle w:val="TAR"/>
              <w:rPr>
                <w:sz w:val="16"/>
                <w:szCs w:val="16"/>
              </w:rPr>
            </w:pPr>
            <w:r w:rsidRPr="00EA5FA7">
              <w:rPr>
                <w:sz w:val="16"/>
                <w:szCs w:val="16"/>
              </w:rPr>
              <w:t>2</w:t>
            </w:r>
          </w:p>
        </w:tc>
        <w:tc>
          <w:tcPr>
            <w:tcW w:w="425" w:type="dxa"/>
            <w:shd w:val="solid" w:color="FFFFFF" w:fill="auto"/>
          </w:tcPr>
          <w:p w14:paraId="206204BB" w14:textId="77777777" w:rsidR="001D6CC4" w:rsidRPr="00EA5FA7" w:rsidRDefault="001D6CC4" w:rsidP="00C22EEE">
            <w:pPr>
              <w:pStyle w:val="TAC"/>
              <w:rPr>
                <w:sz w:val="16"/>
                <w:szCs w:val="16"/>
              </w:rPr>
            </w:pPr>
            <w:r w:rsidRPr="00EA5FA7">
              <w:rPr>
                <w:sz w:val="16"/>
                <w:szCs w:val="16"/>
              </w:rPr>
              <w:t>F</w:t>
            </w:r>
          </w:p>
        </w:tc>
        <w:tc>
          <w:tcPr>
            <w:tcW w:w="4962" w:type="dxa"/>
            <w:shd w:val="solid" w:color="FFFFFF" w:fill="auto"/>
          </w:tcPr>
          <w:p w14:paraId="6B5C36A0" w14:textId="77777777" w:rsidR="001D6CC4" w:rsidRPr="00EA5FA7" w:rsidRDefault="001D6CC4" w:rsidP="00C22EEE">
            <w:pPr>
              <w:pStyle w:val="TAL"/>
              <w:rPr>
                <w:sz w:val="16"/>
                <w:szCs w:val="16"/>
              </w:rPr>
            </w:pPr>
            <w:r w:rsidRPr="00EA5FA7">
              <w:rPr>
                <w:sz w:val="16"/>
                <w:szCs w:val="16"/>
              </w:rPr>
              <w:t>CR to 38.473 on deconfiguring CA based PDCP duplication for DRB</w:t>
            </w:r>
          </w:p>
        </w:tc>
        <w:tc>
          <w:tcPr>
            <w:tcW w:w="713" w:type="dxa"/>
            <w:shd w:val="solid" w:color="FFFFFF" w:fill="auto"/>
          </w:tcPr>
          <w:p w14:paraId="4BA876E9" w14:textId="77777777" w:rsidR="001D6CC4" w:rsidRPr="00EA5FA7" w:rsidRDefault="001D6CC4" w:rsidP="00C22EEE">
            <w:pPr>
              <w:pStyle w:val="TAC"/>
              <w:rPr>
                <w:sz w:val="16"/>
                <w:szCs w:val="16"/>
              </w:rPr>
            </w:pPr>
            <w:r w:rsidRPr="00EA5FA7">
              <w:rPr>
                <w:sz w:val="16"/>
                <w:szCs w:val="16"/>
              </w:rPr>
              <w:t>15.6.0</w:t>
            </w:r>
          </w:p>
        </w:tc>
      </w:tr>
      <w:tr w:rsidR="007C510D" w:rsidRPr="00EA5FA7" w14:paraId="31EEA6EB" w14:textId="77777777" w:rsidTr="0072174B">
        <w:tc>
          <w:tcPr>
            <w:tcW w:w="800" w:type="dxa"/>
            <w:shd w:val="solid" w:color="FFFFFF" w:fill="auto"/>
          </w:tcPr>
          <w:p w14:paraId="61AC8F76" w14:textId="77777777" w:rsidR="007C510D" w:rsidRPr="00EA5FA7" w:rsidRDefault="007C510D" w:rsidP="00C22EEE">
            <w:pPr>
              <w:pStyle w:val="TAC"/>
              <w:rPr>
                <w:sz w:val="16"/>
                <w:szCs w:val="16"/>
              </w:rPr>
            </w:pPr>
            <w:r w:rsidRPr="00EA5FA7">
              <w:rPr>
                <w:sz w:val="16"/>
                <w:szCs w:val="16"/>
              </w:rPr>
              <w:t>2019-07</w:t>
            </w:r>
          </w:p>
        </w:tc>
        <w:tc>
          <w:tcPr>
            <w:tcW w:w="800" w:type="dxa"/>
            <w:shd w:val="solid" w:color="FFFFFF" w:fill="auto"/>
          </w:tcPr>
          <w:p w14:paraId="340884B3" w14:textId="77777777" w:rsidR="007C510D" w:rsidRPr="00EA5FA7" w:rsidRDefault="007C510D" w:rsidP="00C22EEE">
            <w:pPr>
              <w:pStyle w:val="TAC"/>
              <w:rPr>
                <w:sz w:val="16"/>
                <w:szCs w:val="16"/>
              </w:rPr>
            </w:pPr>
            <w:r w:rsidRPr="00EA5FA7">
              <w:rPr>
                <w:sz w:val="16"/>
                <w:szCs w:val="16"/>
              </w:rPr>
              <w:t>RP-84</w:t>
            </w:r>
          </w:p>
        </w:tc>
        <w:tc>
          <w:tcPr>
            <w:tcW w:w="1094" w:type="dxa"/>
            <w:shd w:val="solid" w:color="FFFFFF" w:fill="auto"/>
          </w:tcPr>
          <w:p w14:paraId="45D790E8" w14:textId="77777777" w:rsidR="007C510D" w:rsidRPr="00EA5FA7" w:rsidRDefault="007C510D" w:rsidP="00C22EEE">
            <w:pPr>
              <w:pStyle w:val="TAC"/>
              <w:rPr>
                <w:sz w:val="16"/>
                <w:szCs w:val="16"/>
              </w:rPr>
            </w:pPr>
            <w:r w:rsidRPr="00EA5FA7">
              <w:rPr>
                <w:sz w:val="16"/>
                <w:szCs w:val="16"/>
              </w:rPr>
              <w:t>RP-191395</w:t>
            </w:r>
          </w:p>
        </w:tc>
        <w:tc>
          <w:tcPr>
            <w:tcW w:w="567" w:type="dxa"/>
            <w:shd w:val="solid" w:color="FFFFFF" w:fill="auto"/>
          </w:tcPr>
          <w:p w14:paraId="79DEF1DD" w14:textId="77777777" w:rsidR="007C510D" w:rsidRPr="00EA5FA7" w:rsidRDefault="007C510D" w:rsidP="00C22EEE">
            <w:pPr>
              <w:pStyle w:val="TAL"/>
              <w:rPr>
                <w:sz w:val="16"/>
                <w:szCs w:val="16"/>
              </w:rPr>
            </w:pPr>
            <w:r w:rsidRPr="00EA5FA7">
              <w:rPr>
                <w:sz w:val="16"/>
                <w:szCs w:val="16"/>
              </w:rPr>
              <w:t>0330</w:t>
            </w:r>
          </w:p>
        </w:tc>
        <w:tc>
          <w:tcPr>
            <w:tcW w:w="425" w:type="dxa"/>
            <w:shd w:val="solid" w:color="FFFFFF" w:fill="auto"/>
          </w:tcPr>
          <w:p w14:paraId="78F1A677" w14:textId="77777777" w:rsidR="007C510D" w:rsidRPr="00EA5FA7" w:rsidRDefault="007C510D" w:rsidP="00C22EEE">
            <w:pPr>
              <w:pStyle w:val="TAR"/>
              <w:rPr>
                <w:sz w:val="16"/>
                <w:szCs w:val="16"/>
              </w:rPr>
            </w:pPr>
            <w:r w:rsidRPr="00EA5FA7">
              <w:rPr>
                <w:sz w:val="16"/>
                <w:szCs w:val="16"/>
              </w:rPr>
              <w:t>3</w:t>
            </w:r>
          </w:p>
        </w:tc>
        <w:tc>
          <w:tcPr>
            <w:tcW w:w="425" w:type="dxa"/>
            <w:shd w:val="solid" w:color="FFFFFF" w:fill="auto"/>
          </w:tcPr>
          <w:p w14:paraId="698C14BF" w14:textId="77777777" w:rsidR="007C510D" w:rsidRPr="00EA5FA7" w:rsidRDefault="007C510D" w:rsidP="00C22EEE">
            <w:pPr>
              <w:pStyle w:val="TAC"/>
              <w:rPr>
                <w:sz w:val="16"/>
                <w:szCs w:val="16"/>
              </w:rPr>
            </w:pPr>
            <w:r w:rsidRPr="00EA5FA7">
              <w:rPr>
                <w:sz w:val="16"/>
                <w:szCs w:val="16"/>
              </w:rPr>
              <w:t>F</w:t>
            </w:r>
          </w:p>
        </w:tc>
        <w:tc>
          <w:tcPr>
            <w:tcW w:w="4962" w:type="dxa"/>
            <w:shd w:val="solid" w:color="FFFFFF" w:fill="auto"/>
          </w:tcPr>
          <w:p w14:paraId="3E04C46B" w14:textId="77777777" w:rsidR="007C510D" w:rsidRPr="00EA5FA7" w:rsidRDefault="007C510D" w:rsidP="00C22EEE">
            <w:pPr>
              <w:pStyle w:val="TAL"/>
              <w:rPr>
                <w:sz w:val="16"/>
                <w:szCs w:val="16"/>
              </w:rPr>
            </w:pPr>
            <w:r w:rsidRPr="00EA5FA7">
              <w:rPr>
                <w:sz w:val="16"/>
                <w:szCs w:val="16"/>
              </w:rPr>
              <w:t>CR to 38.473 on Removal of Multiple TNLAs</w:t>
            </w:r>
          </w:p>
        </w:tc>
        <w:tc>
          <w:tcPr>
            <w:tcW w:w="713" w:type="dxa"/>
            <w:shd w:val="solid" w:color="FFFFFF" w:fill="auto"/>
          </w:tcPr>
          <w:p w14:paraId="57F01F53" w14:textId="77777777" w:rsidR="007C510D" w:rsidRPr="00EA5FA7" w:rsidRDefault="007C510D" w:rsidP="00C22EEE">
            <w:pPr>
              <w:pStyle w:val="TAC"/>
              <w:rPr>
                <w:sz w:val="16"/>
                <w:szCs w:val="16"/>
              </w:rPr>
            </w:pPr>
            <w:r w:rsidRPr="00EA5FA7">
              <w:rPr>
                <w:sz w:val="16"/>
                <w:szCs w:val="16"/>
              </w:rPr>
              <w:t>15.6.0</w:t>
            </w:r>
          </w:p>
        </w:tc>
      </w:tr>
      <w:tr w:rsidR="00424697" w:rsidRPr="00EA5FA7" w14:paraId="7412C314" w14:textId="77777777" w:rsidTr="0072174B">
        <w:tc>
          <w:tcPr>
            <w:tcW w:w="800" w:type="dxa"/>
            <w:shd w:val="solid" w:color="FFFFFF" w:fill="auto"/>
          </w:tcPr>
          <w:p w14:paraId="2B865133" w14:textId="77777777" w:rsidR="00424697" w:rsidRPr="00EA5FA7" w:rsidRDefault="00424697" w:rsidP="00C22EEE">
            <w:pPr>
              <w:pStyle w:val="TAC"/>
              <w:rPr>
                <w:sz w:val="16"/>
                <w:szCs w:val="16"/>
              </w:rPr>
            </w:pPr>
            <w:r w:rsidRPr="00EA5FA7">
              <w:rPr>
                <w:sz w:val="16"/>
                <w:szCs w:val="16"/>
              </w:rPr>
              <w:t>2019-07</w:t>
            </w:r>
          </w:p>
        </w:tc>
        <w:tc>
          <w:tcPr>
            <w:tcW w:w="800" w:type="dxa"/>
            <w:shd w:val="solid" w:color="FFFFFF" w:fill="auto"/>
          </w:tcPr>
          <w:p w14:paraId="5AE5E479" w14:textId="77777777" w:rsidR="00424697" w:rsidRPr="00EA5FA7" w:rsidRDefault="00424697" w:rsidP="00C22EEE">
            <w:pPr>
              <w:pStyle w:val="TAC"/>
              <w:rPr>
                <w:sz w:val="16"/>
                <w:szCs w:val="16"/>
              </w:rPr>
            </w:pPr>
            <w:r w:rsidRPr="00EA5FA7">
              <w:rPr>
                <w:sz w:val="16"/>
                <w:szCs w:val="16"/>
              </w:rPr>
              <w:t>RP-84</w:t>
            </w:r>
          </w:p>
        </w:tc>
        <w:tc>
          <w:tcPr>
            <w:tcW w:w="1094" w:type="dxa"/>
            <w:shd w:val="solid" w:color="FFFFFF" w:fill="auto"/>
          </w:tcPr>
          <w:p w14:paraId="407AD2B8" w14:textId="77777777" w:rsidR="00424697" w:rsidRPr="00EA5FA7" w:rsidRDefault="00424697" w:rsidP="00C22EEE">
            <w:pPr>
              <w:pStyle w:val="TAC"/>
              <w:rPr>
                <w:sz w:val="16"/>
                <w:szCs w:val="16"/>
              </w:rPr>
            </w:pPr>
            <w:r w:rsidRPr="00EA5FA7">
              <w:rPr>
                <w:sz w:val="16"/>
                <w:szCs w:val="16"/>
              </w:rPr>
              <w:t>RP-191396</w:t>
            </w:r>
          </w:p>
        </w:tc>
        <w:tc>
          <w:tcPr>
            <w:tcW w:w="567" w:type="dxa"/>
            <w:shd w:val="solid" w:color="FFFFFF" w:fill="auto"/>
          </w:tcPr>
          <w:p w14:paraId="42F2B1BD" w14:textId="77777777" w:rsidR="00424697" w:rsidRPr="00EA5FA7" w:rsidRDefault="00424697" w:rsidP="00C22EEE">
            <w:pPr>
              <w:pStyle w:val="TAL"/>
              <w:rPr>
                <w:sz w:val="16"/>
                <w:szCs w:val="16"/>
              </w:rPr>
            </w:pPr>
            <w:r w:rsidRPr="00EA5FA7">
              <w:rPr>
                <w:sz w:val="16"/>
                <w:szCs w:val="16"/>
              </w:rPr>
              <w:t>0348</w:t>
            </w:r>
          </w:p>
        </w:tc>
        <w:tc>
          <w:tcPr>
            <w:tcW w:w="425" w:type="dxa"/>
            <w:shd w:val="solid" w:color="FFFFFF" w:fill="auto"/>
          </w:tcPr>
          <w:p w14:paraId="739971C7" w14:textId="77777777" w:rsidR="00424697" w:rsidRPr="00EA5FA7" w:rsidRDefault="00424697" w:rsidP="00C22EEE">
            <w:pPr>
              <w:pStyle w:val="TAR"/>
              <w:rPr>
                <w:sz w:val="16"/>
                <w:szCs w:val="16"/>
              </w:rPr>
            </w:pPr>
            <w:r w:rsidRPr="00EA5FA7">
              <w:rPr>
                <w:sz w:val="16"/>
                <w:szCs w:val="16"/>
              </w:rPr>
              <w:t>-</w:t>
            </w:r>
          </w:p>
        </w:tc>
        <w:tc>
          <w:tcPr>
            <w:tcW w:w="425" w:type="dxa"/>
            <w:shd w:val="solid" w:color="FFFFFF" w:fill="auto"/>
          </w:tcPr>
          <w:p w14:paraId="60AEE27E" w14:textId="77777777" w:rsidR="00424697" w:rsidRPr="00EA5FA7" w:rsidRDefault="00424697" w:rsidP="00C22EEE">
            <w:pPr>
              <w:pStyle w:val="TAC"/>
              <w:rPr>
                <w:sz w:val="16"/>
                <w:szCs w:val="16"/>
              </w:rPr>
            </w:pPr>
            <w:r w:rsidRPr="00EA5FA7">
              <w:rPr>
                <w:sz w:val="16"/>
                <w:szCs w:val="16"/>
              </w:rPr>
              <w:t>F</w:t>
            </w:r>
          </w:p>
        </w:tc>
        <w:tc>
          <w:tcPr>
            <w:tcW w:w="4962" w:type="dxa"/>
            <w:shd w:val="solid" w:color="FFFFFF" w:fill="auto"/>
          </w:tcPr>
          <w:p w14:paraId="3033D7B6" w14:textId="77777777" w:rsidR="00424697" w:rsidRPr="00EA5FA7" w:rsidRDefault="00424697" w:rsidP="00C22EEE">
            <w:pPr>
              <w:pStyle w:val="TAL"/>
              <w:rPr>
                <w:sz w:val="16"/>
                <w:szCs w:val="16"/>
              </w:rPr>
            </w:pPr>
            <w:r w:rsidRPr="00EA5FA7">
              <w:rPr>
                <w:sz w:val="16"/>
                <w:szCs w:val="16"/>
              </w:rPr>
              <w:t>Full configuration in UE Context Setup</w:t>
            </w:r>
          </w:p>
        </w:tc>
        <w:tc>
          <w:tcPr>
            <w:tcW w:w="713" w:type="dxa"/>
            <w:shd w:val="solid" w:color="FFFFFF" w:fill="auto"/>
          </w:tcPr>
          <w:p w14:paraId="4FE73616" w14:textId="77777777" w:rsidR="00424697" w:rsidRPr="00EA5FA7" w:rsidRDefault="00424697" w:rsidP="00C22EEE">
            <w:pPr>
              <w:pStyle w:val="TAC"/>
              <w:rPr>
                <w:sz w:val="16"/>
                <w:szCs w:val="16"/>
              </w:rPr>
            </w:pPr>
            <w:r w:rsidRPr="00EA5FA7">
              <w:rPr>
                <w:sz w:val="16"/>
                <w:szCs w:val="16"/>
              </w:rPr>
              <w:t>15.6.0</w:t>
            </w:r>
          </w:p>
        </w:tc>
      </w:tr>
      <w:tr w:rsidR="001F066F" w:rsidRPr="00EA5FA7" w14:paraId="3E28B8B0" w14:textId="77777777" w:rsidTr="0072174B">
        <w:tc>
          <w:tcPr>
            <w:tcW w:w="800" w:type="dxa"/>
            <w:shd w:val="solid" w:color="FFFFFF" w:fill="auto"/>
          </w:tcPr>
          <w:p w14:paraId="0ED2D559" w14:textId="77777777" w:rsidR="001F066F" w:rsidRPr="00EA5FA7" w:rsidRDefault="001F066F" w:rsidP="00C22EEE">
            <w:pPr>
              <w:pStyle w:val="TAC"/>
              <w:rPr>
                <w:sz w:val="16"/>
                <w:szCs w:val="16"/>
              </w:rPr>
            </w:pPr>
            <w:r w:rsidRPr="00EA5FA7">
              <w:rPr>
                <w:sz w:val="16"/>
                <w:szCs w:val="16"/>
              </w:rPr>
              <w:t>2019-07</w:t>
            </w:r>
          </w:p>
        </w:tc>
        <w:tc>
          <w:tcPr>
            <w:tcW w:w="800" w:type="dxa"/>
            <w:shd w:val="solid" w:color="FFFFFF" w:fill="auto"/>
          </w:tcPr>
          <w:p w14:paraId="494F6D35" w14:textId="77777777" w:rsidR="001F066F" w:rsidRPr="00EA5FA7" w:rsidRDefault="001F066F" w:rsidP="00C22EEE">
            <w:pPr>
              <w:pStyle w:val="TAC"/>
              <w:rPr>
                <w:sz w:val="16"/>
                <w:szCs w:val="16"/>
              </w:rPr>
            </w:pPr>
            <w:r w:rsidRPr="00EA5FA7">
              <w:rPr>
                <w:sz w:val="16"/>
                <w:szCs w:val="16"/>
              </w:rPr>
              <w:t>RP-84</w:t>
            </w:r>
          </w:p>
        </w:tc>
        <w:tc>
          <w:tcPr>
            <w:tcW w:w="1094" w:type="dxa"/>
            <w:shd w:val="solid" w:color="FFFFFF" w:fill="auto"/>
          </w:tcPr>
          <w:p w14:paraId="071D54BD" w14:textId="77777777" w:rsidR="001F066F" w:rsidRPr="00EA5FA7" w:rsidRDefault="001F066F" w:rsidP="00C22EEE">
            <w:pPr>
              <w:pStyle w:val="TAC"/>
              <w:rPr>
                <w:sz w:val="16"/>
                <w:szCs w:val="16"/>
              </w:rPr>
            </w:pPr>
            <w:r w:rsidRPr="00EA5FA7">
              <w:rPr>
                <w:sz w:val="16"/>
                <w:szCs w:val="16"/>
              </w:rPr>
              <w:t>RP-191396</w:t>
            </w:r>
          </w:p>
        </w:tc>
        <w:tc>
          <w:tcPr>
            <w:tcW w:w="567" w:type="dxa"/>
            <w:shd w:val="solid" w:color="FFFFFF" w:fill="auto"/>
          </w:tcPr>
          <w:p w14:paraId="0B4878E8" w14:textId="77777777" w:rsidR="001F066F" w:rsidRPr="00EA5FA7" w:rsidRDefault="001F066F" w:rsidP="00C22EEE">
            <w:pPr>
              <w:pStyle w:val="TAL"/>
              <w:rPr>
                <w:sz w:val="16"/>
                <w:szCs w:val="16"/>
              </w:rPr>
            </w:pPr>
            <w:r w:rsidRPr="00EA5FA7">
              <w:rPr>
                <w:sz w:val="16"/>
                <w:szCs w:val="16"/>
              </w:rPr>
              <w:t>0351</w:t>
            </w:r>
          </w:p>
        </w:tc>
        <w:tc>
          <w:tcPr>
            <w:tcW w:w="425" w:type="dxa"/>
            <w:shd w:val="solid" w:color="FFFFFF" w:fill="auto"/>
          </w:tcPr>
          <w:p w14:paraId="76531021" w14:textId="77777777" w:rsidR="001F066F" w:rsidRPr="00EA5FA7" w:rsidRDefault="001F066F" w:rsidP="00C22EEE">
            <w:pPr>
              <w:pStyle w:val="TAR"/>
              <w:rPr>
                <w:sz w:val="16"/>
                <w:szCs w:val="16"/>
              </w:rPr>
            </w:pPr>
            <w:r w:rsidRPr="00EA5FA7">
              <w:rPr>
                <w:sz w:val="16"/>
                <w:szCs w:val="16"/>
              </w:rPr>
              <w:t>2</w:t>
            </w:r>
          </w:p>
        </w:tc>
        <w:tc>
          <w:tcPr>
            <w:tcW w:w="425" w:type="dxa"/>
            <w:shd w:val="solid" w:color="FFFFFF" w:fill="auto"/>
          </w:tcPr>
          <w:p w14:paraId="6B9EB680" w14:textId="77777777" w:rsidR="001F066F" w:rsidRPr="00EA5FA7" w:rsidRDefault="001F066F" w:rsidP="00C22EEE">
            <w:pPr>
              <w:pStyle w:val="TAC"/>
              <w:rPr>
                <w:sz w:val="16"/>
                <w:szCs w:val="16"/>
              </w:rPr>
            </w:pPr>
            <w:r w:rsidRPr="00EA5FA7">
              <w:rPr>
                <w:sz w:val="16"/>
                <w:szCs w:val="16"/>
              </w:rPr>
              <w:t>F</w:t>
            </w:r>
          </w:p>
        </w:tc>
        <w:tc>
          <w:tcPr>
            <w:tcW w:w="4962" w:type="dxa"/>
            <w:shd w:val="solid" w:color="FFFFFF" w:fill="auto"/>
          </w:tcPr>
          <w:p w14:paraId="42CC37B9" w14:textId="77777777" w:rsidR="001F066F" w:rsidRPr="00EA5FA7" w:rsidRDefault="001F066F" w:rsidP="00C22EEE">
            <w:pPr>
              <w:pStyle w:val="TAL"/>
              <w:rPr>
                <w:sz w:val="16"/>
                <w:szCs w:val="16"/>
              </w:rPr>
            </w:pPr>
            <w:r w:rsidRPr="00EA5FA7">
              <w:rPr>
                <w:sz w:val="16"/>
                <w:szCs w:val="16"/>
              </w:rPr>
              <w:t xml:space="preserve">CR on PWS segmentation over F1 </w:t>
            </w:r>
          </w:p>
        </w:tc>
        <w:tc>
          <w:tcPr>
            <w:tcW w:w="713" w:type="dxa"/>
            <w:shd w:val="solid" w:color="FFFFFF" w:fill="auto"/>
          </w:tcPr>
          <w:p w14:paraId="2F828B5A" w14:textId="77777777" w:rsidR="001F066F" w:rsidRPr="00EA5FA7" w:rsidRDefault="001F066F" w:rsidP="00C22EEE">
            <w:pPr>
              <w:pStyle w:val="TAC"/>
              <w:rPr>
                <w:sz w:val="16"/>
                <w:szCs w:val="16"/>
              </w:rPr>
            </w:pPr>
            <w:r w:rsidRPr="00EA5FA7">
              <w:rPr>
                <w:sz w:val="16"/>
                <w:szCs w:val="16"/>
              </w:rPr>
              <w:t>15.6.0</w:t>
            </w:r>
          </w:p>
        </w:tc>
      </w:tr>
      <w:tr w:rsidR="008B7E2E" w:rsidRPr="00EA5FA7" w14:paraId="64991A55" w14:textId="77777777" w:rsidTr="0072174B">
        <w:tc>
          <w:tcPr>
            <w:tcW w:w="800" w:type="dxa"/>
            <w:shd w:val="solid" w:color="FFFFFF" w:fill="auto"/>
          </w:tcPr>
          <w:p w14:paraId="3B420C3C" w14:textId="77777777" w:rsidR="008B7E2E" w:rsidRPr="00EA5FA7" w:rsidRDefault="008B7E2E" w:rsidP="00C22EEE">
            <w:pPr>
              <w:pStyle w:val="TAC"/>
              <w:rPr>
                <w:sz w:val="16"/>
                <w:szCs w:val="16"/>
              </w:rPr>
            </w:pPr>
            <w:r w:rsidRPr="00EA5FA7">
              <w:rPr>
                <w:sz w:val="16"/>
                <w:szCs w:val="16"/>
              </w:rPr>
              <w:t>2019-07</w:t>
            </w:r>
          </w:p>
        </w:tc>
        <w:tc>
          <w:tcPr>
            <w:tcW w:w="800" w:type="dxa"/>
            <w:shd w:val="solid" w:color="FFFFFF" w:fill="auto"/>
          </w:tcPr>
          <w:p w14:paraId="6FDC1A88" w14:textId="77777777" w:rsidR="008B7E2E" w:rsidRPr="00EA5FA7" w:rsidRDefault="008B7E2E" w:rsidP="00C22EEE">
            <w:pPr>
              <w:pStyle w:val="TAC"/>
              <w:rPr>
                <w:sz w:val="16"/>
                <w:szCs w:val="16"/>
              </w:rPr>
            </w:pPr>
            <w:r w:rsidRPr="00EA5FA7">
              <w:rPr>
                <w:sz w:val="16"/>
                <w:szCs w:val="16"/>
              </w:rPr>
              <w:t>RP-84</w:t>
            </w:r>
          </w:p>
        </w:tc>
        <w:tc>
          <w:tcPr>
            <w:tcW w:w="1094" w:type="dxa"/>
            <w:shd w:val="solid" w:color="FFFFFF" w:fill="auto"/>
          </w:tcPr>
          <w:p w14:paraId="69F2D135" w14:textId="77777777" w:rsidR="008B7E2E" w:rsidRPr="00EA5FA7" w:rsidRDefault="008B7E2E" w:rsidP="00C22EEE">
            <w:pPr>
              <w:pStyle w:val="TAC"/>
              <w:rPr>
                <w:sz w:val="16"/>
                <w:szCs w:val="16"/>
              </w:rPr>
            </w:pPr>
            <w:r w:rsidRPr="00EA5FA7">
              <w:rPr>
                <w:sz w:val="16"/>
                <w:szCs w:val="16"/>
              </w:rPr>
              <w:t>RP-191396</w:t>
            </w:r>
          </w:p>
        </w:tc>
        <w:tc>
          <w:tcPr>
            <w:tcW w:w="567" w:type="dxa"/>
            <w:shd w:val="solid" w:color="FFFFFF" w:fill="auto"/>
          </w:tcPr>
          <w:p w14:paraId="2350DD8F" w14:textId="77777777" w:rsidR="008B7E2E" w:rsidRPr="00EA5FA7" w:rsidRDefault="008B7E2E" w:rsidP="00C22EEE">
            <w:pPr>
              <w:pStyle w:val="TAL"/>
              <w:rPr>
                <w:sz w:val="16"/>
                <w:szCs w:val="16"/>
              </w:rPr>
            </w:pPr>
            <w:r w:rsidRPr="00EA5FA7">
              <w:rPr>
                <w:sz w:val="16"/>
                <w:szCs w:val="16"/>
              </w:rPr>
              <w:t>0352</w:t>
            </w:r>
          </w:p>
        </w:tc>
        <w:tc>
          <w:tcPr>
            <w:tcW w:w="425" w:type="dxa"/>
            <w:shd w:val="solid" w:color="FFFFFF" w:fill="auto"/>
          </w:tcPr>
          <w:p w14:paraId="705081BA" w14:textId="77777777" w:rsidR="008B7E2E" w:rsidRPr="00EA5FA7" w:rsidRDefault="008B7E2E" w:rsidP="00C22EEE">
            <w:pPr>
              <w:pStyle w:val="TAR"/>
              <w:rPr>
                <w:sz w:val="16"/>
                <w:szCs w:val="16"/>
              </w:rPr>
            </w:pPr>
            <w:r w:rsidRPr="00EA5FA7">
              <w:rPr>
                <w:sz w:val="16"/>
                <w:szCs w:val="16"/>
              </w:rPr>
              <w:t>1</w:t>
            </w:r>
          </w:p>
        </w:tc>
        <w:tc>
          <w:tcPr>
            <w:tcW w:w="425" w:type="dxa"/>
            <w:shd w:val="solid" w:color="FFFFFF" w:fill="auto"/>
          </w:tcPr>
          <w:p w14:paraId="5B8DA10C" w14:textId="77777777" w:rsidR="008B7E2E" w:rsidRPr="00EA5FA7" w:rsidRDefault="008B7E2E" w:rsidP="00C22EEE">
            <w:pPr>
              <w:pStyle w:val="TAC"/>
              <w:rPr>
                <w:sz w:val="16"/>
                <w:szCs w:val="16"/>
              </w:rPr>
            </w:pPr>
            <w:r w:rsidRPr="00EA5FA7">
              <w:rPr>
                <w:sz w:val="16"/>
                <w:szCs w:val="16"/>
              </w:rPr>
              <w:t>F</w:t>
            </w:r>
          </w:p>
        </w:tc>
        <w:tc>
          <w:tcPr>
            <w:tcW w:w="4962" w:type="dxa"/>
            <w:shd w:val="solid" w:color="FFFFFF" w:fill="auto"/>
          </w:tcPr>
          <w:p w14:paraId="63683986" w14:textId="77777777" w:rsidR="008B7E2E" w:rsidRPr="00EA5FA7" w:rsidRDefault="008B7E2E" w:rsidP="00C22EEE">
            <w:pPr>
              <w:pStyle w:val="TAL"/>
              <w:rPr>
                <w:sz w:val="16"/>
                <w:szCs w:val="16"/>
              </w:rPr>
            </w:pPr>
            <w:r w:rsidRPr="00EA5FA7">
              <w:rPr>
                <w:sz w:val="16"/>
                <w:szCs w:val="16"/>
              </w:rPr>
              <w:t xml:space="preserve">CR on cell type over F1 </w:t>
            </w:r>
          </w:p>
        </w:tc>
        <w:tc>
          <w:tcPr>
            <w:tcW w:w="713" w:type="dxa"/>
            <w:shd w:val="solid" w:color="FFFFFF" w:fill="auto"/>
          </w:tcPr>
          <w:p w14:paraId="3073C6A9" w14:textId="77777777" w:rsidR="008B7E2E" w:rsidRPr="00EA5FA7" w:rsidRDefault="008B7E2E" w:rsidP="00C22EEE">
            <w:pPr>
              <w:pStyle w:val="TAC"/>
              <w:rPr>
                <w:sz w:val="16"/>
                <w:szCs w:val="16"/>
              </w:rPr>
            </w:pPr>
            <w:r w:rsidRPr="00EA5FA7">
              <w:rPr>
                <w:sz w:val="16"/>
                <w:szCs w:val="16"/>
              </w:rPr>
              <w:t>15.6.0</w:t>
            </w:r>
          </w:p>
        </w:tc>
      </w:tr>
      <w:tr w:rsidR="00A413E9" w:rsidRPr="00EA5FA7" w14:paraId="7B52AB44" w14:textId="77777777" w:rsidTr="0072174B">
        <w:tc>
          <w:tcPr>
            <w:tcW w:w="800" w:type="dxa"/>
            <w:shd w:val="solid" w:color="FFFFFF" w:fill="auto"/>
          </w:tcPr>
          <w:p w14:paraId="60942005" w14:textId="77777777" w:rsidR="00A413E9" w:rsidRPr="00EA5FA7" w:rsidRDefault="00A413E9" w:rsidP="00A413E9">
            <w:pPr>
              <w:pStyle w:val="TAC"/>
              <w:rPr>
                <w:sz w:val="16"/>
                <w:szCs w:val="16"/>
              </w:rPr>
            </w:pPr>
            <w:r w:rsidRPr="00EA5FA7">
              <w:rPr>
                <w:sz w:val="16"/>
                <w:szCs w:val="16"/>
              </w:rPr>
              <w:t>2019-07</w:t>
            </w:r>
          </w:p>
        </w:tc>
        <w:tc>
          <w:tcPr>
            <w:tcW w:w="800" w:type="dxa"/>
            <w:shd w:val="solid" w:color="FFFFFF" w:fill="auto"/>
          </w:tcPr>
          <w:p w14:paraId="2D9D444C" w14:textId="77777777" w:rsidR="00A413E9" w:rsidRPr="00EA5FA7" w:rsidRDefault="00A413E9" w:rsidP="00A413E9">
            <w:pPr>
              <w:pStyle w:val="TAC"/>
              <w:rPr>
                <w:sz w:val="16"/>
                <w:szCs w:val="16"/>
              </w:rPr>
            </w:pPr>
            <w:r w:rsidRPr="00EA5FA7">
              <w:rPr>
                <w:sz w:val="16"/>
                <w:szCs w:val="16"/>
              </w:rPr>
              <w:t>RP-84</w:t>
            </w:r>
          </w:p>
        </w:tc>
        <w:tc>
          <w:tcPr>
            <w:tcW w:w="1094" w:type="dxa"/>
            <w:shd w:val="solid" w:color="FFFFFF" w:fill="auto"/>
          </w:tcPr>
          <w:p w14:paraId="0551E158" w14:textId="77777777" w:rsidR="00A413E9" w:rsidRPr="00EA5FA7" w:rsidRDefault="00A413E9" w:rsidP="00A413E9">
            <w:pPr>
              <w:pStyle w:val="TAC"/>
              <w:rPr>
                <w:sz w:val="16"/>
                <w:szCs w:val="16"/>
              </w:rPr>
            </w:pPr>
            <w:r w:rsidRPr="00EA5FA7">
              <w:rPr>
                <w:sz w:val="16"/>
                <w:szCs w:val="16"/>
              </w:rPr>
              <w:t>RP-191396</w:t>
            </w:r>
          </w:p>
        </w:tc>
        <w:tc>
          <w:tcPr>
            <w:tcW w:w="567" w:type="dxa"/>
            <w:shd w:val="solid" w:color="FFFFFF" w:fill="auto"/>
          </w:tcPr>
          <w:p w14:paraId="313E9641" w14:textId="77777777" w:rsidR="00A413E9" w:rsidRPr="00EA5FA7" w:rsidRDefault="00A413E9" w:rsidP="00A413E9">
            <w:pPr>
              <w:pStyle w:val="TAL"/>
              <w:rPr>
                <w:sz w:val="16"/>
                <w:szCs w:val="16"/>
              </w:rPr>
            </w:pPr>
            <w:r w:rsidRPr="00EA5FA7">
              <w:rPr>
                <w:sz w:val="16"/>
                <w:szCs w:val="16"/>
              </w:rPr>
              <w:t>0357</w:t>
            </w:r>
          </w:p>
        </w:tc>
        <w:tc>
          <w:tcPr>
            <w:tcW w:w="425" w:type="dxa"/>
            <w:shd w:val="solid" w:color="FFFFFF" w:fill="auto"/>
          </w:tcPr>
          <w:p w14:paraId="491718AD" w14:textId="77777777" w:rsidR="00A413E9" w:rsidRPr="00EA5FA7" w:rsidRDefault="00A413E9" w:rsidP="00A413E9">
            <w:pPr>
              <w:pStyle w:val="TAR"/>
              <w:rPr>
                <w:sz w:val="16"/>
                <w:szCs w:val="16"/>
              </w:rPr>
            </w:pPr>
            <w:r w:rsidRPr="00EA5FA7">
              <w:rPr>
                <w:sz w:val="16"/>
                <w:szCs w:val="16"/>
              </w:rPr>
              <w:t>-</w:t>
            </w:r>
          </w:p>
        </w:tc>
        <w:tc>
          <w:tcPr>
            <w:tcW w:w="425" w:type="dxa"/>
            <w:shd w:val="solid" w:color="FFFFFF" w:fill="auto"/>
          </w:tcPr>
          <w:p w14:paraId="161A6F41" w14:textId="77777777" w:rsidR="00A413E9" w:rsidRPr="00EA5FA7" w:rsidRDefault="00A413E9" w:rsidP="00A413E9">
            <w:pPr>
              <w:pStyle w:val="TAC"/>
              <w:rPr>
                <w:sz w:val="16"/>
                <w:szCs w:val="16"/>
              </w:rPr>
            </w:pPr>
            <w:r w:rsidRPr="00EA5FA7">
              <w:rPr>
                <w:sz w:val="16"/>
                <w:szCs w:val="16"/>
              </w:rPr>
              <w:t>F</w:t>
            </w:r>
          </w:p>
        </w:tc>
        <w:tc>
          <w:tcPr>
            <w:tcW w:w="4962" w:type="dxa"/>
            <w:shd w:val="solid" w:color="FFFFFF" w:fill="auto"/>
          </w:tcPr>
          <w:p w14:paraId="0F2AD241" w14:textId="77777777" w:rsidR="00A413E9" w:rsidRPr="00EA5FA7" w:rsidRDefault="00A413E9" w:rsidP="00A413E9">
            <w:pPr>
              <w:pStyle w:val="TAL"/>
              <w:rPr>
                <w:sz w:val="16"/>
                <w:szCs w:val="16"/>
              </w:rPr>
            </w:pPr>
            <w:r w:rsidRPr="00EA5FA7">
              <w:rPr>
                <w:sz w:val="16"/>
                <w:szCs w:val="16"/>
              </w:rPr>
              <w:t>Rapporteur updates: Alignment and editorials</w:t>
            </w:r>
          </w:p>
        </w:tc>
        <w:tc>
          <w:tcPr>
            <w:tcW w:w="713" w:type="dxa"/>
            <w:shd w:val="solid" w:color="FFFFFF" w:fill="auto"/>
          </w:tcPr>
          <w:p w14:paraId="78D0BF95" w14:textId="77777777" w:rsidR="00A413E9" w:rsidRPr="00EA5FA7" w:rsidRDefault="00A413E9" w:rsidP="00A413E9">
            <w:pPr>
              <w:pStyle w:val="TAC"/>
              <w:rPr>
                <w:sz w:val="16"/>
                <w:szCs w:val="16"/>
              </w:rPr>
            </w:pPr>
            <w:r w:rsidRPr="00EA5FA7">
              <w:rPr>
                <w:sz w:val="16"/>
                <w:szCs w:val="16"/>
              </w:rPr>
              <w:t>15.5.0</w:t>
            </w:r>
          </w:p>
        </w:tc>
      </w:tr>
      <w:tr w:rsidR="00E23801" w:rsidRPr="00EA5FA7" w14:paraId="400A6D58" w14:textId="77777777" w:rsidTr="0072174B">
        <w:tc>
          <w:tcPr>
            <w:tcW w:w="800" w:type="dxa"/>
            <w:shd w:val="solid" w:color="FFFFFF" w:fill="auto"/>
          </w:tcPr>
          <w:p w14:paraId="2D813E86" w14:textId="77777777" w:rsidR="00E23801" w:rsidRPr="00EA5FA7" w:rsidRDefault="00E23801" w:rsidP="00C22EEE">
            <w:pPr>
              <w:pStyle w:val="TAC"/>
              <w:rPr>
                <w:sz w:val="16"/>
                <w:szCs w:val="16"/>
              </w:rPr>
            </w:pPr>
            <w:r w:rsidRPr="00EA5FA7">
              <w:rPr>
                <w:sz w:val="16"/>
                <w:szCs w:val="16"/>
              </w:rPr>
              <w:t>2019-07</w:t>
            </w:r>
          </w:p>
        </w:tc>
        <w:tc>
          <w:tcPr>
            <w:tcW w:w="800" w:type="dxa"/>
            <w:shd w:val="solid" w:color="FFFFFF" w:fill="auto"/>
          </w:tcPr>
          <w:p w14:paraId="52486708" w14:textId="77777777" w:rsidR="00E23801" w:rsidRPr="00EA5FA7" w:rsidRDefault="00E23801" w:rsidP="00C22EEE">
            <w:pPr>
              <w:pStyle w:val="TAC"/>
              <w:rPr>
                <w:sz w:val="16"/>
                <w:szCs w:val="16"/>
              </w:rPr>
            </w:pPr>
            <w:r w:rsidRPr="00EA5FA7">
              <w:rPr>
                <w:sz w:val="16"/>
                <w:szCs w:val="16"/>
              </w:rPr>
              <w:t>RP-84</w:t>
            </w:r>
          </w:p>
        </w:tc>
        <w:tc>
          <w:tcPr>
            <w:tcW w:w="1094" w:type="dxa"/>
            <w:shd w:val="solid" w:color="FFFFFF" w:fill="auto"/>
          </w:tcPr>
          <w:p w14:paraId="3EA57B44" w14:textId="77777777" w:rsidR="00E23801" w:rsidRPr="00EA5FA7" w:rsidRDefault="00E23801" w:rsidP="00C22EEE">
            <w:pPr>
              <w:pStyle w:val="TAC"/>
              <w:rPr>
                <w:sz w:val="16"/>
                <w:szCs w:val="16"/>
              </w:rPr>
            </w:pPr>
            <w:r w:rsidRPr="00EA5FA7">
              <w:rPr>
                <w:sz w:val="16"/>
                <w:szCs w:val="16"/>
              </w:rPr>
              <w:t>RP-191396</w:t>
            </w:r>
          </w:p>
        </w:tc>
        <w:tc>
          <w:tcPr>
            <w:tcW w:w="567" w:type="dxa"/>
            <w:shd w:val="solid" w:color="FFFFFF" w:fill="auto"/>
          </w:tcPr>
          <w:p w14:paraId="6D76C5FA" w14:textId="77777777" w:rsidR="00E23801" w:rsidRPr="00EA5FA7" w:rsidRDefault="00E23801" w:rsidP="00C22EEE">
            <w:pPr>
              <w:pStyle w:val="TAL"/>
              <w:rPr>
                <w:sz w:val="16"/>
                <w:szCs w:val="16"/>
              </w:rPr>
            </w:pPr>
            <w:r w:rsidRPr="00EA5FA7">
              <w:rPr>
                <w:sz w:val="16"/>
                <w:szCs w:val="16"/>
              </w:rPr>
              <w:t>0358</w:t>
            </w:r>
          </w:p>
        </w:tc>
        <w:tc>
          <w:tcPr>
            <w:tcW w:w="425" w:type="dxa"/>
            <w:shd w:val="solid" w:color="FFFFFF" w:fill="auto"/>
          </w:tcPr>
          <w:p w14:paraId="009605B4" w14:textId="77777777" w:rsidR="00E23801" w:rsidRPr="00EA5FA7" w:rsidRDefault="00E23801" w:rsidP="00C22EEE">
            <w:pPr>
              <w:pStyle w:val="TAR"/>
              <w:rPr>
                <w:sz w:val="16"/>
                <w:szCs w:val="16"/>
              </w:rPr>
            </w:pPr>
            <w:r w:rsidRPr="00EA5FA7">
              <w:rPr>
                <w:sz w:val="16"/>
                <w:szCs w:val="16"/>
              </w:rPr>
              <w:t>-</w:t>
            </w:r>
          </w:p>
        </w:tc>
        <w:tc>
          <w:tcPr>
            <w:tcW w:w="425" w:type="dxa"/>
            <w:shd w:val="solid" w:color="FFFFFF" w:fill="auto"/>
          </w:tcPr>
          <w:p w14:paraId="166583DD" w14:textId="77777777" w:rsidR="00E23801" w:rsidRPr="00EA5FA7" w:rsidRDefault="00E23801" w:rsidP="00C22EEE">
            <w:pPr>
              <w:pStyle w:val="TAC"/>
              <w:rPr>
                <w:sz w:val="16"/>
                <w:szCs w:val="16"/>
              </w:rPr>
            </w:pPr>
            <w:r w:rsidRPr="00EA5FA7">
              <w:rPr>
                <w:sz w:val="16"/>
                <w:szCs w:val="16"/>
              </w:rPr>
              <w:t>F</w:t>
            </w:r>
          </w:p>
        </w:tc>
        <w:tc>
          <w:tcPr>
            <w:tcW w:w="4962" w:type="dxa"/>
            <w:shd w:val="solid" w:color="FFFFFF" w:fill="auto"/>
          </w:tcPr>
          <w:p w14:paraId="4F8074FA" w14:textId="77777777" w:rsidR="00E23801" w:rsidRPr="00EA5FA7" w:rsidRDefault="00E23801" w:rsidP="00C22EEE">
            <w:pPr>
              <w:pStyle w:val="TAL"/>
              <w:rPr>
                <w:sz w:val="16"/>
                <w:szCs w:val="16"/>
              </w:rPr>
            </w:pPr>
            <w:r w:rsidRPr="00EA5FA7">
              <w:rPr>
                <w:sz w:val="16"/>
                <w:szCs w:val="16"/>
              </w:rPr>
              <w:t>Rapporteur update: Correction of Presence for DRB information</w:t>
            </w:r>
          </w:p>
        </w:tc>
        <w:tc>
          <w:tcPr>
            <w:tcW w:w="713" w:type="dxa"/>
            <w:shd w:val="solid" w:color="FFFFFF" w:fill="auto"/>
          </w:tcPr>
          <w:p w14:paraId="0E1468F0" w14:textId="77777777" w:rsidR="00E23801" w:rsidRPr="00EA5FA7" w:rsidRDefault="00E23801" w:rsidP="00C22EEE">
            <w:pPr>
              <w:pStyle w:val="TAC"/>
              <w:rPr>
                <w:sz w:val="16"/>
                <w:szCs w:val="16"/>
              </w:rPr>
            </w:pPr>
            <w:r w:rsidRPr="00EA5FA7">
              <w:rPr>
                <w:sz w:val="16"/>
                <w:szCs w:val="16"/>
              </w:rPr>
              <w:t>15.6.0</w:t>
            </w:r>
          </w:p>
        </w:tc>
      </w:tr>
      <w:tr w:rsidR="00194E4C" w:rsidRPr="00EA5FA7" w14:paraId="724F0C3C" w14:textId="77777777" w:rsidTr="0072174B">
        <w:tc>
          <w:tcPr>
            <w:tcW w:w="800" w:type="dxa"/>
            <w:shd w:val="solid" w:color="FFFFFF" w:fill="auto"/>
          </w:tcPr>
          <w:p w14:paraId="6B119E9C" w14:textId="77777777" w:rsidR="00194E4C" w:rsidRPr="00EA5FA7" w:rsidRDefault="00194E4C" w:rsidP="00C22EEE">
            <w:pPr>
              <w:pStyle w:val="TAC"/>
              <w:rPr>
                <w:sz w:val="16"/>
                <w:szCs w:val="16"/>
              </w:rPr>
            </w:pPr>
            <w:r w:rsidRPr="00EA5FA7">
              <w:rPr>
                <w:sz w:val="16"/>
                <w:szCs w:val="16"/>
              </w:rPr>
              <w:t>2019-07</w:t>
            </w:r>
          </w:p>
        </w:tc>
        <w:tc>
          <w:tcPr>
            <w:tcW w:w="800" w:type="dxa"/>
            <w:shd w:val="solid" w:color="FFFFFF" w:fill="auto"/>
          </w:tcPr>
          <w:p w14:paraId="1DFEB81E" w14:textId="77777777" w:rsidR="00194E4C" w:rsidRPr="00EA5FA7" w:rsidRDefault="00194E4C" w:rsidP="00C22EEE">
            <w:pPr>
              <w:pStyle w:val="TAC"/>
              <w:rPr>
                <w:sz w:val="16"/>
                <w:szCs w:val="16"/>
              </w:rPr>
            </w:pPr>
            <w:r w:rsidRPr="00EA5FA7">
              <w:rPr>
                <w:sz w:val="16"/>
                <w:szCs w:val="16"/>
              </w:rPr>
              <w:t>RP-84</w:t>
            </w:r>
          </w:p>
        </w:tc>
        <w:tc>
          <w:tcPr>
            <w:tcW w:w="1094" w:type="dxa"/>
            <w:shd w:val="solid" w:color="FFFFFF" w:fill="auto"/>
          </w:tcPr>
          <w:p w14:paraId="4FEA0AAC" w14:textId="77777777" w:rsidR="00194E4C" w:rsidRPr="00EA5FA7" w:rsidRDefault="00194E4C" w:rsidP="00C22EEE">
            <w:pPr>
              <w:pStyle w:val="TAC"/>
              <w:rPr>
                <w:sz w:val="16"/>
                <w:szCs w:val="16"/>
              </w:rPr>
            </w:pPr>
            <w:r w:rsidRPr="00EA5FA7">
              <w:rPr>
                <w:sz w:val="16"/>
                <w:szCs w:val="16"/>
              </w:rPr>
              <w:t>RP-191396</w:t>
            </w:r>
          </w:p>
        </w:tc>
        <w:tc>
          <w:tcPr>
            <w:tcW w:w="567" w:type="dxa"/>
            <w:shd w:val="solid" w:color="FFFFFF" w:fill="auto"/>
          </w:tcPr>
          <w:p w14:paraId="60A85607" w14:textId="77777777" w:rsidR="00194E4C" w:rsidRPr="00EA5FA7" w:rsidRDefault="00194E4C" w:rsidP="00C22EEE">
            <w:pPr>
              <w:pStyle w:val="TAL"/>
              <w:rPr>
                <w:sz w:val="16"/>
                <w:szCs w:val="16"/>
              </w:rPr>
            </w:pPr>
            <w:r w:rsidRPr="00EA5FA7">
              <w:rPr>
                <w:sz w:val="16"/>
                <w:szCs w:val="16"/>
              </w:rPr>
              <w:t>0359</w:t>
            </w:r>
          </w:p>
        </w:tc>
        <w:tc>
          <w:tcPr>
            <w:tcW w:w="425" w:type="dxa"/>
            <w:shd w:val="solid" w:color="FFFFFF" w:fill="auto"/>
          </w:tcPr>
          <w:p w14:paraId="34F939D0" w14:textId="77777777" w:rsidR="00194E4C" w:rsidRPr="00EA5FA7" w:rsidRDefault="00194E4C" w:rsidP="00C22EEE">
            <w:pPr>
              <w:pStyle w:val="TAR"/>
              <w:rPr>
                <w:sz w:val="16"/>
                <w:szCs w:val="16"/>
              </w:rPr>
            </w:pPr>
            <w:r w:rsidRPr="00EA5FA7">
              <w:rPr>
                <w:sz w:val="16"/>
                <w:szCs w:val="16"/>
              </w:rPr>
              <w:t>-</w:t>
            </w:r>
          </w:p>
        </w:tc>
        <w:tc>
          <w:tcPr>
            <w:tcW w:w="425" w:type="dxa"/>
            <w:shd w:val="solid" w:color="FFFFFF" w:fill="auto"/>
          </w:tcPr>
          <w:p w14:paraId="582BB049" w14:textId="77777777" w:rsidR="00194E4C" w:rsidRPr="00EA5FA7" w:rsidRDefault="00194E4C" w:rsidP="00C22EEE">
            <w:pPr>
              <w:pStyle w:val="TAC"/>
              <w:rPr>
                <w:sz w:val="16"/>
                <w:szCs w:val="16"/>
              </w:rPr>
            </w:pPr>
            <w:r w:rsidRPr="00EA5FA7">
              <w:rPr>
                <w:sz w:val="16"/>
                <w:szCs w:val="16"/>
              </w:rPr>
              <w:t>F</w:t>
            </w:r>
          </w:p>
        </w:tc>
        <w:tc>
          <w:tcPr>
            <w:tcW w:w="4962" w:type="dxa"/>
            <w:shd w:val="solid" w:color="FFFFFF" w:fill="auto"/>
          </w:tcPr>
          <w:p w14:paraId="1F16C48D" w14:textId="77777777" w:rsidR="00194E4C" w:rsidRPr="00EA5FA7" w:rsidRDefault="00194E4C" w:rsidP="00C22EEE">
            <w:pPr>
              <w:pStyle w:val="TAL"/>
              <w:rPr>
                <w:sz w:val="16"/>
                <w:szCs w:val="16"/>
              </w:rPr>
            </w:pPr>
            <w:r w:rsidRPr="00EA5FA7">
              <w:rPr>
                <w:sz w:val="16"/>
                <w:szCs w:val="16"/>
              </w:rPr>
              <w:t>Rapporteur updates: Correction of Presence for E-UTRA PRACH Configuration</w:t>
            </w:r>
          </w:p>
        </w:tc>
        <w:tc>
          <w:tcPr>
            <w:tcW w:w="713" w:type="dxa"/>
            <w:shd w:val="solid" w:color="FFFFFF" w:fill="auto"/>
          </w:tcPr>
          <w:p w14:paraId="477F1B81" w14:textId="77777777" w:rsidR="00194E4C" w:rsidRPr="00EA5FA7" w:rsidRDefault="00194E4C" w:rsidP="00C22EEE">
            <w:pPr>
              <w:pStyle w:val="TAC"/>
              <w:rPr>
                <w:sz w:val="16"/>
                <w:szCs w:val="16"/>
              </w:rPr>
            </w:pPr>
            <w:r w:rsidRPr="00EA5FA7">
              <w:rPr>
                <w:sz w:val="16"/>
                <w:szCs w:val="16"/>
              </w:rPr>
              <w:t>15.6.0</w:t>
            </w:r>
          </w:p>
        </w:tc>
      </w:tr>
      <w:tr w:rsidR="007C4498" w:rsidRPr="00EA5FA7" w14:paraId="53A009CC" w14:textId="77777777" w:rsidTr="0072174B">
        <w:tc>
          <w:tcPr>
            <w:tcW w:w="800" w:type="dxa"/>
            <w:shd w:val="solid" w:color="FFFFFF" w:fill="auto"/>
          </w:tcPr>
          <w:p w14:paraId="5D955AF9" w14:textId="77777777" w:rsidR="007C4498" w:rsidRPr="00EA5FA7" w:rsidRDefault="007C4498" w:rsidP="00C22EEE">
            <w:pPr>
              <w:pStyle w:val="TAC"/>
              <w:rPr>
                <w:sz w:val="16"/>
                <w:szCs w:val="16"/>
              </w:rPr>
            </w:pPr>
            <w:r w:rsidRPr="00EA5FA7">
              <w:rPr>
                <w:sz w:val="16"/>
                <w:szCs w:val="16"/>
              </w:rPr>
              <w:t>2019-07</w:t>
            </w:r>
          </w:p>
        </w:tc>
        <w:tc>
          <w:tcPr>
            <w:tcW w:w="800" w:type="dxa"/>
            <w:shd w:val="solid" w:color="FFFFFF" w:fill="auto"/>
          </w:tcPr>
          <w:p w14:paraId="45CFE1FE" w14:textId="77777777" w:rsidR="007C4498" w:rsidRPr="00EA5FA7" w:rsidRDefault="007C4498" w:rsidP="00C22EEE">
            <w:pPr>
              <w:pStyle w:val="TAC"/>
              <w:rPr>
                <w:sz w:val="16"/>
                <w:szCs w:val="16"/>
              </w:rPr>
            </w:pPr>
            <w:r w:rsidRPr="00EA5FA7">
              <w:rPr>
                <w:sz w:val="16"/>
                <w:szCs w:val="16"/>
              </w:rPr>
              <w:t>RP-84</w:t>
            </w:r>
          </w:p>
        </w:tc>
        <w:tc>
          <w:tcPr>
            <w:tcW w:w="1094" w:type="dxa"/>
            <w:shd w:val="solid" w:color="FFFFFF" w:fill="auto"/>
          </w:tcPr>
          <w:p w14:paraId="531D9774" w14:textId="77777777" w:rsidR="007C4498" w:rsidRPr="00EA5FA7" w:rsidRDefault="007C4498" w:rsidP="00C22EEE">
            <w:pPr>
              <w:pStyle w:val="TAC"/>
              <w:rPr>
                <w:sz w:val="16"/>
                <w:szCs w:val="16"/>
              </w:rPr>
            </w:pPr>
            <w:r w:rsidRPr="00EA5FA7">
              <w:rPr>
                <w:sz w:val="16"/>
                <w:szCs w:val="16"/>
              </w:rPr>
              <w:t>RP-191396</w:t>
            </w:r>
          </w:p>
        </w:tc>
        <w:tc>
          <w:tcPr>
            <w:tcW w:w="567" w:type="dxa"/>
            <w:shd w:val="solid" w:color="FFFFFF" w:fill="auto"/>
          </w:tcPr>
          <w:p w14:paraId="3148103D" w14:textId="77777777" w:rsidR="007C4498" w:rsidRPr="00EA5FA7" w:rsidRDefault="007C4498" w:rsidP="00C22EEE">
            <w:pPr>
              <w:pStyle w:val="TAL"/>
              <w:rPr>
                <w:sz w:val="16"/>
                <w:szCs w:val="16"/>
              </w:rPr>
            </w:pPr>
            <w:r w:rsidRPr="00EA5FA7">
              <w:rPr>
                <w:sz w:val="16"/>
                <w:szCs w:val="16"/>
              </w:rPr>
              <w:t>0370</w:t>
            </w:r>
          </w:p>
        </w:tc>
        <w:tc>
          <w:tcPr>
            <w:tcW w:w="425" w:type="dxa"/>
            <w:shd w:val="solid" w:color="FFFFFF" w:fill="auto"/>
          </w:tcPr>
          <w:p w14:paraId="34A3B87F" w14:textId="77777777" w:rsidR="007C4498" w:rsidRPr="00EA5FA7" w:rsidRDefault="007C4498" w:rsidP="00C22EEE">
            <w:pPr>
              <w:pStyle w:val="TAR"/>
              <w:rPr>
                <w:sz w:val="16"/>
                <w:szCs w:val="16"/>
              </w:rPr>
            </w:pPr>
            <w:r w:rsidRPr="00EA5FA7">
              <w:rPr>
                <w:sz w:val="16"/>
                <w:szCs w:val="16"/>
              </w:rPr>
              <w:t>-</w:t>
            </w:r>
          </w:p>
        </w:tc>
        <w:tc>
          <w:tcPr>
            <w:tcW w:w="425" w:type="dxa"/>
            <w:shd w:val="solid" w:color="FFFFFF" w:fill="auto"/>
          </w:tcPr>
          <w:p w14:paraId="07E9ACCB" w14:textId="77777777" w:rsidR="007C4498" w:rsidRPr="00EA5FA7" w:rsidRDefault="007C4498" w:rsidP="00C22EEE">
            <w:pPr>
              <w:pStyle w:val="TAC"/>
              <w:rPr>
                <w:sz w:val="16"/>
                <w:szCs w:val="16"/>
              </w:rPr>
            </w:pPr>
            <w:r w:rsidRPr="00EA5FA7">
              <w:rPr>
                <w:sz w:val="16"/>
                <w:szCs w:val="16"/>
              </w:rPr>
              <w:t>F</w:t>
            </w:r>
          </w:p>
        </w:tc>
        <w:tc>
          <w:tcPr>
            <w:tcW w:w="4962" w:type="dxa"/>
            <w:shd w:val="solid" w:color="FFFFFF" w:fill="auto"/>
          </w:tcPr>
          <w:p w14:paraId="2A969441" w14:textId="77777777" w:rsidR="007C4498" w:rsidRPr="00EA5FA7" w:rsidRDefault="007C4498" w:rsidP="00C22EEE">
            <w:pPr>
              <w:pStyle w:val="TAL"/>
              <w:rPr>
                <w:sz w:val="16"/>
                <w:szCs w:val="16"/>
              </w:rPr>
            </w:pPr>
            <w:r w:rsidRPr="00EA5FA7">
              <w:rPr>
                <w:sz w:val="16"/>
                <w:szCs w:val="16"/>
              </w:rPr>
              <w:t>Full configuration IE included in the UE Context Modification Response.</w:t>
            </w:r>
          </w:p>
        </w:tc>
        <w:tc>
          <w:tcPr>
            <w:tcW w:w="713" w:type="dxa"/>
            <w:shd w:val="solid" w:color="FFFFFF" w:fill="auto"/>
          </w:tcPr>
          <w:p w14:paraId="6DC25767" w14:textId="77777777" w:rsidR="007C4498" w:rsidRPr="00EA5FA7" w:rsidRDefault="007C4498" w:rsidP="00C22EEE">
            <w:pPr>
              <w:pStyle w:val="TAC"/>
              <w:rPr>
                <w:sz w:val="16"/>
                <w:szCs w:val="16"/>
              </w:rPr>
            </w:pPr>
            <w:r w:rsidRPr="00EA5FA7">
              <w:rPr>
                <w:sz w:val="16"/>
                <w:szCs w:val="16"/>
              </w:rPr>
              <w:t>15.6.0</w:t>
            </w:r>
          </w:p>
        </w:tc>
      </w:tr>
      <w:tr w:rsidR="00A028A4" w:rsidRPr="00EA5FA7" w14:paraId="56A48023" w14:textId="77777777" w:rsidTr="0072174B">
        <w:tc>
          <w:tcPr>
            <w:tcW w:w="800" w:type="dxa"/>
            <w:shd w:val="solid" w:color="FFFFFF" w:fill="auto"/>
          </w:tcPr>
          <w:p w14:paraId="3DA4A8DB" w14:textId="77777777" w:rsidR="00A028A4" w:rsidRPr="00EA5FA7" w:rsidRDefault="00A028A4" w:rsidP="00C22EEE">
            <w:pPr>
              <w:pStyle w:val="TAC"/>
              <w:rPr>
                <w:sz w:val="16"/>
                <w:szCs w:val="16"/>
              </w:rPr>
            </w:pPr>
            <w:r w:rsidRPr="00EA5FA7">
              <w:rPr>
                <w:sz w:val="16"/>
                <w:szCs w:val="16"/>
              </w:rPr>
              <w:t>2019-07</w:t>
            </w:r>
          </w:p>
        </w:tc>
        <w:tc>
          <w:tcPr>
            <w:tcW w:w="800" w:type="dxa"/>
            <w:shd w:val="solid" w:color="FFFFFF" w:fill="auto"/>
          </w:tcPr>
          <w:p w14:paraId="70EEB9EA" w14:textId="77777777" w:rsidR="00A028A4" w:rsidRPr="00EA5FA7" w:rsidRDefault="00A028A4" w:rsidP="00C22EEE">
            <w:pPr>
              <w:pStyle w:val="TAC"/>
              <w:rPr>
                <w:sz w:val="16"/>
                <w:szCs w:val="16"/>
              </w:rPr>
            </w:pPr>
            <w:r w:rsidRPr="00EA5FA7">
              <w:rPr>
                <w:sz w:val="16"/>
                <w:szCs w:val="16"/>
              </w:rPr>
              <w:t>RP-84</w:t>
            </w:r>
          </w:p>
        </w:tc>
        <w:tc>
          <w:tcPr>
            <w:tcW w:w="1094" w:type="dxa"/>
            <w:shd w:val="solid" w:color="FFFFFF" w:fill="auto"/>
          </w:tcPr>
          <w:p w14:paraId="115F367A" w14:textId="77777777" w:rsidR="00A028A4" w:rsidRPr="00EA5FA7" w:rsidRDefault="00A028A4" w:rsidP="00C22EEE">
            <w:pPr>
              <w:pStyle w:val="TAC"/>
              <w:rPr>
                <w:sz w:val="16"/>
                <w:szCs w:val="16"/>
              </w:rPr>
            </w:pPr>
            <w:r w:rsidRPr="00EA5FA7">
              <w:rPr>
                <w:sz w:val="16"/>
                <w:szCs w:val="16"/>
              </w:rPr>
              <w:t>RP-191396</w:t>
            </w:r>
          </w:p>
        </w:tc>
        <w:tc>
          <w:tcPr>
            <w:tcW w:w="567" w:type="dxa"/>
            <w:shd w:val="solid" w:color="FFFFFF" w:fill="auto"/>
          </w:tcPr>
          <w:p w14:paraId="0CB9B287" w14:textId="77777777" w:rsidR="00A028A4" w:rsidRPr="00EA5FA7" w:rsidRDefault="00A028A4" w:rsidP="00C22EEE">
            <w:pPr>
              <w:pStyle w:val="TAL"/>
              <w:rPr>
                <w:sz w:val="16"/>
                <w:szCs w:val="16"/>
              </w:rPr>
            </w:pPr>
            <w:r w:rsidRPr="00EA5FA7">
              <w:rPr>
                <w:sz w:val="16"/>
                <w:szCs w:val="16"/>
              </w:rPr>
              <w:t>0376</w:t>
            </w:r>
          </w:p>
        </w:tc>
        <w:tc>
          <w:tcPr>
            <w:tcW w:w="425" w:type="dxa"/>
            <w:shd w:val="solid" w:color="FFFFFF" w:fill="auto"/>
          </w:tcPr>
          <w:p w14:paraId="4B028E1A" w14:textId="77777777" w:rsidR="00A028A4" w:rsidRPr="00EA5FA7" w:rsidRDefault="00A028A4" w:rsidP="00C22EEE">
            <w:pPr>
              <w:pStyle w:val="TAR"/>
              <w:rPr>
                <w:sz w:val="16"/>
                <w:szCs w:val="16"/>
              </w:rPr>
            </w:pPr>
          </w:p>
          <w:p w14:paraId="3C1269F7" w14:textId="77777777" w:rsidR="00A028A4" w:rsidRPr="00EA5FA7" w:rsidRDefault="00A028A4" w:rsidP="00C22EEE">
            <w:pPr>
              <w:pStyle w:val="TAR"/>
              <w:rPr>
                <w:sz w:val="16"/>
                <w:szCs w:val="16"/>
              </w:rPr>
            </w:pPr>
          </w:p>
        </w:tc>
        <w:tc>
          <w:tcPr>
            <w:tcW w:w="425" w:type="dxa"/>
            <w:shd w:val="solid" w:color="FFFFFF" w:fill="auto"/>
          </w:tcPr>
          <w:p w14:paraId="2977FF80" w14:textId="77777777" w:rsidR="00A028A4" w:rsidRPr="00EA5FA7" w:rsidRDefault="00A028A4" w:rsidP="00C22EEE">
            <w:pPr>
              <w:pStyle w:val="TAC"/>
              <w:rPr>
                <w:sz w:val="16"/>
                <w:szCs w:val="16"/>
              </w:rPr>
            </w:pPr>
            <w:r w:rsidRPr="00EA5FA7">
              <w:rPr>
                <w:sz w:val="16"/>
                <w:szCs w:val="16"/>
              </w:rPr>
              <w:t>F</w:t>
            </w:r>
          </w:p>
        </w:tc>
        <w:tc>
          <w:tcPr>
            <w:tcW w:w="4962" w:type="dxa"/>
            <w:shd w:val="solid" w:color="FFFFFF" w:fill="auto"/>
          </w:tcPr>
          <w:p w14:paraId="7B919203" w14:textId="77777777" w:rsidR="00A028A4" w:rsidRPr="00EA5FA7" w:rsidRDefault="00A028A4" w:rsidP="00C22EEE">
            <w:pPr>
              <w:pStyle w:val="TAL"/>
              <w:rPr>
                <w:sz w:val="16"/>
                <w:szCs w:val="16"/>
              </w:rPr>
            </w:pPr>
            <w:r w:rsidRPr="00EA5FA7">
              <w:rPr>
                <w:sz w:val="16"/>
                <w:szCs w:val="16"/>
              </w:rPr>
              <w:t>CR to 38.473 on clarification for UP TNL Information IE over F1</w:t>
            </w:r>
          </w:p>
        </w:tc>
        <w:tc>
          <w:tcPr>
            <w:tcW w:w="713" w:type="dxa"/>
            <w:shd w:val="solid" w:color="FFFFFF" w:fill="auto"/>
          </w:tcPr>
          <w:p w14:paraId="1A9B65FE" w14:textId="77777777" w:rsidR="00A028A4" w:rsidRPr="00EA5FA7" w:rsidRDefault="00A028A4" w:rsidP="00C22EEE">
            <w:pPr>
              <w:pStyle w:val="TAC"/>
              <w:rPr>
                <w:sz w:val="16"/>
                <w:szCs w:val="16"/>
              </w:rPr>
            </w:pPr>
            <w:r w:rsidRPr="00EA5FA7">
              <w:rPr>
                <w:sz w:val="16"/>
                <w:szCs w:val="16"/>
              </w:rPr>
              <w:t>15.6.0</w:t>
            </w:r>
          </w:p>
        </w:tc>
      </w:tr>
      <w:tr w:rsidR="00E31B7C" w:rsidRPr="00EA5FA7" w14:paraId="3EDFDD82" w14:textId="77777777" w:rsidTr="0072174B">
        <w:tc>
          <w:tcPr>
            <w:tcW w:w="800" w:type="dxa"/>
            <w:shd w:val="solid" w:color="FFFFFF" w:fill="auto"/>
          </w:tcPr>
          <w:p w14:paraId="7FD4A7C3" w14:textId="77777777" w:rsidR="00E31B7C" w:rsidRPr="00EA5FA7" w:rsidRDefault="00E31B7C" w:rsidP="00C22EEE">
            <w:pPr>
              <w:pStyle w:val="TAC"/>
              <w:rPr>
                <w:sz w:val="16"/>
                <w:szCs w:val="16"/>
              </w:rPr>
            </w:pPr>
            <w:r w:rsidRPr="00EA5FA7">
              <w:rPr>
                <w:sz w:val="16"/>
                <w:szCs w:val="16"/>
              </w:rPr>
              <w:t>2019-07</w:t>
            </w:r>
          </w:p>
        </w:tc>
        <w:tc>
          <w:tcPr>
            <w:tcW w:w="800" w:type="dxa"/>
            <w:shd w:val="solid" w:color="FFFFFF" w:fill="auto"/>
          </w:tcPr>
          <w:p w14:paraId="1C34D702" w14:textId="77777777" w:rsidR="00E31B7C" w:rsidRPr="00EA5FA7" w:rsidRDefault="00E31B7C" w:rsidP="00C22EEE">
            <w:pPr>
              <w:pStyle w:val="TAC"/>
              <w:rPr>
                <w:sz w:val="16"/>
                <w:szCs w:val="16"/>
              </w:rPr>
            </w:pPr>
            <w:r w:rsidRPr="00EA5FA7">
              <w:rPr>
                <w:sz w:val="16"/>
                <w:szCs w:val="16"/>
              </w:rPr>
              <w:t>RP-84</w:t>
            </w:r>
          </w:p>
        </w:tc>
        <w:tc>
          <w:tcPr>
            <w:tcW w:w="1094" w:type="dxa"/>
            <w:shd w:val="solid" w:color="FFFFFF" w:fill="auto"/>
          </w:tcPr>
          <w:p w14:paraId="3229223F" w14:textId="77777777" w:rsidR="00E31B7C" w:rsidRPr="00EA5FA7" w:rsidRDefault="00E31B7C" w:rsidP="00C22EEE">
            <w:pPr>
              <w:pStyle w:val="TAC"/>
              <w:rPr>
                <w:sz w:val="16"/>
                <w:szCs w:val="16"/>
              </w:rPr>
            </w:pPr>
            <w:r w:rsidRPr="00EA5FA7">
              <w:rPr>
                <w:sz w:val="16"/>
                <w:szCs w:val="16"/>
              </w:rPr>
              <w:t>RP-191396</w:t>
            </w:r>
          </w:p>
        </w:tc>
        <w:tc>
          <w:tcPr>
            <w:tcW w:w="567" w:type="dxa"/>
            <w:shd w:val="solid" w:color="FFFFFF" w:fill="auto"/>
          </w:tcPr>
          <w:p w14:paraId="6F139F67" w14:textId="77777777" w:rsidR="00E31B7C" w:rsidRPr="00EA5FA7" w:rsidRDefault="00E31B7C" w:rsidP="00C22EEE">
            <w:pPr>
              <w:pStyle w:val="TAL"/>
              <w:rPr>
                <w:sz w:val="16"/>
                <w:szCs w:val="16"/>
              </w:rPr>
            </w:pPr>
            <w:r w:rsidRPr="00EA5FA7">
              <w:rPr>
                <w:sz w:val="16"/>
                <w:szCs w:val="16"/>
              </w:rPr>
              <w:t>0377</w:t>
            </w:r>
          </w:p>
        </w:tc>
        <w:tc>
          <w:tcPr>
            <w:tcW w:w="425" w:type="dxa"/>
            <w:shd w:val="solid" w:color="FFFFFF" w:fill="auto"/>
          </w:tcPr>
          <w:p w14:paraId="5ED72E6C" w14:textId="77777777" w:rsidR="00E31B7C" w:rsidRPr="00EA5FA7" w:rsidRDefault="00E31B7C" w:rsidP="00C22EEE">
            <w:pPr>
              <w:pStyle w:val="TAR"/>
              <w:rPr>
                <w:sz w:val="16"/>
                <w:szCs w:val="16"/>
              </w:rPr>
            </w:pPr>
            <w:r w:rsidRPr="00EA5FA7">
              <w:rPr>
                <w:sz w:val="16"/>
                <w:szCs w:val="16"/>
              </w:rPr>
              <w:t>2</w:t>
            </w:r>
          </w:p>
        </w:tc>
        <w:tc>
          <w:tcPr>
            <w:tcW w:w="425" w:type="dxa"/>
            <w:shd w:val="solid" w:color="FFFFFF" w:fill="auto"/>
          </w:tcPr>
          <w:p w14:paraId="001CD6C1" w14:textId="77777777" w:rsidR="00E31B7C" w:rsidRPr="00EA5FA7" w:rsidRDefault="00E31B7C" w:rsidP="00C22EEE">
            <w:pPr>
              <w:pStyle w:val="TAC"/>
              <w:rPr>
                <w:sz w:val="16"/>
                <w:szCs w:val="16"/>
              </w:rPr>
            </w:pPr>
            <w:r w:rsidRPr="00EA5FA7">
              <w:rPr>
                <w:sz w:val="16"/>
                <w:szCs w:val="16"/>
              </w:rPr>
              <w:t>F</w:t>
            </w:r>
          </w:p>
        </w:tc>
        <w:tc>
          <w:tcPr>
            <w:tcW w:w="4962" w:type="dxa"/>
            <w:shd w:val="solid" w:color="FFFFFF" w:fill="auto"/>
          </w:tcPr>
          <w:p w14:paraId="6D6764B4" w14:textId="77777777" w:rsidR="00E31B7C" w:rsidRPr="00EA5FA7" w:rsidRDefault="00E31B7C" w:rsidP="00C22EEE">
            <w:pPr>
              <w:pStyle w:val="TAL"/>
              <w:rPr>
                <w:sz w:val="16"/>
                <w:szCs w:val="16"/>
              </w:rPr>
            </w:pPr>
            <w:r w:rsidRPr="00EA5FA7">
              <w:rPr>
                <w:sz w:val="16"/>
                <w:szCs w:val="16"/>
              </w:rPr>
              <w:t>Procedure description on optional IEs in CU to DU RRC information IE.</w:t>
            </w:r>
          </w:p>
        </w:tc>
        <w:tc>
          <w:tcPr>
            <w:tcW w:w="713" w:type="dxa"/>
            <w:shd w:val="solid" w:color="FFFFFF" w:fill="auto"/>
          </w:tcPr>
          <w:p w14:paraId="328F4F3E" w14:textId="77777777" w:rsidR="00E31B7C" w:rsidRPr="00EA5FA7" w:rsidRDefault="00E31B7C" w:rsidP="00C22EEE">
            <w:pPr>
              <w:pStyle w:val="TAC"/>
              <w:rPr>
                <w:sz w:val="16"/>
                <w:szCs w:val="16"/>
              </w:rPr>
            </w:pPr>
            <w:r w:rsidRPr="00EA5FA7">
              <w:rPr>
                <w:sz w:val="16"/>
                <w:szCs w:val="16"/>
              </w:rPr>
              <w:t>15.6.0</w:t>
            </w:r>
          </w:p>
        </w:tc>
      </w:tr>
      <w:tr w:rsidR="002A6E50" w:rsidRPr="00EA5FA7" w14:paraId="41703412" w14:textId="77777777" w:rsidTr="0072174B">
        <w:tc>
          <w:tcPr>
            <w:tcW w:w="800" w:type="dxa"/>
            <w:shd w:val="solid" w:color="FFFFFF" w:fill="auto"/>
          </w:tcPr>
          <w:p w14:paraId="2D4191DB" w14:textId="77777777" w:rsidR="002A6E50" w:rsidRPr="00EA5FA7" w:rsidRDefault="002A6E50" w:rsidP="00C22EEE">
            <w:pPr>
              <w:pStyle w:val="TAC"/>
              <w:rPr>
                <w:sz w:val="16"/>
                <w:szCs w:val="16"/>
              </w:rPr>
            </w:pPr>
            <w:r w:rsidRPr="00EA5FA7">
              <w:rPr>
                <w:sz w:val="16"/>
                <w:szCs w:val="16"/>
              </w:rPr>
              <w:t>2019-09</w:t>
            </w:r>
          </w:p>
        </w:tc>
        <w:tc>
          <w:tcPr>
            <w:tcW w:w="800" w:type="dxa"/>
            <w:shd w:val="solid" w:color="FFFFFF" w:fill="auto"/>
          </w:tcPr>
          <w:p w14:paraId="478538ED" w14:textId="77777777" w:rsidR="002A6E50" w:rsidRPr="00EA5FA7" w:rsidRDefault="002A6E50" w:rsidP="00C22EEE">
            <w:pPr>
              <w:pStyle w:val="TAC"/>
              <w:rPr>
                <w:sz w:val="16"/>
                <w:szCs w:val="16"/>
              </w:rPr>
            </w:pPr>
            <w:r w:rsidRPr="00EA5FA7">
              <w:rPr>
                <w:sz w:val="16"/>
                <w:szCs w:val="16"/>
              </w:rPr>
              <w:t>RP-85</w:t>
            </w:r>
          </w:p>
        </w:tc>
        <w:tc>
          <w:tcPr>
            <w:tcW w:w="1094" w:type="dxa"/>
            <w:shd w:val="solid" w:color="FFFFFF" w:fill="auto"/>
          </w:tcPr>
          <w:p w14:paraId="5CE5C90B" w14:textId="77777777" w:rsidR="002A6E50" w:rsidRPr="00EA5FA7" w:rsidRDefault="002A6E50" w:rsidP="00C22EEE">
            <w:pPr>
              <w:pStyle w:val="TAC"/>
              <w:rPr>
                <w:sz w:val="16"/>
                <w:szCs w:val="16"/>
              </w:rPr>
            </w:pPr>
            <w:r w:rsidRPr="00EA5FA7">
              <w:rPr>
                <w:sz w:val="16"/>
                <w:szCs w:val="16"/>
              </w:rPr>
              <w:t>RP-192166</w:t>
            </w:r>
          </w:p>
        </w:tc>
        <w:tc>
          <w:tcPr>
            <w:tcW w:w="567" w:type="dxa"/>
            <w:shd w:val="solid" w:color="FFFFFF" w:fill="auto"/>
          </w:tcPr>
          <w:p w14:paraId="765E88E1" w14:textId="77777777" w:rsidR="002A6E50" w:rsidRPr="00EA5FA7" w:rsidRDefault="002A6E50" w:rsidP="00C22EEE">
            <w:pPr>
              <w:pStyle w:val="TAL"/>
              <w:rPr>
                <w:sz w:val="16"/>
                <w:szCs w:val="16"/>
              </w:rPr>
            </w:pPr>
            <w:r w:rsidRPr="00EA5FA7">
              <w:rPr>
                <w:sz w:val="16"/>
                <w:szCs w:val="16"/>
              </w:rPr>
              <w:t>0343</w:t>
            </w:r>
          </w:p>
        </w:tc>
        <w:tc>
          <w:tcPr>
            <w:tcW w:w="425" w:type="dxa"/>
            <w:shd w:val="solid" w:color="FFFFFF" w:fill="auto"/>
          </w:tcPr>
          <w:p w14:paraId="23B6106F" w14:textId="77777777" w:rsidR="002A6E50" w:rsidRPr="00EA5FA7" w:rsidRDefault="002A6E50" w:rsidP="00C22EEE">
            <w:pPr>
              <w:pStyle w:val="TAR"/>
              <w:rPr>
                <w:sz w:val="16"/>
                <w:szCs w:val="16"/>
              </w:rPr>
            </w:pPr>
            <w:r w:rsidRPr="00EA5FA7">
              <w:rPr>
                <w:sz w:val="16"/>
                <w:szCs w:val="16"/>
              </w:rPr>
              <w:t>3</w:t>
            </w:r>
          </w:p>
        </w:tc>
        <w:tc>
          <w:tcPr>
            <w:tcW w:w="425" w:type="dxa"/>
            <w:shd w:val="solid" w:color="FFFFFF" w:fill="auto"/>
          </w:tcPr>
          <w:p w14:paraId="1AA12CFF" w14:textId="77777777" w:rsidR="002A6E50" w:rsidRPr="00EA5FA7" w:rsidRDefault="002A6E50" w:rsidP="00C22EEE">
            <w:pPr>
              <w:pStyle w:val="TAC"/>
              <w:rPr>
                <w:sz w:val="16"/>
                <w:szCs w:val="16"/>
              </w:rPr>
            </w:pPr>
            <w:r w:rsidRPr="00EA5FA7">
              <w:rPr>
                <w:sz w:val="16"/>
                <w:szCs w:val="16"/>
              </w:rPr>
              <w:t>F</w:t>
            </w:r>
          </w:p>
        </w:tc>
        <w:tc>
          <w:tcPr>
            <w:tcW w:w="4962" w:type="dxa"/>
            <w:shd w:val="solid" w:color="FFFFFF" w:fill="auto"/>
          </w:tcPr>
          <w:p w14:paraId="3447EEBB" w14:textId="77777777" w:rsidR="002A6E50" w:rsidRPr="00EA5FA7" w:rsidRDefault="002A6E50" w:rsidP="00C22EEE">
            <w:pPr>
              <w:pStyle w:val="TAL"/>
              <w:rPr>
                <w:sz w:val="16"/>
                <w:szCs w:val="16"/>
              </w:rPr>
            </w:pPr>
            <w:r w:rsidRPr="00EA5FA7">
              <w:rPr>
                <w:sz w:val="16"/>
                <w:szCs w:val="16"/>
              </w:rPr>
              <w:t>CR on MR-DC low layer coordination with an MgNB-DU</w:t>
            </w:r>
          </w:p>
        </w:tc>
        <w:tc>
          <w:tcPr>
            <w:tcW w:w="713" w:type="dxa"/>
            <w:shd w:val="solid" w:color="FFFFFF" w:fill="auto"/>
          </w:tcPr>
          <w:p w14:paraId="469E4956" w14:textId="77777777" w:rsidR="002A6E50" w:rsidRPr="00EA5FA7" w:rsidRDefault="002A6E50" w:rsidP="00C22EEE">
            <w:pPr>
              <w:pStyle w:val="TAC"/>
              <w:rPr>
                <w:sz w:val="16"/>
                <w:szCs w:val="16"/>
              </w:rPr>
            </w:pPr>
            <w:r w:rsidRPr="00EA5FA7">
              <w:rPr>
                <w:sz w:val="16"/>
                <w:szCs w:val="16"/>
              </w:rPr>
              <w:t>15.7.0</w:t>
            </w:r>
          </w:p>
        </w:tc>
      </w:tr>
      <w:tr w:rsidR="002A6E50" w:rsidRPr="00EA5FA7" w14:paraId="2B4693FA" w14:textId="77777777" w:rsidTr="0072174B">
        <w:tc>
          <w:tcPr>
            <w:tcW w:w="800" w:type="dxa"/>
            <w:shd w:val="solid" w:color="FFFFFF" w:fill="auto"/>
          </w:tcPr>
          <w:p w14:paraId="088A697D" w14:textId="77777777" w:rsidR="002A6E50" w:rsidRPr="00EA5FA7" w:rsidRDefault="002A6E50" w:rsidP="00C22EEE">
            <w:pPr>
              <w:pStyle w:val="TAC"/>
              <w:rPr>
                <w:sz w:val="16"/>
                <w:szCs w:val="16"/>
              </w:rPr>
            </w:pPr>
            <w:r w:rsidRPr="00EA5FA7">
              <w:rPr>
                <w:sz w:val="16"/>
                <w:szCs w:val="16"/>
              </w:rPr>
              <w:t>2019-09</w:t>
            </w:r>
          </w:p>
        </w:tc>
        <w:tc>
          <w:tcPr>
            <w:tcW w:w="800" w:type="dxa"/>
            <w:shd w:val="solid" w:color="FFFFFF" w:fill="auto"/>
          </w:tcPr>
          <w:p w14:paraId="40FD96CF" w14:textId="77777777" w:rsidR="002A6E50" w:rsidRPr="00EA5FA7" w:rsidRDefault="002A6E50" w:rsidP="00C22EEE">
            <w:pPr>
              <w:pStyle w:val="TAC"/>
              <w:rPr>
                <w:sz w:val="16"/>
                <w:szCs w:val="16"/>
              </w:rPr>
            </w:pPr>
            <w:r w:rsidRPr="00EA5FA7">
              <w:rPr>
                <w:sz w:val="16"/>
                <w:szCs w:val="16"/>
              </w:rPr>
              <w:t>RP-85</w:t>
            </w:r>
          </w:p>
        </w:tc>
        <w:tc>
          <w:tcPr>
            <w:tcW w:w="1094" w:type="dxa"/>
            <w:shd w:val="solid" w:color="FFFFFF" w:fill="auto"/>
          </w:tcPr>
          <w:p w14:paraId="5B8F5817" w14:textId="77777777" w:rsidR="002A6E50" w:rsidRPr="00EA5FA7" w:rsidRDefault="002A6E50" w:rsidP="00C22EEE">
            <w:pPr>
              <w:pStyle w:val="TAC"/>
              <w:rPr>
                <w:sz w:val="16"/>
                <w:szCs w:val="16"/>
              </w:rPr>
            </w:pPr>
            <w:r w:rsidRPr="00EA5FA7">
              <w:rPr>
                <w:sz w:val="16"/>
                <w:szCs w:val="16"/>
              </w:rPr>
              <w:t>RP-192166</w:t>
            </w:r>
          </w:p>
        </w:tc>
        <w:tc>
          <w:tcPr>
            <w:tcW w:w="567" w:type="dxa"/>
            <w:shd w:val="solid" w:color="FFFFFF" w:fill="auto"/>
          </w:tcPr>
          <w:p w14:paraId="253362D8" w14:textId="77777777" w:rsidR="002A6E50" w:rsidRPr="00EA5FA7" w:rsidRDefault="002A6E50" w:rsidP="00C22EEE">
            <w:pPr>
              <w:pStyle w:val="TAL"/>
              <w:rPr>
                <w:sz w:val="16"/>
                <w:szCs w:val="16"/>
              </w:rPr>
            </w:pPr>
            <w:r w:rsidRPr="00EA5FA7">
              <w:rPr>
                <w:sz w:val="16"/>
                <w:szCs w:val="16"/>
              </w:rPr>
              <w:t>0344</w:t>
            </w:r>
          </w:p>
        </w:tc>
        <w:tc>
          <w:tcPr>
            <w:tcW w:w="425" w:type="dxa"/>
            <w:shd w:val="solid" w:color="FFFFFF" w:fill="auto"/>
          </w:tcPr>
          <w:p w14:paraId="3F63AEF1" w14:textId="77777777" w:rsidR="002A6E50" w:rsidRPr="00EA5FA7" w:rsidRDefault="002A6E50" w:rsidP="00C22EEE">
            <w:pPr>
              <w:pStyle w:val="TAR"/>
              <w:rPr>
                <w:sz w:val="16"/>
                <w:szCs w:val="16"/>
              </w:rPr>
            </w:pPr>
            <w:r w:rsidRPr="00EA5FA7">
              <w:rPr>
                <w:sz w:val="16"/>
                <w:szCs w:val="16"/>
              </w:rPr>
              <w:t>2</w:t>
            </w:r>
          </w:p>
        </w:tc>
        <w:tc>
          <w:tcPr>
            <w:tcW w:w="425" w:type="dxa"/>
            <w:shd w:val="solid" w:color="FFFFFF" w:fill="auto"/>
          </w:tcPr>
          <w:p w14:paraId="6E3B2F69" w14:textId="77777777" w:rsidR="002A6E50" w:rsidRPr="00EA5FA7" w:rsidRDefault="002A6E50" w:rsidP="00C22EEE">
            <w:pPr>
              <w:pStyle w:val="TAC"/>
              <w:rPr>
                <w:sz w:val="16"/>
                <w:szCs w:val="16"/>
              </w:rPr>
            </w:pPr>
            <w:r w:rsidRPr="00EA5FA7">
              <w:rPr>
                <w:sz w:val="16"/>
                <w:szCs w:val="16"/>
              </w:rPr>
              <w:t>F</w:t>
            </w:r>
          </w:p>
        </w:tc>
        <w:tc>
          <w:tcPr>
            <w:tcW w:w="4962" w:type="dxa"/>
            <w:shd w:val="solid" w:color="FFFFFF" w:fill="auto"/>
          </w:tcPr>
          <w:p w14:paraId="6F96C381" w14:textId="77777777" w:rsidR="002A6E50" w:rsidRPr="00EA5FA7" w:rsidRDefault="002A6E50" w:rsidP="00C22EEE">
            <w:pPr>
              <w:pStyle w:val="TAL"/>
              <w:rPr>
                <w:sz w:val="16"/>
                <w:szCs w:val="16"/>
              </w:rPr>
            </w:pPr>
            <w:r w:rsidRPr="00EA5FA7">
              <w:rPr>
                <w:sz w:val="16"/>
                <w:szCs w:val="16"/>
              </w:rPr>
              <w:t>CR on MCG PHR format in MgNB-DU</w:t>
            </w:r>
          </w:p>
        </w:tc>
        <w:tc>
          <w:tcPr>
            <w:tcW w:w="713" w:type="dxa"/>
            <w:shd w:val="solid" w:color="FFFFFF" w:fill="auto"/>
          </w:tcPr>
          <w:p w14:paraId="05D72F84" w14:textId="77777777" w:rsidR="002A6E50" w:rsidRPr="00EA5FA7" w:rsidRDefault="002A6E50" w:rsidP="00C22EEE">
            <w:pPr>
              <w:pStyle w:val="TAC"/>
              <w:rPr>
                <w:sz w:val="16"/>
                <w:szCs w:val="16"/>
              </w:rPr>
            </w:pPr>
            <w:r w:rsidRPr="00EA5FA7">
              <w:rPr>
                <w:sz w:val="16"/>
                <w:szCs w:val="16"/>
              </w:rPr>
              <w:t>15.7.0</w:t>
            </w:r>
          </w:p>
        </w:tc>
      </w:tr>
      <w:tr w:rsidR="00863B4A" w:rsidRPr="00EA5FA7" w14:paraId="7A7AAE30" w14:textId="77777777" w:rsidTr="0072174B">
        <w:tc>
          <w:tcPr>
            <w:tcW w:w="800" w:type="dxa"/>
            <w:shd w:val="solid" w:color="FFFFFF" w:fill="auto"/>
          </w:tcPr>
          <w:p w14:paraId="4DA79A10" w14:textId="77777777" w:rsidR="00863B4A" w:rsidRPr="00EA5FA7" w:rsidRDefault="00863B4A" w:rsidP="00C22EEE">
            <w:pPr>
              <w:pStyle w:val="TAC"/>
              <w:rPr>
                <w:sz w:val="16"/>
                <w:szCs w:val="16"/>
              </w:rPr>
            </w:pPr>
            <w:r w:rsidRPr="00EA5FA7">
              <w:rPr>
                <w:sz w:val="16"/>
                <w:szCs w:val="16"/>
              </w:rPr>
              <w:t>2019-09</w:t>
            </w:r>
          </w:p>
        </w:tc>
        <w:tc>
          <w:tcPr>
            <w:tcW w:w="800" w:type="dxa"/>
            <w:shd w:val="solid" w:color="FFFFFF" w:fill="auto"/>
          </w:tcPr>
          <w:p w14:paraId="31CE3327" w14:textId="77777777" w:rsidR="00863B4A" w:rsidRPr="00EA5FA7" w:rsidRDefault="00863B4A" w:rsidP="00C22EEE">
            <w:pPr>
              <w:pStyle w:val="TAC"/>
              <w:rPr>
                <w:sz w:val="16"/>
                <w:szCs w:val="16"/>
              </w:rPr>
            </w:pPr>
            <w:r w:rsidRPr="00EA5FA7">
              <w:rPr>
                <w:sz w:val="16"/>
                <w:szCs w:val="16"/>
              </w:rPr>
              <w:t>RP-85</w:t>
            </w:r>
          </w:p>
        </w:tc>
        <w:tc>
          <w:tcPr>
            <w:tcW w:w="1094" w:type="dxa"/>
            <w:shd w:val="solid" w:color="FFFFFF" w:fill="auto"/>
          </w:tcPr>
          <w:p w14:paraId="4E8D22C1" w14:textId="77777777" w:rsidR="00863B4A" w:rsidRPr="00EA5FA7" w:rsidRDefault="00863B4A" w:rsidP="00C22EEE">
            <w:pPr>
              <w:pStyle w:val="TAC"/>
              <w:rPr>
                <w:sz w:val="16"/>
                <w:szCs w:val="16"/>
              </w:rPr>
            </w:pPr>
            <w:r w:rsidRPr="00EA5FA7">
              <w:rPr>
                <w:sz w:val="16"/>
                <w:szCs w:val="16"/>
              </w:rPr>
              <w:t>RP-192166</w:t>
            </w:r>
          </w:p>
        </w:tc>
        <w:tc>
          <w:tcPr>
            <w:tcW w:w="567" w:type="dxa"/>
            <w:shd w:val="solid" w:color="FFFFFF" w:fill="auto"/>
          </w:tcPr>
          <w:p w14:paraId="177B19D0" w14:textId="77777777" w:rsidR="00863B4A" w:rsidRPr="00EA5FA7" w:rsidRDefault="00863B4A" w:rsidP="00C22EEE">
            <w:pPr>
              <w:pStyle w:val="TAL"/>
              <w:rPr>
                <w:sz w:val="16"/>
                <w:szCs w:val="16"/>
              </w:rPr>
            </w:pPr>
            <w:r w:rsidRPr="00EA5FA7">
              <w:rPr>
                <w:sz w:val="16"/>
                <w:szCs w:val="16"/>
              </w:rPr>
              <w:t>0388</w:t>
            </w:r>
          </w:p>
        </w:tc>
        <w:tc>
          <w:tcPr>
            <w:tcW w:w="425" w:type="dxa"/>
            <w:shd w:val="solid" w:color="FFFFFF" w:fill="auto"/>
          </w:tcPr>
          <w:p w14:paraId="6899EFEA" w14:textId="77777777" w:rsidR="00863B4A" w:rsidRPr="00EA5FA7" w:rsidRDefault="00863B4A" w:rsidP="00C22EEE">
            <w:pPr>
              <w:pStyle w:val="TAR"/>
              <w:rPr>
                <w:sz w:val="16"/>
                <w:szCs w:val="16"/>
              </w:rPr>
            </w:pPr>
          </w:p>
          <w:p w14:paraId="7495DC6A" w14:textId="77777777" w:rsidR="00863B4A" w:rsidRPr="00EA5FA7" w:rsidRDefault="00863B4A" w:rsidP="00C22EEE">
            <w:pPr>
              <w:pStyle w:val="TAR"/>
              <w:rPr>
                <w:sz w:val="16"/>
                <w:szCs w:val="16"/>
              </w:rPr>
            </w:pPr>
          </w:p>
        </w:tc>
        <w:tc>
          <w:tcPr>
            <w:tcW w:w="425" w:type="dxa"/>
            <w:shd w:val="solid" w:color="FFFFFF" w:fill="auto"/>
          </w:tcPr>
          <w:p w14:paraId="3435CABD" w14:textId="77777777" w:rsidR="00863B4A" w:rsidRPr="00EA5FA7" w:rsidRDefault="00863B4A" w:rsidP="00C22EEE">
            <w:pPr>
              <w:pStyle w:val="TAC"/>
              <w:rPr>
                <w:sz w:val="16"/>
                <w:szCs w:val="16"/>
              </w:rPr>
            </w:pPr>
            <w:r w:rsidRPr="00EA5FA7">
              <w:rPr>
                <w:sz w:val="16"/>
                <w:szCs w:val="16"/>
              </w:rPr>
              <w:t>F</w:t>
            </w:r>
          </w:p>
        </w:tc>
        <w:tc>
          <w:tcPr>
            <w:tcW w:w="4962" w:type="dxa"/>
            <w:shd w:val="solid" w:color="FFFFFF" w:fill="auto"/>
          </w:tcPr>
          <w:p w14:paraId="0EAF94CC" w14:textId="77777777" w:rsidR="00863B4A" w:rsidRPr="00EA5FA7" w:rsidRDefault="00863B4A" w:rsidP="00C22EEE">
            <w:pPr>
              <w:pStyle w:val="TAL"/>
              <w:rPr>
                <w:sz w:val="16"/>
                <w:szCs w:val="16"/>
              </w:rPr>
            </w:pPr>
            <w:r w:rsidRPr="00EA5FA7">
              <w:rPr>
                <w:sz w:val="16"/>
                <w:szCs w:val="16"/>
              </w:rPr>
              <w:t>CR on DC Coordination for PDCCH Blind Detection</w:t>
            </w:r>
          </w:p>
        </w:tc>
        <w:tc>
          <w:tcPr>
            <w:tcW w:w="713" w:type="dxa"/>
            <w:shd w:val="solid" w:color="FFFFFF" w:fill="auto"/>
          </w:tcPr>
          <w:p w14:paraId="00EC0B50" w14:textId="77777777" w:rsidR="00863B4A" w:rsidRPr="00EA5FA7" w:rsidRDefault="00863B4A" w:rsidP="00C22EEE">
            <w:pPr>
              <w:pStyle w:val="TAC"/>
              <w:rPr>
                <w:sz w:val="16"/>
                <w:szCs w:val="16"/>
              </w:rPr>
            </w:pPr>
            <w:r w:rsidRPr="00EA5FA7">
              <w:rPr>
                <w:sz w:val="16"/>
                <w:szCs w:val="16"/>
              </w:rPr>
              <w:t>15.7.0</w:t>
            </w:r>
          </w:p>
        </w:tc>
      </w:tr>
      <w:tr w:rsidR="008D63FB" w:rsidRPr="00EA5FA7" w14:paraId="5E7A2B49" w14:textId="77777777" w:rsidTr="0072174B">
        <w:tc>
          <w:tcPr>
            <w:tcW w:w="800" w:type="dxa"/>
            <w:shd w:val="solid" w:color="FFFFFF" w:fill="auto"/>
          </w:tcPr>
          <w:p w14:paraId="4F795522" w14:textId="77777777" w:rsidR="008D63FB" w:rsidRPr="00EA5FA7" w:rsidRDefault="008D63FB" w:rsidP="00C22EEE">
            <w:pPr>
              <w:pStyle w:val="TAC"/>
              <w:rPr>
                <w:sz w:val="16"/>
                <w:szCs w:val="16"/>
              </w:rPr>
            </w:pPr>
            <w:r w:rsidRPr="00EA5FA7">
              <w:rPr>
                <w:sz w:val="16"/>
                <w:szCs w:val="16"/>
              </w:rPr>
              <w:t>2019-09</w:t>
            </w:r>
          </w:p>
        </w:tc>
        <w:tc>
          <w:tcPr>
            <w:tcW w:w="800" w:type="dxa"/>
            <w:shd w:val="solid" w:color="FFFFFF" w:fill="auto"/>
          </w:tcPr>
          <w:p w14:paraId="7CC3DBBB" w14:textId="77777777" w:rsidR="008D63FB" w:rsidRPr="00EA5FA7" w:rsidRDefault="008D63FB" w:rsidP="00C22EEE">
            <w:pPr>
              <w:pStyle w:val="TAC"/>
              <w:rPr>
                <w:sz w:val="16"/>
                <w:szCs w:val="16"/>
              </w:rPr>
            </w:pPr>
            <w:r w:rsidRPr="00EA5FA7">
              <w:rPr>
                <w:sz w:val="16"/>
                <w:szCs w:val="16"/>
              </w:rPr>
              <w:t>RP-85</w:t>
            </w:r>
          </w:p>
        </w:tc>
        <w:tc>
          <w:tcPr>
            <w:tcW w:w="1094" w:type="dxa"/>
            <w:shd w:val="solid" w:color="FFFFFF" w:fill="auto"/>
          </w:tcPr>
          <w:p w14:paraId="00D181BC" w14:textId="77777777" w:rsidR="008D63FB" w:rsidRPr="00EA5FA7" w:rsidRDefault="008D63FB" w:rsidP="00C22EEE">
            <w:pPr>
              <w:pStyle w:val="TAC"/>
              <w:rPr>
                <w:sz w:val="16"/>
                <w:szCs w:val="16"/>
              </w:rPr>
            </w:pPr>
            <w:r w:rsidRPr="00EA5FA7">
              <w:rPr>
                <w:sz w:val="16"/>
                <w:szCs w:val="16"/>
              </w:rPr>
              <w:t>RP-192167</w:t>
            </w:r>
          </w:p>
        </w:tc>
        <w:tc>
          <w:tcPr>
            <w:tcW w:w="567" w:type="dxa"/>
            <w:shd w:val="solid" w:color="FFFFFF" w:fill="auto"/>
          </w:tcPr>
          <w:p w14:paraId="006AB2E3" w14:textId="77777777" w:rsidR="008D63FB" w:rsidRPr="00EA5FA7" w:rsidRDefault="008D63FB" w:rsidP="00C22EEE">
            <w:pPr>
              <w:pStyle w:val="TAL"/>
              <w:rPr>
                <w:sz w:val="16"/>
                <w:szCs w:val="16"/>
              </w:rPr>
            </w:pPr>
            <w:r w:rsidRPr="00EA5FA7">
              <w:rPr>
                <w:sz w:val="16"/>
                <w:szCs w:val="16"/>
              </w:rPr>
              <w:t>0393</w:t>
            </w:r>
          </w:p>
        </w:tc>
        <w:tc>
          <w:tcPr>
            <w:tcW w:w="425" w:type="dxa"/>
            <w:shd w:val="solid" w:color="FFFFFF" w:fill="auto"/>
          </w:tcPr>
          <w:p w14:paraId="185D5AAD" w14:textId="77777777" w:rsidR="008D63FB" w:rsidRPr="00EA5FA7" w:rsidRDefault="008D63FB" w:rsidP="00C22EEE">
            <w:pPr>
              <w:pStyle w:val="TAR"/>
              <w:rPr>
                <w:sz w:val="16"/>
                <w:szCs w:val="16"/>
              </w:rPr>
            </w:pPr>
            <w:r w:rsidRPr="00EA5FA7">
              <w:rPr>
                <w:sz w:val="16"/>
                <w:szCs w:val="16"/>
              </w:rPr>
              <w:t>1</w:t>
            </w:r>
          </w:p>
        </w:tc>
        <w:tc>
          <w:tcPr>
            <w:tcW w:w="425" w:type="dxa"/>
            <w:shd w:val="solid" w:color="FFFFFF" w:fill="auto"/>
          </w:tcPr>
          <w:p w14:paraId="506C6444" w14:textId="77777777" w:rsidR="008D63FB" w:rsidRPr="00EA5FA7" w:rsidRDefault="008D63FB" w:rsidP="00C22EEE">
            <w:pPr>
              <w:pStyle w:val="TAC"/>
              <w:rPr>
                <w:sz w:val="16"/>
                <w:szCs w:val="16"/>
              </w:rPr>
            </w:pPr>
            <w:r w:rsidRPr="00EA5FA7">
              <w:rPr>
                <w:sz w:val="16"/>
                <w:szCs w:val="16"/>
              </w:rPr>
              <w:t>F</w:t>
            </w:r>
          </w:p>
        </w:tc>
        <w:tc>
          <w:tcPr>
            <w:tcW w:w="4962" w:type="dxa"/>
            <w:shd w:val="solid" w:color="FFFFFF" w:fill="auto"/>
          </w:tcPr>
          <w:p w14:paraId="694F65D8" w14:textId="77777777" w:rsidR="008D63FB" w:rsidRPr="00EA5FA7" w:rsidRDefault="008D63FB" w:rsidP="00C22EEE">
            <w:pPr>
              <w:pStyle w:val="TAL"/>
              <w:rPr>
                <w:sz w:val="16"/>
                <w:szCs w:val="16"/>
              </w:rPr>
            </w:pPr>
            <w:r w:rsidRPr="00EA5FA7">
              <w:rPr>
                <w:sz w:val="16"/>
                <w:szCs w:val="16"/>
              </w:rPr>
              <w:t>Rapporteur update - clarification of semantics</w:t>
            </w:r>
          </w:p>
        </w:tc>
        <w:tc>
          <w:tcPr>
            <w:tcW w:w="713" w:type="dxa"/>
            <w:shd w:val="solid" w:color="FFFFFF" w:fill="auto"/>
          </w:tcPr>
          <w:p w14:paraId="26030F99" w14:textId="77777777" w:rsidR="008D63FB" w:rsidRPr="00EA5FA7" w:rsidRDefault="008D63FB" w:rsidP="00C22EEE">
            <w:pPr>
              <w:pStyle w:val="TAC"/>
              <w:rPr>
                <w:sz w:val="16"/>
                <w:szCs w:val="16"/>
              </w:rPr>
            </w:pPr>
            <w:r w:rsidRPr="00EA5FA7">
              <w:rPr>
                <w:sz w:val="16"/>
                <w:szCs w:val="16"/>
              </w:rPr>
              <w:t>15.7.0</w:t>
            </w:r>
          </w:p>
        </w:tc>
      </w:tr>
      <w:tr w:rsidR="00A47206" w:rsidRPr="00EA5FA7" w14:paraId="077E2932" w14:textId="77777777" w:rsidTr="0072174B">
        <w:tc>
          <w:tcPr>
            <w:tcW w:w="800" w:type="dxa"/>
            <w:shd w:val="solid" w:color="FFFFFF" w:fill="auto"/>
          </w:tcPr>
          <w:p w14:paraId="0FDB6D09" w14:textId="77777777" w:rsidR="00A47206" w:rsidRPr="00EA5FA7" w:rsidRDefault="00A47206" w:rsidP="00C22EEE">
            <w:pPr>
              <w:pStyle w:val="TAC"/>
              <w:rPr>
                <w:sz w:val="16"/>
                <w:szCs w:val="16"/>
              </w:rPr>
            </w:pPr>
            <w:r w:rsidRPr="00EA5FA7">
              <w:rPr>
                <w:sz w:val="16"/>
                <w:szCs w:val="16"/>
              </w:rPr>
              <w:t>2019-09</w:t>
            </w:r>
          </w:p>
        </w:tc>
        <w:tc>
          <w:tcPr>
            <w:tcW w:w="800" w:type="dxa"/>
            <w:shd w:val="solid" w:color="FFFFFF" w:fill="auto"/>
          </w:tcPr>
          <w:p w14:paraId="6FF299C1" w14:textId="77777777" w:rsidR="00A47206" w:rsidRPr="00EA5FA7" w:rsidRDefault="00A47206" w:rsidP="00C22EEE">
            <w:pPr>
              <w:pStyle w:val="TAC"/>
              <w:rPr>
                <w:sz w:val="16"/>
                <w:szCs w:val="16"/>
              </w:rPr>
            </w:pPr>
            <w:r w:rsidRPr="00EA5FA7">
              <w:rPr>
                <w:sz w:val="16"/>
                <w:szCs w:val="16"/>
              </w:rPr>
              <w:t>RP-85</w:t>
            </w:r>
          </w:p>
        </w:tc>
        <w:tc>
          <w:tcPr>
            <w:tcW w:w="1094" w:type="dxa"/>
            <w:shd w:val="solid" w:color="FFFFFF" w:fill="auto"/>
          </w:tcPr>
          <w:p w14:paraId="490176C0" w14:textId="77777777" w:rsidR="00A47206" w:rsidRPr="00EA5FA7" w:rsidRDefault="00A47206" w:rsidP="00C22EEE">
            <w:pPr>
              <w:pStyle w:val="TAC"/>
              <w:rPr>
                <w:sz w:val="16"/>
                <w:szCs w:val="16"/>
              </w:rPr>
            </w:pPr>
            <w:r w:rsidRPr="00EA5FA7">
              <w:rPr>
                <w:sz w:val="16"/>
                <w:szCs w:val="16"/>
              </w:rPr>
              <w:t>RP-192166</w:t>
            </w:r>
          </w:p>
        </w:tc>
        <w:tc>
          <w:tcPr>
            <w:tcW w:w="567" w:type="dxa"/>
            <w:shd w:val="solid" w:color="FFFFFF" w:fill="auto"/>
          </w:tcPr>
          <w:p w14:paraId="5835847B" w14:textId="77777777" w:rsidR="00A47206" w:rsidRPr="00EA5FA7" w:rsidRDefault="00A47206" w:rsidP="00C22EEE">
            <w:pPr>
              <w:pStyle w:val="TAL"/>
              <w:rPr>
                <w:sz w:val="16"/>
                <w:szCs w:val="16"/>
              </w:rPr>
            </w:pPr>
            <w:r w:rsidRPr="00EA5FA7">
              <w:rPr>
                <w:sz w:val="16"/>
                <w:szCs w:val="16"/>
              </w:rPr>
              <w:t xml:space="preserve">0399 </w:t>
            </w:r>
          </w:p>
        </w:tc>
        <w:tc>
          <w:tcPr>
            <w:tcW w:w="425" w:type="dxa"/>
            <w:shd w:val="solid" w:color="FFFFFF" w:fill="auto"/>
          </w:tcPr>
          <w:p w14:paraId="18284FA2" w14:textId="77777777" w:rsidR="00A47206" w:rsidRPr="00EA5FA7" w:rsidRDefault="00A47206" w:rsidP="00C22EEE">
            <w:pPr>
              <w:pStyle w:val="TAR"/>
              <w:rPr>
                <w:sz w:val="16"/>
                <w:szCs w:val="16"/>
              </w:rPr>
            </w:pPr>
            <w:r w:rsidRPr="00EA5FA7">
              <w:rPr>
                <w:sz w:val="16"/>
                <w:szCs w:val="16"/>
              </w:rPr>
              <w:t>1</w:t>
            </w:r>
          </w:p>
        </w:tc>
        <w:tc>
          <w:tcPr>
            <w:tcW w:w="425" w:type="dxa"/>
            <w:shd w:val="solid" w:color="FFFFFF" w:fill="auto"/>
          </w:tcPr>
          <w:p w14:paraId="5D83B15F" w14:textId="77777777" w:rsidR="00A47206" w:rsidRPr="00EA5FA7" w:rsidRDefault="00A47206" w:rsidP="00C22EEE">
            <w:pPr>
              <w:pStyle w:val="TAC"/>
              <w:rPr>
                <w:sz w:val="16"/>
                <w:szCs w:val="16"/>
              </w:rPr>
            </w:pPr>
            <w:r w:rsidRPr="00EA5FA7">
              <w:rPr>
                <w:sz w:val="16"/>
                <w:szCs w:val="16"/>
              </w:rPr>
              <w:t>F</w:t>
            </w:r>
          </w:p>
        </w:tc>
        <w:tc>
          <w:tcPr>
            <w:tcW w:w="4962" w:type="dxa"/>
            <w:shd w:val="solid" w:color="FFFFFF" w:fill="auto"/>
          </w:tcPr>
          <w:p w14:paraId="20387A35" w14:textId="77777777" w:rsidR="00A47206" w:rsidRPr="00EA5FA7" w:rsidRDefault="00A47206" w:rsidP="00C22EEE">
            <w:pPr>
              <w:pStyle w:val="TAL"/>
              <w:rPr>
                <w:sz w:val="16"/>
                <w:szCs w:val="16"/>
              </w:rPr>
            </w:pPr>
            <w:r w:rsidRPr="00EA5FA7">
              <w:rPr>
                <w:sz w:val="16"/>
                <w:szCs w:val="16"/>
              </w:rPr>
              <w:t>Clarification for TNLA removal</w:t>
            </w:r>
          </w:p>
        </w:tc>
        <w:tc>
          <w:tcPr>
            <w:tcW w:w="713" w:type="dxa"/>
            <w:shd w:val="solid" w:color="FFFFFF" w:fill="auto"/>
          </w:tcPr>
          <w:p w14:paraId="31B4FDED" w14:textId="77777777" w:rsidR="00A47206" w:rsidRPr="00EA5FA7" w:rsidRDefault="00A47206" w:rsidP="00C22EEE">
            <w:pPr>
              <w:pStyle w:val="TAC"/>
              <w:rPr>
                <w:sz w:val="16"/>
                <w:szCs w:val="16"/>
              </w:rPr>
            </w:pPr>
            <w:r w:rsidRPr="00EA5FA7">
              <w:rPr>
                <w:sz w:val="16"/>
                <w:szCs w:val="16"/>
              </w:rPr>
              <w:t>15.7.0</w:t>
            </w:r>
          </w:p>
        </w:tc>
      </w:tr>
      <w:tr w:rsidR="00377C2F" w:rsidRPr="00EA5FA7" w14:paraId="65595F46" w14:textId="77777777" w:rsidTr="0072174B">
        <w:tc>
          <w:tcPr>
            <w:tcW w:w="800" w:type="dxa"/>
            <w:shd w:val="solid" w:color="FFFFFF" w:fill="auto"/>
          </w:tcPr>
          <w:p w14:paraId="0DFF0A35" w14:textId="77777777" w:rsidR="00377C2F" w:rsidRPr="00EA5FA7" w:rsidRDefault="00863887" w:rsidP="00C22EEE">
            <w:pPr>
              <w:pStyle w:val="TAC"/>
              <w:rPr>
                <w:sz w:val="16"/>
                <w:szCs w:val="16"/>
              </w:rPr>
            </w:pPr>
            <w:r w:rsidRPr="00EA5FA7">
              <w:rPr>
                <w:sz w:val="16"/>
                <w:szCs w:val="16"/>
              </w:rPr>
              <w:t>2019-12</w:t>
            </w:r>
          </w:p>
        </w:tc>
        <w:tc>
          <w:tcPr>
            <w:tcW w:w="800" w:type="dxa"/>
            <w:shd w:val="solid" w:color="FFFFFF" w:fill="auto"/>
          </w:tcPr>
          <w:p w14:paraId="0C3738B9" w14:textId="77777777" w:rsidR="00377C2F" w:rsidRPr="00EA5FA7" w:rsidRDefault="00377C2F" w:rsidP="00C22EEE">
            <w:pPr>
              <w:pStyle w:val="TAC"/>
              <w:rPr>
                <w:sz w:val="16"/>
                <w:szCs w:val="16"/>
              </w:rPr>
            </w:pPr>
            <w:r w:rsidRPr="00EA5FA7">
              <w:rPr>
                <w:sz w:val="16"/>
                <w:szCs w:val="16"/>
              </w:rPr>
              <w:t>RP-86</w:t>
            </w:r>
          </w:p>
        </w:tc>
        <w:tc>
          <w:tcPr>
            <w:tcW w:w="1094" w:type="dxa"/>
            <w:shd w:val="solid" w:color="FFFFFF" w:fill="auto"/>
          </w:tcPr>
          <w:p w14:paraId="3D87BDCA" w14:textId="77777777" w:rsidR="00377C2F" w:rsidRPr="00EA5FA7" w:rsidRDefault="00377C2F" w:rsidP="00C22EEE">
            <w:pPr>
              <w:pStyle w:val="TAC"/>
              <w:rPr>
                <w:sz w:val="16"/>
                <w:szCs w:val="16"/>
              </w:rPr>
            </w:pPr>
            <w:r w:rsidRPr="00EA5FA7">
              <w:rPr>
                <w:sz w:val="16"/>
                <w:szCs w:val="16"/>
              </w:rPr>
              <w:t>RP-192915</w:t>
            </w:r>
          </w:p>
        </w:tc>
        <w:tc>
          <w:tcPr>
            <w:tcW w:w="567" w:type="dxa"/>
            <w:shd w:val="solid" w:color="FFFFFF" w:fill="auto"/>
          </w:tcPr>
          <w:p w14:paraId="1B88CB26" w14:textId="77777777" w:rsidR="00377C2F" w:rsidRPr="00EA5FA7" w:rsidRDefault="00377C2F" w:rsidP="00C22EEE">
            <w:pPr>
              <w:pStyle w:val="TAL"/>
              <w:rPr>
                <w:sz w:val="16"/>
                <w:szCs w:val="16"/>
              </w:rPr>
            </w:pPr>
            <w:r w:rsidRPr="00EA5FA7">
              <w:rPr>
                <w:sz w:val="16"/>
                <w:szCs w:val="16"/>
              </w:rPr>
              <w:t>0318</w:t>
            </w:r>
          </w:p>
        </w:tc>
        <w:tc>
          <w:tcPr>
            <w:tcW w:w="425" w:type="dxa"/>
            <w:shd w:val="solid" w:color="FFFFFF" w:fill="auto"/>
          </w:tcPr>
          <w:p w14:paraId="69E61F55" w14:textId="77777777" w:rsidR="00377C2F" w:rsidRPr="00EA5FA7" w:rsidRDefault="00377C2F" w:rsidP="00C22EEE">
            <w:pPr>
              <w:pStyle w:val="TAR"/>
              <w:rPr>
                <w:sz w:val="16"/>
                <w:szCs w:val="16"/>
              </w:rPr>
            </w:pPr>
            <w:r w:rsidRPr="00EA5FA7">
              <w:rPr>
                <w:sz w:val="16"/>
                <w:szCs w:val="16"/>
              </w:rPr>
              <w:t>5</w:t>
            </w:r>
          </w:p>
        </w:tc>
        <w:tc>
          <w:tcPr>
            <w:tcW w:w="425" w:type="dxa"/>
            <w:shd w:val="solid" w:color="FFFFFF" w:fill="auto"/>
          </w:tcPr>
          <w:p w14:paraId="3C4CF85D" w14:textId="77777777" w:rsidR="00377C2F" w:rsidRPr="00EA5FA7" w:rsidRDefault="00377C2F" w:rsidP="00C22EEE">
            <w:pPr>
              <w:pStyle w:val="TAC"/>
              <w:rPr>
                <w:sz w:val="16"/>
                <w:szCs w:val="16"/>
              </w:rPr>
            </w:pPr>
            <w:r w:rsidRPr="00EA5FA7">
              <w:rPr>
                <w:sz w:val="16"/>
                <w:szCs w:val="16"/>
              </w:rPr>
              <w:t>F</w:t>
            </w:r>
          </w:p>
        </w:tc>
        <w:tc>
          <w:tcPr>
            <w:tcW w:w="4962" w:type="dxa"/>
            <w:shd w:val="solid" w:color="FFFFFF" w:fill="auto"/>
          </w:tcPr>
          <w:p w14:paraId="6FE0E49E" w14:textId="77777777" w:rsidR="00377C2F" w:rsidRPr="00EA5FA7" w:rsidRDefault="00377C2F" w:rsidP="00C22EEE">
            <w:pPr>
              <w:pStyle w:val="TAL"/>
              <w:rPr>
                <w:sz w:val="16"/>
                <w:szCs w:val="16"/>
              </w:rPr>
            </w:pPr>
            <w:r w:rsidRPr="00EA5FA7">
              <w:rPr>
                <w:sz w:val="16"/>
                <w:szCs w:val="16"/>
              </w:rPr>
              <w:t>Correction about gNB-CU System Information IE</w:t>
            </w:r>
          </w:p>
        </w:tc>
        <w:tc>
          <w:tcPr>
            <w:tcW w:w="713" w:type="dxa"/>
            <w:shd w:val="solid" w:color="FFFFFF" w:fill="auto"/>
          </w:tcPr>
          <w:p w14:paraId="21AF83A0" w14:textId="77777777" w:rsidR="00377C2F" w:rsidRPr="00EA5FA7" w:rsidRDefault="00377C2F" w:rsidP="00C22EEE">
            <w:pPr>
              <w:pStyle w:val="TAC"/>
              <w:rPr>
                <w:sz w:val="16"/>
                <w:szCs w:val="16"/>
              </w:rPr>
            </w:pPr>
            <w:r w:rsidRPr="00EA5FA7">
              <w:rPr>
                <w:sz w:val="16"/>
                <w:szCs w:val="16"/>
              </w:rPr>
              <w:t>15.8.0</w:t>
            </w:r>
          </w:p>
        </w:tc>
      </w:tr>
      <w:tr w:rsidR="00863887" w:rsidRPr="00EA5FA7" w14:paraId="39369D1E" w14:textId="77777777" w:rsidTr="0072174B">
        <w:tc>
          <w:tcPr>
            <w:tcW w:w="800" w:type="dxa"/>
            <w:shd w:val="solid" w:color="FFFFFF" w:fill="auto"/>
          </w:tcPr>
          <w:p w14:paraId="30A8EB94"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5B625CDD"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67916ACA"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50BAC5C9" w14:textId="77777777" w:rsidR="00863887" w:rsidRPr="00EA5FA7" w:rsidRDefault="00863887" w:rsidP="00863887">
            <w:pPr>
              <w:pStyle w:val="TAL"/>
              <w:rPr>
                <w:sz w:val="16"/>
                <w:szCs w:val="16"/>
              </w:rPr>
            </w:pPr>
            <w:r w:rsidRPr="00EA5FA7">
              <w:rPr>
                <w:sz w:val="16"/>
                <w:szCs w:val="16"/>
              </w:rPr>
              <w:t>0447</w:t>
            </w:r>
          </w:p>
        </w:tc>
        <w:tc>
          <w:tcPr>
            <w:tcW w:w="425" w:type="dxa"/>
            <w:shd w:val="solid" w:color="FFFFFF" w:fill="auto"/>
          </w:tcPr>
          <w:p w14:paraId="28429A45"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1E251246"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0F3ACCAB" w14:textId="77777777" w:rsidR="00863887" w:rsidRPr="00EA5FA7" w:rsidRDefault="00863887" w:rsidP="00863887">
            <w:pPr>
              <w:pStyle w:val="TAL"/>
              <w:rPr>
                <w:sz w:val="16"/>
                <w:szCs w:val="16"/>
              </w:rPr>
            </w:pPr>
            <w:r w:rsidRPr="00EA5FA7">
              <w:rPr>
                <w:sz w:val="16"/>
                <w:szCs w:val="16"/>
              </w:rPr>
              <w:t>On CellGroupConfig handling</w:t>
            </w:r>
          </w:p>
        </w:tc>
        <w:tc>
          <w:tcPr>
            <w:tcW w:w="713" w:type="dxa"/>
            <w:shd w:val="solid" w:color="FFFFFF" w:fill="auto"/>
          </w:tcPr>
          <w:p w14:paraId="5DCA694D" w14:textId="77777777" w:rsidR="00863887" w:rsidRPr="00EA5FA7" w:rsidRDefault="00863887" w:rsidP="00863887">
            <w:pPr>
              <w:pStyle w:val="TAC"/>
              <w:rPr>
                <w:sz w:val="16"/>
                <w:szCs w:val="16"/>
              </w:rPr>
            </w:pPr>
            <w:r w:rsidRPr="00EA5FA7">
              <w:rPr>
                <w:sz w:val="16"/>
                <w:szCs w:val="16"/>
              </w:rPr>
              <w:t>15.8.0</w:t>
            </w:r>
          </w:p>
        </w:tc>
      </w:tr>
      <w:tr w:rsidR="00863887" w:rsidRPr="00EA5FA7" w14:paraId="41981713" w14:textId="77777777" w:rsidTr="0072174B">
        <w:tc>
          <w:tcPr>
            <w:tcW w:w="800" w:type="dxa"/>
            <w:shd w:val="solid" w:color="FFFFFF" w:fill="auto"/>
          </w:tcPr>
          <w:p w14:paraId="7F36622F"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6461A08E"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10594E9E"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4D29AD82" w14:textId="77777777" w:rsidR="00863887" w:rsidRPr="00EA5FA7" w:rsidRDefault="00863887" w:rsidP="00863887">
            <w:pPr>
              <w:pStyle w:val="TAL"/>
              <w:rPr>
                <w:sz w:val="16"/>
                <w:szCs w:val="16"/>
              </w:rPr>
            </w:pPr>
            <w:r w:rsidRPr="00EA5FA7">
              <w:rPr>
                <w:sz w:val="16"/>
                <w:szCs w:val="16"/>
              </w:rPr>
              <w:t>0458</w:t>
            </w:r>
          </w:p>
        </w:tc>
        <w:tc>
          <w:tcPr>
            <w:tcW w:w="425" w:type="dxa"/>
            <w:shd w:val="solid" w:color="FFFFFF" w:fill="auto"/>
          </w:tcPr>
          <w:p w14:paraId="52F23136"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3056CE6B" w14:textId="77777777" w:rsidR="00863887" w:rsidRPr="00EA5FA7" w:rsidRDefault="00863887" w:rsidP="00863887">
            <w:pPr>
              <w:pStyle w:val="TAC"/>
              <w:rPr>
                <w:sz w:val="16"/>
                <w:szCs w:val="16"/>
              </w:rPr>
            </w:pPr>
            <w:r w:rsidRPr="00EA5FA7">
              <w:rPr>
                <w:sz w:val="16"/>
                <w:szCs w:val="16"/>
              </w:rPr>
              <w:t xml:space="preserve"> F</w:t>
            </w:r>
          </w:p>
        </w:tc>
        <w:tc>
          <w:tcPr>
            <w:tcW w:w="4962" w:type="dxa"/>
            <w:shd w:val="solid" w:color="FFFFFF" w:fill="auto"/>
          </w:tcPr>
          <w:p w14:paraId="0D39A4A2" w14:textId="77777777" w:rsidR="00863887" w:rsidRPr="00EA5FA7" w:rsidRDefault="00863887" w:rsidP="00863887">
            <w:pPr>
              <w:pStyle w:val="TAL"/>
              <w:rPr>
                <w:sz w:val="16"/>
                <w:szCs w:val="16"/>
              </w:rPr>
            </w:pPr>
            <w:r w:rsidRPr="00EA5FA7">
              <w:rPr>
                <w:sz w:val="16"/>
                <w:szCs w:val="16"/>
              </w:rPr>
              <w:t xml:space="preserve"> Correction of S-NSSAI coding</w:t>
            </w:r>
          </w:p>
        </w:tc>
        <w:tc>
          <w:tcPr>
            <w:tcW w:w="713" w:type="dxa"/>
            <w:shd w:val="solid" w:color="FFFFFF" w:fill="auto"/>
          </w:tcPr>
          <w:p w14:paraId="776D9272" w14:textId="77777777" w:rsidR="00863887" w:rsidRPr="00EA5FA7" w:rsidRDefault="00863887" w:rsidP="00863887">
            <w:pPr>
              <w:pStyle w:val="TAC"/>
              <w:rPr>
                <w:sz w:val="16"/>
                <w:szCs w:val="16"/>
              </w:rPr>
            </w:pPr>
            <w:r w:rsidRPr="00EA5FA7">
              <w:rPr>
                <w:sz w:val="16"/>
                <w:szCs w:val="16"/>
              </w:rPr>
              <w:t>15.8.0</w:t>
            </w:r>
          </w:p>
        </w:tc>
      </w:tr>
      <w:tr w:rsidR="00863887" w:rsidRPr="00EA5FA7" w14:paraId="3B93A8B4" w14:textId="77777777" w:rsidTr="0072174B">
        <w:tc>
          <w:tcPr>
            <w:tcW w:w="800" w:type="dxa"/>
            <w:shd w:val="solid" w:color="FFFFFF" w:fill="auto"/>
          </w:tcPr>
          <w:p w14:paraId="02BA10E4"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726BE44"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645DFC76"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04AB2FD6" w14:textId="77777777" w:rsidR="00863887" w:rsidRPr="00EA5FA7" w:rsidRDefault="00863887" w:rsidP="00863887">
            <w:pPr>
              <w:pStyle w:val="TAL"/>
              <w:rPr>
                <w:sz w:val="16"/>
                <w:szCs w:val="16"/>
              </w:rPr>
            </w:pPr>
            <w:r w:rsidRPr="00EA5FA7">
              <w:rPr>
                <w:sz w:val="16"/>
                <w:szCs w:val="16"/>
              </w:rPr>
              <w:t>0459</w:t>
            </w:r>
          </w:p>
        </w:tc>
        <w:tc>
          <w:tcPr>
            <w:tcW w:w="425" w:type="dxa"/>
            <w:shd w:val="solid" w:color="FFFFFF" w:fill="auto"/>
          </w:tcPr>
          <w:p w14:paraId="3656C69C"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3A0E2C68"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4CCA7489" w14:textId="77777777" w:rsidR="00863887" w:rsidRPr="00EA5FA7" w:rsidRDefault="00863887" w:rsidP="00863887">
            <w:pPr>
              <w:pStyle w:val="TAL"/>
              <w:rPr>
                <w:sz w:val="16"/>
                <w:szCs w:val="16"/>
              </w:rPr>
            </w:pPr>
            <w:r w:rsidRPr="00EA5FA7">
              <w:rPr>
                <w:sz w:val="16"/>
                <w:szCs w:val="16"/>
              </w:rPr>
              <w:t>Removal of Requested P-MaxFR2</w:t>
            </w:r>
          </w:p>
        </w:tc>
        <w:tc>
          <w:tcPr>
            <w:tcW w:w="713" w:type="dxa"/>
            <w:shd w:val="solid" w:color="FFFFFF" w:fill="auto"/>
          </w:tcPr>
          <w:p w14:paraId="0DE5950C" w14:textId="77777777" w:rsidR="00863887" w:rsidRPr="00EA5FA7" w:rsidRDefault="00863887" w:rsidP="00863887">
            <w:pPr>
              <w:pStyle w:val="TAC"/>
              <w:rPr>
                <w:sz w:val="16"/>
                <w:szCs w:val="16"/>
              </w:rPr>
            </w:pPr>
            <w:r w:rsidRPr="00EA5FA7">
              <w:rPr>
                <w:sz w:val="16"/>
                <w:szCs w:val="16"/>
              </w:rPr>
              <w:t>15.8.0</w:t>
            </w:r>
          </w:p>
        </w:tc>
      </w:tr>
      <w:tr w:rsidR="00863887" w:rsidRPr="00EA5FA7" w14:paraId="4B06B1C6" w14:textId="77777777" w:rsidTr="0072174B">
        <w:tc>
          <w:tcPr>
            <w:tcW w:w="800" w:type="dxa"/>
            <w:shd w:val="solid" w:color="FFFFFF" w:fill="auto"/>
          </w:tcPr>
          <w:p w14:paraId="2ABBD5D6"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0307416C"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48657512"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77490D27" w14:textId="77777777" w:rsidR="00863887" w:rsidRPr="00EA5FA7" w:rsidRDefault="00863887" w:rsidP="00863887">
            <w:pPr>
              <w:pStyle w:val="TAL"/>
              <w:rPr>
                <w:sz w:val="16"/>
                <w:szCs w:val="16"/>
              </w:rPr>
            </w:pPr>
            <w:r w:rsidRPr="00EA5FA7">
              <w:rPr>
                <w:sz w:val="16"/>
                <w:szCs w:val="16"/>
              </w:rPr>
              <w:t>0479</w:t>
            </w:r>
          </w:p>
        </w:tc>
        <w:tc>
          <w:tcPr>
            <w:tcW w:w="425" w:type="dxa"/>
            <w:shd w:val="solid" w:color="FFFFFF" w:fill="auto"/>
          </w:tcPr>
          <w:p w14:paraId="488A8B4D"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060EE5D0"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04931211" w14:textId="77777777" w:rsidR="00863887" w:rsidRPr="00EA5FA7" w:rsidRDefault="00863887" w:rsidP="00863887">
            <w:pPr>
              <w:pStyle w:val="TAL"/>
              <w:rPr>
                <w:sz w:val="16"/>
                <w:szCs w:val="16"/>
              </w:rPr>
            </w:pPr>
            <w:r w:rsidRPr="00EA5FA7">
              <w:rPr>
                <w:sz w:val="16"/>
                <w:szCs w:val="16"/>
              </w:rPr>
              <w:t>Addition of Message Identifier and Serial Number to PWS Cancel Request</w:t>
            </w:r>
          </w:p>
        </w:tc>
        <w:tc>
          <w:tcPr>
            <w:tcW w:w="713" w:type="dxa"/>
            <w:shd w:val="solid" w:color="FFFFFF" w:fill="auto"/>
          </w:tcPr>
          <w:p w14:paraId="1928BDD1" w14:textId="77777777" w:rsidR="00863887" w:rsidRPr="00EA5FA7" w:rsidRDefault="00863887" w:rsidP="00863887">
            <w:pPr>
              <w:pStyle w:val="TAC"/>
              <w:rPr>
                <w:sz w:val="16"/>
                <w:szCs w:val="16"/>
              </w:rPr>
            </w:pPr>
            <w:r w:rsidRPr="00EA5FA7">
              <w:rPr>
                <w:sz w:val="16"/>
                <w:szCs w:val="16"/>
              </w:rPr>
              <w:t>15.8.0</w:t>
            </w:r>
          </w:p>
        </w:tc>
      </w:tr>
      <w:tr w:rsidR="00863887" w:rsidRPr="00EA5FA7" w14:paraId="503E965D" w14:textId="77777777" w:rsidTr="0072174B">
        <w:tc>
          <w:tcPr>
            <w:tcW w:w="800" w:type="dxa"/>
            <w:shd w:val="solid" w:color="FFFFFF" w:fill="auto"/>
          </w:tcPr>
          <w:p w14:paraId="5ADED145"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10F23D3"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2CDE34BD"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6399FD64" w14:textId="77777777" w:rsidR="00863887" w:rsidRPr="00EA5FA7" w:rsidRDefault="00863887" w:rsidP="00863887">
            <w:pPr>
              <w:pStyle w:val="TAL"/>
              <w:rPr>
                <w:sz w:val="16"/>
                <w:szCs w:val="16"/>
              </w:rPr>
            </w:pPr>
            <w:r w:rsidRPr="00EA5FA7">
              <w:rPr>
                <w:sz w:val="16"/>
                <w:szCs w:val="16"/>
              </w:rPr>
              <w:t>0482</w:t>
            </w:r>
          </w:p>
        </w:tc>
        <w:tc>
          <w:tcPr>
            <w:tcW w:w="425" w:type="dxa"/>
            <w:shd w:val="solid" w:color="FFFFFF" w:fill="auto"/>
          </w:tcPr>
          <w:p w14:paraId="259AD127"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3F568741"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758FAA64" w14:textId="77777777" w:rsidR="00863887" w:rsidRPr="00EA5FA7" w:rsidRDefault="00863887" w:rsidP="00863887">
            <w:pPr>
              <w:pStyle w:val="TAL"/>
              <w:rPr>
                <w:sz w:val="16"/>
                <w:szCs w:val="16"/>
              </w:rPr>
            </w:pPr>
            <w:r w:rsidRPr="00EA5FA7">
              <w:rPr>
                <w:sz w:val="16"/>
                <w:szCs w:val="16"/>
              </w:rPr>
              <w:t>Clarifications on SCell lists</w:t>
            </w:r>
          </w:p>
        </w:tc>
        <w:tc>
          <w:tcPr>
            <w:tcW w:w="713" w:type="dxa"/>
            <w:shd w:val="solid" w:color="FFFFFF" w:fill="auto"/>
          </w:tcPr>
          <w:p w14:paraId="2388C01B" w14:textId="77777777" w:rsidR="00863887" w:rsidRPr="00EA5FA7" w:rsidRDefault="00863887" w:rsidP="00863887">
            <w:pPr>
              <w:pStyle w:val="TAC"/>
              <w:rPr>
                <w:sz w:val="16"/>
                <w:szCs w:val="16"/>
              </w:rPr>
            </w:pPr>
            <w:r w:rsidRPr="00EA5FA7">
              <w:rPr>
                <w:sz w:val="16"/>
                <w:szCs w:val="16"/>
              </w:rPr>
              <w:t>15.8.0</w:t>
            </w:r>
          </w:p>
        </w:tc>
      </w:tr>
      <w:tr w:rsidR="00863887" w:rsidRPr="00EA5FA7" w14:paraId="4C8AD5BF" w14:textId="77777777" w:rsidTr="0072174B">
        <w:tc>
          <w:tcPr>
            <w:tcW w:w="800" w:type="dxa"/>
            <w:shd w:val="solid" w:color="FFFFFF" w:fill="auto"/>
          </w:tcPr>
          <w:p w14:paraId="0C1B3D5D"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0C0DC885"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07D23E7B"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27B3B5F3" w14:textId="77777777" w:rsidR="00863887" w:rsidRPr="00EA5FA7" w:rsidRDefault="00863887" w:rsidP="00863887">
            <w:pPr>
              <w:pStyle w:val="TAL"/>
              <w:rPr>
                <w:sz w:val="16"/>
                <w:szCs w:val="16"/>
              </w:rPr>
            </w:pPr>
            <w:r w:rsidRPr="00EA5FA7">
              <w:rPr>
                <w:sz w:val="16"/>
                <w:szCs w:val="16"/>
              </w:rPr>
              <w:t>0494</w:t>
            </w:r>
          </w:p>
        </w:tc>
        <w:tc>
          <w:tcPr>
            <w:tcW w:w="425" w:type="dxa"/>
            <w:shd w:val="solid" w:color="FFFFFF" w:fill="auto"/>
          </w:tcPr>
          <w:p w14:paraId="3457E6C5" w14:textId="77777777" w:rsidR="00863887" w:rsidRPr="00EA5FA7" w:rsidRDefault="00863887" w:rsidP="00863887">
            <w:pPr>
              <w:pStyle w:val="TAR"/>
              <w:rPr>
                <w:sz w:val="16"/>
                <w:szCs w:val="16"/>
              </w:rPr>
            </w:pPr>
            <w:r w:rsidRPr="00EA5FA7">
              <w:rPr>
                <w:sz w:val="16"/>
                <w:szCs w:val="16"/>
              </w:rPr>
              <w:t>-</w:t>
            </w:r>
          </w:p>
        </w:tc>
        <w:tc>
          <w:tcPr>
            <w:tcW w:w="425" w:type="dxa"/>
            <w:shd w:val="solid" w:color="FFFFFF" w:fill="auto"/>
          </w:tcPr>
          <w:p w14:paraId="2B3CF5F3"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5CB431B5" w14:textId="77777777" w:rsidR="00863887" w:rsidRPr="00EA5FA7" w:rsidRDefault="00863887" w:rsidP="00863887">
            <w:pPr>
              <w:pStyle w:val="TAL"/>
              <w:rPr>
                <w:sz w:val="16"/>
                <w:szCs w:val="16"/>
              </w:rPr>
            </w:pPr>
            <w:r w:rsidRPr="00EA5FA7">
              <w:rPr>
                <w:sz w:val="16"/>
                <w:szCs w:val="16"/>
              </w:rPr>
              <w:t>RRC Container in Modification Procedure</w:t>
            </w:r>
          </w:p>
        </w:tc>
        <w:tc>
          <w:tcPr>
            <w:tcW w:w="713" w:type="dxa"/>
            <w:shd w:val="solid" w:color="FFFFFF" w:fill="auto"/>
          </w:tcPr>
          <w:p w14:paraId="07E3E312" w14:textId="77777777" w:rsidR="00863887" w:rsidRPr="00EA5FA7" w:rsidRDefault="00863887" w:rsidP="00863887">
            <w:pPr>
              <w:pStyle w:val="TAC"/>
              <w:rPr>
                <w:sz w:val="16"/>
                <w:szCs w:val="16"/>
              </w:rPr>
            </w:pPr>
            <w:r w:rsidRPr="00EA5FA7">
              <w:rPr>
                <w:sz w:val="16"/>
                <w:szCs w:val="16"/>
              </w:rPr>
              <w:t>15.8.0</w:t>
            </w:r>
          </w:p>
        </w:tc>
      </w:tr>
      <w:tr w:rsidR="00863887" w:rsidRPr="00EA5FA7" w14:paraId="250A9CC1" w14:textId="77777777" w:rsidTr="0072174B">
        <w:tc>
          <w:tcPr>
            <w:tcW w:w="800" w:type="dxa"/>
            <w:shd w:val="solid" w:color="FFFFFF" w:fill="auto"/>
          </w:tcPr>
          <w:p w14:paraId="0536E0AC"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2555E99F"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6BF04902"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7C2DC02B" w14:textId="77777777" w:rsidR="00863887" w:rsidRPr="00EA5FA7" w:rsidRDefault="00863887" w:rsidP="00863887">
            <w:pPr>
              <w:pStyle w:val="TAL"/>
              <w:rPr>
                <w:sz w:val="16"/>
                <w:szCs w:val="16"/>
              </w:rPr>
            </w:pPr>
            <w:r w:rsidRPr="00EA5FA7">
              <w:rPr>
                <w:sz w:val="16"/>
                <w:szCs w:val="16"/>
              </w:rPr>
              <w:t>0508</w:t>
            </w:r>
          </w:p>
        </w:tc>
        <w:tc>
          <w:tcPr>
            <w:tcW w:w="425" w:type="dxa"/>
            <w:shd w:val="solid" w:color="FFFFFF" w:fill="auto"/>
          </w:tcPr>
          <w:p w14:paraId="023227F0" w14:textId="77777777" w:rsidR="00863887" w:rsidRPr="00EA5FA7" w:rsidRDefault="00863887" w:rsidP="00863887">
            <w:pPr>
              <w:pStyle w:val="TAR"/>
              <w:rPr>
                <w:sz w:val="16"/>
                <w:szCs w:val="16"/>
              </w:rPr>
            </w:pPr>
            <w:r w:rsidRPr="00EA5FA7">
              <w:rPr>
                <w:sz w:val="16"/>
                <w:szCs w:val="16"/>
              </w:rPr>
              <w:t>0</w:t>
            </w:r>
          </w:p>
        </w:tc>
        <w:tc>
          <w:tcPr>
            <w:tcW w:w="425" w:type="dxa"/>
            <w:shd w:val="solid" w:color="FFFFFF" w:fill="auto"/>
          </w:tcPr>
          <w:p w14:paraId="5932CE78"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0D27B8DA" w14:textId="77777777" w:rsidR="00863887" w:rsidRPr="00EA5FA7" w:rsidRDefault="00863887" w:rsidP="00863887">
            <w:pPr>
              <w:pStyle w:val="TAL"/>
              <w:rPr>
                <w:sz w:val="16"/>
                <w:szCs w:val="16"/>
              </w:rPr>
            </w:pPr>
            <w:r w:rsidRPr="00EA5FA7">
              <w:rPr>
                <w:sz w:val="16"/>
                <w:szCs w:val="16"/>
              </w:rPr>
              <w:t>CR to 38.473 on applicability of the IE Selected BandCombinationIndex and Selected FeatureSetEntryIndex</w:t>
            </w:r>
          </w:p>
        </w:tc>
        <w:tc>
          <w:tcPr>
            <w:tcW w:w="713" w:type="dxa"/>
            <w:shd w:val="solid" w:color="FFFFFF" w:fill="auto"/>
          </w:tcPr>
          <w:p w14:paraId="47EB32D9" w14:textId="77777777" w:rsidR="00863887" w:rsidRPr="00EA5FA7" w:rsidRDefault="00863887" w:rsidP="00863887">
            <w:pPr>
              <w:pStyle w:val="TAC"/>
              <w:rPr>
                <w:sz w:val="16"/>
                <w:szCs w:val="16"/>
              </w:rPr>
            </w:pPr>
            <w:r w:rsidRPr="00EA5FA7">
              <w:rPr>
                <w:sz w:val="16"/>
                <w:szCs w:val="16"/>
              </w:rPr>
              <w:t>15.8.0</w:t>
            </w:r>
          </w:p>
        </w:tc>
      </w:tr>
      <w:tr w:rsidR="00863887" w:rsidRPr="00EA5FA7" w14:paraId="42881770" w14:textId="77777777" w:rsidTr="0072174B">
        <w:tc>
          <w:tcPr>
            <w:tcW w:w="800" w:type="dxa"/>
            <w:shd w:val="solid" w:color="FFFFFF" w:fill="auto"/>
          </w:tcPr>
          <w:p w14:paraId="232C5D80"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780BB29E"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73D03D4C"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16CC8E03" w14:textId="77777777" w:rsidR="00863887" w:rsidRPr="00EA5FA7" w:rsidRDefault="00863887" w:rsidP="00863887">
            <w:pPr>
              <w:pStyle w:val="TAL"/>
              <w:rPr>
                <w:sz w:val="16"/>
                <w:szCs w:val="16"/>
              </w:rPr>
            </w:pPr>
            <w:r w:rsidRPr="00EA5FA7">
              <w:rPr>
                <w:sz w:val="16"/>
                <w:szCs w:val="16"/>
              </w:rPr>
              <w:t>0509</w:t>
            </w:r>
          </w:p>
        </w:tc>
        <w:tc>
          <w:tcPr>
            <w:tcW w:w="425" w:type="dxa"/>
            <w:shd w:val="solid" w:color="FFFFFF" w:fill="auto"/>
          </w:tcPr>
          <w:p w14:paraId="4070D73E"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43FE2A4F"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08A9E8CD" w14:textId="77777777" w:rsidR="00863887" w:rsidRPr="00EA5FA7" w:rsidRDefault="00863887" w:rsidP="00863887">
            <w:pPr>
              <w:pStyle w:val="TAL"/>
              <w:rPr>
                <w:sz w:val="16"/>
                <w:szCs w:val="16"/>
              </w:rPr>
            </w:pPr>
            <w:r w:rsidRPr="00EA5FA7">
              <w:rPr>
                <w:sz w:val="16"/>
                <w:szCs w:val="16"/>
              </w:rPr>
              <w:t>CR to 38.473 on MeasGapSharingConfig and gNB-CU System Information</w:t>
            </w:r>
          </w:p>
        </w:tc>
        <w:tc>
          <w:tcPr>
            <w:tcW w:w="713" w:type="dxa"/>
            <w:shd w:val="solid" w:color="FFFFFF" w:fill="auto"/>
          </w:tcPr>
          <w:p w14:paraId="7954BA9D" w14:textId="77777777" w:rsidR="00863887" w:rsidRPr="00EA5FA7" w:rsidRDefault="00863887" w:rsidP="00863887">
            <w:pPr>
              <w:pStyle w:val="TAC"/>
              <w:rPr>
                <w:sz w:val="16"/>
                <w:szCs w:val="16"/>
              </w:rPr>
            </w:pPr>
            <w:r w:rsidRPr="00EA5FA7">
              <w:rPr>
                <w:sz w:val="16"/>
                <w:szCs w:val="16"/>
              </w:rPr>
              <w:t>15.8.0</w:t>
            </w:r>
          </w:p>
        </w:tc>
      </w:tr>
      <w:tr w:rsidR="00863887" w:rsidRPr="00EA5FA7" w14:paraId="43D91A28" w14:textId="77777777" w:rsidTr="0072174B">
        <w:tc>
          <w:tcPr>
            <w:tcW w:w="800" w:type="dxa"/>
            <w:shd w:val="solid" w:color="FFFFFF" w:fill="auto"/>
          </w:tcPr>
          <w:p w14:paraId="79F80E02"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C3E5944"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3EF346F7"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15F65397" w14:textId="77777777" w:rsidR="00863887" w:rsidRPr="00EA5FA7" w:rsidRDefault="00863887" w:rsidP="00863887">
            <w:pPr>
              <w:pStyle w:val="TAL"/>
              <w:rPr>
                <w:sz w:val="16"/>
                <w:szCs w:val="16"/>
              </w:rPr>
            </w:pPr>
            <w:r w:rsidRPr="00EA5FA7">
              <w:rPr>
                <w:sz w:val="16"/>
                <w:szCs w:val="16"/>
              </w:rPr>
              <w:t>0510</w:t>
            </w:r>
          </w:p>
        </w:tc>
        <w:tc>
          <w:tcPr>
            <w:tcW w:w="425" w:type="dxa"/>
            <w:shd w:val="solid" w:color="FFFFFF" w:fill="auto"/>
          </w:tcPr>
          <w:p w14:paraId="25F183E0"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3D5CEECF"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31424B26" w14:textId="77777777" w:rsidR="00863887" w:rsidRPr="00EA5FA7" w:rsidRDefault="00863887" w:rsidP="00863887">
            <w:pPr>
              <w:pStyle w:val="TAL"/>
              <w:rPr>
                <w:sz w:val="16"/>
                <w:szCs w:val="16"/>
              </w:rPr>
            </w:pPr>
            <w:r w:rsidRPr="00EA5FA7">
              <w:rPr>
                <w:sz w:val="16"/>
                <w:szCs w:val="16"/>
              </w:rPr>
              <w:t>CR to 38.473 on cause values over F1</w:t>
            </w:r>
          </w:p>
        </w:tc>
        <w:tc>
          <w:tcPr>
            <w:tcW w:w="713" w:type="dxa"/>
            <w:shd w:val="solid" w:color="FFFFFF" w:fill="auto"/>
          </w:tcPr>
          <w:p w14:paraId="5749C360" w14:textId="77777777" w:rsidR="00863887" w:rsidRPr="00EA5FA7" w:rsidRDefault="00863887" w:rsidP="00863887">
            <w:pPr>
              <w:pStyle w:val="TAC"/>
              <w:rPr>
                <w:sz w:val="16"/>
                <w:szCs w:val="16"/>
              </w:rPr>
            </w:pPr>
            <w:r w:rsidRPr="00EA5FA7">
              <w:rPr>
                <w:sz w:val="16"/>
                <w:szCs w:val="16"/>
              </w:rPr>
              <w:t>15.8.0</w:t>
            </w:r>
          </w:p>
        </w:tc>
      </w:tr>
      <w:tr w:rsidR="00863887" w:rsidRPr="00EA5FA7" w14:paraId="1ADA0E13" w14:textId="77777777" w:rsidTr="0072174B">
        <w:tc>
          <w:tcPr>
            <w:tcW w:w="800" w:type="dxa"/>
            <w:shd w:val="solid" w:color="FFFFFF" w:fill="auto"/>
          </w:tcPr>
          <w:p w14:paraId="7ACD5A07"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303B528"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304987B0"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0FE741B5" w14:textId="77777777" w:rsidR="00863887" w:rsidRPr="00EA5FA7" w:rsidRDefault="00863887" w:rsidP="00863887">
            <w:pPr>
              <w:pStyle w:val="TAL"/>
              <w:rPr>
                <w:sz w:val="16"/>
                <w:szCs w:val="16"/>
              </w:rPr>
            </w:pPr>
            <w:r w:rsidRPr="00EA5FA7">
              <w:rPr>
                <w:sz w:val="16"/>
                <w:szCs w:val="16"/>
              </w:rPr>
              <w:t>0515</w:t>
            </w:r>
          </w:p>
        </w:tc>
        <w:tc>
          <w:tcPr>
            <w:tcW w:w="425" w:type="dxa"/>
            <w:shd w:val="solid" w:color="FFFFFF" w:fill="auto"/>
          </w:tcPr>
          <w:p w14:paraId="35D07D45"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1A62829B"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5039332C" w14:textId="77777777" w:rsidR="00863887" w:rsidRPr="00EA5FA7" w:rsidRDefault="00863887" w:rsidP="00863887">
            <w:pPr>
              <w:pStyle w:val="TAL"/>
              <w:rPr>
                <w:sz w:val="16"/>
                <w:szCs w:val="16"/>
              </w:rPr>
            </w:pPr>
            <w:r w:rsidRPr="00EA5FA7">
              <w:rPr>
                <w:sz w:val="16"/>
                <w:szCs w:val="16"/>
              </w:rPr>
              <w:t>Clarification on Initial UL RRC Message Transfer procedure</w:t>
            </w:r>
          </w:p>
        </w:tc>
        <w:tc>
          <w:tcPr>
            <w:tcW w:w="713" w:type="dxa"/>
            <w:shd w:val="solid" w:color="FFFFFF" w:fill="auto"/>
          </w:tcPr>
          <w:p w14:paraId="3D6D0809" w14:textId="77777777" w:rsidR="00863887" w:rsidRPr="00EA5FA7" w:rsidRDefault="00863887" w:rsidP="00863887">
            <w:pPr>
              <w:pStyle w:val="TAC"/>
              <w:rPr>
                <w:sz w:val="16"/>
                <w:szCs w:val="16"/>
              </w:rPr>
            </w:pPr>
            <w:r w:rsidRPr="00EA5FA7">
              <w:rPr>
                <w:sz w:val="16"/>
                <w:szCs w:val="16"/>
              </w:rPr>
              <w:t>15.8.0</w:t>
            </w:r>
          </w:p>
        </w:tc>
      </w:tr>
      <w:tr w:rsidR="008A5D58" w:rsidRPr="00EA5FA7" w14:paraId="268536A1" w14:textId="77777777" w:rsidTr="0072174B">
        <w:tc>
          <w:tcPr>
            <w:tcW w:w="800" w:type="dxa"/>
            <w:shd w:val="solid" w:color="FFFFFF" w:fill="auto"/>
          </w:tcPr>
          <w:p w14:paraId="3A5AA959"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431F88E2"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2BD31FDE"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5D7A525A" w14:textId="77777777" w:rsidR="008A5D58" w:rsidRPr="00EA5FA7" w:rsidRDefault="008A5D58" w:rsidP="008A5D58">
            <w:pPr>
              <w:pStyle w:val="TAL"/>
              <w:rPr>
                <w:sz w:val="16"/>
                <w:szCs w:val="16"/>
              </w:rPr>
            </w:pPr>
            <w:r w:rsidRPr="00EA5FA7">
              <w:rPr>
                <w:sz w:val="16"/>
                <w:szCs w:val="16"/>
              </w:rPr>
              <w:t>0280</w:t>
            </w:r>
          </w:p>
        </w:tc>
        <w:tc>
          <w:tcPr>
            <w:tcW w:w="425" w:type="dxa"/>
            <w:shd w:val="solid" w:color="FFFFFF" w:fill="auto"/>
          </w:tcPr>
          <w:p w14:paraId="38B62435" w14:textId="77777777" w:rsidR="008A5D58" w:rsidRPr="00EA5FA7" w:rsidRDefault="008A5D58" w:rsidP="008A5D58">
            <w:pPr>
              <w:pStyle w:val="TAR"/>
              <w:rPr>
                <w:sz w:val="16"/>
                <w:szCs w:val="16"/>
              </w:rPr>
            </w:pPr>
            <w:r w:rsidRPr="00EA5FA7">
              <w:rPr>
                <w:sz w:val="16"/>
                <w:szCs w:val="16"/>
              </w:rPr>
              <w:t>7</w:t>
            </w:r>
          </w:p>
        </w:tc>
        <w:tc>
          <w:tcPr>
            <w:tcW w:w="425" w:type="dxa"/>
            <w:shd w:val="solid" w:color="FFFFFF" w:fill="auto"/>
          </w:tcPr>
          <w:p w14:paraId="3E97D31B"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618A8215" w14:textId="77777777" w:rsidR="008A5D58" w:rsidRPr="00EA5FA7" w:rsidRDefault="008A5D58" w:rsidP="008A5D58">
            <w:pPr>
              <w:pStyle w:val="TAL"/>
              <w:rPr>
                <w:sz w:val="16"/>
                <w:szCs w:val="16"/>
              </w:rPr>
            </w:pPr>
            <w:r w:rsidRPr="00EA5FA7">
              <w:rPr>
                <w:sz w:val="16"/>
                <w:szCs w:val="16"/>
              </w:rPr>
              <w:t>Trace function support for F1AP</w:t>
            </w:r>
          </w:p>
        </w:tc>
        <w:tc>
          <w:tcPr>
            <w:tcW w:w="713" w:type="dxa"/>
            <w:shd w:val="solid" w:color="FFFFFF" w:fill="auto"/>
          </w:tcPr>
          <w:p w14:paraId="19AD4037" w14:textId="77777777" w:rsidR="008A5D58" w:rsidRPr="00EA5FA7" w:rsidRDefault="008A5D58" w:rsidP="008A5D58">
            <w:pPr>
              <w:pStyle w:val="TAC"/>
              <w:rPr>
                <w:sz w:val="16"/>
                <w:szCs w:val="16"/>
              </w:rPr>
            </w:pPr>
            <w:r w:rsidRPr="00EA5FA7">
              <w:rPr>
                <w:sz w:val="16"/>
                <w:szCs w:val="16"/>
              </w:rPr>
              <w:t>16.0.0</w:t>
            </w:r>
          </w:p>
        </w:tc>
      </w:tr>
      <w:tr w:rsidR="008A5D58" w:rsidRPr="00EA5FA7" w14:paraId="018A0F9D" w14:textId="77777777" w:rsidTr="0072174B">
        <w:tc>
          <w:tcPr>
            <w:tcW w:w="800" w:type="dxa"/>
            <w:shd w:val="solid" w:color="FFFFFF" w:fill="auto"/>
          </w:tcPr>
          <w:p w14:paraId="5F8D7E40"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52314D31"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486B38E0" w14:textId="77777777" w:rsidR="008A5D58" w:rsidRPr="00EA5FA7" w:rsidRDefault="008A5D58" w:rsidP="008A5D58">
            <w:pPr>
              <w:pStyle w:val="TAC"/>
              <w:rPr>
                <w:sz w:val="16"/>
                <w:szCs w:val="16"/>
              </w:rPr>
            </w:pPr>
            <w:r w:rsidRPr="00EA5FA7">
              <w:rPr>
                <w:sz w:val="16"/>
                <w:szCs w:val="16"/>
              </w:rPr>
              <w:t>RP-192908</w:t>
            </w:r>
          </w:p>
        </w:tc>
        <w:tc>
          <w:tcPr>
            <w:tcW w:w="567" w:type="dxa"/>
            <w:shd w:val="solid" w:color="FFFFFF" w:fill="auto"/>
          </w:tcPr>
          <w:p w14:paraId="5471CEAD" w14:textId="77777777" w:rsidR="008A5D58" w:rsidRPr="00EA5FA7" w:rsidRDefault="008A5D58" w:rsidP="008A5D58">
            <w:pPr>
              <w:pStyle w:val="TAL"/>
              <w:rPr>
                <w:sz w:val="16"/>
                <w:szCs w:val="16"/>
              </w:rPr>
            </w:pPr>
            <w:r w:rsidRPr="00EA5FA7">
              <w:rPr>
                <w:sz w:val="16"/>
                <w:szCs w:val="16"/>
              </w:rPr>
              <w:t>0287</w:t>
            </w:r>
          </w:p>
        </w:tc>
        <w:tc>
          <w:tcPr>
            <w:tcW w:w="425" w:type="dxa"/>
            <w:shd w:val="solid" w:color="FFFFFF" w:fill="auto"/>
          </w:tcPr>
          <w:p w14:paraId="2D12B2DE" w14:textId="77777777" w:rsidR="008A5D58" w:rsidRPr="00EA5FA7" w:rsidRDefault="008A5D58" w:rsidP="008A5D58">
            <w:pPr>
              <w:pStyle w:val="TAR"/>
              <w:rPr>
                <w:sz w:val="16"/>
                <w:szCs w:val="16"/>
              </w:rPr>
            </w:pPr>
            <w:r w:rsidRPr="00EA5FA7">
              <w:rPr>
                <w:sz w:val="16"/>
                <w:szCs w:val="16"/>
              </w:rPr>
              <w:t>7</w:t>
            </w:r>
          </w:p>
        </w:tc>
        <w:tc>
          <w:tcPr>
            <w:tcW w:w="425" w:type="dxa"/>
            <w:shd w:val="solid" w:color="FFFFFF" w:fill="auto"/>
          </w:tcPr>
          <w:p w14:paraId="4164B754"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4FD9F2B2" w14:textId="77777777" w:rsidR="008A5D58" w:rsidRPr="00EA5FA7" w:rsidRDefault="008A5D58" w:rsidP="008A5D58">
            <w:pPr>
              <w:pStyle w:val="TAL"/>
              <w:rPr>
                <w:sz w:val="16"/>
                <w:szCs w:val="16"/>
              </w:rPr>
            </w:pPr>
            <w:r w:rsidRPr="00EA5FA7">
              <w:rPr>
                <w:sz w:val="16"/>
                <w:szCs w:val="16"/>
              </w:rPr>
              <w:t>Support for CLI</w:t>
            </w:r>
          </w:p>
        </w:tc>
        <w:tc>
          <w:tcPr>
            <w:tcW w:w="713" w:type="dxa"/>
            <w:shd w:val="solid" w:color="FFFFFF" w:fill="auto"/>
          </w:tcPr>
          <w:p w14:paraId="7740870E" w14:textId="77777777" w:rsidR="008A5D58" w:rsidRPr="00EA5FA7" w:rsidRDefault="008A5D58" w:rsidP="008A5D58">
            <w:pPr>
              <w:pStyle w:val="TAC"/>
              <w:rPr>
                <w:sz w:val="16"/>
                <w:szCs w:val="16"/>
              </w:rPr>
            </w:pPr>
            <w:r w:rsidRPr="00EA5FA7">
              <w:rPr>
                <w:sz w:val="16"/>
                <w:szCs w:val="16"/>
              </w:rPr>
              <w:t>16.0.0</w:t>
            </w:r>
          </w:p>
        </w:tc>
      </w:tr>
      <w:tr w:rsidR="008A5D58" w:rsidRPr="00EA5FA7" w14:paraId="36141F68" w14:textId="77777777" w:rsidTr="0072174B">
        <w:tc>
          <w:tcPr>
            <w:tcW w:w="800" w:type="dxa"/>
            <w:shd w:val="solid" w:color="FFFFFF" w:fill="auto"/>
          </w:tcPr>
          <w:p w14:paraId="2885A053"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29646307"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B37BE7A"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74930F9E" w14:textId="77777777" w:rsidR="008A5D58" w:rsidRPr="00EA5FA7" w:rsidRDefault="008A5D58" w:rsidP="008A5D58">
            <w:pPr>
              <w:pStyle w:val="TAL"/>
              <w:rPr>
                <w:sz w:val="16"/>
                <w:szCs w:val="16"/>
              </w:rPr>
            </w:pPr>
            <w:r w:rsidRPr="00EA5FA7">
              <w:rPr>
                <w:sz w:val="16"/>
                <w:szCs w:val="16"/>
              </w:rPr>
              <w:t>0314</w:t>
            </w:r>
          </w:p>
        </w:tc>
        <w:tc>
          <w:tcPr>
            <w:tcW w:w="425" w:type="dxa"/>
            <w:shd w:val="solid" w:color="FFFFFF" w:fill="auto"/>
          </w:tcPr>
          <w:p w14:paraId="48CB18EC" w14:textId="77777777" w:rsidR="008A5D58" w:rsidRPr="00EA5FA7" w:rsidRDefault="008A5D58" w:rsidP="008A5D58">
            <w:pPr>
              <w:pStyle w:val="TAR"/>
              <w:rPr>
                <w:sz w:val="16"/>
                <w:szCs w:val="16"/>
              </w:rPr>
            </w:pPr>
            <w:r w:rsidRPr="00EA5FA7">
              <w:rPr>
                <w:sz w:val="16"/>
                <w:szCs w:val="16"/>
              </w:rPr>
              <w:t>5</w:t>
            </w:r>
          </w:p>
        </w:tc>
        <w:tc>
          <w:tcPr>
            <w:tcW w:w="425" w:type="dxa"/>
            <w:shd w:val="solid" w:color="FFFFFF" w:fill="auto"/>
          </w:tcPr>
          <w:p w14:paraId="3287E2FD"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221BC1CE" w14:textId="77777777" w:rsidR="008A5D58" w:rsidRPr="00EA5FA7" w:rsidRDefault="008A5D58" w:rsidP="008A5D58">
            <w:pPr>
              <w:pStyle w:val="TAL"/>
              <w:rPr>
                <w:sz w:val="16"/>
                <w:szCs w:val="16"/>
              </w:rPr>
            </w:pPr>
            <w:r w:rsidRPr="00EA5FA7">
              <w:rPr>
                <w:sz w:val="16"/>
                <w:szCs w:val="16"/>
              </w:rPr>
              <w:t>Introduction of Additional RRM Policy Index (ARPI)</w:t>
            </w:r>
          </w:p>
        </w:tc>
        <w:tc>
          <w:tcPr>
            <w:tcW w:w="713" w:type="dxa"/>
            <w:shd w:val="solid" w:color="FFFFFF" w:fill="auto"/>
          </w:tcPr>
          <w:p w14:paraId="1DE6B0AA" w14:textId="77777777" w:rsidR="008A5D58" w:rsidRPr="00EA5FA7" w:rsidRDefault="008A5D58" w:rsidP="008A5D58">
            <w:pPr>
              <w:pStyle w:val="TAC"/>
              <w:rPr>
                <w:sz w:val="16"/>
                <w:szCs w:val="16"/>
              </w:rPr>
            </w:pPr>
            <w:r w:rsidRPr="00EA5FA7">
              <w:rPr>
                <w:sz w:val="16"/>
                <w:szCs w:val="16"/>
              </w:rPr>
              <w:t>16.0.0</w:t>
            </w:r>
          </w:p>
        </w:tc>
      </w:tr>
      <w:tr w:rsidR="008A5D58" w:rsidRPr="00EA5FA7" w14:paraId="2538DD0F" w14:textId="77777777" w:rsidTr="0072174B">
        <w:tc>
          <w:tcPr>
            <w:tcW w:w="800" w:type="dxa"/>
            <w:shd w:val="solid" w:color="FFFFFF" w:fill="auto"/>
          </w:tcPr>
          <w:p w14:paraId="3D05B4B8"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1EF2CBD1"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6381C3A7" w14:textId="77777777" w:rsidR="008A5D58" w:rsidRPr="00EA5FA7" w:rsidRDefault="008A5D58" w:rsidP="008A5D58">
            <w:pPr>
              <w:pStyle w:val="TAC"/>
              <w:rPr>
                <w:sz w:val="16"/>
                <w:szCs w:val="16"/>
              </w:rPr>
            </w:pPr>
            <w:r w:rsidRPr="00EA5FA7">
              <w:rPr>
                <w:sz w:val="16"/>
                <w:szCs w:val="16"/>
              </w:rPr>
              <w:t>RP-192908</w:t>
            </w:r>
          </w:p>
        </w:tc>
        <w:tc>
          <w:tcPr>
            <w:tcW w:w="567" w:type="dxa"/>
            <w:shd w:val="solid" w:color="FFFFFF" w:fill="auto"/>
          </w:tcPr>
          <w:p w14:paraId="043BB663" w14:textId="77777777" w:rsidR="008A5D58" w:rsidRPr="00EA5FA7" w:rsidRDefault="008A5D58" w:rsidP="008A5D58">
            <w:pPr>
              <w:pStyle w:val="TAL"/>
              <w:rPr>
                <w:sz w:val="16"/>
                <w:szCs w:val="16"/>
              </w:rPr>
            </w:pPr>
            <w:r w:rsidRPr="00EA5FA7">
              <w:rPr>
                <w:sz w:val="16"/>
                <w:szCs w:val="16"/>
              </w:rPr>
              <w:t>0339</w:t>
            </w:r>
          </w:p>
        </w:tc>
        <w:tc>
          <w:tcPr>
            <w:tcW w:w="425" w:type="dxa"/>
            <w:shd w:val="solid" w:color="FFFFFF" w:fill="auto"/>
          </w:tcPr>
          <w:p w14:paraId="01D0A9D8" w14:textId="77777777" w:rsidR="008A5D58" w:rsidRPr="00EA5FA7" w:rsidRDefault="008A5D58" w:rsidP="008A5D58">
            <w:pPr>
              <w:pStyle w:val="TAR"/>
              <w:rPr>
                <w:sz w:val="16"/>
                <w:szCs w:val="16"/>
              </w:rPr>
            </w:pPr>
            <w:r w:rsidRPr="00EA5FA7">
              <w:rPr>
                <w:sz w:val="16"/>
                <w:szCs w:val="16"/>
              </w:rPr>
              <w:t>6</w:t>
            </w:r>
          </w:p>
        </w:tc>
        <w:tc>
          <w:tcPr>
            <w:tcW w:w="425" w:type="dxa"/>
            <w:shd w:val="solid" w:color="FFFFFF" w:fill="auto"/>
          </w:tcPr>
          <w:p w14:paraId="3D106796"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3962AE1A" w14:textId="77777777" w:rsidR="008A5D58" w:rsidRPr="00EA5FA7" w:rsidRDefault="008A5D58" w:rsidP="008A5D58">
            <w:pPr>
              <w:pStyle w:val="TAL"/>
              <w:rPr>
                <w:sz w:val="16"/>
                <w:szCs w:val="16"/>
              </w:rPr>
            </w:pPr>
            <w:r w:rsidRPr="00EA5FA7">
              <w:rPr>
                <w:sz w:val="16"/>
                <w:szCs w:val="16"/>
              </w:rPr>
              <w:t>CR to F1-AP for RIM new message</w:t>
            </w:r>
          </w:p>
        </w:tc>
        <w:tc>
          <w:tcPr>
            <w:tcW w:w="713" w:type="dxa"/>
            <w:shd w:val="solid" w:color="FFFFFF" w:fill="auto"/>
          </w:tcPr>
          <w:p w14:paraId="19BDE64D" w14:textId="77777777" w:rsidR="008A5D58" w:rsidRPr="00EA5FA7" w:rsidRDefault="008A5D58" w:rsidP="008A5D58">
            <w:pPr>
              <w:pStyle w:val="TAC"/>
              <w:rPr>
                <w:sz w:val="16"/>
                <w:szCs w:val="16"/>
              </w:rPr>
            </w:pPr>
            <w:r w:rsidRPr="00EA5FA7">
              <w:rPr>
                <w:sz w:val="16"/>
                <w:szCs w:val="16"/>
              </w:rPr>
              <w:t>16.0.0</w:t>
            </w:r>
          </w:p>
        </w:tc>
      </w:tr>
      <w:tr w:rsidR="008A5D58" w:rsidRPr="00EA5FA7" w14:paraId="6D9BA7B2" w14:textId="77777777" w:rsidTr="0072174B">
        <w:tc>
          <w:tcPr>
            <w:tcW w:w="800" w:type="dxa"/>
            <w:shd w:val="solid" w:color="FFFFFF" w:fill="auto"/>
          </w:tcPr>
          <w:p w14:paraId="11854E10"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42106579"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A11AC80" w14:textId="77777777" w:rsidR="008A5D58" w:rsidRPr="00EA5FA7" w:rsidRDefault="008A5D58" w:rsidP="008A5D58">
            <w:pPr>
              <w:pStyle w:val="TAC"/>
              <w:rPr>
                <w:sz w:val="16"/>
                <w:szCs w:val="16"/>
              </w:rPr>
            </w:pPr>
            <w:r w:rsidRPr="00EA5FA7">
              <w:rPr>
                <w:sz w:val="16"/>
                <w:szCs w:val="16"/>
              </w:rPr>
              <w:t>RP-192915</w:t>
            </w:r>
          </w:p>
        </w:tc>
        <w:tc>
          <w:tcPr>
            <w:tcW w:w="567" w:type="dxa"/>
            <w:shd w:val="solid" w:color="FFFFFF" w:fill="auto"/>
          </w:tcPr>
          <w:p w14:paraId="6313604C" w14:textId="77777777" w:rsidR="008A5D58" w:rsidRPr="00EA5FA7" w:rsidRDefault="008A5D58" w:rsidP="008A5D58">
            <w:pPr>
              <w:pStyle w:val="TAL"/>
              <w:rPr>
                <w:sz w:val="16"/>
                <w:szCs w:val="16"/>
              </w:rPr>
            </w:pPr>
            <w:r w:rsidRPr="00EA5FA7">
              <w:rPr>
                <w:sz w:val="16"/>
                <w:szCs w:val="16"/>
              </w:rPr>
              <w:t>0460</w:t>
            </w:r>
          </w:p>
        </w:tc>
        <w:tc>
          <w:tcPr>
            <w:tcW w:w="425" w:type="dxa"/>
            <w:shd w:val="solid" w:color="FFFFFF" w:fill="auto"/>
          </w:tcPr>
          <w:p w14:paraId="79622D7B" w14:textId="77777777" w:rsidR="008A5D58" w:rsidRPr="00EA5FA7" w:rsidRDefault="008A5D58" w:rsidP="008A5D58">
            <w:pPr>
              <w:pStyle w:val="TAR"/>
              <w:rPr>
                <w:sz w:val="16"/>
                <w:szCs w:val="16"/>
              </w:rPr>
            </w:pPr>
          </w:p>
        </w:tc>
        <w:tc>
          <w:tcPr>
            <w:tcW w:w="425" w:type="dxa"/>
            <w:shd w:val="solid" w:color="FFFFFF" w:fill="auto"/>
          </w:tcPr>
          <w:p w14:paraId="4677BAC6"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7A4517C4" w14:textId="77777777" w:rsidR="008A5D58" w:rsidRPr="00EA5FA7" w:rsidRDefault="008A5D58" w:rsidP="008A5D58">
            <w:pPr>
              <w:pStyle w:val="TAL"/>
              <w:rPr>
                <w:sz w:val="16"/>
                <w:szCs w:val="16"/>
              </w:rPr>
            </w:pPr>
            <w:r w:rsidRPr="00EA5FA7">
              <w:rPr>
                <w:sz w:val="16"/>
                <w:szCs w:val="16"/>
              </w:rPr>
              <w:t>Removal of unused IEs</w:t>
            </w:r>
          </w:p>
        </w:tc>
        <w:tc>
          <w:tcPr>
            <w:tcW w:w="713" w:type="dxa"/>
            <w:shd w:val="solid" w:color="FFFFFF" w:fill="auto"/>
          </w:tcPr>
          <w:p w14:paraId="47ADB23D" w14:textId="77777777" w:rsidR="008A5D58" w:rsidRPr="00EA5FA7" w:rsidRDefault="008A5D58" w:rsidP="008A5D58">
            <w:pPr>
              <w:pStyle w:val="TAC"/>
              <w:rPr>
                <w:sz w:val="16"/>
                <w:szCs w:val="16"/>
              </w:rPr>
            </w:pPr>
            <w:r w:rsidRPr="00EA5FA7">
              <w:rPr>
                <w:sz w:val="16"/>
                <w:szCs w:val="16"/>
              </w:rPr>
              <w:t>16.0.0</w:t>
            </w:r>
          </w:p>
        </w:tc>
      </w:tr>
      <w:tr w:rsidR="008A5D58" w:rsidRPr="00EA5FA7" w14:paraId="6798315D" w14:textId="77777777" w:rsidTr="0072174B">
        <w:tc>
          <w:tcPr>
            <w:tcW w:w="800" w:type="dxa"/>
            <w:shd w:val="solid" w:color="FFFFFF" w:fill="auto"/>
          </w:tcPr>
          <w:p w14:paraId="077D5A31"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6EF9CD75"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04C0289"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7F09ED26" w14:textId="77777777" w:rsidR="008A5D58" w:rsidRPr="00EA5FA7" w:rsidRDefault="008A5D58" w:rsidP="008A5D58">
            <w:pPr>
              <w:pStyle w:val="TAL"/>
              <w:rPr>
                <w:sz w:val="16"/>
                <w:szCs w:val="16"/>
              </w:rPr>
            </w:pPr>
            <w:r w:rsidRPr="00EA5FA7">
              <w:rPr>
                <w:sz w:val="16"/>
                <w:szCs w:val="16"/>
              </w:rPr>
              <w:t>0463</w:t>
            </w:r>
          </w:p>
        </w:tc>
        <w:tc>
          <w:tcPr>
            <w:tcW w:w="425" w:type="dxa"/>
            <w:shd w:val="solid" w:color="FFFFFF" w:fill="auto"/>
          </w:tcPr>
          <w:p w14:paraId="3ADBD187" w14:textId="77777777" w:rsidR="008A5D58" w:rsidRPr="00EA5FA7" w:rsidRDefault="008A5D58" w:rsidP="008A5D58">
            <w:pPr>
              <w:pStyle w:val="TAR"/>
              <w:rPr>
                <w:sz w:val="16"/>
                <w:szCs w:val="16"/>
              </w:rPr>
            </w:pPr>
            <w:r w:rsidRPr="00EA5FA7">
              <w:rPr>
                <w:sz w:val="16"/>
                <w:szCs w:val="16"/>
              </w:rPr>
              <w:t>1</w:t>
            </w:r>
          </w:p>
        </w:tc>
        <w:tc>
          <w:tcPr>
            <w:tcW w:w="425" w:type="dxa"/>
            <w:shd w:val="solid" w:color="FFFFFF" w:fill="auto"/>
          </w:tcPr>
          <w:p w14:paraId="1E020089" w14:textId="77777777" w:rsidR="008A5D58" w:rsidRPr="00EA5FA7" w:rsidRDefault="008A5D58" w:rsidP="008A5D58">
            <w:pPr>
              <w:pStyle w:val="TAC"/>
              <w:rPr>
                <w:sz w:val="16"/>
                <w:szCs w:val="16"/>
              </w:rPr>
            </w:pPr>
            <w:r w:rsidRPr="00EA5FA7">
              <w:rPr>
                <w:sz w:val="16"/>
                <w:szCs w:val="16"/>
              </w:rPr>
              <w:t>C</w:t>
            </w:r>
          </w:p>
        </w:tc>
        <w:tc>
          <w:tcPr>
            <w:tcW w:w="4962" w:type="dxa"/>
            <w:shd w:val="solid" w:color="FFFFFF" w:fill="auto"/>
          </w:tcPr>
          <w:p w14:paraId="4DDB4F1A" w14:textId="77777777" w:rsidR="008A5D58" w:rsidRPr="00EA5FA7" w:rsidRDefault="008A5D58" w:rsidP="008A5D58">
            <w:pPr>
              <w:pStyle w:val="TAL"/>
              <w:rPr>
                <w:sz w:val="16"/>
                <w:szCs w:val="16"/>
              </w:rPr>
            </w:pPr>
            <w:r w:rsidRPr="00EA5FA7">
              <w:rPr>
                <w:sz w:val="16"/>
                <w:szCs w:val="16"/>
              </w:rPr>
              <w:t>Extending the MDBV Range</w:t>
            </w:r>
          </w:p>
        </w:tc>
        <w:tc>
          <w:tcPr>
            <w:tcW w:w="713" w:type="dxa"/>
            <w:shd w:val="solid" w:color="FFFFFF" w:fill="auto"/>
          </w:tcPr>
          <w:p w14:paraId="71766F49" w14:textId="77777777" w:rsidR="008A5D58" w:rsidRPr="00EA5FA7" w:rsidRDefault="008A5D58" w:rsidP="008A5D58">
            <w:pPr>
              <w:pStyle w:val="TAC"/>
              <w:rPr>
                <w:sz w:val="16"/>
                <w:szCs w:val="16"/>
              </w:rPr>
            </w:pPr>
            <w:r w:rsidRPr="00EA5FA7">
              <w:rPr>
                <w:sz w:val="16"/>
                <w:szCs w:val="16"/>
              </w:rPr>
              <w:t>16.0.0</w:t>
            </w:r>
          </w:p>
        </w:tc>
      </w:tr>
      <w:tr w:rsidR="008A5D58" w:rsidRPr="00EA5FA7" w14:paraId="64438773" w14:textId="77777777" w:rsidTr="0072174B">
        <w:tc>
          <w:tcPr>
            <w:tcW w:w="800" w:type="dxa"/>
            <w:shd w:val="solid" w:color="FFFFFF" w:fill="auto"/>
          </w:tcPr>
          <w:p w14:paraId="54AAA1B6"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310AB6A8"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30E2852" w14:textId="77777777" w:rsidR="008A5D58" w:rsidRPr="00EA5FA7" w:rsidRDefault="008A5D58" w:rsidP="008A5D58">
            <w:pPr>
              <w:pStyle w:val="TAC"/>
              <w:rPr>
                <w:sz w:val="16"/>
                <w:szCs w:val="16"/>
              </w:rPr>
            </w:pPr>
            <w:r w:rsidRPr="00EA5FA7">
              <w:rPr>
                <w:sz w:val="16"/>
                <w:szCs w:val="16"/>
              </w:rPr>
              <w:t>RP-192910</w:t>
            </w:r>
          </w:p>
        </w:tc>
        <w:tc>
          <w:tcPr>
            <w:tcW w:w="567" w:type="dxa"/>
            <w:shd w:val="solid" w:color="FFFFFF" w:fill="auto"/>
          </w:tcPr>
          <w:p w14:paraId="512D8ABC" w14:textId="77777777" w:rsidR="008A5D58" w:rsidRPr="00EA5FA7" w:rsidRDefault="008A5D58" w:rsidP="008A5D58">
            <w:pPr>
              <w:pStyle w:val="TAL"/>
              <w:rPr>
                <w:sz w:val="16"/>
                <w:szCs w:val="16"/>
              </w:rPr>
            </w:pPr>
            <w:r w:rsidRPr="00EA5FA7">
              <w:rPr>
                <w:sz w:val="16"/>
                <w:szCs w:val="16"/>
              </w:rPr>
              <w:t>0514</w:t>
            </w:r>
          </w:p>
        </w:tc>
        <w:tc>
          <w:tcPr>
            <w:tcW w:w="425" w:type="dxa"/>
            <w:shd w:val="solid" w:color="FFFFFF" w:fill="auto"/>
          </w:tcPr>
          <w:p w14:paraId="5B3029EF" w14:textId="77777777" w:rsidR="008A5D58" w:rsidRPr="00EA5FA7" w:rsidRDefault="008A5D58" w:rsidP="008A5D58">
            <w:pPr>
              <w:pStyle w:val="TAR"/>
              <w:rPr>
                <w:sz w:val="16"/>
                <w:szCs w:val="16"/>
              </w:rPr>
            </w:pPr>
            <w:r w:rsidRPr="00EA5FA7">
              <w:rPr>
                <w:sz w:val="16"/>
                <w:szCs w:val="16"/>
              </w:rPr>
              <w:t>3</w:t>
            </w:r>
          </w:p>
        </w:tc>
        <w:tc>
          <w:tcPr>
            <w:tcW w:w="425" w:type="dxa"/>
            <w:shd w:val="solid" w:color="FFFFFF" w:fill="auto"/>
          </w:tcPr>
          <w:p w14:paraId="61C5AC49"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776F4D06" w14:textId="77777777" w:rsidR="008A5D58" w:rsidRPr="00EA5FA7" w:rsidRDefault="008A5D58" w:rsidP="008A5D58">
            <w:pPr>
              <w:pStyle w:val="TAL"/>
              <w:rPr>
                <w:sz w:val="16"/>
                <w:szCs w:val="16"/>
              </w:rPr>
            </w:pPr>
            <w:r w:rsidRPr="00EA5FA7">
              <w:rPr>
                <w:sz w:val="16"/>
                <w:szCs w:val="16"/>
              </w:rPr>
              <w:t>CR for TS38.473 on supporting SN Resume during the RRCResume procedure</w:t>
            </w:r>
          </w:p>
        </w:tc>
        <w:tc>
          <w:tcPr>
            <w:tcW w:w="713" w:type="dxa"/>
            <w:shd w:val="solid" w:color="FFFFFF" w:fill="auto"/>
          </w:tcPr>
          <w:p w14:paraId="03EADD96" w14:textId="77777777" w:rsidR="008A5D58" w:rsidRPr="00EA5FA7" w:rsidRDefault="008A5D58" w:rsidP="008A5D58">
            <w:pPr>
              <w:pStyle w:val="TAC"/>
              <w:rPr>
                <w:sz w:val="16"/>
                <w:szCs w:val="16"/>
              </w:rPr>
            </w:pPr>
            <w:r w:rsidRPr="00EA5FA7">
              <w:rPr>
                <w:sz w:val="16"/>
                <w:szCs w:val="16"/>
              </w:rPr>
              <w:t>16.0.0</w:t>
            </w:r>
          </w:p>
        </w:tc>
      </w:tr>
      <w:tr w:rsidR="008A5D58" w:rsidRPr="00EA5FA7" w14:paraId="17DCC482" w14:textId="77777777" w:rsidTr="0072174B">
        <w:tc>
          <w:tcPr>
            <w:tcW w:w="800" w:type="dxa"/>
            <w:shd w:val="solid" w:color="FFFFFF" w:fill="auto"/>
          </w:tcPr>
          <w:p w14:paraId="0DB03D51"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3D2D0D8A"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46D3B0E" w14:textId="77777777" w:rsidR="008A5D58" w:rsidRPr="00EA5FA7" w:rsidRDefault="008A5D58" w:rsidP="008A5D58">
            <w:pPr>
              <w:pStyle w:val="TAC"/>
              <w:rPr>
                <w:sz w:val="16"/>
                <w:szCs w:val="16"/>
              </w:rPr>
            </w:pPr>
            <w:r w:rsidRPr="00EA5FA7">
              <w:rPr>
                <w:sz w:val="16"/>
                <w:szCs w:val="16"/>
              </w:rPr>
              <w:t>RP-192914</w:t>
            </w:r>
          </w:p>
        </w:tc>
        <w:tc>
          <w:tcPr>
            <w:tcW w:w="567" w:type="dxa"/>
            <w:shd w:val="solid" w:color="FFFFFF" w:fill="auto"/>
          </w:tcPr>
          <w:p w14:paraId="6D7F4C58" w14:textId="77777777" w:rsidR="008A5D58" w:rsidRPr="00EA5FA7" w:rsidRDefault="008A5D58" w:rsidP="008A5D58">
            <w:pPr>
              <w:pStyle w:val="TAL"/>
              <w:rPr>
                <w:sz w:val="16"/>
                <w:szCs w:val="16"/>
              </w:rPr>
            </w:pPr>
            <w:r w:rsidRPr="00EA5FA7">
              <w:rPr>
                <w:sz w:val="16"/>
                <w:szCs w:val="16"/>
              </w:rPr>
              <w:t>0518</w:t>
            </w:r>
          </w:p>
        </w:tc>
        <w:tc>
          <w:tcPr>
            <w:tcW w:w="425" w:type="dxa"/>
            <w:shd w:val="solid" w:color="FFFFFF" w:fill="auto"/>
          </w:tcPr>
          <w:p w14:paraId="47A0B804" w14:textId="77777777" w:rsidR="008A5D58" w:rsidRPr="00EA5FA7" w:rsidRDefault="008A5D58" w:rsidP="008A5D58">
            <w:pPr>
              <w:pStyle w:val="TAR"/>
              <w:rPr>
                <w:sz w:val="16"/>
                <w:szCs w:val="16"/>
              </w:rPr>
            </w:pPr>
            <w:r w:rsidRPr="00EA5FA7">
              <w:rPr>
                <w:sz w:val="16"/>
                <w:szCs w:val="16"/>
              </w:rPr>
              <w:t>2</w:t>
            </w:r>
          </w:p>
        </w:tc>
        <w:tc>
          <w:tcPr>
            <w:tcW w:w="425" w:type="dxa"/>
            <w:shd w:val="solid" w:color="FFFFFF" w:fill="auto"/>
          </w:tcPr>
          <w:p w14:paraId="7BC04897"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1AADD294" w14:textId="77777777" w:rsidR="008A5D58" w:rsidRPr="00EA5FA7" w:rsidRDefault="008A5D58" w:rsidP="008A5D58">
            <w:pPr>
              <w:pStyle w:val="TAL"/>
              <w:rPr>
                <w:sz w:val="16"/>
                <w:szCs w:val="16"/>
              </w:rPr>
            </w:pPr>
            <w:r w:rsidRPr="00EA5FA7">
              <w:rPr>
                <w:sz w:val="16"/>
                <w:szCs w:val="16"/>
              </w:rPr>
              <w:t>Support for setting up IPSec a priori in F1</w:t>
            </w:r>
          </w:p>
        </w:tc>
        <w:tc>
          <w:tcPr>
            <w:tcW w:w="713" w:type="dxa"/>
            <w:shd w:val="solid" w:color="FFFFFF" w:fill="auto"/>
          </w:tcPr>
          <w:p w14:paraId="197425D9" w14:textId="77777777" w:rsidR="008A5D58" w:rsidRPr="00EA5FA7" w:rsidRDefault="008A5D58" w:rsidP="008A5D58">
            <w:pPr>
              <w:pStyle w:val="TAC"/>
              <w:rPr>
                <w:sz w:val="16"/>
                <w:szCs w:val="16"/>
              </w:rPr>
            </w:pPr>
            <w:r w:rsidRPr="00EA5FA7">
              <w:rPr>
                <w:sz w:val="16"/>
                <w:szCs w:val="16"/>
              </w:rPr>
              <w:t>16.0.0</w:t>
            </w:r>
          </w:p>
        </w:tc>
      </w:tr>
      <w:tr w:rsidR="00B656FC" w:rsidRPr="00EA5FA7" w14:paraId="4924D542" w14:textId="77777777" w:rsidTr="0072174B">
        <w:tc>
          <w:tcPr>
            <w:tcW w:w="800" w:type="dxa"/>
            <w:shd w:val="solid" w:color="FFFFFF" w:fill="auto"/>
          </w:tcPr>
          <w:p w14:paraId="0B6B7E6E" w14:textId="77777777" w:rsidR="00B656FC" w:rsidRPr="00EA5FA7" w:rsidRDefault="00B656FC" w:rsidP="008A5D58">
            <w:pPr>
              <w:pStyle w:val="TAC"/>
              <w:rPr>
                <w:sz w:val="16"/>
                <w:szCs w:val="16"/>
              </w:rPr>
            </w:pPr>
            <w:r>
              <w:rPr>
                <w:sz w:val="16"/>
                <w:szCs w:val="16"/>
              </w:rPr>
              <w:t>2020-03</w:t>
            </w:r>
          </w:p>
        </w:tc>
        <w:tc>
          <w:tcPr>
            <w:tcW w:w="800" w:type="dxa"/>
            <w:shd w:val="solid" w:color="FFFFFF" w:fill="auto"/>
          </w:tcPr>
          <w:p w14:paraId="35DDF536" w14:textId="77777777" w:rsidR="00B656FC" w:rsidRPr="00EA5FA7" w:rsidRDefault="00B656FC" w:rsidP="008A5D58">
            <w:pPr>
              <w:pStyle w:val="TAC"/>
              <w:rPr>
                <w:sz w:val="16"/>
                <w:szCs w:val="16"/>
              </w:rPr>
            </w:pPr>
            <w:r>
              <w:rPr>
                <w:sz w:val="16"/>
                <w:szCs w:val="16"/>
              </w:rPr>
              <w:t>RP-87-e</w:t>
            </w:r>
          </w:p>
        </w:tc>
        <w:tc>
          <w:tcPr>
            <w:tcW w:w="1094" w:type="dxa"/>
            <w:shd w:val="solid" w:color="FFFFFF" w:fill="auto"/>
          </w:tcPr>
          <w:p w14:paraId="1F14FBC0" w14:textId="77777777" w:rsidR="00B656FC" w:rsidRPr="00EA5FA7" w:rsidRDefault="00B656FC" w:rsidP="008A5D58">
            <w:pPr>
              <w:pStyle w:val="TAC"/>
              <w:rPr>
                <w:sz w:val="16"/>
                <w:szCs w:val="16"/>
              </w:rPr>
            </w:pPr>
            <w:r w:rsidRPr="00B656FC">
              <w:rPr>
                <w:sz w:val="16"/>
                <w:szCs w:val="16"/>
              </w:rPr>
              <w:t>RP-200428</w:t>
            </w:r>
          </w:p>
        </w:tc>
        <w:tc>
          <w:tcPr>
            <w:tcW w:w="567" w:type="dxa"/>
            <w:shd w:val="solid" w:color="FFFFFF" w:fill="auto"/>
          </w:tcPr>
          <w:p w14:paraId="030AB425" w14:textId="77777777" w:rsidR="00B656FC" w:rsidRPr="00EA5FA7" w:rsidRDefault="00B656FC" w:rsidP="008A5D58">
            <w:pPr>
              <w:pStyle w:val="TAL"/>
              <w:rPr>
                <w:sz w:val="16"/>
                <w:szCs w:val="16"/>
              </w:rPr>
            </w:pPr>
            <w:r>
              <w:rPr>
                <w:sz w:val="16"/>
                <w:szCs w:val="16"/>
              </w:rPr>
              <w:t>0522</w:t>
            </w:r>
          </w:p>
        </w:tc>
        <w:tc>
          <w:tcPr>
            <w:tcW w:w="425" w:type="dxa"/>
            <w:shd w:val="solid" w:color="FFFFFF" w:fill="auto"/>
          </w:tcPr>
          <w:p w14:paraId="4CAD962E" w14:textId="77777777" w:rsidR="00B656FC" w:rsidRPr="00EA5FA7" w:rsidRDefault="00B656FC" w:rsidP="008A5D58">
            <w:pPr>
              <w:pStyle w:val="TAR"/>
              <w:rPr>
                <w:sz w:val="16"/>
                <w:szCs w:val="16"/>
              </w:rPr>
            </w:pPr>
            <w:r>
              <w:rPr>
                <w:sz w:val="16"/>
                <w:szCs w:val="16"/>
              </w:rPr>
              <w:t>1</w:t>
            </w:r>
          </w:p>
        </w:tc>
        <w:tc>
          <w:tcPr>
            <w:tcW w:w="425" w:type="dxa"/>
            <w:shd w:val="solid" w:color="FFFFFF" w:fill="auto"/>
          </w:tcPr>
          <w:p w14:paraId="3A673908" w14:textId="77777777" w:rsidR="00B656FC" w:rsidRPr="00EA5FA7" w:rsidRDefault="00B656FC" w:rsidP="008A5D58">
            <w:pPr>
              <w:pStyle w:val="TAC"/>
              <w:rPr>
                <w:sz w:val="16"/>
                <w:szCs w:val="16"/>
              </w:rPr>
            </w:pPr>
            <w:r>
              <w:rPr>
                <w:sz w:val="16"/>
                <w:szCs w:val="16"/>
              </w:rPr>
              <w:t>A</w:t>
            </w:r>
          </w:p>
        </w:tc>
        <w:tc>
          <w:tcPr>
            <w:tcW w:w="4962" w:type="dxa"/>
            <w:shd w:val="solid" w:color="FFFFFF" w:fill="auto"/>
          </w:tcPr>
          <w:p w14:paraId="2503BBFA" w14:textId="77777777" w:rsidR="00B656FC" w:rsidRPr="00EA5FA7" w:rsidRDefault="00B656FC" w:rsidP="008A5D58">
            <w:pPr>
              <w:pStyle w:val="TAL"/>
              <w:rPr>
                <w:sz w:val="16"/>
                <w:szCs w:val="16"/>
              </w:rPr>
            </w:pPr>
            <w:r>
              <w:rPr>
                <w:sz w:val="16"/>
                <w:szCs w:val="16"/>
              </w:rPr>
              <w:t>Correction of PWS Failure Indication</w:t>
            </w:r>
          </w:p>
        </w:tc>
        <w:tc>
          <w:tcPr>
            <w:tcW w:w="713" w:type="dxa"/>
            <w:shd w:val="solid" w:color="FFFFFF" w:fill="auto"/>
          </w:tcPr>
          <w:p w14:paraId="1B4F3805" w14:textId="77777777" w:rsidR="00B656FC" w:rsidRPr="00EA5FA7" w:rsidRDefault="00B656FC" w:rsidP="008A5D58">
            <w:pPr>
              <w:pStyle w:val="TAC"/>
              <w:rPr>
                <w:sz w:val="16"/>
                <w:szCs w:val="16"/>
              </w:rPr>
            </w:pPr>
            <w:r>
              <w:rPr>
                <w:sz w:val="16"/>
                <w:szCs w:val="16"/>
              </w:rPr>
              <w:t>16.1.0</w:t>
            </w:r>
          </w:p>
        </w:tc>
      </w:tr>
      <w:tr w:rsidR="005C1E01" w:rsidRPr="00EA5FA7" w14:paraId="23012F4F" w14:textId="77777777" w:rsidTr="0072174B">
        <w:tc>
          <w:tcPr>
            <w:tcW w:w="800" w:type="dxa"/>
            <w:shd w:val="solid" w:color="FFFFFF" w:fill="auto"/>
          </w:tcPr>
          <w:p w14:paraId="25161CB8" w14:textId="77777777" w:rsidR="005C1E01" w:rsidRDefault="005C1E01" w:rsidP="008A5D58">
            <w:pPr>
              <w:pStyle w:val="TAC"/>
              <w:rPr>
                <w:sz w:val="16"/>
                <w:szCs w:val="16"/>
              </w:rPr>
            </w:pPr>
            <w:r>
              <w:rPr>
                <w:sz w:val="16"/>
                <w:szCs w:val="16"/>
              </w:rPr>
              <w:t>2020-03</w:t>
            </w:r>
          </w:p>
        </w:tc>
        <w:tc>
          <w:tcPr>
            <w:tcW w:w="800" w:type="dxa"/>
            <w:shd w:val="solid" w:color="FFFFFF" w:fill="auto"/>
          </w:tcPr>
          <w:p w14:paraId="5C588D38" w14:textId="77777777" w:rsidR="005C1E01" w:rsidRDefault="005C1E01" w:rsidP="008A5D58">
            <w:pPr>
              <w:pStyle w:val="TAC"/>
              <w:rPr>
                <w:sz w:val="16"/>
                <w:szCs w:val="16"/>
              </w:rPr>
            </w:pPr>
            <w:r>
              <w:rPr>
                <w:sz w:val="16"/>
                <w:szCs w:val="16"/>
              </w:rPr>
              <w:t>RP-87-e</w:t>
            </w:r>
          </w:p>
        </w:tc>
        <w:tc>
          <w:tcPr>
            <w:tcW w:w="1094" w:type="dxa"/>
            <w:shd w:val="solid" w:color="FFFFFF" w:fill="auto"/>
          </w:tcPr>
          <w:p w14:paraId="4C2E7708" w14:textId="77777777" w:rsidR="005C1E01" w:rsidRPr="00B656FC" w:rsidRDefault="005C1E01" w:rsidP="008A5D58">
            <w:pPr>
              <w:pStyle w:val="TAC"/>
              <w:rPr>
                <w:sz w:val="16"/>
                <w:szCs w:val="16"/>
              </w:rPr>
            </w:pPr>
            <w:r w:rsidRPr="005C1E01">
              <w:rPr>
                <w:sz w:val="16"/>
                <w:szCs w:val="16"/>
              </w:rPr>
              <w:t>RP-200428</w:t>
            </w:r>
          </w:p>
        </w:tc>
        <w:tc>
          <w:tcPr>
            <w:tcW w:w="567" w:type="dxa"/>
            <w:shd w:val="solid" w:color="FFFFFF" w:fill="auto"/>
          </w:tcPr>
          <w:p w14:paraId="2D995802" w14:textId="77777777" w:rsidR="005C1E01" w:rsidRDefault="005C1E01" w:rsidP="008A5D58">
            <w:pPr>
              <w:pStyle w:val="TAL"/>
              <w:rPr>
                <w:sz w:val="16"/>
                <w:szCs w:val="16"/>
              </w:rPr>
            </w:pPr>
            <w:r>
              <w:rPr>
                <w:sz w:val="16"/>
                <w:szCs w:val="16"/>
              </w:rPr>
              <w:t>0525</w:t>
            </w:r>
          </w:p>
        </w:tc>
        <w:tc>
          <w:tcPr>
            <w:tcW w:w="425" w:type="dxa"/>
            <w:shd w:val="solid" w:color="FFFFFF" w:fill="auto"/>
          </w:tcPr>
          <w:p w14:paraId="6ED1FFFE" w14:textId="77777777" w:rsidR="005C1E01" w:rsidRDefault="005C1E01" w:rsidP="008A5D58">
            <w:pPr>
              <w:pStyle w:val="TAR"/>
              <w:rPr>
                <w:sz w:val="16"/>
                <w:szCs w:val="16"/>
              </w:rPr>
            </w:pPr>
            <w:r>
              <w:rPr>
                <w:sz w:val="16"/>
                <w:szCs w:val="16"/>
              </w:rPr>
              <w:t>-</w:t>
            </w:r>
          </w:p>
        </w:tc>
        <w:tc>
          <w:tcPr>
            <w:tcW w:w="425" w:type="dxa"/>
            <w:shd w:val="solid" w:color="FFFFFF" w:fill="auto"/>
          </w:tcPr>
          <w:p w14:paraId="0956A71E" w14:textId="77777777" w:rsidR="005C1E01" w:rsidRDefault="005C1E01" w:rsidP="008A5D58">
            <w:pPr>
              <w:pStyle w:val="TAC"/>
              <w:rPr>
                <w:sz w:val="16"/>
                <w:szCs w:val="16"/>
              </w:rPr>
            </w:pPr>
            <w:r>
              <w:rPr>
                <w:sz w:val="16"/>
                <w:szCs w:val="16"/>
              </w:rPr>
              <w:t>A</w:t>
            </w:r>
          </w:p>
        </w:tc>
        <w:tc>
          <w:tcPr>
            <w:tcW w:w="4962" w:type="dxa"/>
            <w:shd w:val="solid" w:color="FFFFFF" w:fill="auto"/>
          </w:tcPr>
          <w:p w14:paraId="5C55D67B" w14:textId="77777777" w:rsidR="005C1E01" w:rsidRDefault="005C1E01" w:rsidP="008A5D58">
            <w:pPr>
              <w:pStyle w:val="TAL"/>
              <w:rPr>
                <w:sz w:val="16"/>
                <w:szCs w:val="16"/>
              </w:rPr>
            </w:pPr>
            <w:r>
              <w:rPr>
                <w:sz w:val="16"/>
                <w:szCs w:val="16"/>
              </w:rPr>
              <w:t>Correction of the presence of UL UP TNL Information to be setup List IE in tabular</w:t>
            </w:r>
          </w:p>
        </w:tc>
        <w:tc>
          <w:tcPr>
            <w:tcW w:w="713" w:type="dxa"/>
            <w:shd w:val="solid" w:color="FFFFFF" w:fill="auto"/>
          </w:tcPr>
          <w:p w14:paraId="64120971" w14:textId="77777777" w:rsidR="005C1E01" w:rsidRDefault="005C1E01" w:rsidP="008A5D58">
            <w:pPr>
              <w:pStyle w:val="TAC"/>
              <w:rPr>
                <w:sz w:val="16"/>
                <w:szCs w:val="16"/>
              </w:rPr>
            </w:pPr>
            <w:r>
              <w:rPr>
                <w:sz w:val="16"/>
                <w:szCs w:val="16"/>
              </w:rPr>
              <w:t>16.1.0</w:t>
            </w:r>
          </w:p>
        </w:tc>
      </w:tr>
      <w:tr w:rsidR="005C1E01" w:rsidRPr="00EA5FA7" w14:paraId="21B07932" w14:textId="77777777" w:rsidTr="0072174B">
        <w:tc>
          <w:tcPr>
            <w:tcW w:w="800" w:type="dxa"/>
            <w:shd w:val="solid" w:color="FFFFFF" w:fill="auto"/>
          </w:tcPr>
          <w:p w14:paraId="7F80BBD1" w14:textId="77777777" w:rsidR="005C1E01" w:rsidRDefault="005C1E01" w:rsidP="008A5D58">
            <w:pPr>
              <w:pStyle w:val="TAC"/>
              <w:rPr>
                <w:sz w:val="16"/>
                <w:szCs w:val="16"/>
              </w:rPr>
            </w:pPr>
            <w:r>
              <w:rPr>
                <w:sz w:val="16"/>
                <w:szCs w:val="16"/>
              </w:rPr>
              <w:t>2020-03</w:t>
            </w:r>
          </w:p>
        </w:tc>
        <w:tc>
          <w:tcPr>
            <w:tcW w:w="800" w:type="dxa"/>
            <w:shd w:val="solid" w:color="FFFFFF" w:fill="auto"/>
          </w:tcPr>
          <w:p w14:paraId="08B24421" w14:textId="77777777" w:rsidR="005C1E01" w:rsidRDefault="005C1E01" w:rsidP="008A5D58">
            <w:pPr>
              <w:pStyle w:val="TAC"/>
              <w:rPr>
                <w:sz w:val="16"/>
                <w:szCs w:val="16"/>
              </w:rPr>
            </w:pPr>
            <w:r>
              <w:rPr>
                <w:sz w:val="16"/>
                <w:szCs w:val="16"/>
              </w:rPr>
              <w:t>RP-87-e</w:t>
            </w:r>
          </w:p>
        </w:tc>
        <w:tc>
          <w:tcPr>
            <w:tcW w:w="1094" w:type="dxa"/>
            <w:shd w:val="solid" w:color="FFFFFF" w:fill="auto"/>
          </w:tcPr>
          <w:p w14:paraId="39EC5B90" w14:textId="77777777" w:rsidR="005C1E01" w:rsidRPr="005C1E01" w:rsidRDefault="005C1E01" w:rsidP="008A5D58">
            <w:pPr>
              <w:pStyle w:val="TAC"/>
              <w:rPr>
                <w:sz w:val="16"/>
                <w:szCs w:val="16"/>
              </w:rPr>
            </w:pPr>
            <w:r w:rsidRPr="005C1E01">
              <w:rPr>
                <w:sz w:val="16"/>
                <w:szCs w:val="16"/>
              </w:rPr>
              <w:t>RP-200425</w:t>
            </w:r>
          </w:p>
        </w:tc>
        <w:tc>
          <w:tcPr>
            <w:tcW w:w="567" w:type="dxa"/>
            <w:shd w:val="solid" w:color="FFFFFF" w:fill="auto"/>
          </w:tcPr>
          <w:p w14:paraId="3B817848" w14:textId="77777777" w:rsidR="005C1E01" w:rsidRDefault="005C1E01" w:rsidP="008A5D58">
            <w:pPr>
              <w:pStyle w:val="TAL"/>
              <w:rPr>
                <w:sz w:val="16"/>
                <w:szCs w:val="16"/>
              </w:rPr>
            </w:pPr>
            <w:r>
              <w:rPr>
                <w:sz w:val="16"/>
                <w:szCs w:val="16"/>
              </w:rPr>
              <w:t>0527</w:t>
            </w:r>
          </w:p>
        </w:tc>
        <w:tc>
          <w:tcPr>
            <w:tcW w:w="425" w:type="dxa"/>
            <w:shd w:val="solid" w:color="FFFFFF" w:fill="auto"/>
          </w:tcPr>
          <w:p w14:paraId="70F03B3E" w14:textId="77777777" w:rsidR="005C1E01" w:rsidRDefault="005C1E01" w:rsidP="008A5D58">
            <w:pPr>
              <w:pStyle w:val="TAR"/>
              <w:rPr>
                <w:sz w:val="16"/>
                <w:szCs w:val="16"/>
              </w:rPr>
            </w:pPr>
            <w:r>
              <w:rPr>
                <w:sz w:val="16"/>
                <w:szCs w:val="16"/>
              </w:rPr>
              <w:t>2</w:t>
            </w:r>
          </w:p>
        </w:tc>
        <w:tc>
          <w:tcPr>
            <w:tcW w:w="425" w:type="dxa"/>
            <w:shd w:val="solid" w:color="FFFFFF" w:fill="auto"/>
          </w:tcPr>
          <w:p w14:paraId="4B1DB89A" w14:textId="77777777" w:rsidR="005C1E01" w:rsidRDefault="005C1E01" w:rsidP="008A5D58">
            <w:pPr>
              <w:pStyle w:val="TAC"/>
              <w:rPr>
                <w:sz w:val="16"/>
                <w:szCs w:val="16"/>
              </w:rPr>
            </w:pPr>
            <w:r>
              <w:rPr>
                <w:sz w:val="16"/>
                <w:szCs w:val="16"/>
              </w:rPr>
              <w:t>F</w:t>
            </w:r>
          </w:p>
        </w:tc>
        <w:tc>
          <w:tcPr>
            <w:tcW w:w="4962" w:type="dxa"/>
            <w:shd w:val="solid" w:color="FFFFFF" w:fill="auto"/>
          </w:tcPr>
          <w:p w14:paraId="4E3FC82E" w14:textId="77777777" w:rsidR="005C1E01" w:rsidRDefault="005C1E01" w:rsidP="008A5D58">
            <w:pPr>
              <w:pStyle w:val="TAL"/>
              <w:rPr>
                <w:sz w:val="16"/>
                <w:szCs w:val="16"/>
              </w:rPr>
            </w:pPr>
            <w:r>
              <w:rPr>
                <w:sz w:val="16"/>
                <w:szCs w:val="16"/>
              </w:rPr>
              <w:t xml:space="preserve"> Corrections to CLI </w:t>
            </w:r>
          </w:p>
        </w:tc>
        <w:tc>
          <w:tcPr>
            <w:tcW w:w="713" w:type="dxa"/>
            <w:shd w:val="solid" w:color="FFFFFF" w:fill="auto"/>
          </w:tcPr>
          <w:p w14:paraId="7FEF7D8D" w14:textId="77777777" w:rsidR="005C1E01" w:rsidRDefault="005C1E01" w:rsidP="008A5D58">
            <w:pPr>
              <w:pStyle w:val="TAC"/>
              <w:rPr>
                <w:sz w:val="16"/>
                <w:szCs w:val="16"/>
              </w:rPr>
            </w:pPr>
            <w:r>
              <w:rPr>
                <w:sz w:val="16"/>
                <w:szCs w:val="16"/>
              </w:rPr>
              <w:t>16.1.0</w:t>
            </w:r>
          </w:p>
        </w:tc>
      </w:tr>
      <w:tr w:rsidR="005C1E01" w:rsidRPr="00EA5FA7" w14:paraId="1B1A218F" w14:textId="77777777" w:rsidTr="0072174B">
        <w:tc>
          <w:tcPr>
            <w:tcW w:w="800" w:type="dxa"/>
            <w:shd w:val="solid" w:color="FFFFFF" w:fill="auto"/>
          </w:tcPr>
          <w:p w14:paraId="0A262718" w14:textId="77777777" w:rsidR="005C1E01" w:rsidRDefault="005C1E01" w:rsidP="008A5D58">
            <w:pPr>
              <w:pStyle w:val="TAC"/>
              <w:rPr>
                <w:sz w:val="16"/>
                <w:szCs w:val="16"/>
              </w:rPr>
            </w:pPr>
            <w:r>
              <w:rPr>
                <w:sz w:val="16"/>
                <w:szCs w:val="16"/>
              </w:rPr>
              <w:t>2020-03</w:t>
            </w:r>
          </w:p>
        </w:tc>
        <w:tc>
          <w:tcPr>
            <w:tcW w:w="800" w:type="dxa"/>
            <w:shd w:val="solid" w:color="FFFFFF" w:fill="auto"/>
          </w:tcPr>
          <w:p w14:paraId="74B67279" w14:textId="77777777" w:rsidR="005C1E01" w:rsidRDefault="005C1E01" w:rsidP="008A5D58">
            <w:pPr>
              <w:pStyle w:val="TAC"/>
              <w:rPr>
                <w:sz w:val="16"/>
                <w:szCs w:val="16"/>
              </w:rPr>
            </w:pPr>
            <w:r>
              <w:rPr>
                <w:sz w:val="16"/>
                <w:szCs w:val="16"/>
              </w:rPr>
              <w:t>RP-87-e</w:t>
            </w:r>
          </w:p>
        </w:tc>
        <w:tc>
          <w:tcPr>
            <w:tcW w:w="1094" w:type="dxa"/>
            <w:shd w:val="solid" w:color="FFFFFF" w:fill="auto"/>
          </w:tcPr>
          <w:p w14:paraId="165272FC" w14:textId="77777777" w:rsidR="005C1E01" w:rsidRPr="005C1E01" w:rsidRDefault="005C1E01" w:rsidP="008A5D58">
            <w:pPr>
              <w:pStyle w:val="TAC"/>
              <w:rPr>
                <w:sz w:val="16"/>
                <w:szCs w:val="16"/>
              </w:rPr>
            </w:pPr>
            <w:r w:rsidRPr="005C1E01">
              <w:rPr>
                <w:sz w:val="16"/>
                <w:szCs w:val="16"/>
              </w:rPr>
              <w:t>RP-200425</w:t>
            </w:r>
          </w:p>
        </w:tc>
        <w:tc>
          <w:tcPr>
            <w:tcW w:w="567" w:type="dxa"/>
            <w:shd w:val="solid" w:color="FFFFFF" w:fill="auto"/>
          </w:tcPr>
          <w:p w14:paraId="7411FE18" w14:textId="77777777" w:rsidR="005C1E01" w:rsidRDefault="005C1E01" w:rsidP="008A5D58">
            <w:pPr>
              <w:pStyle w:val="TAL"/>
              <w:rPr>
                <w:sz w:val="16"/>
                <w:szCs w:val="16"/>
              </w:rPr>
            </w:pPr>
            <w:r>
              <w:rPr>
                <w:sz w:val="16"/>
                <w:szCs w:val="16"/>
              </w:rPr>
              <w:t>0528</w:t>
            </w:r>
          </w:p>
        </w:tc>
        <w:tc>
          <w:tcPr>
            <w:tcW w:w="425" w:type="dxa"/>
            <w:shd w:val="solid" w:color="FFFFFF" w:fill="auto"/>
          </w:tcPr>
          <w:p w14:paraId="714DC2AC" w14:textId="77777777" w:rsidR="005C1E01" w:rsidRDefault="005C1E01" w:rsidP="008A5D58">
            <w:pPr>
              <w:pStyle w:val="TAR"/>
              <w:rPr>
                <w:sz w:val="16"/>
                <w:szCs w:val="16"/>
              </w:rPr>
            </w:pPr>
            <w:r>
              <w:rPr>
                <w:sz w:val="16"/>
                <w:szCs w:val="16"/>
              </w:rPr>
              <w:t>1</w:t>
            </w:r>
          </w:p>
        </w:tc>
        <w:tc>
          <w:tcPr>
            <w:tcW w:w="425" w:type="dxa"/>
            <w:shd w:val="solid" w:color="FFFFFF" w:fill="auto"/>
          </w:tcPr>
          <w:p w14:paraId="4F322650" w14:textId="77777777" w:rsidR="005C1E01" w:rsidRDefault="005C1E01" w:rsidP="008A5D58">
            <w:pPr>
              <w:pStyle w:val="TAC"/>
              <w:rPr>
                <w:sz w:val="16"/>
                <w:szCs w:val="16"/>
              </w:rPr>
            </w:pPr>
            <w:r>
              <w:rPr>
                <w:sz w:val="16"/>
                <w:szCs w:val="16"/>
              </w:rPr>
              <w:t>D</w:t>
            </w:r>
          </w:p>
        </w:tc>
        <w:tc>
          <w:tcPr>
            <w:tcW w:w="4962" w:type="dxa"/>
            <w:shd w:val="solid" w:color="FFFFFF" w:fill="auto"/>
          </w:tcPr>
          <w:p w14:paraId="51F49F35" w14:textId="77777777" w:rsidR="005C1E01" w:rsidRDefault="005C1E01" w:rsidP="008A5D58">
            <w:pPr>
              <w:pStyle w:val="TAL"/>
              <w:rPr>
                <w:sz w:val="16"/>
                <w:szCs w:val="16"/>
              </w:rPr>
            </w:pPr>
            <w:r>
              <w:rPr>
                <w:sz w:val="16"/>
                <w:szCs w:val="16"/>
              </w:rPr>
              <w:t>Rapporteur: Editorial updates</w:t>
            </w:r>
          </w:p>
        </w:tc>
        <w:tc>
          <w:tcPr>
            <w:tcW w:w="713" w:type="dxa"/>
            <w:shd w:val="solid" w:color="FFFFFF" w:fill="auto"/>
          </w:tcPr>
          <w:p w14:paraId="308C8D6B" w14:textId="77777777" w:rsidR="005C1E01" w:rsidRDefault="005C1E01" w:rsidP="008A5D58">
            <w:pPr>
              <w:pStyle w:val="TAC"/>
              <w:rPr>
                <w:sz w:val="16"/>
                <w:szCs w:val="16"/>
              </w:rPr>
            </w:pPr>
            <w:r>
              <w:rPr>
                <w:sz w:val="16"/>
                <w:szCs w:val="16"/>
              </w:rPr>
              <w:t>16.1.0</w:t>
            </w:r>
          </w:p>
        </w:tc>
      </w:tr>
      <w:tr w:rsidR="007D49B0" w:rsidRPr="00EA5FA7" w14:paraId="56A1F95E" w14:textId="77777777" w:rsidTr="0072174B">
        <w:tc>
          <w:tcPr>
            <w:tcW w:w="800" w:type="dxa"/>
            <w:shd w:val="solid" w:color="FFFFFF" w:fill="auto"/>
          </w:tcPr>
          <w:p w14:paraId="54861CB3" w14:textId="77777777" w:rsidR="007D49B0" w:rsidRDefault="007D49B0" w:rsidP="008A5D58">
            <w:pPr>
              <w:pStyle w:val="TAC"/>
              <w:rPr>
                <w:sz w:val="16"/>
                <w:szCs w:val="16"/>
              </w:rPr>
            </w:pPr>
            <w:r>
              <w:rPr>
                <w:sz w:val="16"/>
                <w:szCs w:val="16"/>
              </w:rPr>
              <w:t>2020-03</w:t>
            </w:r>
          </w:p>
        </w:tc>
        <w:tc>
          <w:tcPr>
            <w:tcW w:w="800" w:type="dxa"/>
            <w:shd w:val="solid" w:color="FFFFFF" w:fill="auto"/>
          </w:tcPr>
          <w:p w14:paraId="3807F03F" w14:textId="77777777" w:rsidR="007D49B0" w:rsidRDefault="007D49B0" w:rsidP="008A5D58">
            <w:pPr>
              <w:pStyle w:val="TAC"/>
              <w:rPr>
                <w:sz w:val="16"/>
                <w:szCs w:val="16"/>
              </w:rPr>
            </w:pPr>
            <w:r>
              <w:rPr>
                <w:sz w:val="16"/>
                <w:szCs w:val="16"/>
              </w:rPr>
              <w:t>RP-87-e</w:t>
            </w:r>
          </w:p>
        </w:tc>
        <w:tc>
          <w:tcPr>
            <w:tcW w:w="1094" w:type="dxa"/>
            <w:shd w:val="solid" w:color="FFFFFF" w:fill="auto"/>
          </w:tcPr>
          <w:p w14:paraId="239865F9" w14:textId="77777777" w:rsidR="007D49B0" w:rsidRPr="005C1E01" w:rsidRDefault="007D49B0" w:rsidP="008A5D58">
            <w:pPr>
              <w:pStyle w:val="TAC"/>
              <w:rPr>
                <w:sz w:val="16"/>
                <w:szCs w:val="16"/>
              </w:rPr>
            </w:pPr>
            <w:r w:rsidRPr="007D49B0">
              <w:rPr>
                <w:sz w:val="16"/>
                <w:szCs w:val="16"/>
              </w:rPr>
              <w:t>RP-200425</w:t>
            </w:r>
          </w:p>
        </w:tc>
        <w:tc>
          <w:tcPr>
            <w:tcW w:w="567" w:type="dxa"/>
            <w:shd w:val="solid" w:color="FFFFFF" w:fill="auto"/>
          </w:tcPr>
          <w:p w14:paraId="288CC711" w14:textId="77777777" w:rsidR="007D49B0" w:rsidRDefault="007D49B0" w:rsidP="008A5D58">
            <w:pPr>
              <w:pStyle w:val="TAL"/>
              <w:rPr>
                <w:sz w:val="16"/>
                <w:szCs w:val="16"/>
              </w:rPr>
            </w:pPr>
            <w:r>
              <w:rPr>
                <w:sz w:val="16"/>
                <w:szCs w:val="16"/>
              </w:rPr>
              <w:t>0530</w:t>
            </w:r>
          </w:p>
        </w:tc>
        <w:tc>
          <w:tcPr>
            <w:tcW w:w="425" w:type="dxa"/>
            <w:shd w:val="solid" w:color="FFFFFF" w:fill="auto"/>
          </w:tcPr>
          <w:p w14:paraId="3BBDA733" w14:textId="77777777" w:rsidR="007D49B0" w:rsidRDefault="007D49B0" w:rsidP="008A5D58">
            <w:pPr>
              <w:pStyle w:val="TAR"/>
              <w:rPr>
                <w:sz w:val="16"/>
                <w:szCs w:val="16"/>
              </w:rPr>
            </w:pPr>
            <w:r>
              <w:rPr>
                <w:sz w:val="16"/>
                <w:szCs w:val="16"/>
              </w:rPr>
              <w:t>2</w:t>
            </w:r>
          </w:p>
        </w:tc>
        <w:tc>
          <w:tcPr>
            <w:tcW w:w="425" w:type="dxa"/>
            <w:shd w:val="solid" w:color="FFFFFF" w:fill="auto"/>
          </w:tcPr>
          <w:p w14:paraId="75C42910" w14:textId="77777777" w:rsidR="007D49B0" w:rsidRDefault="007D49B0" w:rsidP="008A5D58">
            <w:pPr>
              <w:pStyle w:val="TAC"/>
              <w:rPr>
                <w:sz w:val="16"/>
                <w:szCs w:val="16"/>
              </w:rPr>
            </w:pPr>
            <w:r>
              <w:rPr>
                <w:sz w:val="16"/>
                <w:szCs w:val="16"/>
              </w:rPr>
              <w:t>B</w:t>
            </w:r>
          </w:p>
        </w:tc>
        <w:tc>
          <w:tcPr>
            <w:tcW w:w="4962" w:type="dxa"/>
            <w:shd w:val="solid" w:color="FFFFFF" w:fill="auto"/>
          </w:tcPr>
          <w:p w14:paraId="01684D57" w14:textId="77777777" w:rsidR="007D49B0" w:rsidRDefault="007D49B0" w:rsidP="008A5D58">
            <w:pPr>
              <w:pStyle w:val="TAL"/>
              <w:rPr>
                <w:sz w:val="16"/>
                <w:szCs w:val="16"/>
              </w:rPr>
            </w:pPr>
            <w:r>
              <w:rPr>
                <w:sz w:val="16"/>
                <w:szCs w:val="16"/>
              </w:rPr>
              <w:t>E2E delay measurement for Qos monitoring for URLLC</w:t>
            </w:r>
          </w:p>
        </w:tc>
        <w:tc>
          <w:tcPr>
            <w:tcW w:w="713" w:type="dxa"/>
            <w:shd w:val="solid" w:color="FFFFFF" w:fill="auto"/>
          </w:tcPr>
          <w:p w14:paraId="196BC645" w14:textId="77777777" w:rsidR="007D49B0" w:rsidRDefault="007D49B0" w:rsidP="008A5D58">
            <w:pPr>
              <w:pStyle w:val="TAC"/>
              <w:rPr>
                <w:sz w:val="16"/>
                <w:szCs w:val="16"/>
              </w:rPr>
            </w:pPr>
            <w:r>
              <w:rPr>
                <w:sz w:val="16"/>
                <w:szCs w:val="16"/>
              </w:rPr>
              <w:t>16.1.0</w:t>
            </w:r>
          </w:p>
        </w:tc>
      </w:tr>
      <w:tr w:rsidR="00E756CD" w:rsidRPr="00EA5FA7" w14:paraId="3BADA235" w14:textId="77777777" w:rsidTr="0072174B">
        <w:tc>
          <w:tcPr>
            <w:tcW w:w="800" w:type="dxa"/>
            <w:shd w:val="solid" w:color="FFFFFF" w:fill="auto"/>
          </w:tcPr>
          <w:p w14:paraId="1EE86840" w14:textId="77777777" w:rsidR="00E756CD" w:rsidRDefault="00E756CD" w:rsidP="008A5D58">
            <w:pPr>
              <w:pStyle w:val="TAC"/>
              <w:rPr>
                <w:sz w:val="16"/>
                <w:szCs w:val="16"/>
              </w:rPr>
            </w:pPr>
            <w:r>
              <w:rPr>
                <w:sz w:val="16"/>
                <w:szCs w:val="16"/>
              </w:rPr>
              <w:t>2020-03</w:t>
            </w:r>
          </w:p>
        </w:tc>
        <w:tc>
          <w:tcPr>
            <w:tcW w:w="800" w:type="dxa"/>
            <w:shd w:val="solid" w:color="FFFFFF" w:fill="auto"/>
          </w:tcPr>
          <w:p w14:paraId="54F419FE" w14:textId="77777777" w:rsidR="00E756CD" w:rsidRDefault="00E756CD" w:rsidP="008A5D58">
            <w:pPr>
              <w:pStyle w:val="TAC"/>
              <w:rPr>
                <w:sz w:val="16"/>
                <w:szCs w:val="16"/>
              </w:rPr>
            </w:pPr>
            <w:r>
              <w:rPr>
                <w:sz w:val="16"/>
                <w:szCs w:val="16"/>
              </w:rPr>
              <w:t>RP-87-e</w:t>
            </w:r>
          </w:p>
        </w:tc>
        <w:tc>
          <w:tcPr>
            <w:tcW w:w="1094" w:type="dxa"/>
            <w:shd w:val="solid" w:color="FFFFFF" w:fill="auto"/>
          </w:tcPr>
          <w:p w14:paraId="33960EB3" w14:textId="77777777" w:rsidR="00E756CD" w:rsidRPr="007D49B0" w:rsidRDefault="00E756CD" w:rsidP="008A5D58">
            <w:pPr>
              <w:pStyle w:val="TAC"/>
              <w:rPr>
                <w:sz w:val="16"/>
                <w:szCs w:val="16"/>
              </w:rPr>
            </w:pPr>
            <w:r w:rsidRPr="00E756CD">
              <w:rPr>
                <w:sz w:val="16"/>
                <w:szCs w:val="16"/>
              </w:rPr>
              <w:t>RP-200428</w:t>
            </w:r>
          </w:p>
        </w:tc>
        <w:tc>
          <w:tcPr>
            <w:tcW w:w="567" w:type="dxa"/>
            <w:shd w:val="solid" w:color="FFFFFF" w:fill="auto"/>
          </w:tcPr>
          <w:p w14:paraId="1EBEB24F" w14:textId="77777777" w:rsidR="00E756CD" w:rsidRDefault="00E756CD" w:rsidP="008A5D58">
            <w:pPr>
              <w:pStyle w:val="TAL"/>
              <w:rPr>
                <w:sz w:val="16"/>
                <w:szCs w:val="16"/>
              </w:rPr>
            </w:pPr>
            <w:r>
              <w:rPr>
                <w:sz w:val="16"/>
                <w:szCs w:val="16"/>
              </w:rPr>
              <w:t>0534</w:t>
            </w:r>
          </w:p>
        </w:tc>
        <w:tc>
          <w:tcPr>
            <w:tcW w:w="425" w:type="dxa"/>
            <w:shd w:val="solid" w:color="FFFFFF" w:fill="auto"/>
          </w:tcPr>
          <w:p w14:paraId="14CB4CE7" w14:textId="77777777" w:rsidR="00E756CD" w:rsidRDefault="00E756CD" w:rsidP="008A5D58">
            <w:pPr>
              <w:pStyle w:val="TAR"/>
              <w:rPr>
                <w:sz w:val="16"/>
                <w:szCs w:val="16"/>
              </w:rPr>
            </w:pPr>
            <w:r>
              <w:rPr>
                <w:sz w:val="16"/>
                <w:szCs w:val="16"/>
              </w:rPr>
              <w:t>1</w:t>
            </w:r>
          </w:p>
        </w:tc>
        <w:tc>
          <w:tcPr>
            <w:tcW w:w="425" w:type="dxa"/>
            <w:shd w:val="solid" w:color="FFFFFF" w:fill="auto"/>
          </w:tcPr>
          <w:p w14:paraId="56520957" w14:textId="77777777" w:rsidR="00E756CD" w:rsidRDefault="00E756CD" w:rsidP="008A5D58">
            <w:pPr>
              <w:pStyle w:val="TAC"/>
              <w:rPr>
                <w:sz w:val="16"/>
                <w:szCs w:val="16"/>
              </w:rPr>
            </w:pPr>
            <w:r>
              <w:rPr>
                <w:sz w:val="16"/>
                <w:szCs w:val="16"/>
              </w:rPr>
              <w:t>A</w:t>
            </w:r>
          </w:p>
        </w:tc>
        <w:tc>
          <w:tcPr>
            <w:tcW w:w="4962" w:type="dxa"/>
            <w:shd w:val="solid" w:color="FFFFFF" w:fill="auto"/>
          </w:tcPr>
          <w:p w14:paraId="243D3D20" w14:textId="77777777" w:rsidR="00E756CD" w:rsidRDefault="00E756CD" w:rsidP="008A5D58">
            <w:pPr>
              <w:pStyle w:val="TAL"/>
              <w:rPr>
                <w:sz w:val="16"/>
                <w:szCs w:val="16"/>
              </w:rPr>
            </w:pPr>
            <w:r>
              <w:rPr>
                <w:sz w:val="16"/>
                <w:szCs w:val="16"/>
              </w:rPr>
              <w:t>Correction relating to Initial UL RRC Message Transfer procedure CR 38.473</w:t>
            </w:r>
          </w:p>
        </w:tc>
        <w:tc>
          <w:tcPr>
            <w:tcW w:w="713" w:type="dxa"/>
            <w:shd w:val="solid" w:color="FFFFFF" w:fill="auto"/>
          </w:tcPr>
          <w:p w14:paraId="5C5ECB64" w14:textId="77777777" w:rsidR="00E756CD" w:rsidRDefault="00E756CD" w:rsidP="008A5D58">
            <w:pPr>
              <w:pStyle w:val="TAC"/>
              <w:rPr>
                <w:sz w:val="16"/>
                <w:szCs w:val="16"/>
              </w:rPr>
            </w:pPr>
            <w:r>
              <w:rPr>
                <w:sz w:val="16"/>
                <w:szCs w:val="16"/>
              </w:rPr>
              <w:t>16.1.0</w:t>
            </w:r>
          </w:p>
        </w:tc>
      </w:tr>
      <w:tr w:rsidR="003B037D" w:rsidRPr="00EA5FA7" w14:paraId="3554D39D" w14:textId="77777777" w:rsidTr="0072174B">
        <w:tc>
          <w:tcPr>
            <w:tcW w:w="800" w:type="dxa"/>
            <w:shd w:val="solid" w:color="FFFFFF" w:fill="auto"/>
          </w:tcPr>
          <w:p w14:paraId="0F348DCB" w14:textId="77777777" w:rsidR="003B037D" w:rsidRDefault="003B037D"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6E30639C" w14:textId="77777777" w:rsidR="003B037D" w:rsidRDefault="003B037D" w:rsidP="008A5D58">
            <w:pPr>
              <w:pStyle w:val="TAC"/>
              <w:rPr>
                <w:sz w:val="16"/>
                <w:szCs w:val="16"/>
              </w:rPr>
            </w:pPr>
            <w:r>
              <w:rPr>
                <w:sz w:val="16"/>
                <w:szCs w:val="16"/>
              </w:rPr>
              <w:t>RP-8</w:t>
            </w:r>
            <w:r w:rsidR="00102223">
              <w:rPr>
                <w:sz w:val="16"/>
                <w:szCs w:val="16"/>
              </w:rPr>
              <w:t>8</w:t>
            </w:r>
            <w:r>
              <w:rPr>
                <w:sz w:val="16"/>
                <w:szCs w:val="16"/>
              </w:rPr>
              <w:t>-e</w:t>
            </w:r>
          </w:p>
        </w:tc>
        <w:tc>
          <w:tcPr>
            <w:tcW w:w="1094" w:type="dxa"/>
            <w:shd w:val="solid" w:color="FFFFFF" w:fill="auto"/>
          </w:tcPr>
          <w:p w14:paraId="516A40B8" w14:textId="77777777" w:rsidR="003B037D" w:rsidRPr="00E756CD" w:rsidRDefault="003B037D" w:rsidP="008A5D58">
            <w:pPr>
              <w:pStyle w:val="TAC"/>
              <w:rPr>
                <w:sz w:val="16"/>
                <w:szCs w:val="16"/>
              </w:rPr>
            </w:pPr>
            <w:r w:rsidRPr="003B037D">
              <w:rPr>
                <w:sz w:val="16"/>
                <w:szCs w:val="16"/>
              </w:rPr>
              <w:t>RP-201077</w:t>
            </w:r>
          </w:p>
        </w:tc>
        <w:tc>
          <w:tcPr>
            <w:tcW w:w="567" w:type="dxa"/>
            <w:shd w:val="solid" w:color="FFFFFF" w:fill="auto"/>
          </w:tcPr>
          <w:p w14:paraId="7441C628" w14:textId="77777777" w:rsidR="003B037D" w:rsidRDefault="003B037D" w:rsidP="008A5D58">
            <w:pPr>
              <w:pStyle w:val="TAL"/>
              <w:rPr>
                <w:sz w:val="16"/>
                <w:szCs w:val="16"/>
              </w:rPr>
            </w:pPr>
            <w:r>
              <w:rPr>
                <w:sz w:val="16"/>
                <w:szCs w:val="16"/>
              </w:rPr>
              <w:t>0285</w:t>
            </w:r>
          </w:p>
        </w:tc>
        <w:tc>
          <w:tcPr>
            <w:tcW w:w="425" w:type="dxa"/>
            <w:shd w:val="solid" w:color="FFFFFF" w:fill="auto"/>
          </w:tcPr>
          <w:p w14:paraId="1A5BDB47" w14:textId="77777777" w:rsidR="003B037D" w:rsidRDefault="003B037D" w:rsidP="008A5D58">
            <w:pPr>
              <w:pStyle w:val="TAR"/>
              <w:rPr>
                <w:sz w:val="16"/>
                <w:szCs w:val="16"/>
              </w:rPr>
            </w:pPr>
            <w:r>
              <w:rPr>
                <w:sz w:val="16"/>
                <w:szCs w:val="16"/>
              </w:rPr>
              <w:t>17</w:t>
            </w:r>
          </w:p>
        </w:tc>
        <w:tc>
          <w:tcPr>
            <w:tcW w:w="425" w:type="dxa"/>
            <w:shd w:val="solid" w:color="FFFFFF" w:fill="auto"/>
          </w:tcPr>
          <w:p w14:paraId="50F7F840" w14:textId="77777777" w:rsidR="003B037D" w:rsidRDefault="003B037D" w:rsidP="008A5D58">
            <w:pPr>
              <w:pStyle w:val="TAC"/>
              <w:rPr>
                <w:sz w:val="16"/>
                <w:szCs w:val="16"/>
              </w:rPr>
            </w:pPr>
            <w:r>
              <w:rPr>
                <w:sz w:val="16"/>
                <w:szCs w:val="16"/>
              </w:rPr>
              <w:t>B</w:t>
            </w:r>
          </w:p>
        </w:tc>
        <w:tc>
          <w:tcPr>
            <w:tcW w:w="4962" w:type="dxa"/>
            <w:shd w:val="solid" w:color="FFFFFF" w:fill="auto"/>
          </w:tcPr>
          <w:p w14:paraId="53FB97B3" w14:textId="77777777" w:rsidR="003B037D" w:rsidRDefault="003B037D" w:rsidP="008A5D58">
            <w:pPr>
              <w:pStyle w:val="TAL"/>
              <w:rPr>
                <w:sz w:val="16"/>
                <w:szCs w:val="16"/>
              </w:rPr>
            </w:pPr>
            <w:r>
              <w:rPr>
                <w:sz w:val="16"/>
                <w:szCs w:val="16"/>
              </w:rPr>
              <w:t>BL CR to 38.473: Support for IAB</w:t>
            </w:r>
          </w:p>
        </w:tc>
        <w:tc>
          <w:tcPr>
            <w:tcW w:w="713" w:type="dxa"/>
            <w:shd w:val="solid" w:color="FFFFFF" w:fill="auto"/>
          </w:tcPr>
          <w:p w14:paraId="75F78FCE" w14:textId="77777777" w:rsidR="003B037D" w:rsidRDefault="003B037D" w:rsidP="008A5D58">
            <w:pPr>
              <w:pStyle w:val="TAC"/>
              <w:rPr>
                <w:sz w:val="16"/>
                <w:szCs w:val="16"/>
              </w:rPr>
            </w:pPr>
            <w:r>
              <w:rPr>
                <w:sz w:val="16"/>
                <w:szCs w:val="16"/>
              </w:rPr>
              <w:t>16.</w:t>
            </w:r>
            <w:r w:rsidR="00102223">
              <w:rPr>
                <w:sz w:val="16"/>
                <w:szCs w:val="16"/>
              </w:rPr>
              <w:t>2</w:t>
            </w:r>
            <w:r>
              <w:rPr>
                <w:sz w:val="16"/>
                <w:szCs w:val="16"/>
              </w:rPr>
              <w:t>.0</w:t>
            </w:r>
          </w:p>
        </w:tc>
      </w:tr>
      <w:tr w:rsidR="004E2F26" w:rsidRPr="00EA5FA7" w14:paraId="51537BB9" w14:textId="77777777" w:rsidTr="0072174B">
        <w:tc>
          <w:tcPr>
            <w:tcW w:w="800" w:type="dxa"/>
            <w:shd w:val="solid" w:color="FFFFFF" w:fill="auto"/>
          </w:tcPr>
          <w:p w14:paraId="1246F898" w14:textId="77777777" w:rsidR="004E2F26" w:rsidRDefault="004E2F26"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47BB886E" w14:textId="77777777" w:rsidR="004E2F26" w:rsidRDefault="004E2F26" w:rsidP="008A5D58">
            <w:pPr>
              <w:pStyle w:val="TAC"/>
              <w:rPr>
                <w:sz w:val="16"/>
                <w:szCs w:val="16"/>
              </w:rPr>
            </w:pPr>
            <w:r>
              <w:rPr>
                <w:sz w:val="16"/>
                <w:szCs w:val="16"/>
              </w:rPr>
              <w:t>RP-8</w:t>
            </w:r>
            <w:r w:rsidR="00102223">
              <w:rPr>
                <w:sz w:val="16"/>
                <w:szCs w:val="16"/>
              </w:rPr>
              <w:t>8</w:t>
            </w:r>
            <w:r>
              <w:rPr>
                <w:sz w:val="16"/>
                <w:szCs w:val="16"/>
              </w:rPr>
              <w:t>-e</w:t>
            </w:r>
          </w:p>
        </w:tc>
        <w:tc>
          <w:tcPr>
            <w:tcW w:w="1094" w:type="dxa"/>
            <w:shd w:val="solid" w:color="FFFFFF" w:fill="auto"/>
          </w:tcPr>
          <w:p w14:paraId="006DBA0F" w14:textId="77777777" w:rsidR="004E2F26" w:rsidRPr="003B037D" w:rsidRDefault="004E2F26" w:rsidP="008A5D58">
            <w:pPr>
              <w:pStyle w:val="TAC"/>
              <w:rPr>
                <w:sz w:val="16"/>
                <w:szCs w:val="16"/>
              </w:rPr>
            </w:pPr>
            <w:r w:rsidRPr="004E2F26">
              <w:rPr>
                <w:sz w:val="16"/>
                <w:szCs w:val="16"/>
              </w:rPr>
              <w:t>RP-201074</w:t>
            </w:r>
          </w:p>
        </w:tc>
        <w:tc>
          <w:tcPr>
            <w:tcW w:w="567" w:type="dxa"/>
            <w:shd w:val="solid" w:color="FFFFFF" w:fill="auto"/>
          </w:tcPr>
          <w:p w14:paraId="0C87799D" w14:textId="77777777" w:rsidR="004E2F26" w:rsidRDefault="004E2F26" w:rsidP="008A5D58">
            <w:pPr>
              <w:pStyle w:val="TAL"/>
              <w:rPr>
                <w:sz w:val="16"/>
                <w:szCs w:val="16"/>
              </w:rPr>
            </w:pPr>
            <w:r>
              <w:rPr>
                <w:sz w:val="16"/>
                <w:szCs w:val="16"/>
              </w:rPr>
              <w:t>0432</w:t>
            </w:r>
          </w:p>
        </w:tc>
        <w:tc>
          <w:tcPr>
            <w:tcW w:w="425" w:type="dxa"/>
            <w:shd w:val="solid" w:color="FFFFFF" w:fill="auto"/>
          </w:tcPr>
          <w:p w14:paraId="44513D4D" w14:textId="77777777" w:rsidR="004E2F26" w:rsidRDefault="004E2F26" w:rsidP="008A5D58">
            <w:pPr>
              <w:pStyle w:val="TAR"/>
              <w:rPr>
                <w:sz w:val="16"/>
                <w:szCs w:val="16"/>
              </w:rPr>
            </w:pPr>
            <w:r>
              <w:rPr>
                <w:sz w:val="16"/>
                <w:szCs w:val="16"/>
              </w:rPr>
              <w:t>12</w:t>
            </w:r>
          </w:p>
        </w:tc>
        <w:tc>
          <w:tcPr>
            <w:tcW w:w="425" w:type="dxa"/>
            <w:shd w:val="solid" w:color="FFFFFF" w:fill="auto"/>
          </w:tcPr>
          <w:p w14:paraId="7BA979F7" w14:textId="77777777" w:rsidR="004E2F26" w:rsidRDefault="004E2F26" w:rsidP="008A5D58">
            <w:pPr>
              <w:pStyle w:val="TAC"/>
              <w:rPr>
                <w:sz w:val="16"/>
                <w:szCs w:val="16"/>
              </w:rPr>
            </w:pPr>
            <w:r>
              <w:rPr>
                <w:sz w:val="16"/>
                <w:szCs w:val="16"/>
              </w:rPr>
              <w:t>B</w:t>
            </w:r>
          </w:p>
        </w:tc>
        <w:tc>
          <w:tcPr>
            <w:tcW w:w="4962" w:type="dxa"/>
            <w:shd w:val="solid" w:color="FFFFFF" w:fill="auto"/>
          </w:tcPr>
          <w:p w14:paraId="2FB8E9B9" w14:textId="77777777" w:rsidR="004E2F26" w:rsidRDefault="004E2F26" w:rsidP="008A5D58">
            <w:pPr>
              <w:pStyle w:val="TAL"/>
              <w:rPr>
                <w:sz w:val="16"/>
                <w:szCs w:val="16"/>
              </w:rPr>
            </w:pPr>
            <w:r>
              <w:rPr>
                <w:sz w:val="16"/>
                <w:szCs w:val="16"/>
              </w:rPr>
              <w:t>Support of NR V2X over F1</w:t>
            </w:r>
          </w:p>
        </w:tc>
        <w:tc>
          <w:tcPr>
            <w:tcW w:w="713" w:type="dxa"/>
            <w:shd w:val="solid" w:color="FFFFFF" w:fill="auto"/>
          </w:tcPr>
          <w:p w14:paraId="63EB34BF" w14:textId="77777777" w:rsidR="004E2F26" w:rsidRDefault="004E2F26" w:rsidP="008A5D58">
            <w:pPr>
              <w:pStyle w:val="TAC"/>
              <w:rPr>
                <w:sz w:val="16"/>
                <w:szCs w:val="16"/>
              </w:rPr>
            </w:pPr>
            <w:r>
              <w:rPr>
                <w:sz w:val="16"/>
                <w:szCs w:val="16"/>
              </w:rPr>
              <w:t>16.</w:t>
            </w:r>
            <w:r w:rsidR="00102223">
              <w:rPr>
                <w:sz w:val="16"/>
                <w:szCs w:val="16"/>
              </w:rPr>
              <w:t>2</w:t>
            </w:r>
            <w:r>
              <w:rPr>
                <w:sz w:val="16"/>
                <w:szCs w:val="16"/>
              </w:rPr>
              <w:t>.0</w:t>
            </w:r>
          </w:p>
        </w:tc>
      </w:tr>
      <w:tr w:rsidR="00102223" w:rsidRPr="00EA5FA7" w14:paraId="3C9D5FA3" w14:textId="77777777" w:rsidTr="0072174B">
        <w:tc>
          <w:tcPr>
            <w:tcW w:w="800" w:type="dxa"/>
            <w:shd w:val="solid" w:color="FFFFFF" w:fill="auto"/>
          </w:tcPr>
          <w:p w14:paraId="0ABE371C" w14:textId="77777777" w:rsidR="00102223" w:rsidRDefault="00102223"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3E54EAEA" w14:textId="77777777" w:rsidR="00102223" w:rsidRDefault="00102223" w:rsidP="008A5D58">
            <w:pPr>
              <w:pStyle w:val="TAC"/>
              <w:rPr>
                <w:sz w:val="16"/>
                <w:szCs w:val="16"/>
              </w:rPr>
            </w:pPr>
            <w:r>
              <w:rPr>
                <w:sz w:val="16"/>
                <w:szCs w:val="16"/>
              </w:rPr>
              <w:t>RP-88-e</w:t>
            </w:r>
          </w:p>
        </w:tc>
        <w:tc>
          <w:tcPr>
            <w:tcW w:w="1094" w:type="dxa"/>
            <w:shd w:val="solid" w:color="FFFFFF" w:fill="auto"/>
          </w:tcPr>
          <w:p w14:paraId="5AC4E042" w14:textId="77777777" w:rsidR="00102223" w:rsidRPr="004E2F26" w:rsidRDefault="00102223" w:rsidP="008A5D58">
            <w:pPr>
              <w:pStyle w:val="TAC"/>
              <w:rPr>
                <w:sz w:val="16"/>
                <w:szCs w:val="16"/>
              </w:rPr>
            </w:pPr>
            <w:r w:rsidRPr="00102223">
              <w:rPr>
                <w:sz w:val="16"/>
                <w:szCs w:val="16"/>
              </w:rPr>
              <w:t>RP-201082</w:t>
            </w:r>
          </w:p>
        </w:tc>
        <w:tc>
          <w:tcPr>
            <w:tcW w:w="567" w:type="dxa"/>
            <w:shd w:val="solid" w:color="FFFFFF" w:fill="auto"/>
          </w:tcPr>
          <w:p w14:paraId="4DDC283B" w14:textId="77777777" w:rsidR="00102223" w:rsidRDefault="00102223" w:rsidP="008A5D58">
            <w:pPr>
              <w:pStyle w:val="TAL"/>
              <w:rPr>
                <w:sz w:val="16"/>
                <w:szCs w:val="16"/>
              </w:rPr>
            </w:pPr>
            <w:r>
              <w:rPr>
                <w:sz w:val="16"/>
                <w:szCs w:val="16"/>
              </w:rPr>
              <w:t>0441</w:t>
            </w:r>
          </w:p>
        </w:tc>
        <w:tc>
          <w:tcPr>
            <w:tcW w:w="425" w:type="dxa"/>
            <w:shd w:val="solid" w:color="FFFFFF" w:fill="auto"/>
          </w:tcPr>
          <w:p w14:paraId="12003AA0" w14:textId="77777777" w:rsidR="00102223" w:rsidRDefault="00102223" w:rsidP="008A5D58">
            <w:pPr>
              <w:pStyle w:val="TAR"/>
              <w:rPr>
                <w:sz w:val="16"/>
                <w:szCs w:val="16"/>
              </w:rPr>
            </w:pPr>
            <w:r>
              <w:rPr>
                <w:sz w:val="16"/>
                <w:szCs w:val="16"/>
              </w:rPr>
              <w:t>12</w:t>
            </w:r>
          </w:p>
        </w:tc>
        <w:tc>
          <w:tcPr>
            <w:tcW w:w="425" w:type="dxa"/>
            <w:shd w:val="solid" w:color="FFFFFF" w:fill="auto"/>
          </w:tcPr>
          <w:p w14:paraId="2DD5C1C6" w14:textId="77777777" w:rsidR="00102223" w:rsidRDefault="00102223" w:rsidP="008A5D58">
            <w:pPr>
              <w:pStyle w:val="TAC"/>
              <w:rPr>
                <w:sz w:val="16"/>
                <w:szCs w:val="16"/>
              </w:rPr>
            </w:pPr>
            <w:r>
              <w:rPr>
                <w:sz w:val="16"/>
                <w:szCs w:val="16"/>
              </w:rPr>
              <w:t>B</w:t>
            </w:r>
          </w:p>
        </w:tc>
        <w:tc>
          <w:tcPr>
            <w:tcW w:w="4962" w:type="dxa"/>
            <w:shd w:val="solid" w:color="FFFFFF" w:fill="auto"/>
          </w:tcPr>
          <w:p w14:paraId="7C77A4DD" w14:textId="77777777" w:rsidR="00102223" w:rsidRDefault="00102223" w:rsidP="008A5D58">
            <w:pPr>
              <w:pStyle w:val="TAL"/>
              <w:rPr>
                <w:sz w:val="16"/>
                <w:szCs w:val="16"/>
              </w:rPr>
            </w:pPr>
            <w:r>
              <w:rPr>
                <w:sz w:val="16"/>
                <w:szCs w:val="16"/>
              </w:rPr>
              <w:t>Addition of SON features</w:t>
            </w:r>
          </w:p>
        </w:tc>
        <w:tc>
          <w:tcPr>
            <w:tcW w:w="713" w:type="dxa"/>
            <w:shd w:val="solid" w:color="FFFFFF" w:fill="auto"/>
          </w:tcPr>
          <w:p w14:paraId="14FCAD9F" w14:textId="77777777" w:rsidR="00102223" w:rsidRDefault="00102223" w:rsidP="008A5D58">
            <w:pPr>
              <w:pStyle w:val="TAC"/>
              <w:rPr>
                <w:sz w:val="16"/>
                <w:szCs w:val="16"/>
              </w:rPr>
            </w:pPr>
            <w:r>
              <w:rPr>
                <w:sz w:val="16"/>
                <w:szCs w:val="16"/>
              </w:rPr>
              <w:t>16.2.0</w:t>
            </w:r>
          </w:p>
        </w:tc>
      </w:tr>
      <w:tr w:rsidR="000C3479" w:rsidRPr="00EA5FA7" w14:paraId="79AFE6CF" w14:textId="77777777" w:rsidTr="0072174B">
        <w:tc>
          <w:tcPr>
            <w:tcW w:w="800" w:type="dxa"/>
            <w:shd w:val="solid" w:color="FFFFFF" w:fill="auto"/>
          </w:tcPr>
          <w:p w14:paraId="7C6AD6DD" w14:textId="77777777" w:rsidR="000C3479" w:rsidRDefault="000C3479"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29C1D6A5" w14:textId="77777777" w:rsidR="000C3479" w:rsidRDefault="000C3479" w:rsidP="008A5D58">
            <w:pPr>
              <w:pStyle w:val="TAC"/>
              <w:rPr>
                <w:sz w:val="16"/>
                <w:szCs w:val="16"/>
              </w:rPr>
            </w:pPr>
            <w:r>
              <w:rPr>
                <w:sz w:val="16"/>
                <w:szCs w:val="16"/>
              </w:rPr>
              <w:t>RP-88-e</w:t>
            </w:r>
          </w:p>
        </w:tc>
        <w:tc>
          <w:tcPr>
            <w:tcW w:w="1094" w:type="dxa"/>
            <w:shd w:val="solid" w:color="FFFFFF" w:fill="auto"/>
          </w:tcPr>
          <w:p w14:paraId="0C54433F" w14:textId="77777777" w:rsidR="000C3479" w:rsidRPr="00102223" w:rsidRDefault="000C3479" w:rsidP="008A5D58">
            <w:pPr>
              <w:pStyle w:val="TAC"/>
              <w:rPr>
                <w:sz w:val="16"/>
                <w:szCs w:val="16"/>
              </w:rPr>
            </w:pPr>
            <w:r w:rsidRPr="000C3479">
              <w:rPr>
                <w:sz w:val="16"/>
                <w:szCs w:val="16"/>
              </w:rPr>
              <w:t>RP-201079</w:t>
            </w:r>
          </w:p>
        </w:tc>
        <w:tc>
          <w:tcPr>
            <w:tcW w:w="567" w:type="dxa"/>
            <w:shd w:val="solid" w:color="FFFFFF" w:fill="auto"/>
          </w:tcPr>
          <w:p w14:paraId="17A4906C" w14:textId="77777777" w:rsidR="000C3479" w:rsidRDefault="000C3479" w:rsidP="008A5D58">
            <w:pPr>
              <w:pStyle w:val="TAL"/>
              <w:rPr>
                <w:sz w:val="16"/>
                <w:szCs w:val="16"/>
              </w:rPr>
            </w:pPr>
            <w:r>
              <w:rPr>
                <w:sz w:val="16"/>
                <w:szCs w:val="16"/>
              </w:rPr>
              <w:t>0477</w:t>
            </w:r>
          </w:p>
        </w:tc>
        <w:tc>
          <w:tcPr>
            <w:tcW w:w="425" w:type="dxa"/>
            <w:shd w:val="solid" w:color="FFFFFF" w:fill="auto"/>
          </w:tcPr>
          <w:p w14:paraId="1F452C1E" w14:textId="77777777" w:rsidR="000C3479" w:rsidRDefault="000C3479" w:rsidP="008A5D58">
            <w:pPr>
              <w:pStyle w:val="TAR"/>
              <w:rPr>
                <w:sz w:val="16"/>
                <w:szCs w:val="16"/>
              </w:rPr>
            </w:pPr>
            <w:r>
              <w:rPr>
                <w:sz w:val="16"/>
                <w:szCs w:val="16"/>
              </w:rPr>
              <w:t>8</w:t>
            </w:r>
          </w:p>
        </w:tc>
        <w:tc>
          <w:tcPr>
            <w:tcW w:w="425" w:type="dxa"/>
            <w:shd w:val="solid" w:color="FFFFFF" w:fill="auto"/>
          </w:tcPr>
          <w:p w14:paraId="3BBA4D2C" w14:textId="77777777" w:rsidR="000C3479" w:rsidRDefault="000C3479" w:rsidP="008A5D58">
            <w:pPr>
              <w:pStyle w:val="TAC"/>
              <w:rPr>
                <w:sz w:val="16"/>
                <w:szCs w:val="16"/>
              </w:rPr>
            </w:pPr>
            <w:r>
              <w:rPr>
                <w:sz w:val="16"/>
                <w:szCs w:val="16"/>
              </w:rPr>
              <w:t>B</w:t>
            </w:r>
          </w:p>
        </w:tc>
        <w:tc>
          <w:tcPr>
            <w:tcW w:w="4962" w:type="dxa"/>
            <w:shd w:val="solid" w:color="FFFFFF" w:fill="auto"/>
          </w:tcPr>
          <w:p w14:paraId="752F5564" w14:textId="77777777" w:rsidR="000C3479" w:rsidRDefault="000C3479" w:rsidP="008A5D58">
            <w:pPr>
              <w:pStyle w:val="TAL"/>
              <w:rPr>
                <w:sz w:val="16"/>
                <w:szCs w:val="16"/>
              </w:rPr>
            </w:pPr>
            <w:r>
              <w:rPr>
                <w:sz w:val="16"/>
                <w:szCs w:val="16"/>
              </w:rPr>
              <w:t>Introduction of NR_IIOT support to TS 38.473</w:t>
            </w:r>
          </w:p>
        </w:tc>
        <w:tc>
          <w:tcPr>
            <w:tcW w:w="713" w:type="dxa"/>
            <w:shd w:val="solid" w:color="FFFFFF" w:fill="auto"/>
          </w:tcPr>
          <w:p w14:paraId="33EBD750" w14:textId="77777777" w:rsidR="000C3479" w:rsidRDefault="000C3479" w:rsidP="008A5D58">
            <w:pPr>
              <w:pStyle w:val="TAC"/>
              <w:rPr>
                <w:sz w:val="16"/>
                <w:szCs w:val="16"/>
              </w:rPr>
            </w:pPr>
            <w:r>
              <w:rPr>
                <w:sz w:val="16"/>
                <w:szCs w:val="16"/>
              </w:rPr>
              <w:t>16.2.0</w:t>
            </w:r>
          </w:p>
        </w:tc>
      </w:tr>
      <w:tr w:rsidR="00354F82" w:rsidRPr="00EA5FA7" w14:paraId="35392CD9" w14:textId="77777777" w:rsidTr="0072174B">
        <w:tc>
          <w:tcPr>
            <w:tcW w:w="800" w:type="dxa"/>
            <w:shd w:val="solid" w:color="FFFFFF" w:fill="auto"/>
          </w:tcPr>
          <w:p w14:paraId="6C368FBA" w14:textId="77777777" w:rsidR="00354F82" w:rsidRDefault="00354F82"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0434CE95" w14:textId="77777777" w:rsidR="00354F82" w:rsidRDefault="00354F82" w:rsidP="008A5D58">
            <w:pPr>
              <w:pStyle w:val="TAC"/>
              <w:rPr>
                <w:sz w:val="16"/>
                <w:szCs w:val="16"/>
              </w:rPr>
            </w:pPr>
            <w:r>
              <w:rPr>
                <w:sz w:val="16"/>
                <w:szCs w:val="16"/>
              </w:rPr>
              <w:t>RP-88-e</w:t>
            </w:r>
          </w:p>
        </w:tc>
        <w:tc>
          <w:tcPr>
            <w:tcW w:w="1094" w:type="dxa"/>
            <w:shd w:val="solid" w:color="FFFFFF" w:fill="auto"/>
          </w:tcPr>
          <w:p w14:paraId="78E5CEEA" w14:textId="77777777" w:rsidR="00354F82" w:rsidRPr="000C3479" w:rsidRDefault="00354F82" w:rsidP="008A5D58">
            <w:pPr>
              <w:pStyle w:val="TAC"/>
              <w:rPr>
                <w:sz w:val="16"/>
                <w:szCs w:val="16"/>
              </w:rPr>
            </w:pPr>
            <w:r w:rsidRPr="00354F82">
              <w:rPr>
                <w:sz w:val="16"/>
                <w:szCs w:val="16"/>
              </w:rPr>
              <w:t>RP-201075</w:t>
            </w:r>
          </w:p>
        </w:tc>
        <w:tc>
          <w:tcPr>
            <w:tcW w:w="567" w:type="dxa"/>
            <w:shd w:val="solid" w:color="FFFFFF" w:fill="auto"/>
          </w:tcPr>
          <w:p w14:paraId="233FEE55" w14:textId="77777777" w:rsidR="00354F82" w:rsidRDefault="00354F82" w:rsidP="008A5D58">
            <w:pPr>
              <w:pStyle w:val="TAL"/>
              <w:rPr>
                <w:sz w:val="16"/>
                <w:szCs w:val="16"/>
              </w:rPr>
            </w:pPr>
            <w:r>
              <w:rPr>
                <w:sz w:val="16"/>
                <w:szCs w:val="16"/>
              </w:rPr>
              <w:t>0481</w:t>
            </w:r>
          </w:p>
        </w:tc>
        <w:tc>
          <w:tcPr>
            <w:tcW w:w="425" w:type="dxa"/>
            <w:shd w:val="solid" w:color="FFFFFF" w:fill="auto"/>
          </w:tcPr>
          <w:p w14:paraId="66A6E827" w14:textId="77777777" w:rsidR="00354F82" w:rsidRDefault="00354F82" w:rsidP="008A5D58">
            <w:pPr>
              <w:pStyle w:val="TAR"/>
              <w:rPr>
                <w:sz w:val="16"/>
                <w:szCs w:val="16"/>
              </w:rPr>
            </w:pPr>
            <w:r>
              <w:rPr>
                <w:sz w:val="16"/>
                <w:szCs w:val="16"/>
              </w:rPr>
              <w:t>10</w:t>
            </w:r>
          </w:p>
        </w:tc>
        <w:tc>
          <w:tcPr>
            <w:tcW w:w="425" w:type="dxa"/>
            <w:shd w:val="solid" w:color="FFFFFF" w:fill="auto"/>
          </w:tcPr>
          <w:p w14:paraId="2C24FFA1" w14:textId="77777777" w:rsidR="00354F82" w:rsidRDefault="00354F82" w:rsidP="008A5D58">
            <w:pPr>
              <w:pStyle w:val="TAC"/>
              <w:rPr>
                <w:sz w:val="16"/>
                <w:szCs w:val="16"/>
              </w:rPr>
            </w:pPr>
            <w:r>
              <w:rPr>
                <w:sz w:val="16"/>
                <w:szCs w:val="16"/>
              </w:rPr>
              <w:t>B</w:t>
            </w:r>
          </w:p>
        </w:tc>
        <w:tc>
          <w:tcPr>
            <w:tcW w:w="4962" w:type="dxa"/>
            <w:shd w:val="solid" w:color="FFFFFF" w:fill="auto"/>
          </w:tcPr>
          <w:p w14:paraId="226F86B3" w14:textId="77777777" w:rsidR="00354F82" w:rsidRDefault="00354F82" w:rsidP="008A5D58">
            <w:pPr>
              <w:pStyle w:val="TAL"/>
              <w:rPr>
                <w:sz w:val="16"/>
                <w:szCs w:val="16"/>
              </w:rPr>
            </w:pPr>
            <w:r>
              <w:rPr>
                <w:sz w:val="16"/>
                <w:szCs w:val="16"/>
              </w:rPr>
              <w:t>Baseline CR for introducing Rel-16 NR mobility enhancement</w:t>
            </w:r>
          </w:p>
        </w:tc>
        <w:tc>
          <w:tcPr>
            <w:tcW w:w="713" w:type="dxa"/>
            <w:shd w:val="solid" w:color="FFFFFF" w:fill="auto"/>
          </w:tcPr>
          <w:p w14:paraId="2B8F583F" w14:textId="77777777" w:rsidR="00354F82" w:rsidRDefault="00354F82" w:rsidP="008A5D58">
            <w:pPr>
              <w:pStyle w:val="TAC"/>
              <w:rPr>
                <w:sz w:val="16"/>
                <w:szCs w:val="16"/>
              </w:rPr>
            </w:pPr>
            <w:r>
              <w:rPr>
                <w:sz w:val="16"/>
                <w:szCs w:val="16"/>
              </w:rPr>
              <w:t>16.2.0</w:t>
            </w:r>
          </w:p>
        </w:tc>
      </w:tr>
      <w:tr w:rsidR="001F2D3B" w:rsidRPr="00EA5FA7" w14:paraId="128FDED5" w14:textId="77777777" w:rsidTr="0072174B">
        <w:tc>
          <w:tcPr>
            <w:tcW w:w="800" w:type="dxa"/>
            <w:shd w:val="solid" w:color="FFFFFF" w:fill="auto"/>
          </w:tcPr>
          <w:p w14:paraId="6D7A5101" w14:textId="77777777" w:rsidR="001F2D3B" w:rsidRDefault="001F2D3B" w:rsidP="008A5D58">
            <w:pPr>
              <w:pStyle w:val="TAC"/>
              <w:rPr>
                <w:sz w:val="16"/>
                <w:szCs w:val="16"/>
              </w:rPr>
            </w:pPr>
            <w:r>
              <w:rPr>
                <w:sz w:val="16"/>
                <w:szCs w:val="16"/>
              </w:rPr>
              <w:t>2020-07</w:t>
            </w:r>
          </w:p>
        </w:tc>
        <w:tc>
          <w:tcPr>
            <w:tcW w:w="800" w:type="dxa"/>
            <w:shd w:val="solid" w:color="FFFFFF" w:fill="auto"/>
          </w:tcPr>
          <w:p w14:paraId="08827AD8" w14:textId="77777777" w:rsidR="001F2D3B" w:rsidRDefault="001F2D3B" w:rsidP="008A5D58">
            <w:pPr>
              <w:pStyle w:val="TAC"/>
              <w:rPr>
                <w:sz w:val="16"/>
                <w:szCs w:val="16"/>
              </w:rPr>
            </w:pPr>
            <w:r>
              <w:rPr>
                <w:sz w:val="16"/>
                <w:szCs w:val="16"/>
              </w:rPr>
              <w:t>RP-88-e</w:t>
            </w:r>
          </w:p>
        </w:tc>
        <w:tc>
          <w:tcPr>
            <w:tcW w:w="1094" w:type="dxa"/>
            <w:shd w:val="solid" w:color="FFFFFF" w:fill="auto"/>
          </w:tcPr>
          <w:p w14:paraId="10AF5E1A" w14:textId="77777777" w:rsidR="001F2D3B" w:rsidRPr="00354F82" w:rsidRDefault="001F2D3B" w:rsidP="008A5D58">
            <w:pPr>
              <w:pStyle w:val="TAC"/>
              <w:rPr>
                <w:sz w:val="16"/>
                <w:szCs w:val="16"/>
              </w:rPr>
            </w:pPr>
            <w:r w:rsidRPr="001F2D3B">
              <w:rPr>
                <w:sz w:val="16"/>
                <w:szCs w:val="16"/>
              </w:rPr>
              <w:t>RP-201082</w:t>
            </w:r>
          </w:p>
        </w:tc>
        <w:tc>
          <w:tcPr>
            <w:tcW w:w="567" w:type="dxa"/>
            <w:shd w:val="solid" w:color="FFFFFF" w:fill="auto"/>
          </w:tcPr>
          <w:p w14:paraId="32B9D6AD" w14:textId="77777777" w:rsidR="001F2D3B" w:rsidRDefault="001F2D3B" w:rsidP="008A5D58">
            <w:pPr>
              <w:pStyle w:val="TAL"/>
              <w:rPr>
                <w:sz w:val="16"/>
                <w:szCs w:val="16"/>
              </w:rPr>
            </w:pPr>
            <w:r>
              <w:rPr>
                <w:sz w:val="16"/>
                <w:szCs w:val="16"/>
              </w:rPr>
              <w:t>0492</w:t>
            </w:r>
          </w:p>
        </w:tc>
        <w:tc>
          <w:tcPr>
            <w:tcW w:w="425" w:type="dxa"/>
            <w:shd w:val="solid" w:color="FFFFFF" w:fill="auto"/>
          </w:tcPr>
          <w:p w14:paraId="1E6D6C6A" w14:textId="77777777" w:rsidR="001F2D3B" w:rsidRDefault="001F2D3B" w:rsidP="008A5D58">
            <w:pPr>
              <w:pStyle w:val="TAR"/>
              <w:rPr>
                <w:sz w:val="16"/>
                <w:szCs w:val="16"/>
              </w:rPr>
            </w:pPr>
            <w:r>
              <w:rPr>
                <w:sz w:val="16"/>
                <w:szCs w:val="16"/>
              </w:rPr>
              <w:t>6</w:t>
            </w:r>
          </w:p>
        </w:tc>
        <w:tc>
          <w:tcPr>
            <w:tcW w:w="425" w:type="dxa"/>
            <w:shd w:val="solid" w:color="FFFFFF" w:fill="auto"/>
          </w:tcPr>
          <w:p w14:paraId="66E4CF82" w14:textId="77777777" w:rsidR="001F2D3B" w:rsidRDefault="001F2D3B" w:rsidP="008A5D58">
            <w:pPr>
              <w:pStyle w:val="TAC"/>
              <w:rPr>
                <w:sz w:val="16"/>
                <w:szCs w:val="16"/>
              </w:rPr>
            </w:pPr>
            <w:r>
              <w:rPr>
                <w:sz w:val="16"/>
                <w:szCs w:val="16"/>
              </w:rPr>
              <w:t>B</w:t>
            </w:r>
          </w:p>
        </w:tc>
        <w:tc>
          <w:tcPr>
            <w:tcW w:w="4962" w:type="dxa"/>
            <w:shd w:val="solid" w:color="FFFFFF" w:fill="auto"/>
          </w:tcPr>
          <w:p w14:paraId="72F9A67C" w14:textId="77777777" w:rsidR="001F2D3B" w:rsidRDefault="001F2D3B" w:rsidP="008A5D58">
            <w:pPr>
              <w:pStyle w:val="TAL"/>
              <w:rPr>
                <w:sz w:val="16"/>
                <w:szCs w:val="16"/>
              </w:rPr>
            </w:pPr>
            <w:r>
              <w:rPr>
                <w:sz w:val="16"/>
                <w:szCs w:val="16"/>
              </w:rPr>
              <w:t>Addition of MDT features</w:t>
            </w:r>
          </w:p>
        </w:tc>
        <w:tc>
          <w:tcPr>
            <w:tcW w:w="713" w:type="dxa"/>
            <w:shd w:val="solid" w:color="FFFFFF" w:fill="auto"/>
          </w:tcPr>
          <w:p w14:paraId="6E74D157" w14:textId="77777777" w:rsidR="001F2D3B" w:rsidRDefault="001F2D3B" w:rsidP="008A5D58">
            <w:pPr>
              <w:pStyle w:val="TAC"/>
              <w:rPr>
                <w:sz w:val="16"/>
                <w:szCs w:val="16"/>
              </w:rPr>
            </w:pPr>
            <w:r>
              <w:rPr>
                <w:sz w:val="16"/>
                <w:szCs w:val="16"/>
              </w:rPr>
              <w:t>16.2.0</w:t>
            </w:r>
          </w:p>
        </w:tc>
      </w:tr>
      <w:tr w:rsidR="00D15DEB" w:rsidRPr="00EA5FA7" w14:paraId="4BB70D6B" w14:textId="77777777" w:rsidTr="0072174B">
        <w:tc>
          <w:tcPr>
            <w:tcW w:w="800" w:type="dxa"/>
            <w:shd w:val="solid" w:color="FFFFFF" w:fill="auto"/>
          </w:tcPr>
          <w:p w14:paraId="34645E55" w14:textId="77777777" w:rsidR="00D15DEB" w:rsidRDefault="00D15DEB" w:rsidP="008A5D58">
            <w:pPr>
              <w:pStyle w:val="TAC"/>
              <w:rPr>
                <w:sz w:val="16"/>
                <w:szCs w:val="16"/>
              </w:rPr>
            </w:pPr>
            <w:r>
              <w:rPr>
                <w:sz w:val="16"/>
                <w:szCs w:val="16"/>
              </w:rPr>
              <w:t>2020-07</w:t>
            </w:r>
          </w:p>
        </w:tc>
        <w:tc>
          <w:tcPr>
            <w:tcW w:w="800" w:type="dxa"/>
            <w:shd w:val="solid" w:color="FFFFFF" w:fill="auto"/>
          </w:tcPr>
          <w:p w14:paraId="0983AB43" w14:textId="77777777" w:rsidR="00D15DEB" w:rsidRDefault="00D15DEB" w:rsidP="008A5D58">
            <w:pPr>
              <w:pStyle w:val="TAC"/>
              <w:rPr>
                <w:sz w:val="16"/>
                <w:szCs w:val="16"/>
              </w:rPr>
            </w:pPr>
            <w:r>
              <w:rPr>
                <w:sz w:val="16"/>
                <w:szCs w:val="16"/>
              </w:rPr>
              <w:t>RP-88-e</w:t>
            </w:r>
          </w:p>
        </w:tc>
        <w:tc>
          <w:tcPr>
            <w:tcW w:w="1094" w:type="dxa"/>
            <w:shd w:val="solid" w:color="FFFFFF" w:fill="auto"/>
          </w:tcPr>
          <w:p w14:paraId="1B4DEEA7" w14:textId="77777777" w:rsidR="00D15DEB" w:rsidRPr="001F2D3B" w:rsidRDefault="00D15DEB" w:rsidP="008A5D58">
            <w:pPr>
              <w:pStyle w:val="TAC"/>
              <w:rPr>
                <w:sz w:val="16"/>
                <w:szCs w:val="16"/>
              </w:rPr>
            </w:pPr>
            <w:r w:rsidRPr="00D15DEB">
              <w:rPr>
                <w:sz w:val="16"/>
                <w:szCs w:val="16"/>
              </w:rPr>
              <w:t>RP-201080</w:t>
            </w:r>
          </w:p>
        </w:tc>
        <w:tc>
          <w:tcPr>
            <w:tcW w:w="567" w:type="dxa"/>
            <w:shd w:val="solid" w:color="FFFFFF" w:fill="auto"/>
          </w:tcPr>
          <w:p w14:paraId="17C930D2" w14:textId="77777777" w:rsidR="00D15DEB" w:rsidRDefault="00D15DEB" w:rsidP="008A5D58">
            <w:pPr>
              <w:pStyle w:val="TAL"/>
              <w:rPr>
                <w:sz w:val="16"/>
                <w:szCs w:val="16"/>
              </w:rPr>
            </w:pPr>
            <w:r>
              <w:rPr>
                <w:sz w:val="16"/>
                <w:szCs w:val="16"/>
              </w:rPr>
              <w:t>0502</w:t>
            </w:r>
          </w:p>
        </w:tc>
        <w:tc>
          <w:tcPr>
            <w:tcW w:w="425" w:type="dxa"/>
            <w:shd w:val="solid" w:color="FFFFFF" w:fill="auto"/>
          </w:tcPr>
          <w:p w14:paraId="1C62ABF4" w14:textId="77777777" w:rsidR="00D15DEB" w:rsidRDefault="00D15DEB" w:rsidP="008A5D58">
            <w:pPr>
              <w:pStyle w:val="TAR"/>
              <w:rPr>
                <w:sz w:val="16"/>
                <w:szCs w:val="16"/>
              </w:rPr>
            </w:pPr>
            <w:r>
              <w:rPr>
                <w:sz w:val="16"/>
                <w:szCs w:val="16"/>
              </w:rPr>
              <w:t>7</w:t>
            </w:r>
          </w:p>
        </w:tc>
        <w:tc>
          <w:tcPr>
            <w:tcW w:w="425" w:type="dxa"/>
            <w:shd w:val="solid" w:color="FFFFFF" w:fill="auto"/>
          </w:tcPr>
          <w:p w14:paraId="106B63F2" w14:textId="77777777" w:rsidR="00D15DEB" w:rsidRDefault="00D15DEB" w:rsidP="008A5D58">
            <w:pPr>
              <w:pStyle w:val="TAC"/>
              <w:rPr>
                <w:sz w:val="16"/>
                <w:szCs w:val="16"/>
              </w:rPr>
            </w:pPr>
            <w:r>
              <w:rPr>
                <w:sz w:val="16"/>
                <w:szCs w:val="16"/>
              </w:rPr>
              <w:t>B</w:t>
            </w:r>
          </w:p>
        </w:tc>
        <w:tc>
          <w:tcPr>
            <w:tcW w:w="4962" w:type="dxa"/>
            <w:shd w:val="solid" w:color="FFFFFF" w:fill="auto"/>
          </w:tcPr>
          <w:p w14:paraId="02E5E627" w14:textId="77777777" w:rsidR="00D15DEB" w:rsidRDefault="00D15DEB" w:rsidP="008A5D58">
            <w:pPr>
              <w:pStyle w:val="TAL"/>
              <w:rPr>
                <w:sz w:val="16"/>
                <w:szCs w:val="16"/>
              </w:rPr>
            </w:pPr>
            <w:r>
              <w:rPr>
                <w:sz w:val="16"/>
                <w:szCs w:val="16"/>
              </w:rPr>
              <w:t>Introduction of NPN</w:t>
            </w:r>
          </w:p>
        </w:tc>
        <w:tc>
          <w:tcPr>
            <w:tcW w:w="713" w:type="dxa"/>
            <w:shd w:val="solid" w:color="FFFFFF" w:fill="auto"/>
          </w:tcPr>
          <w:p w14:paraId="48BB123A" w14:textId="77777777" w:rsidR="00D15DEB" w:rsidRDefault="00D15DEB" w:rsidP="008A5D58">
            <w:pPr>
              <w:pStyle w:val="TAC"/>
              <w:rPr>
                <w:sz w:val="16"/>
                <w:szCs w:val="16"/>
              </w:rPr>
            </w:pPr>
            <w:r>
              <w:rPr>
                <w:sz w:val="16"/>
                <w:szCs w:val="16"/>
              </w:rPr>
              <w:t>16.2.0</w:t>
            </w:r>
          </w:p>
        </w:tc>
      </w:tr>
      <w:tr w:rsidR="004531F7" w:rsidRPr="00EA5FA7" w14:paraId="700B1981" w14:textId="77777777" w:rsidTr="0072174B">
        <w:tc>
          <w:tcPr>
            <w:tcW w:w="800" w:type="dxa"/>
            <w:shd w:val="solid" w:color="FFFFFF" w:fill="auto"/>
          </w:tcPr>
          <w:p w14:paraId="488AA440" w14:textId="77777777" w:rsidR="004531F7" w:rsidRDefault="004531F7" w:rsidP="008A5D58">
            <w:pPr>
              <w:pStyle w:val="TAC"/>
              <w:rPr>
                <w:sz w:val="16"/>
                <w:szCs w:val="16"/>
              </w:rPr>
            </w:pPr>
            <w:r>
              <w:rPr>
                <w:sz w:val="16"/>
                <w:szCs w:val="16"/>
              </w:rPr>
              <w:t>2020-07</w:t>
            </w:r>
          </w:p>
        </w:tc>
        <w:tc>
          <w:tcPr>
            <w:tcW w:w="800" w:type="dxa"/>
            <w:shd w:val="solid" w:color="FFFFFF" w:fill="auto"/>
          </w:tcPr>
          <w:p w14:paraId="09CC180D" w14:textId="77777777" w:rsidR="004531F7" w:rsidRDefault="004531F7" w:rsidP="008A5D58">
            <w:pPr>
              <w:pStyle w:val="TAC"/>
              <w:rPr>
                <w:sz w:val="16"/>
                <w:szCs w:val="16"/>
              </w:rPr>
            </w:pPr>
            <w:r>
              <w:rPr>
                <w:sz w:val="16"/>
                <w:szCs w:val="16"/>
              </w:rPr>
              <w:t>RP-88-e</w:t>
            </w:r>
          </w:p>
        </w:tc>
        <w:tc>
          <w:tcPr>
            <w:tcW w:w="1094" w:type="dxa"/>
            <w:shd w:val="solid" w:color="FFFFFF" w:fill="auto"/>
          </w:tcPr>
          <w:p w14:paraId="75C3544E" w14:textId="77777777" w:rsidR="004531F7" w:rsidRPr="00D15DEB" w:rsidRDefault="004531F7" w:rsidP="008A5D58">
            <w:pPr>
              <w:pStyle w:val="TAC"/>
              <w:rPr>
                <w:sz w:val="16"/>
                <w:szCs w:val="16"/>
              </w:rPr>
            </w:pPr>
            <w:r w:rsidRPr="004531F7">
              <w:rPr>
                <w:sz w:val="16"/>
                <w:szCs w:val="16"/>
              </w:rPr>
              <w:t>RP-201076</w:t>
            </w:r>
          </w:p>
        </w:tc>
        <w:tc>
          <w:tcPr>
            <w:tcW w:w="567" w:type="dxa"/>
            <w:shd w:val="solid" w:color="FFFFFF" w:fill="auto"/>
          </w:tcPr>
          <w:p w14:paraId="61862D45" w14:textId="77777777" w:rsidR="004531F7" w:rsidRDefault="004531F7" w:rsidP="008A5D58">
            <w:pPr>
              <w:pStyle w:val="TAL"/>
              <w:rPr>
                <w:sz w:val="16"/>
                <w:szCs w:val="16"/>
              </w:rPr>
            </w:pPr>
            <w:r>
              <w:rPr>
                <w:sz w:val="16"/>
                <w:szCs w:val="16"/>
              </w:rPr>
              <w:t>0537</w:t>
            </w:r>
          </w:p>
        </w:tc>
        <w:tc>
          <w:tcPr>
            <w:tcW w:w="425" w:type="dxa"/>
            <w:shd w:val="solid" w:color="FFFFFF" w:fill="auto"/>
          </w:tcPr>
          <w:p w14:paraId="7383907F" w14:textId="77777777" w:rsidR="004531F7" w:rsidRDefault="004531F7" w:rsidP="008A5D58">
            <w:pPr>
              <w:pStyle w:val="TAR"/>
              <w:rPr>
                <w:sz w:val="16"/>
                <w:szCs w:val="16"/>
              </w:rPr>
            </w:pPr>
            <w:r>
              <w:rPr>
                <w:sz w:val="16"/>
                <w:szCs w:val="16"/>
              </w:rPr>
              <w:t>1</w:t>
            </w:r>
          </w:p>
        </w:tc>
        <w:tc>
          <w:tcPr>
            <w:tcW w:w="425" w:type="dxa"/>
            <w:shd w:val="solid" w:color="FFFFFF" w:fill="auto"/>
          </w:tcPr>
          <w:p w14:paraId="194B4F93" w14:textId="77777777" w:rsidR="004531F7" w:rsidRDefault="004531F7" w:rsidP="008A5D58">
            <w:pPr>
              <w:pStyle w:val="TAC"/>
              <w:rPr>
                <w:sz w:val="16"/>
                <w:szCs w:val="16"/>
              </w:rPr>
            </w:pPr>
            <w:r>
              <w:rPr>
                <w:sz w:val="16"/>
                <w:szCs w:val="16"/>
              </w:rPr>
              <w:t>B</w:t>
            </w:r>
          </w:p>
        </w:tc>
        <w:tc>
          <w:tcPr>
            <w:tcW w:w="4962" w:type="dxa"/>
            <w:shd w:val="solid" w:color="FFFFFF" w:fill="auto"/>
          </w:tcPr>
          <w:p w14:paraId="7938828E" w14:textId="77777777" w:rsidR="004531F7" w:rsidRDefault="004531F7" w:rsidP="008A5D58">
            <w:pPr>
              <w:pStyle w:val="TAL"/>
              <w:rPr>
                <w:sz w:val="16"/>
                <w:szCs w:val="16"/>
              </w:rPr>
            </w:pPr>
            <w:r>
              <w:rPr>
                <w:sz w:val="16"/>
                <w:szCs w:val="16"/>
              </w:rPr>
              <w:t>CR38.473 on TDD pattern for NR-DC power control cordination for sol1</w:t>
            </w:r>
          </w:p>
        </w:tc>
        <w:tc>
          <w:tcPr>
            <w:tcW w:w="713" w:type="dxa"/>
            <w:shd w:val="solid" w:color="FFFFFF" w:fill="auto"/>
          </w:tcPr>
          <w:p w14:paraId="07F57EB8" w14:textId="77777777" w:rsidR="004531F7" w:rsidRDefault="004531F7" w:rsidP="008A5D58">
            <w:pPr>
              <w:pStyle w:val="TAC"/>
              <w:rPr>
                <w:sz w:val="16"/>
                <w:szCs w:val="16"/>
              </w:rPr>
            </w:pPr>
            <w:r>
              <w:rPr>
                <w:sz w:val="16"/>
                <w:szCs w:val="16"/>
              </w:rPr>
              <w:t>16.2.0</w:t>
            </w:r>
          </w:p>
        </w:tc>
      </w:tr>
      <w:tr w:rsidR="004531F7" w:rsidRPr="00EA5FA7" w14:paraId="3F6C6520" w14:textId="77777777" w:rsidTr="0072174B">
        <w:tc>
          <w:tcPr>
            <w:tcW w:w="800" w:type="dxa"/>
            <w:shd w:val="solid" w:color="FFFFFF" w:fill="auto"/>
          </w:tcPr>
          <w:p w14:paraId="74DE60B2" w14:textId="77777777" w:rsidR="004531F7" w:rsidRDefault="004531F7" w:rsidP="008A5D58">
            <w:pPr>
              <w:pStyle w:val="TAC"/>
              <w:rPr>
                <w:sz w:val="16"/>
                <w:szCs w:val="16"/>
              </w:rPr>
            </w:pPr>
            <w:r>
              <w:rPr>
                <w:sz w:val="16"/>
                <w:szCs w:val="16"/>
              </w:rPr>
              <w:t>2020-07</w:t>
            </w:r>
          </w:p>
        </w:tc>
        <w:tc>
          <w:tcPr>
            <w:tcW w:w="800" w:type="dxa"/>
            <w:shd w:val="solid" w:color="FFFFFF" w:fill="auto"/>
          </w:tcPr>
          <w:p w14:paraId="1230902B" w14:textId="77777777" w:rsidR="004531F7" w:rsidRDefault="004531F7" w:rsidP="008A5D58">
            <w:pPr>
              <w:pStyle w:val="TAC"/>
              <w:rPr>
                <w:sz w:val="16"/>
                <w:szCs w:val="16"/>
              </w:rPr>
            </w:pPr>
            <w:r>
              <w:rPr>
                <w:sz w:val="16"/>
                <w:szCs w:val="16"/>
              </w:rPr>
              <w:t>RP-88-e</w:t>
            </w:r>
          </w:p>
        </w:tc>
        <w:tc>
          <w:tcPr>
            <w:tcW w:w="1094" w:type="dxa"/>
            <w:shd w:val="solid" w:color="FFFFFF" w:fill="auto"/>
          </w:tcPr>
          <w:p w14:paraId="6C176CB4" w14:textId="77777777" w:rsidR="004531F7" w:rsidRPr="004531F7" w:rsidRDefault="004531F7" w:rsidP="008A5D58">
            <w:pPr>
              <w:pStyle w:val="TAC"/>
              <w:rPr>
                <w:sz w:val="16"/>
                <w:szCs w:val="16"/>
              </w:rPr>
            </w:pPr>
            <w:r w:rsidRPr="004531F7">
              <w:rPr>
                <w:sz w:val="16"/>
                <w:szCs w:val="16"/>
              </w:rPr>
              <w:t>RP-201085</w:t>
            </w:r>
          </w:p>
        </w:tc>
        <w:tc>
          <w:tcPr>
            <w:tcW w:w="567" w:type="dxa"/>
            <w:shd w:val="solid" w:color="FFFFFF" w:fill="auto"/>
          </w:tcPr>
          <w:p w14:paraId="59B2203D" w14:textId="77777777" w:rsidR="004531F7" w:rsidRDefault="004531F7" w:rsidP="008A5D58">
            <w:pPr>
              <w:pStyle w:val="TAL"/>
              <w:rPr>
                <w:sz w:val="16"/>
                <w:szCs w:val="16"/>
              </w:rPr>
            </w:pPr>
            <w:r>
              <w:rPr>
                <w:sz w:val="16"/>
                <w:szCs w:val="16"/>
              </w:rPr>
              <w:t>0539</w:t>
            </w:r>
          </w:p>
        </w:tc>
        <w:tc>
          <w:tcPr>
            <w:tcW w:w="425" w:type="dxa"/>
            <w:shd w:val="solid" w:color="FFFFFF" w:fill="auto"/>
          </w:tcPr>
          <w:p w14:paraId="218B9EE7" w14:textId="77777777" w:rsidR="004531F7" w:rsidRDefault="004531F7" w:rsidP="008A5D58">
            <w:pPr>
              <w:pStyle w:val="TAR"/>
              <w:rPr>
                <w:sz w:val="16"/>
                <w:szCs w:val="16"/>
              </w:rPr>
            </w:pPr>
            <w:r>
              <w:rPr>
                <w:sz w:val="16"/>
                <w:szCs w:val="16"/>
              </w:rPr>
              <w:t>-</w:t>
            </w:r>
          </w:p>
        </w:tc>
        <w:tc>
          <w:tcPr>
            <w:tcW w:w="425" w:type="dxa"/>
            <w:shd w:val="solid" w:color="FFFFFF" w:fill="auto"/>
          </w:tcPr>
          <w:p w14:paraId="045BB620" w14:textId="77777777" w:rsidR="004531F7" w:rsidRDefault="004531F7" w:rsidP="008A5D58">
            <w:pPr>
              <w:pStyle w:val="TAC"/>
              <w:rPr>
                <w:sz w:val="16"/>
                <w:szCs w:val="16"/>
              </w:rPr>
            </w:pPr>
            <w:r>
              <w:rPr>
                <w:sz w:val="16"/>
                <w:szCs w:val="16"/>
              </w:rPr>
              <w:t>F</w:t>
            </w:r>
          </w:p>
        </w:tc>
        <w:tc>
          <w:tcPr>
            <w:tcW w:w="4962" w:type="dxa"/>
            <w:shd w:val="solid" w:color="FFFFFF" w:fill="auto"/>
          </w:tcPr>
          <w:p w14:paraId="4D669190" w14:textId="77777777" w:rsidR="004531F7" w:rsidRDefault="004531F7" w:rsidP="008A5D58">
            <w:pPr>
              <w:pStyle w:val="TAL"/>
              <w:rPr>
                <w:sz w:val="16"/>
                <w:szCs w:val="16"/>
              </w:rPr>
            </w:pPr>
            <w:r>
              <w:rPr>
                <w:sz w:val="16"/>
                <w:szCs w:val="16"/>
              </w:rPr>
              <w:t>Rapporteur: Corrections after implementation</w:t>
            </w:r>
          </w:p>
        </w:tc>
        <w:tc>
          <w:tcPr>
            <w:tcW w:w="713" w:type="dxa"/>
            <w:shd w:val="solid" w:color="FFFFFF" w:fill="auto"/>
          </w:tcPr>
          <w:p w14:paraId="72EB1408" w14:textId="77777777" w:rsidR="004531F7" w:rsidRDefault="004531F7" w:rsidP="008A5D58">
            <w:pPr>
              <w:pStyle w:val="TAC"/>
              <w:rPr>
                <w:sz w:val="16"/>
                <w:szCs w:val="16"/>
              </w:rPr>
            </w:pPr>
            <w:r>
              <w:rPr>
                <w:sz w:val="16"/>
                <w:szCs w:val="16"/>
              </w:rPr>
              <w:t>16.2.0</w:t>
            </w:r>
          </w:p>
        </w:tc>
      </w:tr>
      <w:tr w:rsidR="005000B3" w:rsidRPr="00EA5FA7" w14:paraId="12DB24D5" w14:textId="77777777" w:rsidTr="0072174B">
        <w:tc>
          <w:tcPr>
            <w:tcW w:w="800" w:type="dxa"/>
            <w:shd w:val="solid" w:color="FFFFFF" w:fill="auto"/>
          </w:tcPr>
          <w:p w14:paraId="3C705DF5" w14:textId="77777777" w:rsidR="005000B3" w:rsidRDefault="005000B3" w:rsidP="008A5D58">
            <w:pPr>
              <w:pStyle w:val="TAC"/>
              <w:rPr>
                <w:sz w:val="16"/>
                <w:szCs w:val="16"/>
              </w:rPr>
            </w:pPr>
            <w:r>
              <w:rPr>
                <w:sz w:val="16"/>
                <w:szCs w:val="16"/>
              </w:rPr>
              <w:t>2020-07</w:t>
            </w:r>
          </w:p>
        </w:tc>
        <w:tc>
          <w:tcPr>
            <w:tcW w:w="800" w:type="dxa"/>
            <w:shd w:val="solid" w:color="FFFFFF" w:fill="auto"/>
          </w:tcPr>
          <w:p w14:paraId="3DD157F8" w14:textId="77777777" w:rsidR="005000B3" w:rsidRDefault="005000B3" w:rsidP="008A5D58">
            <w:pPr>
              <w:pStyle w:val="TAC"/>
              <w:rPr>
                <w:sz w:val="16"/>
                <w:szCs w:val="16"/>
              </w:rPr>
            </w:pPr>
            <w:r>
              <w:rPr>
                <w:sz w:val="16"/>
                <w:szCs w:val="16"/>
              </w:rPr>
              <w:t>RP-88-e</w:t>
            </w:r>
          </w:p>
        </w:tc>
        <w:tc>
          <w:tcPr>
            <w:tcW w:w="1094" w:type="dxa"/>
            <w:shd w:val="solid" w:color="FFFFFF" w:fill="auto"/>
          </w:tcPr>
          <w:p w14:paraId="2328A860" w14:textId="77777777" w:rsidR="005000B3" w:rsidRPr="004531F7" w:rsidRDefault="005000B3" w:rsidP="008A5D58">
            <w:pPr>
              <w:pStyle w:val="TAC"/>
              <w:rPr>
                <w:sz w:val="16"/>
                <w:szCs w:val="16"/>
              </w:rPr>
            </w:pPr>
            <w:r w:rsidRPr="005000B3">
              <w:rPr>
                <w:sz w:val="16"/>
                <w:szCs w:val="16"/>
              </w:rPr>
              <w:t>RP-201090</w:t>
            </w:r>
          </w:p>
        </w:tc>
        <w:tc>
          <w:tcPr>
            <w:tcW w:w="567" w:type="dxa"/>
            <w:shd w:val="solid" w:color="FFFFFF" w:fill="auto"/>
          </w:tcPr>
          <w:p w14:paraId="69D03833" w14:textId="77777777" w:rsidR="005000B3" w:rsidRDefault="005000B3" w:rsidP="008A5D58">
            <w:pPr>
              <w:pStyle w:val="TAL"/>
              <w:rPr>
                <w:sz w:val="16"/>
                <w:szCs w:val="16"/>
              </w:rPr>
            </w:pPr>
            <w:r>
              <w:rPr>
                <w:sz w:val="16"/>
                <w:szCs w:val="16"/>
              </w:rPr>
              <w:t>0543</w:t>
            </w:r>
          </w:p>
        </w:tc>
        <w:tc>
          <w:tcPr>
            <w:tcW w:w="425" w:type="dxa"/>
            <w:shd w:val="solid" w:color="FFFFFF" w:fill="auto"/>
          </w:tcPr>
          <w:p w14:paraId="7408E7BF" w14:textId="77777777" w:rsidR="005000B3" w:rsidRDefault="005000B3" w:rsidP="008A5D58">
            <w:pPr>
              <w:pStyle w:val="TAR"/>
              <w:rPr>
                <w:sz w:val="16"/>
                <w:szCs w:val="16"/>
              </w:rPr>
            </w:pPr>
            <w:r>
              <w:rPr>
                <w:sz w:val="16"/>
                <w:szCs w:val="16"/>
              </w:rPr>
              <w:t>2</w:t>
            </w:r>
          </w:p>
        </w:tc>
        <w:tc>
          <w:tcPr>
            <w:tcW w:w="425" w:type="dxa"/>
            <w:shd w:val="solid" w:color="FFFFFF" w:fill="auto"/>
          </w:tcPr>
          <w:p w14:paraId="14AF87D2" w14:textId="77777777" w:rsidR="005000B3" w:rsidRDefault="005000B3" w:rsidP="008A5D58">
            <w:pPr>
              <w:pStyle w:val="TAC"/>
              <w:rPr>
                <w:sz w:val="16"/>
                <w:szCs w:val="16"/>
              </w:rPr>
            </w:pPr>
            <w:r>
              <w:rPr>
                <w:sz w:val="16"/>
                <w:szCs w:val="16"/>
              </w:rPr>
              <w:t>A</w:t>
            </w:r>
          </w:p>
        </w:tc>
        <w:tc>
          <w:tcPr>
            <w:tcW w:w="4962" w:type="dxa"/>
            <w:shd w:val="solid" w:color="FFFFFF" w:fill="auto"/>
          </w:tcPr>
          <w:p w14:paraId="2CFA3977" w14:textId="77777777" w:rsidR="005000B3" w:rsidRDefault="005000B3" w:rsidP="008A5D58">
            <w:pPr>
              <w:pStyle w:val="TAL"/>
              <w:rPr>
                <w:sz w:val="16"/>
                <w:szCs w:val="16"/>
              </w:rPr>
            </w:pPr>
            <w:r>
              <w:rPr>
                <w:sz w:val="16"/>
                <w:szCs w:val="16"/>
              </w:rPr>
              <w:t>Encoding PLMNs in served cell information NR</w:t>
            </w:r>
          </w:p>
        </w:tc>
        <w:tc>
          <w:tcPr>
            <w:tcW w:w="713" w:type="dxa"/>
            <w:shd w:val="solid" w:color="FFFFFF" w:fill="auto"/>
          </w:tcPr>
          <w:p w14:paraId="167B4A39" w14:textId="77777777" w:rsidR="005000B3" w:rsidRDefault="005000B3" w:rsidP="008A5D58">
            <w:pPr>
              <w:pStyle w:val="TAC"/>
              <w:rPr>
                <w:sz w:val="16"/>
                <w:szCs w:val="16"/>
              </w:rPr>
            </w:pPr>
            <w:r>
              <w:rPr>
                <w:sz w:val="16"/>
                <w:szCs w:val="16"/>
              </w:rPr>
              <w:t>16.2.0</w:t>
            </w:r>
          </w:p>
        </w:tc>
      </w:tr>
      <w:tr w:rsidR="005000B3" w:rsidRPr="00EA5FA7" w14:paraId="320FE7FE" w14:textId="77777777" w:rsidTr="0072174B">
        <w:tc>
          <w:tcPr>
            <w:tcW w:w="800" w:type="dxa"/>
            <w:shd w:val="solid" w:color="FFFFFF" w:fill="auto"/>
          </w:tcPr>
          <w:p w14:paraId="7C20B4B9" w14:textId="77777777" w:rsidR="005000B3" w:rsidRDefault="005000B3" w:rsidP="008A5D58">
            <w:pPr>
              <w:pStyle w:val="TAC"/>
              <w:rPr>
                <w:sz w:val="16"/>
                <w:szCs w:val="16"/>
              </w:rPr>
            </w:pPr>
            <w:r>
              <w:rPr>
                <w:sz w:val="16"/>
                <w:szCs w:val="16"/>
              </w:rPr>
              <w:t>2020-07</w:t>
            </w:r>
          </w:p>
        </w:tc>
        <w:tc>
          <w:tcPr>
            <w:tcW w:w="800" w:type="dxa"/>
            <w:shd w:val="solid" w:color="FFFFFF" w:fill="auto"/>
          </w:tcPr>
          <w:p w14:paraId="0DC22A00" w14:textId="77777777" w:rsidR="005000B3" w:rsidRDefault="005000B3" w:rsidP="008A5D58">
            <w:pPr>
              <w:pStyle w:val="TAC"/>
              <w:rPr>
                <w:sz w:val="16"/>
                <w:szCs w:val="16"/>
              </w:rPr>
            </w:pPr>
            <w:r>
              <w:rPr>
                <w:sz w:val="16"/>
                <w:szCs w:val="16"/>
              </w:rPr>
              <w:t>RP-88-e</w:t>
            </w:r>
          </w:p>
        </w:tc>
        <w:tc>
          <w:tcPr>
            <w:tcW w:w="1094" w:type="dxa"/>
            <w:shd w:val="solid" w:color="FFFFFF" w:fill="auto"/>
          </w:tcPr>
          <w:p w14:paraId="6CD2012A" w14:textId="77777777" w:rsidR="005000B3" w:rsidRPr="005000B3" w:rsidRDefault="005000B3" w:rsidP="008A5D58">
            <w:pPr>
              <w:pStyle w:val="TAC"/>
              <w:rPr>
                <w:sz w:val="16"/>
                <w:szCs w:val="16"/>
              </w:rPr>
            </w:pPr>
            <w:r w:rsidRPr="005000B3">
              <w:rPr>
                <w:sz w:val="16"/>
                <w:szCs w:val="16"/>
              </w:rPr>
              <w:t>RP-201091</w:t>
            </w:r>
          </w:p>
        </w:tc>
        <w:tc>
          <w:tcPr>
            <w:tcW w:w="567" w:type="dxa"/>
            <w:shd w:val="solid" w:color="FFFFFF" w:fill="auto"/>
          </w:tcPr>
          <w:p w14:paraId="4F8386D1" w14:textId="77777777" w:rsidR="005000B3" w:rsidRDefault="005000B3" w:rsidP="008A5D58">
            <w:pPr>
              <w:pStyle w:val="TAL"/>
              <w:rPr>
                <w:sz w:val="16"/>
                <w:szCs w:val="16"/>
              </w:rPr>
            </w:pPr>
            <w:r>
              <w:rPr>
                <w:sz w:val="16"/>
                <w:szCs w:val="16"/>
              </w:rPr>
              <w:t>0545</w:t>
            </w:r>
          </w:p>
        </w:tc>
        <w:tc>
          <w:tcPr>
            <w:tcW w:w="425" w:type="dxa"/>
            <w:shd w:val="solid" w:color="FFFFFF" w:fill="auto"/>
          </w:tcPr>
          <w:p w14:paraId="03D7E2C3" w14:textId="77777777" w:rsidR="005000B3" w:rsidRDefault="005000B3" w:rsidP="008A5D58">
            <w:pPr>
              <w:pStyle w:val="TAR"/>
              <w:rPr>
                <w:sz w:val="16"/>
                <w:szCs w:val="16"/>
              </w:rPr>
            </w:pPr>
            <w:r>
              <w:rPr>
                <w:sz w:val="16"/>
                <w:szCs w:val="16"/>
              </w:rPr>
              <w:t>1</w:t>
            </w:r>
          </w:p>
        </w:tc>
        <w:tc>
          <w:tcPr>
            <w:tcW w:w="425" w:type="dxa"/>
            <w:shd w:val="solid" w:color="FFFFFF" w:fill="auto"/>
          </w:tcPr>
          <w:p w14:paraId="0C22F65C" w14:textId="77777777" w:rsidR="005000B3" w:rsidRDefault="005000B3" w:rsidP="008A5D58">
            <w:pPr>
              <w:pStyle w:val="TAC"/>
              <w:rPr>
                <w:sz w:val="16"/>
                <w:szCs w:val="16"/>
              </w:rPr>
            </w:pPr>
            <w:r>
              <w:rPr>
                <w:sz w:val="16"/>
                <w:szCs w:val="16"/>
              </w:rPr>
              <w:t>A</w:t>
            </w:r>
          </w:p>
        </w:tc>
        <w:tc>
          <w:tcPr>
            <w:tcW w:w="4962" w:type="dxa"/>
            <w:shd w:val="solid" w:color="FFFFFF" w:fill="auto"/>
          </w:tcPr>
          <w:p w14:paraId="3451DEA5" w14:textId="77777777" w:rsidR="005000B3" w:rsidRDefault="005000B3" w:rsidP="008A5D58">
            <w:pPr>
              <w:pStyle w:val="TAL"/>
              <w:rPr>
                <w:sz w:val="16"/>
                <w:szCs w:val="16"/>
              </w:rPr>
            </w:pPr>
            <w:r>
              <w:rPr>
                <w:sz w:val="16"/>
                <w:szCs w:val="16"/>
              </w:rPr>
              <w:t>Correction for usage of Cell Broadcast Cancelled List</w:t>
            </w:r>
          </w:p>
        </w:tc>
        <w:tc>
          <w:tcPr>
            <w:tcW w:w="713" w:type="dxa"/>
            <w:shd w:val="solid" w:color="FFFFFF" w:fill="auto"/>
          </w:tcPr>
          <w:p w14:paraId="43D734C3" w14:textId="77777777" w:rsidR="005000B3" w:rsidRDefault="005000B3" w:rsidP="008A5D58">
            <w:pPr>
              <w:pStyle w:val="TAC"/>
              <w:rPr>
                <w:sz w:val="16"/>
                <w:szCs w:val="16"/>
              </w:rPr>
            </w:pPr>
            <w:r>
              <w:rPr>
                <w:sz w:val="16"/>
                <w:szCs w:val="16"/>
              </w:rPr>
              <w:t>16.2.0</w:t>
            </w:r>
          </w:p>
        </w:tc>
      </w:tr>
      <w:tr w:rsidR="005000B3" w:rsidRPr="00EA5FA7" w14:paraId="00128A76" w14:textId="77777777" w:rsidTr="0072174B">
        <w:tc>
          <w:tcPr>
            <w:tcW w:w="800" w:type="dxa"/>
            <w:shd w:val="solid" w:color="FFFFFF" w:fill="auto"/>
          </w:tcPr>
          <w:p w14:paraId="2743DC3C" w14:textId="77777777" w:rsidR="005000B3" w:rsidRDefault="005000B3" w:rsidP="008A5D58">
            <w:pPr>
              <w:pStyle w:val="TAC"/>
              <w:rPr>
                <w:sz w:val="16"/>
                <w:szCs w:val="16"/>
              </w:rPr>
            </w:pPr>
            <w:r>
              <w:rPr>
                <w:sz w:val="16"/>
                <w:szCs w:val="16"/>
              </w:rPr>
              <w:t>2020-07</w:t>
            </w:r>
          </w:p>
        </w:tc>
        <w:tc>
          <w:tcPr>
            <w:tcW w:w="800" w:type="dxa"/>
            <w:shd w:val="solid" w:color="FFFFFF" w:fill="auto"/>
          </w:tcPr>
          <w:p w14:paraId="71649EEB" w14:textId="77777777" w:rsidR="005000B3" w:rsidRDefault="005000B3" w:rsidP="008A5D58">
            <w:pPr>
              <w:pStyle w:val="TAC"/>
              <w:rPr>
                <w:sz w:val="16"/>
                <w:szCs w:val="16"/>
              </w:rPr>
            </w:pPr>
            <w:r>
              <w:rPr>
                <w:sz w:val="16"/>
                <w:szCs w:val="16"/>
              </w:rPr>
              <w:t>RP-88-e</w:t>
            </w:r>
          </w:p>
        </w:tc>
        <w:tc>
          <w:tcPr>
            <w:tcW w:w="1094" w:type="dxa"/>
            <w:shd w:val="solid" w:color="FFFFFF" w:fill="auto"/>
          </w:tcPr>
          <w:p w14:paraId="3C319542" w14:textId="77777777" w:rsidR="005000B3" w:rsidRPr="005000B3" w:rsidRDefault="005000B3" w:rsidP="008A5D58">
            <w:pPr>
              <w:pStyle w:val="TAC"/>
              <w:rPr>
                <w:sz w:val="16"/>
                <w:szCs w:val="16"/>
              </w:rPr>
            </w:pPr>
            <w:r w:rsidRPr="005000B3">
              <w:rPr>
                <w:sz w:val="16"/>
                <w:szCs w:val="16"/>
              </w:rPr>
              <w:t>RP-201091</w:t>
            </w:r>
          </w:p>
        </w:tc>
        <w:tc>
          <w:tcPr>
            <w:tcW w:w="567" w:type="dxa"/>
            <w:shd w:val="solid" w:color="FFFFFF" w:fill="auto"/>
          </w:tcPr>
          <w:p w14:paraId="5537D06E" w14:textId="77777777" w:rsidR="005000B3" w:rsidRDefault="005000B3" w:rsidP="008A5D58">
            <w:pPr>
              <w:pStyle w:val="TAL"/>
              <w:rPr>
                <w:sz w:val="16"/>
                <w:szCs w:val="16"/>
              </w:rPr>
            </w:pPr>
            <w:r>
              <w:rPr>
                <w:sz w:val="16"/>
                <w:szCs w:val="16"/>
              </w:rPr>
              <w:t>0548</w:t>
            </w:r>
          </w:p>
        </w:tc>
        <w:tc>
          <w:tcPr>
            <w:tcW w:w="425" w:type="dxa"/>
            <w:shd w:val="solid" w:color="FFFFFF" w:fill="auto"/>
          </w:tcPr>
          <w:p w14:paraId="5943E26D" w14:textId="77777777" w:rsidR="005000B3" w:rsidRDefault="005000B3" w:rsidP="008A5D58">
            <w:pPr>
              <w:pStyle w:val="TAR"/>
              <w:rPr>
                <w:sz w:val="16"/>
                <w:szCs w:val="16"/>
              </w:rPr>
            </w:pPr>
            <w:r>
              <w:rPr>
                <w:sz w:val="16"/>
                <w:szCs w:val="16"/>
              </w:rPr>
              <w:t>1</w:t>
            </w:r>
          </w:p>
        </w:tc>
        <w:tc>
          <w:tcPr>
            <w:tcW w:w="425" w:type="dxa"/>
            <w:shd w:val="solid" w:color="FFFFFF" w:fill="auto"/>
          </w:tcPr>
          <w:p w14:paraId="1C5260F7" w14:textId="77777777" w:rsidR="005000B3" w:rsidRDefault="005000B3" w:rsidP="008A5D58">
            <w:pPr>
              <w:pStyle w:val="TAC"/>
              <w:rPr>
                <w:sz w:val="16"/>
                <w:szCs w:val="16"/>
              </w:rPr>
            </w:pPr>
            <w:r>
              <w:rPr>
                <w:sz w:val="16"/>
                <w:szCs w:val="16"/>
              </w:rPr>
              <w:t>A</w:t>
            </w:r>
          </w:p>
        </w:tc>
        <w:tc>
          <w:tcPr>
            <w:tcW w:w="4962" w:type="dxa"/>
            <w:shd w:val="solid" w:color="FFFFFF" w:fill="auto"/>
          </w:tcPr>
          <w:p w14:paraId="1F5EB6C1" w14:textId="77777777" w:rsidR="005000B3" w:rsidRDefault="005000B3" w:rsidP="008A5D58">
            <w:pPr>
              <w:pStyle w:val="TAL"/>
              <w:rPr>
                <w:sz w:val="16"/>
                <w:szCs w:val="16"/>
              </w:rPr>
            </w:pPr>
            <w:r>
              <w:rPr>
                <w:sz w:val="16"/>
                <w:szCs w:val="16"/>
              </w:rPr>
              <w:t>Correction on UE CONTEXT MODIFICATION REQUIRED message</w:t>
            </w:r>
          </w:p>
        </w:tc>
        <w:tc>
          <w:tcPr>
            <w:tcW w:w="713" w:type="dxa"/>
            <w:shd w:val="solid" w:color="FFFFFF" w:fill="auto"/>
          </w:tcPr>
          <w:p w14:paraId="0F95C77C" w14:textId="77777777" w:rsidR="005000B3" w:rsidRDefault="005000B3" w:rsidP="008A5D58">
            <w:pPr>
              <w:pStyle w:val="TAC"/>
              <w:rPr>
                <w:sz w:val="16"/>
                <w:szCs w:val="16"/>
              </w:rPr>
            </w:pPr>
            <w:r>
              <w:rPr>
                <w:sz w:val="16"/>
                <w:szCs w:val="16"/>
              </w:rPr>
              <w:t>16.2.0</w:t>
            </w:r>
          </w:p>
        </w:tc>
      </w:tr>
      <w:tr w:rsidR="00B933BD" w:rsidRPr="00EA5FA7" w14:paraId="1DE6E3B2" w14:textId="77777777" w:rsidTr="0072174B">
        <w:tc>
          <w:tcPr>
            <w:tcW w:w="800" w:type="dxa"/>
            <w:shd w:val="solid" w:color="FFFFFF" w:fill="auto"/>
          </w:tcPr>
          <w:p w14:paraId="62567D00" w14:textId="77777777" w:rsidR="00B933BD" w:rsidRDefault="00B933BD" w:rsidP="008A5D58">
            <w:pPr>
              <w:pStyle w:val="TAC"/>
              <w:rPr>
                <w:sz w:val="16"/>
                <w:szCs w:val="16"/>
              </w:rPr>
            </w:pPr>
            <w:r>
              <w:rPr>
                <w:sz w:val="16"/>
                <w:szCs w:val="16"/>
              </w:rPr>
              <w:t>2020-07</w:t>
            </w:r>
          </w:p>
        </w:tc>
        <w:tc>
          <w:tcPr>
            <w:tcW w:w="800" w:type="dxa"/>
            <w:shd w:val="solid" w:color="FFFFFF" w:fill="auto"/>
          </w:tcPr>
          <w:p w14:paraId="2B064251" w14:textId="77777777" w:rsidR="00B933BD" w:rsidRDefault="00B933BD" w:rsidP="008A5D58">
            <w:pPr>
              <w:pStyle w:val="TAC"/>
              <w:rPr>
                <w:sz w:val="16"/>
                <w:szCs w:val="16"/>
              </w:rPr>
            </w:pPr>
            <w:r>
              <w:rPr>
                <w:sz w:val="16"/>
                <w:szCs w:val="16"/>
              </w:rPr>
              <w:t>RP-88-e</w:t>
            </w:r>
          </w:p>
        </w:tc>
        <w:tc>
          <w:tcPr>
            <w:tcW w:w="1094" w:type="dxa"/>
            <w:shd w:val="solid" w:color="FFFFFF" w:fill="auto"/>
          </w:tcPr>
          <w:p w14:paraId="2A2AF252" w14:textId="77777777" w:rsidR="00B933BD" w:rsidRPr="005000B3" w:rsidRDefault="00B933BD" w:rsidP="008A5D58">
            <w:pPr>
              <w:pStyle w:val="TAC"/>
              <w:rPr>
                <w:sz w:val="16"/>
                <w:szCs w:val="16"/>
              </w:rPr>
            </w:pPr>
            <w:r w:rsidRPr="00B933BD">
              <w:rPr>
                <w:sz w:val="16"/>
                <w:szCs w:val="16"/>
              </w:rPr>
              <w:t>RP-201085</w:t>
            </w:r>
          </w:p>
        </w:tc>
        <w:tc>
          <w:tcPr>
            <w:tcW w:w="567" w:type="dxa"/>
            <w:shd w:val="solid" w:color="FFFFFF" w:fill="auto"/>
          </w:tcPr>
          <w:p w14:paraId="4C9F05E9" w14:textId="77777777" w:rsidR="00B933BD" w:rsidRDefault="00B933BD" w:rsidP="008A5D58">
            <w:pPr>
              <w:pStyle w:val="TAL"/>
              <w:rPr>
                <w:sz w:val="16"/>
                <w:szCs w:val="16"/>
              </w:rPr>
            </w:pPr>
            <w:r>
              <w:rPr>
                <w:sz w:val="16"/>
                <w:szCs w:val="16"/>
              </w:rPr>
              <w:t>0561</w:t>
            </w:r>
          </w:p>
        </w:tc>
        <w:tc>
          <w:tcPr>
            <w:tcW w:w="425" w:type="dxa"/>
            <w:shd w:val="solid" w:color="FFFFFF" w:fill="auto"/>
          </w:tcPr>
          <w:p w14:paraId="0BB2987C" w14:textId="77777777" w:rsidR="00B933BD" w:rsidRDefault="00B933BD" w:rsidP="008A5D58">
            <w:pPr>
              <w:pStyle w:val="TAR"/>
              <w:rPr>
                <w:sz w:val="16"/>
                <w:szCs w:val="16"/>
              </w:rPr>
            </w:pPr>
            <w:r>
              <w:rPr>
                <w:sz w:val="16"/>
                <w:szCs w:val="16"/>
              </w:rPr>
              <w:t>1</w:t>
            </w:r>
          </w:p>
        </w:tc>
        <w:tc>
          <w:tcPr>
            <w:tcW w:w="425" w:type="dxa"/>
            <w:shd w:val="solid" w:color="FFFFFF" w:fill="auto"/>
          </w:tcPr>
          <w:p w14:paraId="5D90828B" w14:textId="77777777" w:rsidR="00B933BD" w:rsidRDefault="00B933BD" w:rsidP="008A5D58">
            <w:pPr>
              <w:pStyle w:val="TAC"/>
              <w:rPr>
                <w:sz w:val="16"/>
                <w:szCs w:val="16"/>
              </w:rPr>
            </w:pPr>
            <w:r>
              <w:rPr>
                <w:sz w:val="16"/>
                <w:szCs w:val="16"/>
              </w:rPr>
              <w:t>F</w:t>
            </w:r>
          </w:p>
        </w:tc>
        <w:tc>
          <w:tcPr>
            <w:tcW w:w="4962" w:type="dxa"/>
            <w:shd w:val="solid" w:color="FFFFFF" w:fill="auto"/>
          </w:tcPr>
          <w:p w14:paraId="0BED02DD" w14:textId="77777777" w:rsidR="00B933BD" w:rsidRDefault="00B933BD" w:rsidP="008A5D58">
            <w:pPr>
              <w:pStyle w:val="TAL"/>
              <w:rPr>
                <w:sz w:val="16"/>
                <w:szCs w:val="16"/>
              </w:rPr>
            </w:pPr>
            <w:r>
              <w:rPr>
                <w:sz w:val="16"/>
                <w:szCs w:val="16"/>
              </w:rPr>
              <w:t>Correction on CLI</w:t>
            </w:r>
          </w:p>
        </w:tc>
        <w:tc>
          <w:tcPr>
            <w:tcW w:w="713" w:type="dxa"/>
            <w:shd w:val="solid" w:color="FFFFFF" w:fill="auto"/>
          </w:tcPr>
          <w:p w14:paraId="1E938F23" w14:textId="77777777" w:rsidR="00B933BD" w:rsidRDefault="00B933BD" w:rsidP="008A5D58">
            <w:pPr>
              <w:pStyle w:val="TAC"/>
              <w:rPr>
                <w:sz w:val="16"/>
                <w:szCs w:val="16"/>
              </w:rPr>
            </w:pPr>
            <w:r>
              <w:rPr>
                <w:sz w:val="16"/>
                <w:szCs w:val="16"/>
              </w:rPr>
              <w:t>16.2.0</w:t>
            </w:r>
          </w:p>
        </w:tc>
      </w:tr>
      <w:tr w:rsidR="00B933BD" w:rsidRPr="00EA5FA7" w14:paraId="39A05C18" w14:textId="77777777" w:rsidTr="0072174B">
        <w:tc>
          <w:tcPr>
            <w:tcW w:w="800" w:type="dxa"/>
            <w:shd w:val="solid" w:color="FFFFFF" w:fill="auto"/>
          </w:tcPr>
          <w:p w14:paraId="3DB9DD0F" w14:textId="77777777" w:rsidR="00B933BD" w:rsidRDefault="00B933BD" w:rsidP="008A5D58">
            <w:pPr>
              <w:pStyle w:val="TAC"/>
              <w:rPr>
                <w:sz w:val="16"/>
                <w:szCs w:val="16"/>
              </w:rPr>
            </w:pPr>
            <w:r>
              <w:rPr>
                <w:sz w:val="16"/>
                <w:szCs w:val="16"/>
              </w:rPr>
              <w:t>2020-07</w:t>
            </w:r>
          </w:p>
        </w:tc>
        <w:tc>
          <w:tcPr>
            <w:tcW w:w="800" w:type="dxa"/>
            <w:shd w:val="solid" w:color="FFFFFF" w:fill="auto"/>
          </w:tcPr>
          <w:p w14:paraId="1E626789" w14:textId="77777777" w:rsidR="00B933BD" w:rsidRDefault="00B933BD" w:rsidP="008A5D58">
            <w:pPr>
              <w:pStyle w:val="TAC"/>
              <w:rPr>
                <w:sz w:val="16"/>
                <w:szCs w:val="16"/>
              </w:rPr>
            </w:pPr>
            <w:r>
              <w:rPr>
                <w:sz w:val="16"/>
                <w:szCs w:val="16"/>
              </w:rPr>
              <w:t>RP-88-e</w:t>
            </w:r>
          </w:p>
        </w:tc>
        <w:tc>
          <w:tcPr>
            <w:tcW w:w="1094" w:type="dxa"/>
            <w:shd w:val="solid" w:color="FFFFFF" w:fill="auto"/>
          </w:tcPr>
          <w:p w14:paraId="402AB981" w14:textId="77777777" w:rsidR="00B933BD" w:rsidRPr="00B933BD" w:rsidRDefault="00B933BD" w:rsidP="008A5D58">
            <w:pPr>
              <w:pStyle w:val="TAC"/>
              <w:rPr>
                <w:sz w:val="16"/>
                <w:szCs w:val="16"/>
              </w:rPr>
            </w:pPr>
            <w:r w:rsidRPr="00B933BD">
              <w:rPr>
                <w:sz w:val="16"/>
                <w:szCs w:val="16"/>
              </w:rPr>
              <w:t>RP-201090</w:t>
            </w:r>
          </w:p>
        </w:tc>
        <w:tc>
          <w:tcPr>
            <w:tcW w:w="567" w:type="dxa"/>
            <w:shd w:val="solid" w:color="FFFFFF" w:fill="auto"/>
          </w:tcPr>
          <w:p w14:paraId="421B4F52" w14:textId="77777777" w:rsidR="00B933BD" w:rsidRDefault="00B933BD" w:rsidP="008A5D58">
            <w:pPr>
              <w:pStyle w:val="TAL"/>
              <w:rPr>
                <w:sz w:val="16"/>
                <w:szCs w:val="16"/>
              </w:rPr>
            </w:pPr>
            <w:r>
              <w:rPr>
                <w:sz w:val="16"/>
                <w:szCs w:val="16"/>
              </w:rPr>
              <w:t>0567</w:t>
            </w:r>
          </w:p>
        </w:tc>
        <w:tc>
          <w:tcPr>
            <w:tcW w:w="425" w:type="dxa"/>
            <w:shd w:val="solid" w:color="FFFFFF" w:fill="auto"/>
          </w:tcPr>
          <w:p w14:paraId="2CBEE53E" w14:textId="77777777" w:rsidR="00B933BD" w:rsidRDefault="00B933BD" w:rsidP="008A5D58">
            <w:pPr>
              <w:pStyle w:val="TAR"/>
              <w:rPr>
                <w:sz w:val="16"/>
                <w:szCs w:val="16"/>
              </w:rPr>
            </w:pPr>
            <w:r>
              <w:rPr>
                <w:sz w:val="16"/>
                <w:szCs w:val="16"/>
              </w:rPr>
              <w:t>-</w:t>
            </w:r>
          </w:p>
        </w:tc>
        <w:tc>
          <w:tcPr>
            <w:tcW w:w="425" w:type="dxa"/>
            <w:shd w:val="solid" w:color="FFFFFF" w:fill="auto"/>
          </w:tcPr>
          <w:p w14:paraId="326D36F1" w14:textId="77777777" w:rsidR="00B933BD" w:rsidRDefault="00B933BD" w:rsidP="008A5D58">
            <w:pPr>
              <w:pStyle w:val="TAC"/>
              <w:rPr>
                <w:sz w:val="16"/>
                <w:szCs w:val="16"/>
              </w:rPr>
            </w:pPr>
            <w:r>
              <w:rPr>
                <w:sz w:val="16"/>
                <w:szCs w:val="16"/>
              </w:rPr>
              <w:t>A</w:t>
            </w:r>
          </w:p>
        </w:tc>
        <w:tc>
          <w:tcPr>
            <w:tcW w:w="4962" w:type="dxa"/>
            <w:shd w:val="solid" w:color="FFFFFF" w:fill="auto"/>
          </w:tcPr>
          <w:p w14:paraId="22E196F7" w14:textId="77777777" w:rsidR="00B933BD" w:rsidRDefault="00B933BD" w:rsidP="008A5D58">
            <w:pPr>
              <w:pStyle w:val="TAL"/>
              <w:rPr>
                <w:sz w:val="16"/>
                <w:szCs w:val="16"/>
              </w:rPr>
            </w:pPr>
            <w:r>
              <w:rPr>
                <w:sz w:val="16"/>
                <w:szCs w:val="16"/>
              </w:rPr>
              <w:t>Encoding PLMNs in served cell information IEs - semantics corrections</w:t>
            </w:r>
          </w:p>
        </w:tc>
        <w:tc>
          <w:tcPr>
            <w:tcW w:w="713" w:type="dxa"/>
            <w:shd w:val="solid" w:color="FFFFFF" w:fill="auto"/>
          </w:tcPr>
          <w:p w14:paraId="43694C49" w14:textId="77777777" w:rsidR="00B933BD" w:rsidRDefault="00B933BD" w:rsidP="008A5D58">
            <w:pPr>
              <w:pStyle w:val="TAC"/>
              <w:rPr>
                <w:sz w:val="16"/>
                <w:szCs w:val="16"/>
              </w:rPr>
            </w:pPr>
            <w:r>
              <w:rPr>
                <w:sz w:val="16"/>
                <w:szCs w:val="16"/>
              </w:rPr>
              <w:t>16.2.0</w:t>
            </w:r>
          </w:p>
        </w:tc>
      </w:tr>
      <w:tr w:rsidR="00B933BD" w:rsidRPr="00EA5FA7" w14:paraId="048A8278" w14:textId="77777777" w:rsidTr="0072174B">
        <w:tc>
          <w:tcPr>
            <w:tcW w:w="800" w:type="dxa"/>
            <w:shd w:val="solid" w:color="FFFFFF" w:fill="auto"/>
          </w:tcPr>
          <w:p w14:paraId="57F9DACF" w14:textId="77777777" w:rsidR="00B933BD" w:rsidRDefault="00B933BD" w:rsidP="008A5D58">
            <w:pPr>
              <w:pStyle w:val="TAC"/>
              <w:rPr>
                <w:sz w:val="16"/>
                <w:szCs w:val="16"/>
              </w:rPr>
            </w:pPr>
            <w:r>
              <w:rPr>
                <w:sz w:val="16"/>
                <w:szCs w:val="16"/>
              </w:rPr>
              <w:t>2020-07</w:t>
            </w:r>
          </w:p>
        </w:tc>
        <w:tc>
          <w:tcPr>
            <w:tcW w:w="800" w:type="dxa"/>
            <w:shd w:val="solid" w:color="FFFFFF" w:fill="auto"/>
          </w:tcPr>
          <w:p w14:paraId="274C2C17" w14:textId="77777777" w:rsidR="00B933BD" w:rsidRDefault="00B933BD" w:rsidP="008A5D58">
            <w:pPr>
              <w:pStyle w:val="TAC"/>
              <w:rPr>
                <w:sz w:val="16"/>
                <w:szCs w:val="16"/>
              </w:rPr>
            </w:pPr>
            <w:r>
              <w:rPr>
                <w:sz w:val="16"/>
                <w:szCs w:val="16"/>
              </w:rPr>
              <w:t>RP-88-e</w:t>
            </w:r>
          </w:p>
        </w:tc>
        <w:tc>
          <w:tcPr>
            <w:tcW w:w="1094" w:type="dxa"/>
            <w:shd w:val="solid" w:color="FFFFFF" w:fill="auto"/>
          </w:tcPr>
          <w:p w14:paraId="30442F9F"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42E3A241" w14:textId="77777777" w:rsidR="00B933BD" w:rsidRDefault="00B933BD" w:rsidP="008A5D58">
            <w:pPr>
              <w:pStyle w:val="TAL"/>
              <w:rPr>
                <w:sz w:val="16"/>
                <w:szCs w:val="16"/>
              </w:rPr>
            </w:pPr>
            <w:r>
              <w:rPr>
                <w:sz w:val="16"/>
                <w:szCs w:val="16"/>
              </w:rPr>
              <w:t>0570</w:t>
            </w:r>
          </w:p>
        </w:tc>
        <w:tc>
          <w:tcPr>
            <w:tcW w:w="425" w:type="dxa"/>
            <w:shd w:val="solid" w:color="FFFFFF" w:fill="auto"/>
          </w:tcPr>
          <w:p w14:paraId="31D479FF" w14:textId="77777777" w:rsidR="00B933BD" w:rsidRDefault="00B933BD" w:rsidP="008A5D58">
            <w:pPr>
              <w:pStyle w:val="TAR"/>
              <w:rPr>
                <w:sz w:val="16"/>
                <w:szCs w:val="16"/>
              </w:rPr>
            </w:pPr>
            <w:r>
              <w:rPr>
                <w:sz w:val="16"/>
                <w:szCs w:val="16"/>
              </w:rPr>
              <w:t>1</w:t>
            </w:r>
          </w:p>
        </w:tc>
        <w:tc>
          <w:tcPr>
            <w:tcW w:w="425" w:type="dxa"/>
            <w:shd w:val="solid" w:color="FFFFFF" w:fill="auto"/>
          </w:tcPr>
          <w:p w14:paraId="3F58F212" w14:textId="77777777" w:rsidR="00B933BD" w:rsidRDefault="00B933BD" w:rsidP="008A5D58">
            <w:pPr>
              <w:pStyle w:val="TAC"/>
              <w:rPr>
                <w:sz w:val="16"/>
                <w:szCs w:val="16"/>
              </w:rPr>
            </w:pPr>
            <w:r>
              <w:rPr>
                <w:sz w:val="16"/>
                <w:szCs w:val="16"/>
              </w:rPr>
              <w:t>A</w:t>
            </w:r>
          </w:p>
        </w:tc>
        <w:tc>
          <w:tcPr>
            <w:tcW w:w="4962" w:type="dxa"/>
            <w:shd w:val="solid" w:color="FFFFFF" w:fill="auto"/>
          </w:tcPr>
          <w:p w14:paraId="524B6C7D" w14:textId="77777777" w:rsidR="00B933BD" w:rsidRDefault="00B933BD" w:rsidP="008A5D58">
            <w:pPr>
              <w:pStyle w:val="TAL"/>
              <w:rPr>
                <w:sz w:val="16"/>
                <w:szCs w:val="16"/>
              </w:rPr>
            </w:pPr>
            <w:r>
              <w:rPr>
                <w:sz w:val="16"/>
                <w:szCs w:val="16"/>
              </w:rPr>
              <w:t>Correction for UL UP TNL Information</w:t>
            </w:r>
          </w:p>
        </w:tc>
        <w:tc>
          <w:tcPr>
            <w:tcW w:w="713" w:type="dxa"/>
            <w:shd w:val="solid" w:color="FFFFFF" w:fill="auto"/>
          </w:tcPr>
          <w:p w14:paraId="328DC9FB" w14:textId="77777777" w:rsidR="00B933BD" w:rsidRDefault="00B933BD" w:rsidP="008A5D58">
            <w:pPr>
              <w:pStyle w:val="TAC"/>
              <w:rPr>
                <w:sz w:val="16"/>
                <w:szCs w:val="16"/>
              </w:rPr>
            </w:pPr>
            <w:r>
              <w:rPr>
                <w:sz w:val="16"/>
                <w:szCs w:val="16"/>
              </w:rPr>
              <w:t>16.2.0</w:t>
            </w:r>
          </w:p>
        </w:tc>
      </w:tr>
      <w:tr w:rsidR="00B933BD" w:rsidRPr="00EA5FA7" w14:paraId="59F9247D" w14:textId="77777777" w:rsidTr="0072174B">
        <w:tc>
          <w:tcPr>
            <w:tcW w:w="800" w:type="dxa"/>
            <w:shd w:val="solid" w:color="FFFFFF" w:fill="auto"/>
          </w:tcPr>
          <w:p w14:paraId="50BBF8BB" w14:textId="77777777" w:rsidR="00B933BD" w:rsidRDefault="00B933BD" w:rsidP="008A5D58">
            <w:pPr>
              <w:pStyle w:val="TAC"/>
              <w:rPr>
                <w:sz w:val="16"/>
                <w:szCs w:val="16"/>
              </w:rPr>
            </w:pPr>
            <w:r>
              <w:rPr>
                <w:sz w:val="16"/>
                <w:szCs w:val="16"/>
              </w:rPr>
              <w:t>2020-07</w:t>
            </w:r>
          </w:p>
        </w:tc>
        <w:tc>
          <w:tcPr>
            <w:tcW w:w="800" w:type="dxa"/>
            <w:shd w:val="solid" w:color="FFFFFF" w:fill="auto"/>
          </w:tcPr>
          <w:p w14:paraId="5641EE2E" w14:textId="77777777" w:rsidR="00B933BD" w:rsidRDefault="00B933BD" w:rsidP="008A5D58">
            <w:pPr>
              <w:pStyle w:val="TAC"/>
              <w:rPr>
                <w:sz w:val="16"/>
                <w:szCs w:val="16"/>
              </w:rPr>
            </w:pPr>
            <w:r>
              <w:rPr>
                <w:sz w:val="16"/>
                <w:szCs w:val="16"/>
              </w:rPr>
              <w:t>RP-88-e</w:t>
            </w:r>
          </w:p>
        </w:tc>
        <w:tc>
          <w:tcPr>
            <w:tcW w:w="1094" w:type="dxa"/>
            <w:shd w:val="solid" w:color="FFFFFF" w:fill="auto"/>
          </w:tcPr>
          <w:p w14:paraId="3A5B4928"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5B125354" w14:textId="77777777" w:rsidR="00B933BD" w:rsidRDefault="00B933BD" w:rsidP="008A5D58">
            <w:pPr>
              <w:pStyle w:val="TAL"/>
              <w:rPr>
                <w:sz w:val="16"/>
                <w:szCs w:val="16"/>
              </w:rPr>
            </w:pPr>
            <w:r>
              <w:rPr>
                <w:sz w:val="16"/>
                <w:szCs w:val="16"/>
              </w:rPr>
              <w:t>0572</w:t>
            </w:r>
          </w:p>
        </w:tc>
        <w:tc>
          <w:tcPr>
            <w:tcW w:w="425" w:type="dxa"/>
            <w:shd w:val="solid" w:color="FFFFFF" w:fill="auto"/>
          </w:tcPr>
          <w:p w14:paraId="6913A883" w14:textId="77777777" w:rsidR="00B933BD" w:rsidRDefault="00B933BD" w:rsidP="008A5D58">
            <w:pPr>
              <w:pStyle w:val="TAR"/>
              <w:rPr>
                <w:sz w:val="16"/>
                <w:szCs w:val="16"/>
              </w:rPr>
            </w:pPr>
            <w:r>
              <w:rPr>
                <w:sz w:val="16"/>
                <w:szCs w:val="16"/>
              </w:rPr>
              <w:t>-</w:t>
            </w:r>
          </w:p>
        </w:tc>
        <w:tc>
          <w:tcPr>
            <w:tcW w:w="425" w:type="dxa"/>
            <w:shd w:val="solid" w:color="FFFFFF" w:fill="auto"/>
          </w:tcPr>
          <w:p w14:paraId="3234921E" w14:textId="77777777" w:rsidR="00B933BD" w:rsidRDefault="00B933BD" w:rsidP="008A5D58">
            <w:pPr>
              <w:pStyle w:val="TAC"/>
              <w:rPr>
                <w:sz w:val="16"/>
                <w:szCs w:val="16"/>
              </w:rPr>
            </w:pPr>
            <w:r>
              <w:rPr>
                <w:sz w:val="16"/>
                <w:szCs w:val="16"/>
              </w:rPr>
              <w:t>A</w:t>
            </w:r>
          </w:p>
        </w:tc>
        <w:tc>
          <w:tcPr>
            <w:tcW w:w="4962" w:type="dxa"/>
            <w:shd w:val="solid" w:color="FFFFFF" w:fill="auto"/>
          </w:tcPr>
          <w:p w14:paraId="25D64B49" w14:textId="77777777" w:rsidR="00B933BD" w:rsidRDefault="00B933BD" w:rsidP="008A5D58">
            <w:pPr>
              <w:pStyle w:val="TAL"/>
              <w:rPr>
                <w:sz w:val="16"/>
                <w:szCs w:val="16"/>
              </w:rPr>
            </w:pPr>
            <w:r>
              <w:rPr>
                <w:sz w:val="16"/>
                <w:szCs w:val="16"/>
              </w:rPr>
              <w:t>Correction on RRC Container in Initial UL RRC Messag Transfer</w:t>
            </w:r>
          </w:p>
        </w:tc>
        <w:tc>
          <w:tcPr>
            <w:tcW w:w="713" w:type="dxa"/>
            <w:shd w:val="solid" w:color="FFFFFF" w:fill="auto"/>
          </w:tcPr>
          <w:p w14:paraId="291306D0" w14:textId="77777777" w:rsidR="00B933BD" w:rsidRDefault="00B933BD" w:rsidP="008A5D58">
            <w:pPr>
              <w:pStyle w:val="TAC"/>
              <w:rPr>
                <w:sz w:val="16"/>
                <w:szCs w:val="16"/>
              </w:rPr>
            </w:pPr>
            <w:r>
              <w:rPr>
                <w:sz w:val="16"/>
                <w:szCs w:val="16"/>
              </w:rPr>
              <w:t>16.2.0</w:t>
            </w:r>
          </w:p>
        </w:tc>
      </w:tr>
      <w:tr w:rsidR="00B933BD" w:rsidRPr="00EA5FA7" w14:paraId="56B55D9B" w14:textId="77777777" w:rsidTr="0072174B">
        <w:tc>
          <w:tcPr>
            <w:tcW w:w="800" w:type="dxa"/>
            <w:shd w:val="solid" w:color="FFFFFF" w:fill="auto"/>
          </w:tcPr>
          <w:p w14:paraId="45F9C1D3" w14:textId="77777777" w:rsidR="00B933BD" w:rsidRDefault="00B933BD" w:rsidP="008A5D58">
            <w:pPr>
              <w:pStyle w:val="TAC"/>
              <w:rPr>
                <w:sz w:val="16"/>
                <w:szCs w:val="16"/>
              </w:rPr>
            </w:pPr>
            <w:r>
              <w:rPr>
                <w:sz w:val="16"/>
                <w:szCs w:val="16"/>
              </w:rPr>
              <w:t>2020-07</w:t>
            </w:r>
          </w:p>
        </w:tc>
        <w:tc>
          <w:tcPr>
            <w:tcW w:w="800" w:type="dxa"/>
            <w:shd w:val="solid" w:color="FFFFFF" w:fill="auto"/>
          </w:tcPr>
          <w:p w14:paraId="198DA381" w14:textId="77777777" w:rsidR="00B933BD" w:rsidRDefault="00B933BD" w:rsidP="008A5D58">
            <w:pPr>
              <w:pStyle w:val="TAC"/>
              <w:rPr>
                <w:sz w:val="16"/>
                <w:szCs w:val="16"/>
              </w:rPr>
            </w:pPr>
            <w:r>
              <w:rPr>
                <w:sz w:val="16"/>
                <w:szCs w:val="16"/>
              </w:rPr>
              <w:t>RP-88-e</w:t>
            </w:r>
          </w:p>
        </w:tc>
        <w:tc>
          <w:tcPr>
            <w:tcW w:w="1094" w:type="dxa"/>
            <w:shd w:val="solid" w:color="FFFFFF" w:fill="auto"/>
          </w:tcPr>
          <w:p w14:paraId="69C65C42"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79CE4C5B" w14:textId="77777777" w:rsidR="00B933BD" w:rsidRDefault="00B933BD" w:rsidP="008A5D58">
            <w:pPr>
              <w:pStyle w:val="TAL"/>
              <w:rPr>
                <w:sz w:val="16"/>
                <w:szCs w:val="16"/>
              </w:rPr>
            </w:pPr>
            <w:r>
              <w:rPr>
                <w:sz w:val="16"/>
                <w:szCs w:val="16"/>
              </w:rPr>
              <w:t>0576</w:t>
            </w:r>
          </w:p>
        </w:tc>
        <w:tc>
          <w:tcPr>
            <w:tcW w:w="425" w:type="dxa"/>
            <w:shd w:val="solid" w:color="FFFFFF" w:fill="auto"/>
          </w:tcPr>
          <w:p w14:paraId="7A542CFA" w14:textId="77777777" w:rsidR="00B933BD" w:rsidRDefault="00B933BD" w:rsidP="008A5D58">
            <w:pPr>
              <w:pStyle w:val="TAR"/>
              <w:rPr>
                <w:sz w:val="16"/>
                <w:szCs w:val="16"/>
              </w:rPr>
            </w:pPr>
            <w:r>
              <w:rPr>
                <w:sz w:val="16"/>
                <w:szCs w:val="16"/>
              </w:rPr>
              <w:t>1</w:t>
            </w:r>
          </w:p>
        </w:tc>
        <w:tc>
          <w:tcPr>
            <w:tcW w:w="425" w:type="dxa"/>
            <w:shd w:val="solid" w:color="FFFFFF" w:fill="auto"/>
          </w:tcPr>
          <w:p w14:paraId="0A4E5EA5" w14:textId="77777777" w:rsidR="00B933BD" w:rsidRDefault="00B933BD" w:rsidP="008A5D58">
            <w:pPr>
              <w:pStyle w:val="TAC"/>
              <w:rPr>
                <w:sz w:val="16"/>
                <w:szCs w:val="16"/>
              </w:rPr>
            </w:pPr>
            <w:r>
              <w:rPr>
                <w:sz w:val="16"/>
                <w:szCs w:val="16"/>
              </w:rPr>
              <w:t>A</w:t>
            </w:r>
          </w:p>
        </w:tc>
        <w:tc>
          <w:tcPr>
            <w:tcW w:w="4962" w:type="dxa"/>
            <w:shd w:val="solid" w:color="FFFFFF" w:fill="auto"/>
          </w:tcPr>
          <w:p w14:paraId="7B91A21A" w14:textId="77777777" w:rsidR="00B933BD" w:rsidRDefault="00B933BD" w:rsidP="008A5D58">
            <w:pPr>
              <w:pStyle w:val="TAL"/>
              <w:rPr>
                <w:sz w:val="16"/>
                <w:szCs w:val="16"/>
              </w:rPr>
            </w:pPr>
            <w:r>
              <w:rPr>
                <w:sz w:val="16"/>
                <w:szCs w:val="16"/>
              </w:rPr>
              <w:t>Correction on RRC Connection Reconfiguration Complete Indicator</w:t>
            </w:r>
          </w:p>
        </w:tc>
        <w:tc>
          <w:tcPr>
            <w:tcW w:w="713" w:type="dxa"/>
            <w:shd w:val="solid" w:color="FFFFFF" w:fill="auto"/>
          </w:tcPr>
          <w:p w14:paraId="1D04A833" w14:textId="77777777" w:rsidR="00B933BD" w:rsidRDefault="00B933BD" w:rsidP="008A5D58">
            <w:pPr>
              <w:pStyle w:val="TAC"/>
              <w:rPr>
                <w:sz w:val="16"/>
                <w:szCs w:val="16"/>
              </w:rPr>
            </w:pPr>
            <w:r>
              <w:rPr>
                <w:sz w:val="16"/>
                <w:szCs w:val="16"/>
              </w:rPr>
              <w:t>16.2.0</w:t>
            </w:r>
          </w:p>
        </w:tc>
      </w:tr>
      <w:tr w:rsidR="00D90FA6" w:rsidRPr="00EA5FA7" w14:paraId="1AA11553" w14:textId="77777777" w:rsidTr="0072174B">
        <w:tc>
          <w:tcPr>
            <w:tcW w:w="800" w:type="dxa"/>
            <w:shd w:val="solid" w:color="FFFFFF" w:fill="auto"/>
          </w:tcPr>
          <w:p w14:paraId="06D4DC2D" w14:textId="77777777" w:rsidR="00D90FA6" w:rsidRDefault="00D90FA6" w:rsidP="008A5D58">
            <w:pPr>
              <w:pStyle w:val="TAC"/>
              <w:rPr>
                <w:sz w:val="16"/>
                <w:szCs w:val="16"/>
              </w:rPr>
            </w:pPr>
            <w:r>
              <w:rPr>
                <w:sz w:val="16"/>
                <w:szCs w:val="16"/>
              </w:rPr>
              <w:t>2020-07</w:t>
            </w:r>
          </w:p>
        </w:tc>
        <w:tc>
          <w:tcPr>
            <w:tcW w:w="800" w:type="dxa"/>
            <w:shd w:val="solid" w:color="FFFFFF" w:fill="auto"/>
          </w:tcPr>
          <w:p w14:paraId="2F0F6E29" w14:textId="77777777" w:rsidR="00D90FA6" w:rsidRDefault="00D90FA6" w:rsidP="008A5D58">
            <w:pPr>
              <w:pStyle w:val="TAC"/>
              <w:rPr>
                <w:sz w:val="16"/>
                <w:szCs w:val="16"/>
              </w:rPr>
            </w:pPr>
            <w:r>
              <w:rPr>
                <w:sz w:val="16"/>
                <w:szCs w:val="16"/>
              </w:rPr>
              <w:t>RP-88-e</w:t>
            </w:r>
          </w:p>
        </w:tc>
        <w:tc>
          <w:tcPr>
            <w:tcW w:w="1094" w:type="dxa"/>
            <w:shd w:val="solid" w:color="FFFFFF" w:fill="auto"/>
          </w:tcPr>
          <w:p w14:paraId="7E01DD21" w14:textId="77777777" w:rsidR="00D90FA6" w:rsidRPr="00B933BD" w:rsidRDefault="00D90FA6" w:rsidP="008A5D58">
            <w:pPr>
              <w:pStyle w:val="TAC"/>
              <w:rPr>
                <w:sz w:val="16"/>
                <w:szCs w:val="16"/>
              </w:rPr>
            </w:pPr>
            <w:r w:rsidRPr="00D90FA6">
              <w:rPr>
                <w:sz w:val="16"/>
                <w:szCs w:val="16"/>
              </w:rPr>
              <w:t>RP-201092</w:t>
            </w:r>
          </w:p>
        </w:tc>
        <w:tc>
          <w:tcPr>
            <w:tcW w:w="567" w:type="dxa"/>
            <w:shd w:val="solid" w:color="FFFFFF" w:fill="auto"/>
          </w:tcPr>
          <w:p w14:paraId="288D2AB5" w14:textId="77777777" w:rsidR="00D90FA6" w:rsidRDefault="00D90FA6" w:rsidP="008A5D58">
            <w:pPr>
              <w:pStyle w:val="TAL"/>
              <w:rPr>
                <w:sz w:val="16"/>
                <w:szCs w:val="16"/>
              </w:rPr>
            </w:pPr>
            <w:r>
              <w:rPr>
                <w:sz w:val="16"/>
                <w:szCs w:val="16"/>
              </w:rPr>
              <w:t>0581</w:t>
            </w:r>
          </w:p>
        </w:tc>
        <w:tc>
          <w:tcPr>
            <w:tcW w:w="425" w:type="dxa"/>
            <w:shd w:val="solid" w:color="FFFFFF" w:fill="auto"/>
          </w:tcPr>
          <w:p w14:paraId="4AAC3500" w14:textId="77777777" w:rsidR="00D90FA6" w:rsidRDefault="00D90FA6" w:rsidP="008A5D58">
            <w:pPr>
              <w:pStyle w:val="TAR"/>
              <w:rPr>
                <w:sz w:val="16"/>
                <w:szCs w:val="16"/>
              </w:rPr>
            </w:pPr>
            <w:r>
              <w:rPr>
                <w:sz w:val="16"/>
                <w:szCs w:val="16"/>
              </w:rPr>
              <w:t>2</w:t>
            </w:r>
          </w:p>
        </w:tc>
        <w:tc>
          <w:tcPr>
            <w:tcW w:w="425" w:type="dxa"/>
            <w:shd w:val="solid" w:color="FFFFFF" w:fill="auto"/>
          </w:tcPr>
          <w:p w14:paraId="4B7A1345" w14:textId="77777777" w:rsidR="00D90FA6" w:rsidRDefault="00D90FA6" w:rsidP="008A5D58">
            <w:pPr>
              <w:pStyle w:val="TAC"/>
              <w:rPr>
                <w:sz w:val="16"/>
                <w:szCs w:val="16"/>
              </w:rPr>
            </w:pPr>
            <w:r>
              <w:rPr>
                <w:sz w:val="16"/>
                <w:szCs w:val="16"/>
              </w:rPr>
              <w:t>F</w:t>
            </w:r>
          </w:p>
        </w:tc>
        <w:tc>
          <w:tcPr>
            <w:tcW w:w="4962" w:type="dxa"/>
            <w:shd w:val="solid" w:color="FFFFFF" w:fill="auto"/>
          </w:tcPr>
          <w:p w14:paraId="254228D7" w14:textId="77777777" w:rsidR="00D90FA6" w:rsidRDefault="00D90FA6" w:rsidP="008A5D58">
            <w:pPr>
              <w:pStyle w:val="TAL"/>
              <w:rPr>
                <w:sz w:val="16"/>
                <w:szCs w:val="16"/>
              </w:rPr>
            </w:pPr>
            <w:r>
              <w:rPr>
                <w:sz w:val="16"/>
                <w:szCs w:val="16"/>
              </w:rPr>
              <w:t>Corrections of Inactive UE Context stored at gNB-DU</w:t>
            </w:r>
          </w:p>
        </w:tc>
        <w:tc>
          <w:tcPr>
            <w:tcW w:w="713" w:type="dxa"/>
            <w:shd w:val="solid" w:color="FFFFFF" w:fill="auto"/>
          </w:tcPr>
          <w:p w14:paraId="762593B9" w14:textId="77777777" w:rsidR="00D90FA6" w:rsidRDefault="00D90FA6" w:rsidP="008A5D58">
            <w:pPr>
              <w:pStyle w:val="TAC"/>
              <w:rPr>
                <w:sz w:val="16"/>
                <w:szCs w:val="16"/>
              </w:rPr>
            </w:pPr>
            <w:r>
              <w:rPr>
                <w:sz w:val="16"/>
                <w:szCs w:val="16"/>
              </w:rPr>
              <w:t>16.2.0</w:t>
            </w:r>
          </w:p>
        </w:tc>
      </w:tr>
      <w:tr w:rsidR="00D90FA6" w:rsidRPr="00EA5FA7" w14:paraId="4EE37F96" w14:textId="77777777" w:rsidTr="0072174B">
        <w:tc>
          <w:tcPr>
            <w:tcW w:w="800" w:type="dxa"/>
            <w:shd w:val="solid" w:color="FFFFFF" w:fill="auto"/>
          </w:tcPr>
          <w:p w14:paraId="30BBC108" w14:textId="77777777" w:rsidR="00D90FA6" w:rsidRDefault="00D90FA6" w:rsidP="008A5D58">
            <w:pPr>
              <w:pStyle w:val="TAC"/>
              <w:rPr>
                <w:sz w:val="16"/>
                <w:szCs w:val="16"/>
              </w:rPr>
            </w:pPr>
            <w:r>
              <w:rPr>
                <w:sz w:val="16"/>
                <w:szCs w:val="16"/>
              </w:rPr>
              <w:t>2020-07</w:t>
            </w:r>
          </w:p>
        </w:tc>
        <w:tc>
          <w:tcPr>
            <w:tcW w:w="800" w:type="dxa"/>
            <w:shd w:val="solid" w:color="FFFFFF" w:fill="auto"/>
          </w:tcPr>
          <w:p w14:paraId="2DE92C5F" w14:textId="77777777" w:rsidR="00D90FA6" w:rsidRDefault="00D90FA6" w:rsidP="008A5D58">
            <w:pPr>
              <w:pStyle w:val="TAC"/>
              <w:rPr>
                <w:sz w:val="16"/>
                <w:szCs w:val="16"/>
              </w:rPr>
            </w:pPr>
            <w:r>
              <w:rPr>
                <w:sz w:val="16"/>
                <w:szCs w:val="16"/>
              </w:rPr>
              <w:t>RP-88-e</w:t>
            </w:r>
          </w:p>
        </w:tc>
        <w:tc>
          <w:tcPr>
            <w:tcW w:w="1094" w:type="dxa"/>
            <w:shd w:val="solid" w:color="FFFFFF" w:fill="auto"/>
          </w:tcPr>
          <w:p w14:paraId="6557F188" w14:textId="77777777" w:rsidR="00D90FA6" w:rsidRPr="00D90FA6" w:rsidRDefault="00D90FA6" w:rsidP="008A5D58">
            <w:pPr>
              <w:pStyle w:val="TAC"/>
              <w:rPr>
                <w:sz w:val="16"/>
                <w:szCs w:val="16"/>
              </w:rPr>
            </w:pPr>
            <w:r w:rsidRPr="00D90FA6">
              <w:rPr>
                <w:sz w:val="16"/>
                <w:szCs w:val="16"/>
              </w:rPr>
              <w:t>RP-201085</w:t>
            </w:r>
          </w:p>
        </w:tc>
        <w:tc>
          <w:tcPr>
            <w:tcW w:w="567" w:type="dxa"/>
            <w:shd w:val="solid" w:color="FFFFFF" w:fill="auto"/>
          </w:tcPr>
          <w:p w14:paraId="79D9D102" w14:textId="77777777" w:rsidR="00D90FA6" w:rsidRDefault="00D90FA6" w:rsidP="008A5D58">
            <w:pPr>
              <w:pStyle w:val="TAL"/>
              <w:rPr>
                <w:sz w:val="16"/>
                <w:szCs w:val="16"/>
              </w:rPr>
            </w:pPr>
            <w:r>
              <w:rPr>
                <w:sz w:val="16"/>
                <w:szCs w:val="16"/>
              </w:rPr>
              <w:t>0600</w:t>
            </w:r>
          </w:p>
        </w:tc>
        <w:tc>
          <w:tcPr>
            <w:tcW w:w="425" w:type="dxa"/>
            <w:shd w:val="solid" w:color="FFFFFF" w:fill="auto"/>
          </w:tcPr>
          <w:p w14:paraId="34343B6E" w14:textId="77777777" w:rsidR="00D90FA6" w:rsidRDefault="00D90FA6" w:rsidP="008A5D58">
            <w:pPr>
              <w:pStyle w:val="TAR"/>
              <w:rPr>
                <w:sz w:val="16"/>
                <w:szCs w:val="16"/>
              </w:rPr>
            </w:pPr>
            <w:r>
              <w:rPr>
                <w:sz w:val="16"/>
                <w:szCs w:val="16"/>
              </w:rPr>
              <w:t>2</w:t>
            </w:r>
          </w:p>
        </w:tc>
        <w:tc>
          <w:tcPr>
            <w:tcW w:w="425" w:type="dxa"/>
            <w:shd w:val="solid" w:color="FFFFFF" w:fill="auto"/>
          </w:tcPr>
          <w:p w14:paraId="52D8AE9F" w14:textId="77777777" w:rsidR="00D90FA6" w:rsidRDefault="00D90FA6" w:rsidP="008A5D58">
            <w:pPr>
              <w:pStyle w:val="TAC"/>
              <w:rPr>
                <w:sz w:val="16"/>
                <w:szCs w:val="16"/>
              </w:rPr>
            </w:pPr>
            <w:r>
              <w:rPr>
                <w:sz w:val="16"/>
                <w:szCs w:val="16"/>
              </w:rPr>
              <w:t>F</w:t>
            </w:r>
          </w:p>
        </w:tc>
        <w:tc>
          <w:tcPr>
            <w:tcW w:w="4962" w:type="dxa"/>
            <w:shd w:val="solid" w:color="FFFFFF" w:fill="auto"/>
          </w:tcPr>
          <w:p w14:paraId="5DAFE46C" w14:textId="77777777" w:rsidR="00D90FA6" w:rsidRDefault="00D90FA6" w:rsidP="008A5D58">
            <w:pPr>
              <w:pStyle w:val="TAL"/>
              <w:rPr>
                <w:sz w:val="16"/>
                <w:szCs w:val="16"/>
              </w:rPr>
            </w:pPr>
            <w:r>
              <w:rPr>
                <w:sz w:val="16"/>
                <w:szCs w:val="16"/>
              </w:rPr>
              <w:t>Correction on RF parameters in NR cell information</w:t>
            </w:r>
          </w:p>
        </w:tc>
        <w:tc>
          <w:tcPr>
            <w:tcW w:w="713" w:type="dxa"/>
            <w:shd w:val="solid" w:color="FFFFFF" w:fill="auto"/>
          </w:tcPr>
          <w:p w14:paraId="3FDAFB32" w14:textId="77777777" w:rsidR="00D90FA6" w:rsidRDefault="00D90FA6" w:rsidP="008A5D58">
            <w:pPr>
              <w:pStyle w:val="TAC"/>
              <w:rPr>
                <w:sz w:val="16"/>
                <w:szCs w:val="16"/>
              </w:rPr>
            </w:pPr>
            <w:r>
              <w:rPr>
                <w:sz w:val="16"/>
                <w:szCs w:val="16"/>
              </w:rPr>
              <w:t>16.2.0</w:t>
            </w:r>
          </w:p>
        </w:tc>
      </w:tr>
      <w:tr w:rsidR="00D90FA6" w:rsidRPr="00EA5FA7" w14:paraId="39305173" w14:textId="77777777" w:rsidTr="0072174B">
        <w:tc>
          <w:tcPr>
            <w:tcW w:w="800" w:type="dxa"/>
            <w:shd w:val="solid" w:color="FFFFFF" w:fill="auto"/>
          </w:tcPr>
          <w:p w14:paraId="08A26FD8" w14:textId="77777777" w:rsidR="00D90FA6" w:rsidRDefault="00D90FA6" w:rsidP="008A5D58">
            <w:pPr>
              <w:pStyle w:val="TAC"/>
              <w:rPr>
                <w:sz w:val="16"/>
                <w:szCs w:val="16"/>
              </w:rPr>
            </w:pPr>
            <w:r>
              <w:rPr>
                <w:sz w:val="16"/>
                <w:szCs w:val="16"/>
              </w:rPr>
              <w:t>2020-07</w:t>
            </w:r>
          </w:p>
        </w:tc>
        <w:tc>
          <w:tcPr>
            <w:tcW w:w="800" w:type="dxa"/>
            <w:shd w:val="solid" w:color="FFFFFF" w:fill="auto"/>
          </w:tcPr>
          <w:p w14:paraId="5AA9567B" w14:textId="77777777" w:rsidR="00D90FA6" w:rsidRDefault="00D90FA6" w:rsidP="008A5D58">
            <w:pPr>
              <w:pStyle w:val="TAC"/>
              <w:rPr>
                <w:sz w:val="16"/>
                <w:szCs w:val="16"/>
              </w:rPr>
            </w:pPr>
            <w:r>
              <w:rPr>
                <w:sz w:val="16"/>
                <w:szCs w:val="16"/>
              </w:rPr>
              <w:t>RP-88-e</w:t>
            </w:r>
          </w:p>
        </w:tc>
        <w:tc>
          <w:tcPr>
            <w:tcW w:w="1094" w:type="dxa"/>
            <w:shd w:val="solid" w:color="FFFFFF" w:fill="auto"/>
          </w:tcPr>
          <w:p w14:paraId="2D67A28C" w14:textId="77777777" w:rsidR="00D90FA6" w:rsidRPr="00D90FA6" w:rsidRDefault="00D90FA6" w:rsidP="008A5D58">
            <w:pPr>
              <w:pStyle w:val="TAC"/>
              <w:rPr>
                <w:sz w:val="16"/>
                <w:szCs w:val="16"/>
              </w:rPr>
            </w:pPr>
            <w:r w:rsidRPr="00D90FA6">
              <w:rPr>
                <w:sz w:val="16"/>
                <w:szCs w:val="16"/>
              </w:rPr>
              <w:t>RP-201090</w:t>
            </w:r>
          </w:p>
        </w:tc>
        <w:tc>
          <w:tcPr>
            <w:tcW w:w="567" w:type="dxa"/>
            <w:shd w:val="solid" w:color="FFFFFF" w:fill="auto"/>
          </w:tcPr>
          <w:p w14:paraId="7BD3A3FB" w14:textId="77777777" w:rsidR="00D90FA6" w:rsidRDefault="00D90FA6" w:rsidP="008A5D58">
            <w:pPr>
              <w:pStyle w:val="TAL"/>
              <w:rPr>
                <w:sz w:val="16"/>
                <w:szCs w:val="16"/>
              </w:rPr>
            </w:pPr>
            <w:r>
              <w:rPr>
                <w:sz w:val="16"/>
                <w:szCs w:val="16"/>
              </w:rPr>
              <w:t>0601</w:t>
            </w:r>
          </w:p>
        </w:tc>
        <w:tc>
          <w:tcPr>
            <w:tcW w:w="425" w:type="dxa"/>
            <w:shd w:val="solid" w:color="FFFFFF" w:fill="auto"/>
          </w:tcPr>
          <w:p w14:paraId="0146CD32" w14:textId="77777777" w:rsidR="00D90FA6" w:rsidRDefault="00D90FA6" w:rsidP="008A5D58">
            <w:pPr>
              <w:pStyle w:val="TAR"/>
              <w:rPr>
                <w:sz w:val="16"/>
                <w:szCs w:val="16"/>
              </w:rPr>
            </w:pPr>
            <w:r>
              <w:rPr>
                <w:sz w:val="16"/>
                <w:szCs w:val="16"/>
              </w:rPr>
              <w:t>4</w:t>
            </w:r>
          </w:p>
        </w:tc>
        <w:tc>
          <w:tcPr>
            <w:tcW w:w="425" w:type="dxa"/>
            <w:shd w:val="solid" w:color="FFFFFF" w:fill="auto"/>
          </w:tcPr>
          <w:p w14:paraId="143AB821" w14:textId="77777777" w:rsidR="00D90FA6" w:rsidRDefault="00D90FA6" w:rsidP="008A5D58">
            <w:pPr>
              <w:pStyle w:val="TAC"/>
              <w:rPr>
                <w:sz w:val="16"/>
                <w:szCs w:val="16"/>
              </w:rPr>
            </w:pPr>
            <w:r>
              <w:rPr>
                <w:sz w:val="16"/>
                <w:szCs w:val="16"/>
              </w:rPr>
              <w:t xml:space="preserve"> F</w:t>
            </w:r>
          </w:p>
        </w:tc>
        <w:tc>
          <w:tcPr>
            <w:tcW w:w="4962" w:type="dxa"/>
            <w:shd w:val="solid" w:color="FFFFFF" w:fill="auto"/>
          </w:tcPr>
          <w:p w14:paraId="2BB68FF9" w14:textId="77777777" w:rsidR="00D90FA6" w:rsidRDefault="00D90FA6" w:rsidP="008A5D58">
            <w:pPr>
              <w:pStyle w:val="TAL"/>
              <w:rPr>
                <w:sz w:val="16"/>
                <w:szCs w:val="16"/>
              </w:rPr>
            </w:pPr>
            <w:r>
              <w:rPr>
                <w:sz w:val="16"/>
                <w:szCs w:val="16"/>
              </w:rPr>
              <w:t xml:space="preserve"> Correction of S-NSSAI range</w:t>
            </w:r>
          </w:p>
        </w:tc>
        <w:tc>
          <w:tcPr>
            <w:tcW w:w="713" w:type="dxa"/>
            <w:shd w:val="solid" w:color="FFFFFF" w:fill="auto"/>
          </w:tcPr>
          <w:p w14:paraId="15BE1B77" w14:textId="77777777" w:rsidR="00D90FA6" w:rsidRDefault="00D90FA6" w:rsidP="008A5D58">
            <w:pPr>
              <w:pStyle w:val="TAC"/>
              <w:rPr>
                <w:sz w:val="16"/>
                <w:szCs w:val="16"/>
              </w:rPr>
            </w:pPr>
            <w:r>
              <w:rPr>
                <w:sz w:val="16"/>
                <w:szCs w:val="16"/>
              </w:rPr>
              <w:t>16.2.0</w:t>
            </w:r>
          </w:p>
        </w:tc>
      </w:tr>
      <w:tr w:rsidR="00D90FA6" w:rsidRPr="00EA5FA7" w14:paraId="641087B9" w14:textId="77777777" w:rsidTr="0072174B">
        <w:tc>
          <w:tcPr>
            <w:tcW w:w="800" w:type="dxa"/>
            <w:shd w:val="solid" w:color="FFFFFF" w:fill="auto"/>
          </w:tcPr>
          <w:p w14:paraId="0DB1873A" w14:textId="77777777" w:rsidR="00D90FA6" w:rsidRDefault="00D90FA6" w:rsidP="008A5D58">
            <w:pPr>
              <w:pStyle w:val="TAC"/>
              <w:rPr>
                <w:sz w:val="16"/>
                <w:szCs w:val="16"/>
              </w:rPr>
            </w:pPr>
            <w:r>
              <w:rPr>
                <w:sz w:val="16"/>
                <w:szCs w:val="16"/>
              </w:rPr>
              <w:t>2020-07</w:t>
            </w:r>
          </w:p>
        </w:tc>
        <w:tc>
          <w:tcPr>
            <w:tcW w:w="800" w:type="dxa"/>
            <w:shd w:val="solid" w:color="FFFFFF" w:fill="auto"/>
          </w:tcPr>
          <w:p w14:paraId="6E9D8127" w14:textId="77777777" w:rsidR="00D90FA6" w:rsidRDefault="00D90FA6" w:rsidP="008A5D58">
            <w:pPr>
              <w:pStyle w:val="TAC"/>
              <w:rPr>
                <w:sz w:val="16"/>
                <w:szCs w:val="16"/>
              </w:rPr>
            </w:pPr>
            <w:r>
              <w:rPr>
                <w:sz w:val="16"/>
                <w:szCs w:val="16"/>
              </w:rPr>
              <w:t>RP-88-e</w:t>
            </w:r>
          </w:p>
        </w:tc>
        <w:tc>
          <w:tcPr>
            <w:tcW w:w="1094" w:type="dxa"/>
            <w:shd w:val="solid" w:color="FFFFFF" w:fill="auto"/>
          </w:tcPr>
          <w:p w14:paraId="2B70A124"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1AE2B22E" w14:textId="77777777" w:rsidR="00D90FA6" w:rsidRDefault="00D90FA6" w:rsidP="008A5D58">
            <w:pPr>
              <w:pStyle w:val="TAL"/>
              <w:rPr>
                <w:sz w:val="16"/>
                <w:szCs w:val="16"/>
              </w:rPr>
            </w:pPr>
            <w:r>
              <w:rPr>
                <w:sz w:val="16"/>
                <w:szCs w:val="16"/>
              </w:rPr>
              <w:t>0603</w:t>
            </w:r>
          </w:p>
        </w:tc>
        <w:tc>
          <w:tcPr>
            <w:tcW w:w="425" w:type="dxa"/>
            <w:shd w:val="solid" w:color="FFFFFF" w:fill="auto"/>
          </w:tcPr>
          <w:p w14:paraId="05DA48DC" w14:textId="77777777" w:rsidR="00D90FA6" w:rsidRDefault="00D90FA6" w:rsidP="008A5D58">
            <w:pPr>
              <w:pStyle w:val="TAR"/>
              <w:rPr>
                <w:sz w:val="16"/>
                <w:szCs w:val="16"/>
              </w:rPr>
            </w:pPr>
            <w:r>
              <w:rPr>
                <w:sz w:val="16"/>
                <w:szCs w:val="16"/>
              </w:rPr>
              <w:t>2</w:t>
            </w:r>
          </w:p>
        </w:tc>
        <w:tc>
          <w:tcPr>
            <w:tcW w:w="425" w:type="dxa"/>
            <w:shd w:val="solid" w:color="FFFFFF" w:fill="auto"/>
          </w:tcPr>
          <w:p w14:paraId="2229D19A" w14:textId="77777777" w:rsidR="00D90FA6" w:rsidRDefault="00D90FA6" w:rsidP="008A5D58">
            <w:pPr>
              <w:pStyle w:val="TAC"/>
              <w:rPr>
                <w:sz w:val="16"/>
                <w:szCs w:val="16"/>
              </w:rPr>
            </w:pPr>
            <w:r>
              <w:rPr>
                <w:sz w:val="16"/>
                <w:szCs w:val="16"/>
              </w:rPr>
              <w:t>A</w:t>
            </w:r>
          </w:p>
        </w:tc>
        <w:tc>
          <w:tcPr>
            <w:tcW w:w="4962" w:type="dxa"/>
            <w:shd w:val="solid" w:color="FFFFFF" w:fill="auto"/>
          </w:tcPr>
          <w:p w14:paraId="395AC4D5" w14:textId="77777777" w:rsidR="00D90FA6" w:rsidRDefault="00D90FA6" w:rsidP="008A5D58">
            <w:pPr>
              <w:pStyle w:val="TAL"/>
              <w:rPr>
                <w:sz w:val="16"/>
                <w:szCs w:val="16"/>
              </w:rPr>
            </w:pPr>
            <w:r>
              <w:rPr>
                <w:sz w:val="16"/>
                <w:szCs w:val="16"/>
              </w:rPr>
              <w:t>Correction for Handover Preparation Information</w:t>
            </w:r>
          </w:p>
        </w:tc>
        <w:tc>
          <w:tcPr>
            <w:tcW w:w="713" w:type="dxa"/>
            <w:shd w:val="solid" w:color="FFFFFF" w:fill="auto"/>
          </w:tcPr>
          <w:p w14:paraId="6A3DE895" w14:textId="77777777" w:rsidR="00D90FA6" w:rsidRDefault="00D90FA6" w:rsidP="008A5D58">
            <w:pPr>
              <w:pStyle w:val="TAC"/>
              <w:rPr>
                <w:sz w:val="16"/>
                <w:szCs w:val="16"/>
              </w:rPr>
            </w:pPr>
            <w:r>
              <w:rPr>
                <w:sz w:val="16"/>
                <w:szCs w:val="16"/>
              </w:rPr>
              <w:t>16.2.0</w:t>
            </w:r>
          </w:p>
        </w:tc>
      </w:tr>
      <w:tr w:rsidR="00D90FA6" w:rsidRPr="00EA5FA7" w14:paraId="08A569B7" w14:textId="77777777" w:rsidTr="0072174B">
        <w:tc>
          <w:tcPr>
            <w:tcW w:w="800" w:type="dxa"/>
            <w:shd w:val="solid" w:color="FFFFFF" w:fill="auto"/>
          </w:tcPr>
          <w:p w14:paraId="6933BE1D" w14:textId="77777777" w:rsidR="00D90FA6" w:rsidRDefault="00D90FA6" w:rsidP="008A5D58">
            <w:pPr>
              <w:pStyle w:val="TAC"/>
              <w:rPr>
                <w:sz w:val="16"/>
                <w:szCs w:val="16"/>
              </w:rPr>
            </w:pPr>
            <w:r>
              <w:rPr>
                <w:sz w:val="16"/>
                <w:szCs w:val="16"/>
              </w:rPr>
              <w:t>2020-07</w:t>
            </w:r>
          </w:p>
        </w:tc>
        <w:tc>
          <w:tcPr>
            <w:tcW w:w="800" w:type="dxa"/>
            <w:shd w:val="solid" w:color="FFFFFF" w:fill="auto"/>
          </w:tcPr>
          <w:p w14:paraId="01114CAF" w14:textId="77777777" w:rsidR="00D90FA6" w:rsidRDefault="00D90FA6" w:rsidP="008A5D58">
            <w:pPr>
              <w:pStyle w:val="TAC"/>
              <w:rPr>
                <w:sz w:val="16"/>
                <w:szCs w:val="16"/>
              </w:rPr>
            </w:pPr>
            <w:r>
              <w:rPr>
                <w:sz w:val="16"/>
                <w:szCs w:val="16"/>
              </w:rPr>
              <w:t>RP-88-e</w:t>
            </w:r>
          </w:p>
        </w:tc>
        <w:tc>
          <w:tcPr>
            <w:tcW w:w="1094" w:type="dxa"/>
            <w:shd w:val="solid" w:color="FFFFFF" w:fill="auto"/>
          </w:tcPr>
          <w:p w14:paraId="0FB78981"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0F22C89F" w14:textId="77777777" w:rsidR="00D90FA6" w:rsidRDefault="00D90FA6" w:rsidP="008A5D58">
            <w:pPr>
              <w:pStyle w:val="TAL"/>
              <w:rPr>
                <w:sz w:val="16"/>
                <w:szCs w:val="16"/>
              </w:rPr>
            </w:pPr>
            <w:r>
              <w:rPr>
                <w:sz w:val="16"/>
                <w:szCs w:val="16"/>
              </w:rPr>
              <w:t>0607</w:t>
            </w:r>
          </w:p>
        </w:tc>
        <w:tc>
          <w:tcPr>
            <w:tcW w:w="425" w:type="dxa"/>
            <w:shd w:val="solid" w:color="FFFFFF" w:fill="auto"/>
          </w:tcPr>
          <w:p w14:paraId="447747ED" w14:textId="77777777" w:rsidR="00D90FA6" w:rsidRDefault="00D90FA6" w:rsidP="008A5D58">
            <w:pPr>
              <w:pStyle w:val="TAR"/>
              <w:rPr>
                <w:sz w:val="16"/>
                <w:szCs w:val="16"/>
              </w:rPr>
            </w:pPr>
            <w:r>
              <w:rPr>
                <w:sz w:val="16"/>
                <w:szCs w:val="16"/>
              </w:rPr>
              <w:t>1</w:t>
            </w:r>
          </w:p>
        </w:tc>
        <w:tc>
          <w:tcPr>
            <w:tcW w:w="425" w:type="dxa"/>
            <w:shd w:val="solid" w:color="FFFFFF" w:fill="auto"/>
          </w:tcPr>
          <w:p w14:paraId="2F0F2E38" w14:textId="77777777" w:rsidR="00D90FA6" w:rsidRDefault="00D90FA6" w:rsidP="008A5D58">
            <w:pPr>
              <w:pStyle w:val="TAC"/>
              <w:rPr>
                <w:sz w:val="16"/>
                <w:szCs w:val="16"/>
              </w:rPr>
            </w:pPr>
            <w:r>
              <w:rPr>
                <w:sz w:val="16"/>
                <w:szCs w:val="16"/>
              </w:rPr>
              <w:t>A</w:t>
            </w:r>
          </w:p>
        </w:tc>
        <w:tc>
          <w:tcPr>
            <w:tcW w:w="4962" w:type="dxa"/>
            <w:shd w:val="solid" w:color="FFFFFF" w:fill="auto"/>
          </w:tcPr>
          <w:p w14:paraId="746CF7B4" w14:textId="77777777" w:rsidR="00D90FA6" w:rsidRDefault="00D90FA6" w:rsidP="008A5D58">
            <w:pPr>
              <w:pStyle w:val="TAL"/>
              <w:rPr>
                <w:sz w:val="16"/>
                <w:szCs w:val="16"/>
              </w:rPr>
            </w:pPr>
            <w:r>
              <w:rPr>
                <w:sz w:val="16"/>
                <w:szCs w:val="16"/>
              </w:rPr>
              <w:t>CR on Concurrent Warning Message Indicator over F1 (Rel-16)</w:t>
            </w:r>
          </w:p>
        </w:tc>
        <w:tc>
          <w:tcPr>
            <w:tcW w:w="713" w:type="dxa"/>
            <w:shd w:val="solid" w:color="FFFFFF" w:fill="auto"/>
          </w:tcPr>
          <w:p w14:paraId="13679AAC" w14:textId="77777777" w:rsidR="00D90FA6" w:rsidRDefault="00D90FA6" w:rsidP="008A5D58">
            <w:pPr>
              <w:pStyle w:val="TAC"/>
              <w:rPr>
                <w:sz w:val="16"/>
                <w:szCs w:val="16"/>
              </w:rPr>
            </w:pPr>
            <w:r>
              <w:rPr>
                <w:sz w:val="16"/>
                <w:szCs w:val="16"/>
              </w:rPr>
              <w:t>16.2.0</w:t>
            </w:r>
          </w:p>
        </w:tc>
      </w:tr>
      <w:tr w:rsidR="00D90FA6" w:rsidRPr="00EA5FA7" w14:paraId="6C86A3BF" w14:textId="77777777" w:rsidTr="0072174B">
        <w:tc>
          <w:tcPr>
            <w:tcW w:w="800" w:type="dxa"/>
            <w:shd w:val="solid" w:color="FFFFFF" w:fill="auto"/>
          </w:tcPr>
          <w:p w14:paraId="4CD551EB" w14:textId="77777777" w:rsidR="00D90FA6" w:rsidRDefault="00D90FA6" w:rsidP="008A5D58">
            <w:pPr>
              <w:pStyle w:val="TAC"/>
              <w:rPr>
                <w:sz w:val="16"/>
                <w:szCs w:val="16"/>
              </w:rPr>
            </w:pPr>
            <w:r>
              <w:rPr>
                <w:sz w:val="16"/>
                <w:szCs w:val="16"/>
              </w:rPr>
              <w:t>2020-07</w:t>
            </w:r>
          </w:p>
        </w:tc>
        <w:tc>
          <w:tcPr>
            <w:tcW w:w="800" w:type="dxa"/>
            <w:shd w:val="solid" w:color="FFFFFF" w:fill="auto"/>
          </w:tcPr>
          <w:p w14:paraId="2EB4864E" w14:textId="77777777" w:rsidR="00D90FA6" w:rsidRDefault="00D90FA6" w:rsidP="008A5D58">
            <w:pPr>
              <w:pStyle w:val="TAC"/>
              <w:rPr>
                <w:sz w:val="16"/>
                <w:szCs w:val="16"/>
              </w:rPr>
            </w:pPr>
            <w:r>
              <w:rPr>
                <w:sz w:val="16"/>
                <w:szCs w:val="16"/>
              </w:rPr>
              <w:t>RP-88-e</w:t>
            </w:r>
          </w:p>
        </w:tc>
        <w:tc>
          <w:tcPr>
            <w:tcW w:w="1094" w:type="dxa"/>
            <w:shd w:val="solid" w:color="FFFFFF" w:fill="auto"/>
          </w:tcPr>
          <w:p w14:paraId="5E912152"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00B82F78" w14:textId="77777777" w:rsidR="00D90FA6" w:rsidRDefault="00D90FA6" w:rsidP="008A5D58">
            <w:pPr>
              <w:pStyle w:val="TAL"/>
              <w:rPr>
                <w:sz w:val="16"/>
                <w:szCs w:val="16"/>
              </w:rPr>
            </w:pPr>
            <w:r>
              <w:rPr>
                <w:sz w:val="16"/>
                <w:szCs w:val="16"/>
              </w:rPr>
              <w:t>0615</w:t>
            </w:r>
          </w:p>
        </w:tc>
        <w:tc>
          <w:tcPr>
            <w:tcW w:w="425" w:type="dxa"/>
            <w:shd w:val="solid" w:color="FFFFFF" w:fill="auto"/>
          </w:tcPr>
          <w:p w14:paraId="3501B88E" w14:textId="77777777" w:rsidR="00D90FA6" w:rsidRDefault="00D90FA6" w:rsidP="008A5D58">
            <w:pPr>
              <w:pStyle w:val="TAR"/>
              <w:rPr>
                <w:sz w:val="16"/>
                <w:szCs w:val="16"/>
              </w:rPr>
            </w:pPr>
            <w:r>
              <w:rPr>
                <w:sz w:val="16"/>
                <w:szCs w:val="16"/>
              </w:rPr>
              <w:t>-</w:t>
            </w:r>
          </w:p>
        </w:tc>
        <w:tc>
          <w:tcPr>
            <w:tcW w:w="425" w:type="dxa"/>
            <w:shd w:val="solid" w:color="FFFFFF" w:fill="auto"/>
          </w:tcPr>
          <w:p w14:paraId="1E11EEA4" w14:textId="77777777" w:rsidR="00D90FA6" w:rsidRDefault="00D90FA6" w:rsidP="008A5D58">
            <w:pPr>
              <w:pStyle w:val="TAC"/>
              <w:rPr>
                <w:sz w:val="16"/>
                <w:szCs w:val="16"/>
              </w:rPr>
            </w:pPr>
            <w:r>
              <w:rPr>
                <w:sz w:val="16"/>
                <w:szCs w:val="16"/>
              </w:rPr>
              <w:t>A</w:t>
            </w:r>
          </w:p>
        </w:tc>
        <w:tc>
          <w:tcPr>
            <w:tcW w:w="4962" w:type="dxa"/>
            <w:shd w:val="solid" w:color="FFFFFF" w:fill="auto"/>
          </w:tcPr>
          <w:p w14:paraId="30FCBA65" w14:textId="77777777" w:rsidR="00D90FA6" w:rsidRDefault="00D90FA6" w:rsidP="008A5D58">
            <w:pPr>
              <w:pStyle w:val="TAL"/>
              <w:rPr>
                <w:sz w:val="16"/>
                <w:szCs w:val="16"/>
              </w:rPr>
            </w:pPr>
            <w:r>
              <w:rPr>
                <w:sz w:val="16"/>
                <w:szCs w:val="16"/>
              </w:rPr>
              <w:t>Section renumbering for PWS cancel</w:t>
            </w:r>
          </w:p>
        </w:tc>
        <w:tc>
          <w:tcPr>
            <w:tcW w:w="713" w:type="dxa"/>
            <w:shd w:val="solid" w:color="FFFFFF" w:fill="auto"/>
          </w:tcPr>
          <w:p w14:paraId="6A878859" w14:textId="77777777" w:rsidR="00D90FA6" w:rsidRDefault="00D90FA6" w:rsidP="008A5D58">
            <w:pPr>
              <w:pStyle w:val="TAC"/>
              <w:rPr>
                <w:sz w:val="16"/>
                <w:szCs w:val="16"/>
              </w:rPr>
            </w:pPr>
            <w:r>
              <w:rPr>
                <w:sz w:val="16"/>
                <w:szCs w:val="16"/>
              </w:rPr>
              <w:t>16.2.0</w:t>
            </w:r>
          </w:p>
        </w:tc>
      </w:tr>
      <w:tr w:rsidR="00D90FA6" w:rsidRPr="00EA5FA7" w14:paraId="6975DA51" w14:textId="77777777" w:rsidTr="0072174B">
        <w:tc>
          <w:tcPr>
            <w:tcW w:w="800" w:type="dxa"/>
            <w:shd w:val="solid" w:color="FFFFFF" w:fill="auto"/>
          </w:tcPr>
          <w:p w14:paraId="0444BDA4" w14:textId="77777777" w:rsidR="00D90FA6" w:rsidRDefault="00D90FA6" w:rsidP="008A5D58">
            <w:pPr>
              <w:pStyle w:val="TAC"/>
              <w:rPr>
                <w:sz w:val="16"/>
                <w:szCs w:val="16"/>
              </w:rPr>
            </w:pPr>
            <w:r>
              <w:rPr>
                <w:sz w:val="16"/>
                <w:szCs w:val="16"/>
              </w:rPr>
              <w:t>2020-07</w:t>
            </w:r>
          </w:p>
        </w:tc>
        <w:tc>
          <w:tcPr>
            <w:tcW w:w="800" w:type="dxa"/>
            <w:shd w:val="solid" w:color="FFFFFF" w:fill="auto"/>
          </w:tcPr>
          <w:p w14:paraId="5C2BFBBE" w14:textId="77777777" w:rsidR="00D90FA6" w:rsidRDefault="00D90FA6" w:rsidP="008A5D58">
            <w:pPr>
              <w:pStyle w:val="TAC"/>
              <w:rPr>
                <w:sz w:val="16"/>
                <w:szCs w:val="16"/>
              </w:rPr>
            </w:pPr>
            <w:r>
              <w:rPr>
                <w:sz w:val="16"/>
                <w:szCs w:val="16"/>
              </w:rPr>
              <w:t>RP-88-e</w:t>
            </w:r>
          </w:p>
        </w:tc>
        <w:tc>
          <w:tcPr>
            <w:tcW w:w="1094" w:type="dxa"/>
            <w:shd w:val="solid" w:color="FFFFFF" w:fill="auto"/>
          </w:tcPr>
          <w:p w14:paraId="1E658696"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37E8E4CF" w14:textId="77777777" w:rsidR="00D90FA6" w:rsidRDefault="00D90FA6" w:rsidP="008A5D58">
            <w:pPr>
              <w:pStyle w:val="TAL"/>
              <w:rPr>
                <w:sz w:val="16"/>
                <w:szCs w:val="16"/>
              </w:rPr>
            </w:pPr>
            <w:r>
              <w:rPr>
                <w:sz w:val="16"/>
                <w:szCs w:val="16"/>
              </w:rPr>
              <w:t>0616</w:t>
            </w:r>
          </w:p>
        </w:tc>
        <w:tc>
          <w:tcPr>
            <w:tcW w:w="425" w:type="dxa"/>
            <w:shd w:val="solid" w:color="FFFFFF" w:fill="auto"/>
          </w:tcPr>
          <w:p w14:paraId="7C9EBB80" w14:textId="77777777" w:rsidR="00D90FA6" w:rsidRDefault="00D90FA6" w:rsidP="008A5D58">
            <w:pPr>
              <w:pStyle w:val="TAR"/>
              <w:rPr>
                <w:sz w:val="16"/>
                <w:szCs w:val="16"/>
              </w:rPr>
            </w:pPr>
            <w:r>
              <w:rPr>
                <w:sz w:val="16"/>
                <w:szCs w:val="16"/>
              </w:rPr>
              <w:t>-</w:t>
            </w:r>
          </w:p>
        </w:tc>
        <w:tc>
          <w:tcPr>
            <w:tcW w:w="425" w:type="dxa"/>
            <w:shd w:val="solid" w:color="FFFFFF" w:fill="auto"/>
          </w:tcPr>
          <w:p w14:paraId="708C29B0" w14:textId="77777777" w:rsidR="00D90FA6" w:rsidRDefault="00D90FA6" w:rsidP="008A5D58">
            <w:pPr>
              <w:pStyle w:val="TAC"/>
              <w:rPr>
                <w:sz w:val="16"/>
                <w:szCs w:val="16"/>
              </w:rPr>
            </w:pPr>
            <w:r>
              <w:rPr>
                <w:sz w:val="16"/>
                <w:szCs w:val="16"/>
              </w:rPr>
              <w:t>A</w:t>
            </w:r>
          </w:p>
        </w:tc>
        <w:tc>
          <w:tcPr>
            <w:tcW w:w="4962" w:type="dxa"/>
            <w:shd w:val="solid" w:color="FFFFFF" w:fill="auto"/>
          </w:tcPr>
          <w:p w14:paraId="4C283F72" w14:textId="77777777" w:rsidR="00D90FA6" w:rsidRDefault="00D90FA6" w:rsidP="008A5D58">
            <w:pPr>
              <w:pStyle w:val="TAL"/>
              <w:rPr>
                <w:sz w:val="16"/>
                <w:szCs w:val="16"/>
              </w:rPr>
            </w:pPr>
            <w:r>
              <w:rPr>
                <w:sz w:val="16"/>
                <w:szCs w:val="16"/>
              </w:rPr>
              <w:t>Correction on DL RRC MESSAGE TRANSFER</w:t>
            </w:r>
          </w:p>
        </w:tc>
        <w:tc>
          <w:tcPr>
            <w:tcW w:w="713" w:type="dxa"/>
            <w:shd w:val="solid" w:color="FFFFFF" w:fill="auto"/>
          </w:tcPr>
          <w:p w14:paraId="3F16D1A7" w14:textId="77777777" w:rsidR="00D90FA6" w:rsidRDefault="00D90FA6" w:rsidP="008A5D58">
            <w:pPr>
              <w:pStyle w:val="TAC"/>
              <w:rPr>
                <w:sz w:val="16"/>
                <w:szCs w:val="16"/>
              </w:rPr>
            </w:pPr>
            <w:r>
              <w:rPr>
                <w:sz w:val="16"/>
                <w:szCs w:val="16"/>
              </w:rPr>
              <w:t>16.2.0</w:t>
            </w:r>
          </w:p>
        </w:tc>
      </w:tr>
      <w:tr w:rsidR="008075BB" w:rsidRPr="00EA5FA7" w14:paraId="7A907272" w14:textId="77777777" w:rsidTr="0072174B">
        <w:tc>
          <w:tcPr>
            <w:tcW w:w="800" w:type="dxa"/>
            <w:shd w:val="solid" w:color="FFFFFF" w:fill="auto"/>
          </w:tcPr>
          <w:p w14:paraId="69454FC8" w14:textId="77777777" w:rsidR="008075BB" w:rsidRDefault="008075BB" w:rsidP="008A5D58">
            <w:pPr>
              <w:pStyle w:val="TAC"/>
              <w:rPr>
                <w:sz w:val="16"/>
                <w:szCs w:val="16"/>
              </w:rPr>
            </w:pPr>
            <w:r>
              <w:rPr>
                <w:sz w:val="16"/>
                <w:szCs w:val="16"/>
              </w:rPr>
              <w:t>2020-07</w:t>
            </w:r>
          </w:p>
        </w:tc>
        <w:tc>
          <w:tcPr>
            <w:tcW w:w="800" w:type="dxa"/>
            <w:shd w:val="solid" w:color="FFFFFF" w:fill="auto"/>
          </w:tcPr>
          <w:p w14:paraId="23129D40" w14:textId="77777777" w:rsidR="008075BB" w:rsidRDefault="008075BB" w:rsidP="008A5D58">
            <w:pPr>
              <w:pStyle w:val="TAC"/>
              <w:rPr>
                <w:sz w:val="16"/>
                <w:szCs w:val="16"/>
              </w:rPr>
            </w:pPr>
            <w:r>
              <w:rPr>
                <w:sz w:val="16"/>
                <w:szCs w:val="16"/>
              </w:rPr>
              <w:t>RP-88-e</w:t>
            </w:r>
          </w:p>
        </w:tc>
        <w:tc>
          <w:tcPr>
            <w:tcW w:w="1094" w:type="dxa"/>
            <w:shd w:val="solid" w:color="FFFFFF" w:fill="auto"/>
          </w:tcPr>
          <w:p w14:paraId="1C2761D1" w14:textId="77777777" w:rsidR="008075BB" w:rsidRPr="00D90FA6" w:rsidRDefault="008075BB" w:rsidP="008A5D58">
            <w:pPr>
              <w:pStyle w:val="TAC"/>
              <w:rPr>
                <w:sz w:val="16"/>
                <w:szCs w:val="16"/>
              </w:rPr>
            </w:pPr>
            <w:r w:rsidRPr="008075BB">
              <w:rPr>
                <w:sz w:val="16"/>
                <w:szCs w:val="16"/>
              </w:rPr>
              <w:t>RP-201092</w:t>
            </w:r>
          </w:p>
        </w:tc>
        <w:tc>
          <w:tcPr>
            <w:tcW w:w="567" w:type="dxa"/>
            <w:shd w:val="solid" w:color="FFFFFF" w:fill="auto"/>
          </w:tcPr>
          <w:p w14:paraId="2DE03FEE" w14:textId="77777777" w:rsidR="008075BB" w:rsidRDefault="008075BB" w:rsidP="008A5D58">
            <w:pPr>
              <w:pStyle w:val="TAL"/>
              <w:rPr>
                <w:sz w:val="16"/>
                <w:szCs w:val="16"/>
              </w:rPr>
            </w:pPr>
            <w:r>
              <w:rPr>
                <w:sz w:val="16"/>
                <w:szCs w:val="16"/>
              </w:rPr>
              <w:t>0618</w:t>
            </w:r>
          </w:p>
        </w:tc>
        <w:tc>
          <w:tcPr>
            <w:tcW w:w="425" w:type="dxa"/>
            <w:shd w:val="solid" w:color="FFFFFF" w:fill="auto"/>
          </w:tcPr>
          <w:p w14:paraId="0F015F5C" w14:textId="77777777" w:rsidR="008075BB" w:rsidRDefault="008075BB" w:rsidP="008A5D58">
            <w:pPr>
              <w:pStyle w:val="TAR"/>
              <w:rPr>
                <w:sz w:val="16"/>
                <w:szCs w:val="16"/>
              </w:rPr>
            </w:pPr>
          </w:p>
        </w:tc>
        <w:tc>
          <w:tcPr>
            <w:tcW w:w="425" w:type="dxa"/>
            <w:shd w:val="solid" w:color="FFFFFF" w:fill="auto"/>
          </w:tcPr>
          <w:p w14:paraId="42B4145A" w14:textId="77777777" w:rsidR="008075BB" w:rsidRDefault="008075BB" w:rsidP="008A5D58">
            <w:pPr>
              <w:pStyle w:val="TAC"/>
              <w:rPr>
                <w:sz w:val="16"/>
                <w:szCs w:val="16"/>
              </w:rPr>
            </w:pPr>
            <w:r>
              <w:rPr>
                <w:sz w:val="16"/>
                <w:szCs w:val="16"/>
              </w:rPr>
              <w:t>A</w:t>
            </w:r>
          </w:p>
        </w:tc>
        <w:tc>
          <w:tcPr>
            <w:tcW w:w="4962" w:type="dxa"/>
            <w:shd w:val="solid" w:color="FFFFFF" w:fill="auto"/>
          </w:tcPr>
          <w:p w14:paraId="117DA8EC" w14:textId="77777777" w:rsidR="008075BB" w:rsidRDefault="008075BB" w:rsidP="008A5D58">
            <w:pPr>
              <w:pStyle w:val="TAL"/>
              <w:rPr>
                <w:sz w:val="16"/>
                <w:szCs w:val="16"/>
              </w:rPr>
            </w:pPr>
            <w:r>
              <w:rPr>
                <w:sz w:val="16"/>
                <w:szCs w:val="16"/>
              </w:rPr>
              <w:t>Addition of abnormal conditions in PWS Cancel procedure</w:t>
            </w:r>
          </w:p>
        </w:tc>
        <w:tc>
          <w:tcPr>
            <w:tcW w:w="713" w:type="dxa"/>
            <w:shd w:val="solid" w:color="FFFFFF" w:fill="auto"/>
          </w:tcPr>
          <w:p w14:paraId="1CC6329D" w14:textId="77777777" w:rsidR="008075BB" w:rsidRDefault="008075BB" w:rsidP="008A5D58">
            <w:pPr>
              <w:pStyle w:val="TAC"/>
              <w:rPr>
                <w:sz w:val="16"/>
                <w:szCs w:val="16"/>
              </w:rPr>
            </w:pPr>
            <w:r>
              <w:rPr>
                <w:sz w:val="16"/>
                <w:szCs w:val="16"/>
              </w:rPr>
              <w:t>16.2.0</w:t>
            </w:r>
          </w:p>
        </w:tc>
      </w:tr>
      <w:tr w:rsidR="007D300E" w:rsidRPr="00EA5FA7" w14:paraId="3584784F" w14:textId="77777777" w:rsidTr="0072174B">
        <w:tc>
          <w:tcPr>
            <w:tcW w:w="800" w:type="dxa"/>
            <w:shd w:val="solid" w:color="FFFFFF" w:fill="auto"/>
          </w:tcPr>
          <w:p w14:paraId="12836F36" w14:textId="77777777" w:rsidR="007D300E" w:rsidRPr="00424F89" w:rsidRDefault="007D300E" w:rsidP="008A5D58">
            <w:pPr>
              <w:pStyle w:val="TAC"/>
              <w:rPr>
                <w:sz w:val="16"/>
                <w:szCs w:val="16"/>
              </w:rPr>
            </w:pPr>
            <w:r w:rsidRPr="00424F89">
              <w:rPr>
                <w:sz w:val="16"/>
                <w:szCs w:val="16"/>
              </w:rPr>
              <w:t>2020-09</w:t>
            </w:r>
          </w:p>
        </w:tc>
        <w:tc>
          <w:tcPr>
            <w:tcW w:w="800" w:type="dxa"/>
            <w:shd w:val="solid" w:color="FFFFFF" w:fill="auto"/>
          </w:tcPr>
          <w:p w14:paraId="574E1E64" w14:textId="77777777" w:rsidR="007D300E" w:rsidRPr="00424F89" w:rsidRDefault="007D300E" w:rsidP="008A5D58">
            <w:pPr>
              <w:pStyle w:val="TAC"/>
              <w:rPr>
                <w:sz w:val="16"/>
                <w:szCs w:val="16"/>
              </w:rPr>
            </w:pPr>
            <w:r w:rsidRPr="00424F89">
              <w:rPr>
                <w:sz w:val="16"/>
                <w:szCs w:val="16"/>
              </w:rPr>
              <w:t>RP-89-e</w:t>
            </w:r>
          </w:p>
        </w:tc>
        <w:tc>
          <w:tcPr>
            <w:tcW w:w="1094" w:type="dxa"/>
            <w:shd w:val="solid" w:color="FFFFFF" w:fill="auto"/>
          </w:tcPr>
          <w:p w14:paraId="6AF0CFDF" w14:textId="77777777" w:rsidR="007D300E" w:rsidRPr="00424F89" w:rsidRDefault="00000000" w:rsidP="008A5D58">
            <w:pPr>
              <w:pStyle w:val="TAC"/>
              <w:rPr>
                <w:sz w:val="16"/>
                <w:szCs w:val="16"/>
              </w:rPr>
            </w:pPr>
            <w:hyperlink r:id="rId200" w:history="1">
              <w:r w:rsidR="00424F89" w:rsidRPr="00424F89">
                <w:rPr>
                  <w:sz w:val="16"/>
                  <w:szCs w:val="16"/>
                </w:rPr>
                <w:t>RP-201850</w:t>
              </w:r>
            </w:hyperlink>
          </w:p>
        </w:tc>
        <w:tc>
          <w:tcPr>
            <w:tcW w:w="567" w:type="dxa"/>
            <w:shd w:val="solid" w:color="FFFFFF" w:fill="auto"/>
          </w:tcPr>
          <w:p w14:paraId="33638D48" w14:textId="77777777" w:rsidR="007D300E" w:rsidRPr="00424F89" w:rsidRDefault="007D300E" w:rsidP="008A5D58">
            <w:pPr>
              <w:pStyle w:val="TAL"/>
              <w:rPr>
                <w:sz w:val="16"/>
                <w:szCs w:val="16"/>
              </w:rPr>
            </w:pPr>
            <w:r w:rsidRPr="00424F89">
              <w:rPr>
                <w:sz w:val="16"/>
                <w:szCs w:val="16"/>
              </w:rPr>
              <w:t>0495</w:t>
            </w:r>
          </w:p>
        </w:tc>
        <w:tc>
          <w:tcPr>
            <w:tcW w:w="425" w:type="dxa"/>
            <w:shd w:val="solid" w:color="FFFFFF" w:fill="auto"/>
          </w:tcPr>
          <w:p w14:paraId="0D2FD2F5" w14:textId="77777777" w:rsidR="007D300E" w:rsidRPr="00424F89" w:rsidRDefault="00424F89" w:rsidP="008A5D58">
            <w:pPr>
              <w:pStyle w:val="TAR"/>
              <w:rPr>
                <w:sz w:val="16"/>
                <w:szCs w:val="16"/>
              </w:rPr>
            </w:pPr>
            <w:r w:rsidRPr="00424F89">
              <w:rPr>
                <w:sz w:val="16"/>
                <w:szCs w:val="16"/>
              </w:rPr>
              <w:t>10</w:t>
            </w:r>
          </w:p>
        </w:tc>
        <w:tc>
          <w:tcPr>
            <w:tcW w:w="425" w:type="dxa"/>
            <w:shd w:val="solid" w:color="FFFFFF" w:fill="auto"/>
          </w:tcPr>
          <w:p w14:paraId="7EBCC5A2" w14:textId="77777777" w:rsidR="007D300E" w:rsidRPr="00424F89" w:rsidRDefault="007D300E" w:rsidP="008A5D58">
            <w:pPr>
              <w:pStyle w:val="TAC"/>
              <w:rPr>
                <w:sz w:val="16"/>
                <w:szCs w:val="16"/>
              </w:rPr>
            </w:pPr>
            <w:r w:rsidRPr="00424F89">
              <w:rPr>
                <w:sz w:val="16"/>
                <w:szCs w:val="16"/>
              </w:rPr>
              <w:t>B</w:t>
            </w:r>
          </w:p>
        </w:tc>
        <w:tc>
          <w:tcPr>
            <w:tcW w:w="4962" w:type="dxa"/>
            <w:shd w:val="solid" w:color="FFFFFF" w:fill="auto"/>
          </w:tcPr>
          <w:p w14:paraId="2AF6E6BE" w14:textId="77777777" w:rsidR="007D300E" w:rsidRPr="00424F89" w:rsidRDefault="007D300E" w:rsidP="008A5D58">
            <w:pPr>
              <w:pStyle w:val="TAL"/>
              <w:rPr>
                <w:sz w:val="16"/>
                <w:szCs w:val="16"/>
              </w:rPr>
            </w:pPr>
            <w:r w:rsidRPr="00424F89">
              <w:rPr>
                <w:sz w:val="16"/>
                <w:szCs w:val="16"/>
              </w:rPr>
              <w:t>Introduction of positioning support over F1AP</w:t>
            </w:r>
          </w:p>
        </w:tc>
        <w:tc>
          <w:tcPr>
            <w:tcW w:w="713" w:type="dxa"/>
            <w:shd w:val="solid" w:color="FFFFFF" w:fill="auto"/>
          </w:tcPr>
          <w:p w14:paraId="5CFEC97C" w14:textId="77777777" w:rsidR="007D300E" w:rsidRPr="00424F89" w:rsidRDefault="007D300E" w:rsidP="008A5D58">
            <w:pPr>
              <w:pStyle w:val="TAC"/>
              <w:rPr>
                <w:sz w:val="16"/>
                <w:szCs w:val="16"/>
              </w:rPr>
            </w:pPr>
            <w:r w:rsidRPr="00424F89">
              <w:rPr>
                <w:sz w:val="16"/>
                <w:szCs w:val="16"/>
              </w:rPr>
              <w:t>16.3.0</w:t>
            </w:r>
          </w:p>
        </w:tc>
      </w:tr>
      <w:tr w:rsidR="002B0E77" w:rsidRPr="00EA5FA7" w14:paraId="70A91578" w14:textId="77777777" w:rsidTr="0072174B">
        <w:tc>
          <w:tcPr>
            <w:tcW w:w="800" w:type="dxa"/>
            <w:shd w:val="solid" w:color="FFFFFF" w:fill="auto"/>
          </w:tcPr>
          <w:p w14:paraId="36083582" w14:textId="77777777" w:rsidR="002B0E77" w:rsidRDefault="002B0E77" w:rsidP="008A5D58">
            <w:pPr>
              <w:pStyle w:val="TAC"/>
              <w:rPr>
                <w:sz w:val="16"/>
                <w:szCs w:val="16"/>
              </w:rPr>
            </w:pPr>
            <w:r>
              <w:rPr>
                <w:sz w:val="16"/>
                <w:szCs w:val="16"/>
              </w:rPr>
              <w:t>2020-09</w:t>
            </w:r>
          </w:p>
        </w:tc>
        <w:tc>
          <w:tcPr>
            <w:tcW w:w="800" w:type="dxa"/>
            <w:shd w:val="solid" w:color="FFFFFF" w:fill="auto"/>
          </w:tcPr>
          <w:p w14:paraId="73F988A7" w14:textId="77777777" w:rsidR="002B0E77" w:rsidRDefault="002B0E77" w:rsidP="008A5D58">
            <w:pPr>
              <w:pStyle w:val="TAC"/>
              <w:rPr>
                <w:sz w:val="16"/>
                <w:szCs w:val="16"/>
              </w:rPr>
            </w:pPr>
            <w:r>
              <w:rPr>
                <w:sz w:val="16"/>
                <w:szCs w:val="16"/>
              </w:rPr>
              <w:t>RP-89-e</w:t>
            </w:r>
          </w:p>
        </w:tc>
        <w:tc>
          <w:tcPr>
            <w:tcW w:w="1094" w:type="dxa"/>
            <w:shd w:val="solid" w:color="FFFFFF" w:fill="auto"/>
          </w:tcPr>
          <w:p w14:paraId="46FC52FF" w14:textId="77777777" w:rsidR="002B0E77" w:rsidRPr="007D300E" w:rsidRDefault="002B0E77" w:rsidP="008A5D58">
            <w:pPr>
              <w:pStyle w:val="TAC"/>
              <w:rPr>
                <w:sz w:val="16"/>
                <w:szCs w:val="16"/>
              </w:rPr>
            </w:pPr>
            <w:r w:rsidRPr="002B0E77">
              <w:rPr>
                <w:sz w:val="16"/>
                <w:szCs w:val="16"/>
              </w:rPr>
              <w:t>RP-201956</w:t>
            </w:r>
          </w:p>
        </w:tc>
        <w:tc>
          <w:tcPr>
            <w:tcW w:w="567" w:type="dxa"/>
            <w:shd w:val="solid" w:color="FFFFFF" w:fill="auto"/>
          </w:tcPr>
          <w:p w14:paraId="5908E2DE" w14:textId="77777777" w:rsidR="002B0E77" w:rsidRDefault="002B0E77" w:rsidP="008A5D58">
            <w:pPr>
              <w:pStyle w:val="TAL"/>
              <w:rPr>
                <w:sz w:val="16"/>
                <w:szCs w:val="16"/>
              </w:rPr>
            </w:pPr>
            <w:r>
              <w:rPr>
                <w:sz w:val="16"/>
                <w:szCs w:val="16"/>
              </w:rPr>
              <w:t>0557</w:t>
            </w:r>
          </w:p>
        </w:tc>
        <w:tc>
          <w:tcPr>
            <w:tcW w:w="425" w:type="dxa"/>
            <w:shd w:val="solid" w:color="FFFFFF" w:fill="auto"/>
          </w:tcPr>
          <w:p w14:paraId="44F43D82" w14:textId="77777777" w:rsidR="002B0E77" w:rsidRDefault="002B0E77" w:rsidP="008A5D58">
            <w:pPr>
              <w:pStyle w:val="TAR"/>
              <w:rPr>
                <w:sz w:val="16"/>
                <w:szCs w:val="16"/>
              </w:rPr>
            </w:pPr>
            <w:r>
              <w:rPr>
                <w:sz w:val="16"/>
                <w:szCs w:val="16"/>
              </w:rPr>
              <w:t>2</w:t>
            </w:r>
          </w:p>
        </w:tc>
        <w:tc>
          <w:tcPr>
            <w:tcW w:w="425" w:type="dxa"/>
            <w:shd w:val="solid" w:color="FFFFFF" w:fill="auto"/>
          </w:tcPr>
          <w:p w14:paraId="68E87C6A" w14:textId="77777777" w:rsidR="002B0E77" w:rsidRDefault="002B0E77" w:rsidP="008A5D58">
            <w:pPr>
              <w:pStyle w:val="TAC"/>
              <w:rPr>
                <w:sz w:val="16"/>
                <w:szCs w:val="16"/>
              </w:rPr>
            </w:pPr>
            <w:r>
              <w:rPr>
                <w:sz w:val="16"/>
                <w:szCs w:val="16"/>
              </w:rPr>
              <w:t>A</w:t>
            </w:r>
          </w:p>
        </w:tc>
        <w:tc>
          <w:tcPr>
            <w:tcW w:w="4962" w:type="dxa"/>
            <w:shd w:val="solid" w:color="FFFFFF" w:fill="auto"/>
          </w:tcPr>
          <w:p w14:paraId="39F9E6B2" w14:textId="77777777" w:rsidR="002B0E77" w:rsidRDefault="002B0E77" w:rsidP="008A5D58">
            <w:pPr>
              <w:pStyle w:val="TAL"/>
              <w:rPr>
                <w:sz w:val="16"/>
                <w:szCs w:val="16"/>
              </w:rPr>
            </w:pPr>
            <w:r>
              <w:rPr>
                <w:sz w:val="16"/>
                <w:szCs w:val="16"/>
              </w:rPr>
              <w:t>Support of PSCell/SCell-only operation mode</w:t>
            </w:r>
          </w:p>
        </w:tc>
        <w:tc>
          <w:tcPr>
            <w:tcW w:w="713" w:type="dxa"/>
            <w:shd w:val="solid" w:color="FFFFFF" w:fill="auto"/>
          </w:tcPr>
          <w:p w14:paraId="4313FBA1" w14:textId="77777777" w:rsidR="002B0E77" w:rsidRDefault="002B0E77" w:rsidP="008A5D58">
            <w:pPr>
              <w:pStyle w:val="TAC"/>
              <w:rPr>
                <w:sz w:val="16"/>
                <w:szCs w:val="16"/>
              </w:rPr>
            </w:pPr>
            <w:r>
              <w:rPr>
                <w:sz w:val="16"/>
                <w:szCs w:val="16"/>
              </w:rPr>
              <w:t>16.3.0</w:t>
            </w:r>
          </w:p>
        </w:tc>
      </w:tr>
      <w:tr w:rsidR="00E9576D" w:rsidRPr="00EA5FA7" w14:paraId="40D36D4A" w14:textId="77777777" w:rsidTr="0072174B">
        <w:tc>
          <w:tcPr>
            <w:tcW w:w="800" w:type="dxa"/>
            <w:shd w:val="solid" w:color="FFFFFF" w:fill="auto"/>
          </w:tcPr>
          <w:p w14:paraId="21A98F76" w14:textId="77777777" w:rsidR="00E9576D" w:rsidRDefault="00E9576D" w:rsidP="00E9576D">
            <w:pPr>
              <w:pStyle w:val="TAC"/>
              <w:rPr>
                <w:sz w:val="16"/>
                <w:szCs w:val="16"/>
              </w:rPr>
            </w:pPr>
            <w:r>
              <w:rPr>
                <w:sz w:val="16"/>
                <w:szCs w:val="16"/>
              </w:rPr>
              <w:t>2020-09</w:t>
            </w:r>
          </w:p>
        </w:tc>
        <w:tc>
          <w:tcPr>
            <w:tcW w:w="800" w:type="dxa"/>
            <w:shd w:val="solid" w:color="FFFFFF" w:fill="auto"/>
          </w:tcPr>
          <w:p w14:paraId="00F166E1" w14:textId="77777777" w:rsidR="00E9576D" w:rsidRDefault="00E9576D" w:rsidP="00E9576D">
            <w:pPr>
              <w:pStyle w:val="TAC"/>
              <w:rPr>
                <w:sz w:val="16"/>
                <w:szCs w:val="16"/>
              </w:rPr>
            </w:pPr>
            <w:r>
              <w:rPr>
                <w:sz w:val="16"/>
                <w:szCs w:val="16"/>
              </w:rPr>
              <w:t>RP-89-e</w:t>
            </w:r>
          </w:p>
        </w:tc>
        <w:tc>
          <w:tcPr>
            <w:tcW w:w="1094" w:type="dxa"/>
            <w:shd w:val="solid" w:color="FFFFFF" w:fill="auto"/>
          </w:tcPr>
          <w:p w14:paraId="48048461" w14:textId="77777777" w:rsidR="00E9576D" w:rsidRPr="007D300E" w:rsidRDefault="00E9576D" w:rsidP="00E9576D">
            <w:pPr>
              <w:pStyle w:val="TAC"/>
              <w:rPr>
                <w:sz w:val="16"/>
                <w:szCs w:val="16"/>
              </w:rPr>
            </w:pPr>
            <w:r w:rsidRPr="00E9576D">
              <w:rPr>
                <w:sz w:val="16"/>
                <w:szCs w:val="16"/>
              </w:rPr>
              <w:t>RP-201956</w:t>
            </w:r>
          </w:p>
        </w:tc>
        <w:tc>
          <w:tcPr>
            <w:tcW w:w="567" w:type="dxa"/>
            <w:shd w:val="solid" w:color="FFFFFF" w:fill="auto"/>
          </w:tcPr>
          <w:p w14:paraId="70575162" w14:textId="77777777" w:rsidR="00E9576D" w:rsidRDefault="00E9576D" w:rsidP="00E9576D">
            <w:pPr>
              <w:pStyle w:val="TAL"/>
              <w:rPr>
                <w:sz w:val="16"/>
                <w:szCs w:val="16"/>
              </w:rPr>
            </w:pPr>
            <w:r>
              <w:rPr>
                <w:sz w:val="16"/>
                <w:szCs w:val="16"/>
              </w:rPr>
              <w:t>0583</w:t>
            </w:r>
          </w:p>
        </w:tc>
        <w:tc>
          <w:tcPr>
            <w:tcW w:w="425" w:type="dxa"/>
            <w:shd w:val="solid" w:color="FFFFFF" w:fill="auto"/>
          </w:tcPr>
          <w:p w14:paraId="60DA013B" w14:textId="77777777" w:rsidR="00E9576D" w:rsidRDefault="00E9576D" w:rsidP="00E9576D">
            <w:pPr>
              <w:pStyle w:val="TAR"/>
              <w:rPr>
                <w:sz w:val="16"/>
                <w:szCs w:val="16"/>
              </w:rPr>
            </w:pPr>
            <w:r>
              <w:rPr>
                <w:sz w:val="16"/>
                <w:szCs w:val="16"/>
              </w:rPr>
              <w:t>5</w:t>
            </w:r>
          </w:p>
        </w:tc>
        <w:tc>
          <w:tcPr>
            <w:tcW w:w="425" w:type="dxa"/>
            <w:shd w:val="solid" w:color="FFFFFF" w:fill="auto"/>
          </w:tcPr>
          <w:p w14:paraId="266E0C2D" w14:textId="77777777" w:rsidR="00E9576D" w:rsidRDefault="00E9576D" w:rsidP="00E9576D">
            <w:pPr>
              <w:pStyle w:val="TAC"/>
              <w:rPr>
                <w:sz w:val="16"/>
                <w:szCs w:val="16"/>
              </w:rPr>
            </w:pPr>
            <w:r>
              <w:rPr>
                <w:sz w:val="16"/>
                <w:szCs w:val="16"/>
              </w:rPr>
              <w:t>F</w:t>
            </w:r>
          </w:p>
        </w:tc>
        <w:tc>
          <w:tcPr>
            <w:tcW w:w="4962" w:type="dxa"/>
            <w:shd w:val="solid" w:color="FFFFFF" w:fill="auto"/>
          </w:tcPr>
          <w:p w14:paraId="66D5E8B8" w14:textId="77777777" w:rsidR="00E9576D" w:rsidRDefault="00E9576D" w:rsidP="00E9576D">
            <w:pPr>
              <w:pStyle w:val="TAL"/>
              <w:rPr>
                <w:sz w:val="16"/>
                <w:szCs w:val="16"/>
              </w:rPr>
            </w:pPr>
            <w:r w:rsidRPr="00E9576D">
              <w:rPr>
                <w:sz w:val="16"/>
                <w:szCs w:val="16"/>
              </w:rPr>
              <w:t>Cell Creation Rejection when max number of supported cells is exceeded at CU CR 38.473</w:t>
            </w:r>
          </w:p>
        </w:tc>
        <w:tc>
          <w:tcPr>
            <w:tcW w:w="713" w:type="dxa"/>
            <w:shd w:val="solid" w:color="FFFFFF" w:fill="auto"/>
          </w:tcPr>
          <w:p w14:paraId="374DDAE6" w14:textId="77777777" w:rsidR="00E9576D" w:rsidRDefault="00E9576D" w:rsidP="00E9576D">
            <w:pPr>
              <w:pStyle w:val="TAC"/>
              <w:rPr>
                <w:sz w:val="16"/>
                <w:szCs w:val="16"/>
              </w:rPr>
            </w:pPr>
            <w:r>
              <w:rPr>
                <w:sz w:val="16"/>
                <w:szCs w:val="16"/>
              </w:rPr>
              <w:t>16.3.0</w:t>
            </w:r>
          </w:p>
        </w:tc>
      </w:tr>
      <w:tr w:rsidR="00E9576D" w:rsidRPr="00EA5FA7" w14:paraId="4737D4BF" w14:textId="77777777" w:rsidTr="0072174B">
        <w:tc>
          <w:tcPr>
            <w:tcW w:w="800" w:type="dxa"/>
            <w:shd w:val="solid" w:color="FFFFFF" w:fill="auto"/>
          </w:tcPr>
          <w:p w14:paraId="0A149185" w14:textId="77777777" w:rsidR="00E9576D" w:rsidRDefault="00E9576D" w:rsidP="00E9576D">
            <w:pPr>
              <w:pStyle w:val="TAC"/>
              <w:rPr>
                <w:sz w:val="16"/>
                <w:szCs w:val="16"/>
              </w:rPr>
            </w:pPr>
            <w:r>
              <w:rPr>
                <w:sz w:val="16"/>
                <w:szCs w:val="16"/>
              </w:rPr>
              <w:t>2020-09</w:t>
            </w:r>
          </w:p>
        </w:tc>
        <w:tc>
          <w:tcPr>
            <w:tcW w:w="800" w:type="dxa"/>
            <w:shd w:val="solid" w:color="FFFFFF" w:fill="auto"/>
          </w:tcPr>
          <w:p w14:paraId="521F426E" w14:textId="77777777" w:rsidR="00E9576D" w:rsidRDefault="00E9576D" w:rsidP="00E9576D">
            <w:pPr>
              <w:pStyle w:val="TAC"/>
              <w:rPr>
                <w:sz w:val="16"/>
                <w:szCs w:val="16"/>
              </w:rPr>
            </w:pPr>
            <w:r>
              <w:rPr>
                <w:sz w:val="16"/>
                <w:szCs w:val="16"/>
              </w:rPr>
              <w:t>RP-89-e</w:t>
            </w:r>
          </w:p>
        </w:tc>
        <w:tc>
          <w:tcPr>
            <w:tcW w:w="1094" w:type="dxa"/>
            <w:shd w:val="solid" w:color="FFFFFF" w:fill="auto"/>
          </w:tcPr>
          <w:p w14:paraId="144448C2" w14:textId="77777777" w:rsidR="00E9576D" w:rsidRPr="002B0E77" w:rsidRDefault="00E9576D" w:rsidP="00E9576D">
            <w:pPr>
              <w:pStyle w:val="TAC"/>
              <w:rPr>
                <w:sz w:val="16"/>
                <w:szCs w:val="16"/>
              </w:rPr>
            </w:pPr>
            <w:r w:rsidRPr="00623A25">
              <w:rPr>
                <w:sz w:val="16"/>
                <w:szCs w:val="16"/>
              </w:rPr>
              <w:t>RP-201956</w:t>
            </w:r>
          </w:p>
        </w:tc>
        <w:tc>
          <w:tcPr>
            <w:tcW w:w="567" w:type="dxa"/>
            <w:shd w:val="solid" w:color="FFFFFF" w:fill="auto"/>
          </w:tcPr>
          <w:p w14:paraId="1AA8094E" w14:textId="77777777" w:rsidR="00E9576D" w:rsidRDefault="00E9576D" w:rsidP="00E9576D">
            <w:pPr>
              <w:pStyle w:val="TAL"/>
              <w:rPr>
                <w:sz w:val="16"/>
                <w:szCs w:val="16"/>
              </w:rPr>
            </w:pPr>
            <w:r>
              <w:rPr>
                <w:sz w:val="16"/>
                <w:szCs w:val="16"/>
              </w:rPr>
              <w:t>0587</w:t>
            </w:r>
          </w:p>
        </w:tc>
        <w:tc>
          <w:tcPr>
            <w:tcW w:w="425" w:type="dxa"/>
            <w:shd w:val="solid" w:color="FFFFFF" w:fill="auto"/>
          </w:tcPr>
          <w:p w14:paraId="3B79AC1C" w14:textId="77777777" w:rsidR="00E9576D" w:rsidRDefault="00E9576D" w:rsidP="00E9576D">
            <w:pPr>
              <w:pStyle w:val="TAR"/>
              <w:rPr>
                <w:sz w:val="16"/>
                <w:szCs w:val="16"/>
              </w:rPr>
            </w:pPr>
            <w:r>
              <w:rPr>
                <w:sz w:val="16"/>
                <w:szCs w:val="16"/>
              </w:rPr>
              <w:t>5</w:t>
            </w:r>
          </w:p>
        </w:tc>
        <w:tc>
          <w:tcPr>
            <w:tcW w:w="425" w:type="dxa"/>
            <w:shd w:val="solid" w:color="FFFFFF" w:fill="auto"/>
          </w:tcPr>
          <w:p w14:paraId="45CC7F8B" w14:textId="77777777" w:rsidR="00E9576D" w:rsidRDefault="00E9576D" w:rsidP="00E9576D">
            <w:pPr>
              <w:pStyle w:val="TAC"/>
              <w:rPr>
                <w:sz w:val="16"/>
                <w:szCs w:val="16"/>
              </w:rPr>
            </w:pPr>
            <w:r>
              <w:rPr>
                <w:sz w:val="16"/>
                <w:szCs w:val="16"/>
              </w:rPr>
              <w:t>A</w:t>
            </w:r>
          </w:p>
        </w:tc>
        <w:tc>
          <w:tcPr>
            <w:tcW w:w="4962" w:type="dxa"/>
            <w:shd w:val="solid" w:color="FFFFFF" w:fill="auto"/>
          </w:tcPr>
          <w:p w14:paraId="5145DB60" w14:textId="77777777" w:rsidR="00E9576D" w:rsidRDefault="00E9576D" w:rsidP="00E9576D">
            <w:pPr>
              <w:pStyle w:val="TAL"/>
              <w:rPr>
                <w:sz w:val="16"/>
                <w:szCs w:val="16"/>
              </w:rPr>
            </w:pPr>
            <w:r>
              <w:rPr>
                <w:sz w:val="16"/>
                <w:szCs w:val="16"/>
              </w:rPr>
              <w:t>Measurement gap deactivation over F1AP CR 38.473</w:t>
            </w:r>
          </w:p>
        </w:tc>
        <w:tc>
          <w:tcPr>
            <w:tcW w:w="713" w:type="dxa"/>
            <w:shd w:val="solid" w:color="FFFFFF" w:fill="auto"/>
          </w:tcPr>
          <w:p w14:paraId="7FFDD095" w14:textId="77777777" w:rsidR="00E9576D" w:rsidRDefault="00E9576D" w:rsidP="00E9576D">
            <w:pPr>
              <w:pStyle w:val="TAC"/>
              <w:rPr>
                <w:sz w:val="16"/>
                <w:szCs w:val="16"/>
              </w:rPr>
            </w:pPr>
            <w:r>
              <w:rPr>
                <w:sz w:val="16"/>
                <w:szCs w:val="16"/>
              </w:rPr>
              <w:t>16.3.0</w:t>
            </w:r>
          </w:p>
        </w:tc>
      </w:tr>
      <w:tr w:rsidR="002052FD" w:rsidRPr="00EA5FA7" w14:paraId="5E8F4FFF" w14:textId="77777777" w:rsidTr="0072174B">
        <w:tc>
          <w:tcPr>
            <w:tcW w:w="800" w:type="dxa"/>
            <w:shd w:val="solid" w:color="FFFFFF" w:fill="auto"/>
          </w:tcPr>
          <w:p w14:paraId="43E97D87" w14:textId="77777777" w:rsidR="002052FD" w:rsidRDefault="002052FD" w:rsidP="00E9576D">
            <w:pPr>
              <w:pStyle w:val="TAC"/>
              <w:rPr>
                <w:sz w:val="16"/>
                <w:szCs w:val="16"/>
              </w:rPr>
            </w:pPr>
            <w:r>
              <w:rPr>
                <w:sz w:val="16"/>
                <w:szCs w:val="16"/>
              </w:rPr>
              <w:t>2020-09</w:t>
            </w:r>
          </w:p>
        </w:tc>
        <w:tc>
          <w:tcPr>
            <w:tcW w:w="800" w:type="dxa"/>
            <w:shd w:val="solid" w:color="FFFFFF" w:fill="auto"/>
          </w:tcPr>
          <w:p w14:paraId="6F816B39" w14:textId="77777777" w:rsidR="002052FD" w:rsidRDefault="002052FD" w:rsidP="00E9576D">
            <w:pPr>
              <w:pStyle w:val="TAC"/>
              <w:rPr>
                <w:sz w:val="16"/>
                <w:szCs w:val="16"/>
              </w:rPr>
            </w:pPr>
            <w:r>
              <w:rPr>
                <w:sz w:val="16"/>
                <w:szCs w:val="16"/>
              </w:rPr>
              <w:t>RP-89-e</w:t>
            </w:r>
          </w:p>
        </w:tc>
        <w:tc>
          <w:tcPr>
            <w:tcW w:w="1094" w:type="dxa"/>
            <w:shd w:val="solid" w:color="FFFFFF" w:fill="auto"/>
          </w:tcPr>
          <w:p w14:paraId="52FB58FA" w14:textId="77777777" w:rsidR="002052FD" w:rsidRPr="00623A25" w:rsidRDefault="002052FD" w:rsidP="00E9576D">
            <w:pPr>
              <w:pStyle w:val="TAC"/>
              <w:rPr>
                <w:sz w:val="16"/>
                <w:szCs w:val="16"/>
              </w:rPr>
            </w:pPr>
            <w:r w:rsidRPr="002052FD">
              <w:rPr>
                <w:sz w:val="16"/>
                <w:szCs w:val="16"/>
              </w:rPr>
              <w:t>RP-201949</w:t>
            </w:r>
          </w:p>
        </w:tc>
        <w:tc>
          <w:tcPr>
            <w:tcW w:w="567" w:type="dxa"/>
            <w:shd w:val="solid" w:color="FFFFFF" w:fill="auto"/>
          </w:tcPr>
          <w:p w14:paraId="0F913E9F" w14:textId="77777777" w:rsidR="002052FD" w:rsidRDefault="002052FD" w:rsidP="00E9576D">
            <w:pPr>
              <w:pStyle w:val="TAL"/>
              <w:rPr>
                <w:sz w:val="16"/>
                <w:szCs w:val="16"/>
              </w:rPr>
            </w:pPr>
            <w:r>
              <w:rPr>
                <w:sz w:val="16"/>
                <w:szCs w:val="16"/>
              </w:rPr>
              <w:t>0619</w:t>
            </w:r>
          </w:p>
        </w:tc>
        <w:tc>
          <w:tcPr>
            <w:tcW w:w="425" w:type="dxa"/>
            <w:shd w:val="solid" w:color="FFFFFF" w:fill="auto"/>
          </w:tcPr>
          <w:p w14:paraId="521C1E65" w14:textId="77777777" w:rsidR="002052FD" w:rsidRDefault="002052FD" w:rsidP="00E9576D">
            <w:pPr>
              <w:pStyle w:val="TAR"/>
              <w:rPr>
                <w:sz w:val="16"/>
                <w:szCs w:val="16"/>
              </w:rPr>
            </w:pPr>
            <w:r>
              <w:rPr>
                <w:sz w:val="16"/>
                <w:szCs w:val="16"/>
              </w:rPr>
              <w:t>2</w:t>
            </w:r>
          </w:p>
        </w:tc>
        <w:tc>
          <w:tcPr>
            <w:tcW w:w="425" w:type="dxa"/>
            <w:shd w:val="solid" w:color="FFFFFF" w:fill="auto"/>
          </w:tcPr>
          <w:p w14:paraId="1BC6F138" w14:textId="77777777" w:rsidR="002052FD" w:rsidRDefault="002052FD" w:rsidP="00E9576D">
            <w:pPr>
              <w:pStyle w:val="TAC"/>
              <w:rPr>
                <w:sz w:val="16"/>
                <w:szCs w:val="16"/>
              </w:rPr>
            </w:pPr>
            <w:r>
              <w:rPr>
                <w:sz w:val="16"/>
                <w:szCs w:val="16"/>
              </w:rPr>
              <w:t>F</w:t>
            </w:r>
          </w:p>
        </w:tc>
        <w:tc>
          <w:tcPr>
            <w:tcW w:w="4962" w:type="dxa"/>
            <w:shd w:val="solid" w:color="FFFFFF" w:fill="auto"/>
          </w:tcPr>
          <w:p w14:paraId="3A20B3BB" w14:textId="77777777" w:rsidR="002052FD" w:rsidRDefault="002052FD" w:rsidP="00E9576D">
            <w:pPr>
              <w:pStyle w:val="TAL"/>
              <w:rPr>
                <w:sz w:val="16"/>
                <w:szCs w:val="16"/>
              </w:rPr>
            </w:pPr>
            <w:r>
              <w:rPr>
                <w:sz w:val="16"/>
                <w:szCs w:val="16"/>
              </w:rPr>
              <w:t>Slot list length correction in TDD UL-DL Configuration</w:t>
            </w:r>
          </w:p>
        </w:tc>
        <w:tc>
          <w:tcPr>
            <w:tcW w:w="713" w:type="dxa"/>
            <w:shd w:val="solid" w:color="FFFFFF" w:fill="auto"/>
          </w:tcPr>
          <w:p w14:paraId="139BE43A" w14:textId="77777777" w:rsidR="002052FD" w:rsidRDefault="002052FD" w:rsidP="00E9576D">
            <w:pPr>
              <w:pStyle w:val="TAC"/>
              <w:rPr>
                <w:sz w:val="16"/>
                <w:szCs w:val="16"/>
              </w:rPr>
            </w:pPr>
            <w:r>
              <w:rPr>
                <w:sz w:val="16"/>
                <w:szCs w:val="16"/>
              </w:rPr>
              <w:t>16.3.0</w:t>
            </w:r>
          </w:p>
        </w:tc>
      </w:tr>
      <w:tr w:rsidR="00AF04F0" w:rsidRPr="00EA5FA7" w14:paraId="3E6111D7" w14:textId="77777777" w:rsidTr="0072174B">
        <w:tc>
          <w:tcPr>
            <w:tcW w:w="800" w:type="dxa"/>
            <w:shd w:val="solid" w:color="FFFFFF" w:fill="auto"/>
          </w:tcPr>
          <w:p w14:paraId="3AFCDC0E" w14:textId="77777777" w:rsidR="00AF04F0" w:rsidRDefault="00AF04F0" w:rsidP="00E9576D">
            <w:pPr>
              <w:pStyle w:val="TAC"/>
              <w:rPr>
                <w:sz w:val="16"/>
                <w:szCs w:val="16"/>
              </w:rPr>
            </w:pPr>
            <w:r>
              <w:rPr>
                <w:sz w:val="16"/>
                <w:szCs w:val="16"/>
              </w:rPr>
              <w:t>2020-09</w:t>
            </w:r>
          </w:p>
        </w:tc>
        <w:tc>
          <w:tcPr>
            <w:tcW w:w="800" w:type="dxa"/>
            <w:shd w:val="solid" w:color="FFFFFF" w:fill="auto"/>
          </w:tcPr>
          <w:p w14:paraId="1192C694" w14:textId="77777777" w:rsidR="00AF04F0" w:rsidRDefault="00AF04F0" w:rsidP="00E9576D">
            <w:pPr>
              <w:pStyle w:val="TAC"/>
              <w:rPr>
                <w:sz w:val="16"/>
                <w:szCs w:val="16"/>
              </w:rPr>
            </w:pPr>
            <w:r>
              <w:rPr>
                <w:sz w:val="16"/>
                <w:szCs w:val="16"/>
              </w:rPr>
              <w:t>RP-89-e</w:t>
            </w:r>
          </w:p>
        </w:tc>
        <w:tc>
          <w:tcPr>
            <w:tcW w:w="1094" w:type="dxa"/>
            <w:shd w:val="solid" w:color="FFFFFF" w:fill="auto"/>
          </w:tcPr>
          <w:p w14:paraId="46D8C5CD" w14:textId="77777777" w:rsidR="00AF04F0" w:rsidRPr="002052FD" w:rsidRDefault="00AF04F0" w:rsidP="00E9576D">
            <w:pPr>
              <w:pStyle w:val="TAC"/>
              <w:rPr>
                <w:sz w:val="16"/>
                <w:szCs w:val="16"/>
              </w:rPr>
            </w:pPr>
            <w:r w:rsidRPr="00AF04F0">
              <w:rPr>
                <w:sz w:val="16"/>
                <w:szCs w:val="16"/>
              </w:rPr>
              <w:t>RP-201956</w:t>
            </w:r>
          </w:p>
        </w:tc>
        <w:tc>
          <w:tcPr>
            <w:tcW w:w="567" w:type="dxa"/>
            <w:shd w:val="solid" w:color="FFFFFF" w:fill="auto"/>
          </w:tcPr>
          <w:p w14:paraId="05291F7F" w14:textId="77777777" w:rsidR="00AF04F0" w:rsidRDefault="00AF04F0" w:rsidP="00E9576D">
            <w:pPr>
              <w:pStyle w:val="TAL"/>
              <w:rPr>
                <w:sz w:val="16"/>
                <w:szCs w:val="16"/>
              </w:rPr>
            </w:pPr>
            <w:r>
              <w:rPr>
                <w:sz w:val="16"/>
                <w:szCs w:val="16"/>
              </w:rPr>
              <w:t>0625</w:t>
            </w:r>
          </w:p>
        </w:tc>
        <w:tc>
          <w:tcPr>
            <w:tcW w:w="425" w:type="dxa"/>
            <w:shd w:val="solid" w:color="FFFFFF" w:fill="auto"/>
          </w:tcPr>
          <w:p w14:paraId="15A9EC55" w14:textId="77777777" w:rsidR="00AF04F0" w:rsidRDefault="00AF04F0" w:rsidP="00E9576D">
            <w:pPr>
              <w:pStyle w:val="TAR"/>
              <w:rPr>
                <w:sz w:val="16"/>
                <w:szCs w:val="16"/>
              </w:rPr>
            </w:pPr>
            <w:r>
              <w:rPr>
                <w:sz w:val="16"/>
                <w:szCs w:val="16"/>
              </w:rPr>
              <w:t>1</w:t>
            </w:r>
          </w:p>
        </w:tc>
        <w:tc>
          <w:tcPr>
            <w:tcW w:w="425" w:type="dxa"/>
            <w:shd w:val="solid" w:color="FFFFFF" w:fill="auto"/>
          </w:tcPr>
          <w:p w14:paraId="32DC3E43" w14:textId="77777777" w:rsidR="00AF04F0" w:rsidRDefault="00AF04F0" w:rsidP="00E9576D">
            <w:pPr>
              <w:pStyle w:val="TAC"/>
              <w:rPr>
                <w:sz w:val="16"/>
                <w:szCs w:val="16"/>
              </w:rPr>
            </w:pPr>
            <w:r>
              <w:rPr>
                <w:sz w:val="16"/>
                <w:szCs w:val="16"/>
              </w:rPr>
              <w:t>F</w:t>
            </w:r>
          </w:p>
        </w:tc>
        <w:tc>
          <w:tcPr>
            <w:tcW w:w="4962" w:type="dxa"/>
            <w:shd w:val="solid" w:color="FFFFFF" w:fill="auto"/>
          </w:tcPr>
          <w:p w14:paraId="464D71D2" w14:textId="77777777" w:rsidR="00AF04F0" w:rsidRDefault="00AF04F0" w:rsidP="00E9576D">
            <w:pPr>
              <w:pStyle w:val="TAL"/>
              <w:rPr>
                <w:sz w:val="16"/>
                <w:szCs w:val="16"/>
              </w:rPr>
            </w:pPr>
            <w:r>
              <w:rPr>
                <w:sz w:val="16"/>
                <w:szCs w:val="16"/>
              </w:rPr>
              <w:t>Addition of abnormal conditions in Write-Replace Warning procedure</w:t>
            </w:r>
          </w:p>
        </w:tc>
        <w:tc>
          <w:tcPr>
            <w:tcW w:w="713" w:type="dxa"/>
            <w:shd w:val="solid" w:color="FFFFFF" w:fill="auto"/>
          </w:tcPr>
          <w:p w14:paraId="24146B32" w14:textId="77777777" w:rsidR="00AF04F0" w:rsidRDefault="00AF04F0" w:rsidP="00E9576D">
            <w:pPr>
              <w:pStyle w:val="TAC"/>
              <w:rPr>
                <w:sz w:val="16"/>
                <w:szCs w:val="16"/>
              </w:rPr>
            </w:pPr>
            <w:r>
              <w:rPr>
                <w:sz w:val="16"/>
                <w:szCs w:val="16"/>
              </w:rPr>
              <w:t>16.3.0</w:t>
            </w:r>
          </w:p>
        </w:tc>
      </w:tr>
      <w:tr w:rsidR="008E55A1" w:rsidRPr="00EA5FA7" w14:paraId="3FCE73BB" w14:textId="77777777" w:rsidTr="0072174B">
        <w:tc>
          <w:tcPr>
            <w:tcW w:w="800" w:type="dxa"/>
            <w:shd w:val="solid" w:color="FFFFFF" w:fill="auto"/>
          </w:tcPr>
          <w:p w14:paraId="2CF6332F" w14:textId="77777777" w:rsidR="008E55A1" w:rsidRDefault="008E55A1" w:rsidP="00E9576D">
            <w:pPr>
              <w:pStyle w:val="TAC"/>
              <w:rPr>
                <w:sz w:val="16"/>
                <w:szCs w:val="16"/>
              </w:rPr>
            </w:pPr>
            <w:r>
              <w:rPr>
                <w:sz w:val="16"/>
                <w:szCs w:val="16"/>
              </w:rPr>
              <w:t>2020-09</w:t>
            </w:r>
          </w:p>
        </w:tc>
        <w:tc>
          <w:tcPr>
            <w:tcW w:w="800" w:type="dxa"/>
            <w:shd w:val="solid" w:color="FFFFFF" w:fill="auto"/>
          </w:tcPr>
          <w:p w14:paraId="7C164FE3" w14:textId="77777777" w:rsidR="008E55A1" w:rsidRDefault="008E55A1" w:rsidP="00E9576D">
            <w:pPr>
              <w:pStyle w:val="TAC"/>
              <w:rPr>
                <w:sz w:val="16"/>
                <w:szCs w:val="16"/>
              </w:rPr>
            </w:pPr>
            <w:r>
              <w:rPr>
                <w:sz w:val="16"/>
                <w:szCs w:val="16"/>
              </w:rPr>
              <w:t>RP-89-e</w:t>
            </w:r>
          </w:p>
        </w:tc>
        <w:tc>
          <w:tcPr>
            <w:tcW w:w="1094" w:type="dxa"/>
            <w:shd w:val="solid" w:color="FFFFFF" w:fill="auto"/>
          </w:tcPr>
          <w:p w14:paraId="7F03B20B" w14:textId="77777777" w:rsidR="008E55A1" w:rsidRPr="00AF04F0" w:rsidRDefault="00365D15" w:rsidP="00E9576D">
            <w:pPr>
              <w:pStyle w:val="TAC"/>
              <w:rPr>
                <w:sz w:val="16"/>
                <w:szCs w:val="16"/>
              </w:rPr>
            </w:pPr>
            <w:r w:rsidRPr="00365D15">
              <w:rPr>
                <w:sz w:val="16"/>
                <w:szCs w:val="16"/>
              </w:rPr>
              <w:t>RP-201956</w:t>
            </w:r>
          </w:p>
        </w:tc>
        <w:tc>
          <w:tcPr>
            <w:tcW w:w="567" w:type="dxa"/>
            <w:shd w:val="solid" w:color="FFFFFF" w:fill="auto"/>
          </w:tcPr>
          <w:p w14:paraId="4BD2567E" w14:textId="77777777" w:rsidR="008E55A1" w:rsidRDefault="008E55A1" w:rsidP="00E9576D">
            <w:pPr>
              <w:pStyle w:val="TAL"/>
              <w:rPr>
                <w:sz w:val="16"/>
                <w:szCs w:val="16"/>
              </w:rPr>
            </w:pPr>
            <w:r>
              <w:rPr>
                <w:sz w:val="16"/>
                <w:szCs w:val="16"/>
              </w:rPr>
              <w:t>0628</w:t>
            </w:r>
          </w:p>
        </w:tc>
        <w:tc>
          <w:tcPr>
            <w:tcW w:w="425" w:type="dxa"/>
            <w:shd w:val="solid" w:color="FFFFFF" w:fill="auto"/>
          </w:tcPr>
          <w:p w14:paraId="5F4CFB69" w14:textId="77777777" w:rsidR="008E55A1" w:rsidRDefault="008E55A1" w:rsidP="00E9576D">
            <w:pPr>
              <w:pStyle w:val="TAR"/>
              <w:rPr>
                <w:sz w:val="16"/>
                <w:szCs w:val="16"/>
              </w:rPr>
            </w:pPr>
            <w:r>
              <w:rPr>
                <w:sz w:val="16"/>
                <w:szCs w:val="16"/>
              </w:rPr>
              <w:t>2</w:t>
            </w:r>
          </w:p>
        </w:tc>
        <w:tc>
          <w:tcPr>
            <w:tcW w:w="425" w:type="dxa"/>
            <w:shd w:val="solid" w:color="FFFFFF" w:fill="auto"/>
          </w:tcPr>
          <w:p w14:paraId="2755CA9B" w14:textId="77777777" w:rsidR="008E55A1" w:rsidRDefault="008E55A1" w:rsidP="00E9576D">
            <w:pPr>
              <w:pStyle w:val="TAC"/>
              <w:rPr>
                <w:sz w:val="16"/>
                <w:szCs w:val="16"/>
              </w:rPr>
            </w:pPr>
            <w:r>
              <w:rPr>
                <w:sz w:val="16"/>
                <w:szCs w:val="16"/>
              </w:rPr>
              <w:t>A</w:t>
            </w:r>
          </w:p>
        </w:tc>
        <w:tc>
          <w:tcPr>
            <w:tcW w:w="4962" w:type="dxa"/>
            <w:shd w:val="solid" w:color="FFFFFF" w:fill="auto"/>
          </w:tcPr>
          <w:p w14:paraId="214A5F85" w14:textId="77777777" w:rsidR="008E55A1" w:rsidRDefault="008E55A1" w:rsidP="00E9576D">
            <w:pPr>
              <w:pStyle w:val="TAL"/>
              <w:rPr>
                <w:sz w:val="16"/>
                <w:szCs w:val="16"/>
              </w:rPr>
            </w:pPr>
            <w:r>
              <w:rPr>
                <w:sz w:val="16"/>
                <w:szCs w:val="16"/>
              </w:rPr>
              <w:t>Correction of PSCell/SCell-only mode</w:t>
            </w:r>
          </w:p>
        </w:tc>
        <w:tc>
          <w:tcPr>
            <w:tcW w:w="713" w:type="dxa"/>
            <w:shd w:val="solid" w:color="FFFFFF" w:fill="auto"/>
          </w:tcPr>
          <w:p w14:paraId="3D3F4889" w14:textId="77777777" w:rsidR="008E55A1" w:rsidRDefault="008E55A1" w:rsidP="00E9576D">
            <w:pPr>
              <w:pStyle w:val="TAC"/>
              <w:rPr>
                <w:sz w:val="16"/>
                <w:szCs w:val="16"/>
              </w:rPr>
            </w:pPr>
            <w:r>
              <w:rPr>
                <w:sz w:val="16"/>
                <w:szCs w:val="16"/>
              </w:rPr>
              <w:t>16.3.0</w:t>
            </w:r>
          </w:p>
        </w:tc>
      </w:tr>
      <w:tr w:rsidR="00340ED9" w:rsidRPr="00EA5FA7" w14:paraId="66BFAB2E" w14:textId="77777777" w:rsidTr="0072174B">
        <w:tc>
          <w:tcPr>
            <w:tcW w:w="800" w:type="dxa"/>
            <w:shd w:val="solid" w:color="FFFFFF" w:fill="auto"/>
          </w:tcPr>
          <w:p w14:paraId="6E3A9D1B" w14:textId="77777777" w:rsidR="00340ED9" w:rsidRDefault="00340ED9" w:rsidP="00E9576D">
            <w:pPr>
              <w:pStyle w:val="TAC"/>
              <w:rPr>
                <w:sz w:val="16"/>
                <w:szCs w:val="16"/>
              </w:rPr>
            </w:pPr>
            <w:r>
              <w:rPr>
                <w:sz w:val="16"/>
                <w:szCs w:val="16"/>
              </w:rPr>
              <w:t>2020-09</w:t>
            </w:r>
          </w:p>
        </w:tc>
        <w:tc>
          <w:tcPr>
            <w:tcW w:w="800" w:type="dxa"/>
            <w:shd w:val="solid" w:color="FFFFFF" w:fill="auto"/>
          </w:tcPr>
          <w:p w14:paraId="59A9FC49" w14:textId="77777777" w:rsidR="00340ED9" w:rsidRDefault="00340ED9" w:rsidP="00E9576D">
            <w:pPr>
              <w:pStyle w:val="TAC"/>
              <w:rPr>
                <w:sz w:val="16"/>
                <w:szCs w:val="16"/>
              </w:rPr>
            </w:pPr>
            <w:r>
              <w:rPr>
                <w:sz w:val="16"/>
                <w:szCs w:val="16"/>
              </w:rPr>
              <w:t>RP-89-e</w:t>
            </w:r>
          </w:p>
        </w:tc>
        <w:tc>
          <w:tcPr>
            <w:tcW w:w="1094" w:type="dxa"/>
            <w:shd w:val="solid" w:color="FFFFFF" w:fill="auto"/>
          </w:tcPr>
          <w:p w14:paraId="69405083" w14:textId="77777777" w:rsidR="00340ED9" w:rsidRPr="00365D15" w:rsidRDefault="00340ED9" w:rsidP="00E9576D">
            <w:pPr>
              <w:pStyle w:val="TAC"/>
              <w:rPr>
                <w:sz w:val="16"/>
                <w:szCs w:val="16"/>
              </w:rPr>
            </w:pPr>
            <w:r w:rsidRPr="00340ED9">
              <w:rPr>
                <w:sz w:val="16"/>
                <w:szCs w:val="16"/>
              </w:rPr>
              <w:t>RP-201956</w:t>
            </w:r>
          </w:p>
        </w:tc>
        <w:tc>
          <w:tcPr>
            <w:tcW w:w="567" w:type="dxa"/>
            <w:shd w:val="solid" w:color="FFFFFF" w:fill="auto"/>
          </w:tcPr>
          <w:p w14:paraId="635DA32E" w14:textId="77777777" w:rsidR="00340ED9" w:rsidRDefault="00340ED9" w:rsidP="00E9576D">
            <w:pPr>
              <w:pStyle w:val="TAL"/>
              <w:rPr>
                <w:sz w:val="16"/>
                <w:szCs w:val="16"/>
              </w:rPr>
            </w:pPr>
            <w:r>
              <w:rPr>
                <w:sz w:val="16"/>
                <w:szCs w:val="16"/>
              </w:rPr>
              <w:t>0634</w:t>
            </w:r>
          </w:p>
        </w:tc>
        <w:tc>
          <w:tcPr>
            <w:tcW w:w="425" w:type="dxa"/>
            <w:shd w:val="solid" w:color="FFFFFF" w:fill="auto"/>
          </w:tcPr>
          <w:p w14:paraId="1A4A03A4" w14:textId="77777777" w:rsidR="00340ED9" w:rsidRDefault="00340ED9" w:rsidP="00E9576D">
            <w:pPr>
              <w:pStyle w:val="TAR"/>
              <w:rPr>
                <w:sz w:val="16"/>
                <w:szCs w:val="16"/>
              </w:rPr>
            </w:pPr>
            <w:r>
              <w:rPr>
                <w:sz w:val="16"/>
                <w:szCs w:val="16"/>
              </w:rPr>
              <w:t>1</w:t>
            </w:r>
          </w:p>
        </w:tc>
        <w:tc>
          <w:tcPr>
            <w:tcW w:w="425" w:type="dxa"/>
            <w:shd w:val="solid" w:color="FFFFFF" w:fill="auto"/>
          </w:tcPr>
          <w:p w14:paraId="247A5B95" w14:textId="77777777" w:rsidR="00340ED9" w:rsidRDefault="00340ED9" w:rsidP="00E9576D">
            <w:pPr>
              <w:pStyle w:val="TAC"/>
              <w:rPr>
                <w:sz w:val="16"/>
                <w:szCs w:val="16"/>
              </w:rPr>
            </w:pPr>
            <w:r>
              <w:rPr>
                <w:sz w:val="16"/>
                <w:szCs w:val="16"/>
              </w:rPr>
              <w:t>A</w:t>
            </w:r>
          </w:p>
        </w:tc>
        <w:tc>
          <w:tcPr>
            <w:tcW w:w="4962" w:type="dxa"/>
            <w:shd w:val="solid" w:color="FFFFFF" w:fill="auto"/>
          </w:tcPr>
          <w:p w14:paraId="05183508" w14:textId="77777777" w:rsidR="00340ED9" w:rsidRDefault="00340ED9" w:rsidP="00E9576D">
            <w:pPr>
              <w:pStyle w:val="TAL"/>
              <w:rPr>
                <w:sz w:val="16"/>
                <w:szCs w:val="16"/>
              </w:rPr>
            </w:pPr>
            <w:r>
              <w:rPr>
                <w:sz w:val="16"/>
                <w:szCs w:val="16"/>
              </w:rPr>
              <w:t>Correction on UE Context Modification Procedure</w:t>
            </w:r>
          </w:p>
        </w:tc>
        <w:tc>
          <w:tcPr>
            <w:tcW w:w="713" w:type="dxa"/>
            <w:shd w:val="solid" w:color="FFFFFF" w:fill="auto"/>
          </w:tcPr>
          <w:p w14:paraId="0CB7157A" w14:textId="77777777" w:rsidR="00340ED9" w:rsidRDefault="00340ED9" w:rsidP="00E9576D">
            <w:pPr>
              <w:pStyle w:val="TAC"/>
              <w:rPr>
                <w:sz w:val="16"/>
                <w:szCs w:val="16"/>
              </w:rPr>
            </w:pPr>
            <w:r>
              <w:rPr>
                <w:sz w:val="16"/>
                <w:szCs w:val="16"/>
              </w:rPr>
              <w:t>16.3.0</w:t>
            </w:r>
          </w:p>
        </w:tc>
      </w:tr>
      <w:tr w:rsidR="008802EF" w:rsidRPr="00EA5FA7" w14:paraId="45645F90" w14:textId="77777777" w:rsidTr="0072174B">
        <w:tc>
          <w:tcPr>
            <w:tcW w:w="800" w:type="dxa"/>
            <w:shd w:val="solid" w:color="FFFFFF" w:fill="auto"/>
          </w:tcPr>
          <w:p w14:paraId="6216F6F3" w14:textId="77777777" w:rsidR="008802EF" w:rsidRDefault="008802EF" w:rsidP="00E9576D">
            <w:pPr>
              <w:pStyle w:val="TAC"/>
              <w:rPr>
                <w:sz w:val="16"/>
                <w:szCs w:val="16"/>
              </w:rPr>
            </w:pPr>
            <w:r>
              <w:rPr>
                <w:sz w:val="16"/>
                <w:szCs w:val="16"/>
              </w:rPr>
              <w:t>2020-09</w:t>
            </w:r>
          </w:p>
        </w:tc>
        <w:tc>
          <w:tcPr>
            <w:tcW w:w="800" w:type="dxa"/>
            <w:shd w:val="solid" w:color="FFFFFF" w:fill="auto"/>
          </w:tcPr>
          <w:p w14:paraId="260CB00E" w14:textId="77777777" w:rsidR="008802EF" w:rsidRDefault="008802EF" w:rsidP="00E9576D">
            <w:pPr>
              <w:pStyle w:val="TAC"/>
              <w:rPr>
                <w:sz w:val="16"/>
                <w:szCs w:val="16"/>
              </w:rPr>
            </w:pPr>
            <w:r>
              <w:rPr>
                <w:sz w:val="16"/>
                <w:szCs w:val="16"/>
              </w:rPr>
              <w:t>RP-89-e</w:t>
            </w:r>
          </w:p>
        </w:tc>
        <w:tc>
          <w:tcPr>
            <w:tcW w:w="1094" w:type="dxa"/>
            <w:shd w:val="solid" w:color="FFFFFF" w:fill="auto"/>
          </w:tcPr>
          <w:p w14:paraId="4FCAD284" w14:textId="77777777" w:rsidR="008802EF" w:rsidRPr="00340ED9" w:rsidRDefault="008802EF" w:rsidP="00E9576D">
            <w:pPr>
              <w:pStyle w:val="TAC"/>
              <w:rPr>
                <w:sz w:val="16"/>
                <w:szCs w:val="16"/>
              </w:rPr>
            </w:pPr>
            <w:r w:rsidRPr="008802EF">
              <w:rPr>
                <w:sz w:val="16"/>
                <w:szCs w:val="16"/>
              </w:rPr>
              <w:t>RP-201956</w:t>
            </w:r>
          </w:p>
        </w:tc>
        <w:tc>
          <w:tcPr>
            <w:tcW w:w="567" w:type="dxa"/>
            <w:shd w:val="solid" w:color="FFFFFF" w:fill="auto"/>
          </w:tcPr>
          <w:p w14:paraId="32FAEC18" w14:textId="77777777" w:rsidR="008802EF" w:rsidRDefault="008802EF" w:rsidP="00E9576D">
            <w:pPr>
              <w:pStyle w:val="TAL"/>
              <w:rPr>
                <w:sz w:val="16"/>
                <w:szCs w:val="16"/>
              </w:rPr>
            </w:pPr>
            <w:r>
              <w:rPr>
                <w:sz w:val="16"/>
                <w:szCs w:val="16"/>
              </w:rPr>
              <w:t>0639</w:t>
            </w:r>
          </w:p>
        </w:tc>
        <w:tc>
          <w:tcPr>
            <w:tcW w:w="425" w:type="dxa"/>
            <w:shd w:val="solid" w:color="FFFFFF" w:fill="auto"/>
          </w:tcPr>
          <w:p w14:paraId="5F401BE6" w14:textId="77777777" w:rsidR="008802EF" w:rsidRDefault="008802EF" w:rsidP="00E9576D">
            <w:pPr>
              <w:pStyle w:val="TAR"/>
              <w:rPr>
                <w:sz w:val="16"/>
                <w:szCs w:val="16"/>
              </w:rPr>
            </w:pPr>
            <w:r>
              <w:rPr>
                <w:sz w:val="16"/>
                <w:szCs w:val="16"/>
              </w:rPr>
              <w:t>1</w:t>
            </w:r>
          </w:p>
        </w:tc>
        <w:tc>
          <w:tcPr>
            <w:tcW w:w="425" w:type="dxa"/>
            <w:shd w:val="solid" w:color="FFFFFF" w:fill="auto"/>
          </w:tcPr>
          <w:p w14:paraId="397B35D3" w14:textId="77777777" w:rsidR="008802EF" w:rsidRDefault="008802EF" w:rsidP="00E9576D">
            <w:pPr>
              <w:pStyle w:val="TAC"/>
              <w:rPr>
                <w:sz w:val="16"/>
                <w:szCs w:val="16"/>
              </w:rPr>
            </w:pPr>
            <w:r>
              <w:rPr>
                <w:sz w:val="16"/>
                <w:szCs w:val="16"/>
              </w:rPr>
              <w:t>F</w:t>
            </w:r>
          </w:p>
        </w:tc>
        <w:tc>
          <w:tcPr>
            <w:tcW w:w="4962" w:type="dxa"/>
            <w:shd w:val="solid" w:color="FFFFFF" w:fill="auto"/>
          </w:tcPr>
          <w:p w14:paraId="46CCAF60" w14:textId="77777777" w:rsidR="008802EF" w:rsidRDefault="008802EF" w:rsidP="00E9576D">
            <w:pPr>
              <w:pStyle w:val="TAL"/>
              <w:rPr>
                <w:sz w:val="16"/>
                <w:szCs w:val="16"/>
              </w:rPr>
            </w:pPr>
            <w:r>
              <w:rPr>
                <w:sz w:val="16"/>
                <w:szCs w:val="16"/>
              </w:rPr>
              <w:t>Rapporteur Corrections</w:t>
            </w:r>
          </w:p>
        </w:tc>
        <w:tc>
          <w:tcPr>
            <w:tcW w:w="713" w:type="dxa"/>
            <w:shd w:val="solid" w:color="FFFFFF" w:fill="auto"/>
          </w:tcPr>
          <w:p w14:paraId="3570D9E8" w14:textId="77777777" w:rsidR="008802EF" w:rsidRDefault="008802EF" w:rsidP="00E9576D">
            <w:pPr>
              <w:pStyle w:val="TAC"/>
              <w:rPr>
                <w:sz w:val="16"/>
                <w:szCs w:val="16"/>
              </w:rPr>
            </w:pPr>
            <w:r>
              <w:rPr>
                <w:sz w:val="16"/>
                <w:szCs w:val="16"/>
              </w:rPr>
              <w:t>16.3.0</w:t>
            </w:r>
          </w:p>
        </w:tc>
      </w:tr>
      <w:tr w:rsidR="00AE1195" w:rsidRPr="00EA5FA7" w14:paraId="56027ABB" w14:textId="77777777" w:rsidTr="0072174B">
        <w:tc>
          <w:tcPr>
            <w:tcW w:w="800" w:type="dxa"/>
            <w:shd w:val="solid" w:color="FFFFFF" w:fill="auto"/>
          </w:tcPr>
          <w:p w14:paraId="36B2FFB0" w14:textId="77777777" w:rsidR="00AE1195" w:rsidRDefault="00AE1195" w:rsidP="00E9576D">
            <w:pPr>
              <w:pStyle w:val="TAC"/>
              <w:rPr>
                <w:sz w:val="16"/>
                <w:szCs w:val="16"/>
              </w:rPr>
            </w:pPr>
            <w:r>
              <w:rPr>
                <w:sz w:val="16"/>
                <w:szCs w:val="16"/>
              </w:rPr>
              <w:t>2020-09</w:t>
            </w:r>
          </w:p>
        </w:tc>
        <w:tc>
          <w:tcPr>
            <w:tcW w:w="800" w:type="dxa"/>
            <w:shd w:val="solid" w:color="FFFFFF" w:fill="auto"/>
          </w:tcPr>
          <w:p w14:paraId="0C07DDC1" w14:textId="77777777" w:rsidR="00AE1195" w:rsidRDefault="00AE1195" w:rsidP="00E9576D">
            <w:pPr>
              <w:pStyle w:val="TAC"/>
              <w:rPr>
                <w:sz w:val="16"/>
                <w:szCs w:val="16"/>
              </w:rPr>
            </w:pPr>
            <w:r>
              <w:rPr>
                <w:sz w:val="16"/>
                <w:szCs w:val="16"/>
              </w:rPr>
              <w:t>RP-89-e</w:t>
            </w:r>
          </w:p>
        </w:tc>
        <w:tc>
          <w:tcPr>
            <w:tcW w:w="1094" w:type="dxa"/>
            <w:shd w:val="solid" w:color="FFFFFF" w:fill="auto"/>
          </w:tcPr>
          <w:p w14:paraId="24D2EE49" w14:textId="77777777" w:rsidR="00AE1195" w:rsidRPr="008802EF" w:rsidRDefault="00AE1195" w:rsidP="00E9576D">
            <w:pPr>
              <w:pStyle w:val="TAC"/>
              <w:rPr>
                <w:sz w:val="16"/>
                <w:szCs w:val="16"/>
              </w:rPr>
            </w:pPr>
            <w:r w:rsidRPr="00AE1195">
              <w:rPr>
                <w:sz w:val="16"/>
                <w:szCs w:val="16"/>
              </w:rPr>
              <w:t>RP-201949</w:t>
            </w:r>
          </w:p>
        </w:tc>
        <w:tc>
          <w:tcPr>
            <w:tcW w:w="567" w:type="dxa"/>
            <w:shd w:val="solid" w:color="FFFFFF" w:fill="auto"/>
          </w:tcPr>
          <w:p w14:paraId="4B0C30B3" w14:textId="77777777" w:rsidR="00AE1195" w:rsidRDefault="00AE1195" w:rsidP="00E9576D">
            <w:pPr>
              <w:pStyle w:val="TAL"/>
              <w:rPr>
                <w:sz w:val="16"/>
                <w:szCs w:val="16"/>
              </w:rPr>
            </w:pPr>
            <w:r>
              <w:rPr>
                <w:sz w:val="16"/>
                <w:szCs w:val="16"/>
              </w:rPr>
              <w:t>0640</w:t>
            </w:r>
          </w:p>
        </w:tc>
        <w:tc>
          <w:tcPr>
            <w:tcW w:w="425" w:type="dxa"/>
            <w:shd w:val="solid" w:color="FFFFFF" w:fill="auto"/>
          </w:tcPr>
          <w:p w14:paraId="2DB51620" w14:textId="77777777" w:rsidR="00AE1195" w:rsidRDefault="00AE1195" w:rsidP="00E9576D">
            <w:pPr>
              <w:pStyle w:val="TAR"/>
              <w:rPr>
                <w:sz w:val="16"/>
                <w:szCs w:val="16"/>
              </w:rPr>
            </w:pPr>
            <w:r>
              <w:rPr>
                <w:sz w:val="16"/>
                <w:szCs w:val="16"/>
              </w:rPr>
              <w:t>-</w:t>
            </w:r>
          </w:p>
        </w:tc>
        <w:tc>
          <w:tcPr>
            <w:tcW w:w="425" w:type="dxa"/>
            <w:shd w:val="solid" w:color="FFFFFF" w:fill="auto"/>
          </w:tcPr>
          <w:p w14:paraId="171E8DF6" w14:textId="77777777" w:rsidR="00AE1195" w:rsidRDefault="00AE1195" w:rsidP="00E9576D">
            <w:pPr>
              <w:pStyle w:val="TAC"/>
              <w:rPr>
                <w:sz w:val="16"/>
                <w:szCs w:val="16"/>
              </w:rPr>
            </w:pPr>
            <w:r>
              <w:rPr>
                <w:sz w:val="16"/>
                <w:szCs w:val="16"/>
              </w:rPr>
              <w:t>F</w:t>
            </w:r>
          </w:p>
        </w:tc>
        <w:tc>
          <w:tcPr>
            <w:tcW w:w="4962" w:type="dxa"/>
            <w:shd w:val="solid" w:color="FFFFFF" w:fill="auto"/>
          </w:tcPr>
          <w:p w14:paraId="0A38E306" w14:textId="77777777" w:rsidR="00AE1195" w:rsidRDefault="00AE1195" w:rsidP="00E9576D">
            <w:pPr>
              <w:pStyle w:val="TAL"/>
              <w:rPr>
                <w:sz w:val="16"/>
                <w:szCs w:val="16"/>
              </w:rPr>
            </w:pPr>
            <w:r>
              <w:rPr>
                <w:sz w:val="16"/>
                <w:szCs w:val="16"/>
              </w:rPr>
              <w:t>Correction of procedure ID</w:t>
            </w:r>
          </w:p>
        </w:tc>
        <w:tc>
          <w:tcPr>
            <w:tcW w:w="713" w:type="dxa"/>
            <w:shd w:val="solid" w:color="FFFFFF" w:fill="auto"/>
          </w:tcPr>
          <w:p w14:paraId="436A09B0" w14:textId="77777777" w:rsidR="00AE1195" w:rsidRDefault="00AE1195" w:rsidP="00E9576D">
            <w:pPr>
              <w:pStyle w:val="TAC"/>
              <w:rPr>
                <w:sz w:val="16"/>
                <w:szCs w:val="16"/>
              </w:rPr>
            </w:pPr>
            <w:r>
              <w:rPr>
                <w:sz w:val="16"/>
                <w:szCs w:val="16"/>
              </w:rPr>
              <w:t>16.3.0</w:t>
            </w:r>
          </w:p>
        </w:tc>
      </w:tr>
      <w:tr w:rsidR="009709BA" w:rsidRPr="00EA5FA7" w14:paraId="7FD8C7FB" w14:textId="77777777" w:rsidTr="0072174B">
        <w:tc>
          <w:tcPr>
            <w:tcW w:w="800" w:type="dxa"/>
            <w:shd w:val="solid" w:color="FFFFFF" w:fill="auto"/>
          </w:tcPr>
          <w:p w14:paraId="382B30F3" w14:textId="77777777" w:rsidR="009709BA" w:rsidRDefault="009709BA" w:rsidP="00E9576D">
            <w:pPr>
              <w:pStyle w:val="TAC"/>
              <w:rPr>
                <w:sz w:val="16"/>
                <w:szCs w:val="16"/>
              </w:rPr>
            </w:pPr>
            <w:r>
              <w:rPr>
                <w:sz w:val="16"/>
                <w:szCs w:val="16"/>
              </w:rPr>
              <w:t>2020-09</w:t>
            </w:r>
          </w:p>
        </w:tc>
        <w:tc>
          <w:tcPr>
            <w:tcW w:w="800" w:type="dxa"/>
            <w:shd w:val="solid" w:color="FFFFFF" w:fill="auto"/>
          </w:tcPr>
          <w:p w14:paraId="6C01AC06" w14:textId="77777777" w:rsidR="009709BA" w:rsidRDefault="009709BA" w:rsidP="00E9576D">
            <w:pPr>
              <w:pStyle w:val="TAC"/>
              <w:rPr>
                <w:sz w:val="16"/>
                <w:szCs w:val="16"/>
              </w:rPr>
            </w:pPr>
            <w:r>
              <w:rPr>
                <w:sz w:val="16"/>
                <w:szCs w:val="16"/>
              </w:rPr>
              <w:t>RP-89-e</w:t>
            </w:r>
          </w:p>
        </w:tc>
        <w:tc>
          <w:tcPr>
            <w:tcW w:w="1094" w:type="dxa"/>
            <w:shd w:val="solid" w:color="FFFFFF" w:fill="auto"/>
          </w:tcPr>
          <w:p w14:paraId="1731428A" w14:textId="77777777" w:rsidR="009709BA" w:rsidRPr="00AE1195" w:rsidRDefault="009709BA" w:rsidP="00E9576D">
            <w:pPr>
              <w:pStyle w:val="TAC"/>
              <w:rPr>
                <w:sz w:val="16"/>
                <w:szCs w:val="16"/>
              </w:rPr>
            </w:pPr>
            <w:r w:rsidRPr="009709BA">
              <w:rPr>
                <w:sz w:val="16"/>
                <w:szCs w:val="16"/>
              </w:rPr>
              <w:t>RP-201956</w:t>
            </w:r>
          </w:p>
        </w:tc>
        <w:tc>
          <w:tcPr>
            <w:tcW w:w="567" w:type="dxa"/>
            <w:shd w:val="solid" w:color="FFFFFF" w:fill="auto"/>
          </w:tcPr>
          <w:p w14:paraId="57D27263" w14:textId="77777777" w:rsidR="009709BA" w:rsidRDefault="009709BA" w:rsidP="00E9576D">
            <w:pPr>
              <w:pStyle w:val="TAL"/>
              <w:rPr>
                <w:sz w:val="16"/>
                <w:szCs w:val="16"/>
              </w:rPr>
            </w:pPr>
            <w:r>
              <w:rPr>
                <w:sz w:val="16"/>
                <w:szCs w:val="16"/>
              </w:rPr>
              <w:t>0642</w:t>
            </w:r>
          </w:p>
        </w:tc>
        <w:tc>
          <w:tcPr>
            <w:tcW w:w="425" w:type="dxa"/>
            <w:shd w:val="solid" w:color="FFFFFF" w:fill="auto"/>
          </w:tcPr>
          <w:p w14:paraId="3F7B1A07" w14:textId="77777777" w:rsidR="009709BA" w:rsidRDefault="009709BA" w:rsidP="00E9576D">
            <w:pPr>
              <w:pStyle w:val="TAR"/>
              <w:rPr>
                <w:sz w:val="16"/>
                <w:szCs w:val="16"/>
              </w:rPr>
            </w:pPr>
            <w:r>
              <w:rPr>
                <w:sz w:val="16"/>
                <w:szCs w:val="16"/>
              </w:rPr>
              <w:t>-</w:t>
            </w:r>
          </w:p>
        </w:tc>
        <w:tc>
          <w:tcPr>
            <w:tcW w:w="425" w:type="dxa"/>
            <w:shd w:val="solid" w:color="FFFFFF" w:fill="auto"/>
          </w:tcPr>
          <w:p w14:paraId="70A2651E" w14:textId="77777777" w:rsidR="009709BA" w:rsidRDefault="009709BA" w:rsidP="00E9576D">
            <w:pPr>
              <w:pStyle w:val="TAC"/>
              <w:rPr>
                <w:sz w:val="16"/>
                <w:szCs w:val="16"/>
              </w:rPr>
            </w:pPr>
            <w:r>
              <w:rPr>
                <w:sz w:val="16"/>
                <w:szCs w:val="16"/>
              </w:rPr>
              <w:t>A</w:t>
            </w:r>
          </w:p>
        </w:tc>
        <w:tc>
          <w:tcPr>
            <w:tcW w:w="4962" w:type="dxa"/>
            <w:shd w:val="solid" w:color="FFFFFF" w:fill="auto"/>
          </w:tcPr>
          <w:p w14:paraId="210E234A" w14:textId="77777777" w:rsidR="009709BA" w:rsidRDefault="009709BA" w:rsidP="00E9576D">
            <w:pPr>
              <w:pStyle w:val="TAL"/>
              <w:rPr>
                <w:sz w:val="16"/>
                <w:szCs w:val="16"/>
              </w:rPr>
            </w:pPr>
            <w:r>
              <w:rPr>
                <w:sz w:val="16"/>
                <w:szCs w:val="16"/>
              </w:rPr>
              <w:t>Correction of PWS cancel</w:t>
            </w:r>
          </w:p>
        </w:tc>
        <w:tc>
          <w:tcPr>
            <w:tcW w:w="713" w:type="dxa"/>
            <w:shd w:val="solid" w:color="FFFFFF" w:fill="auto"/>
          </w:tcPr>
          <w:p w14:paraId="366C9D3C" w14:textId="77777777" w:rsidR="009709BA" w:rsidRDefault="009709BA" w:rsidP="00E9576D">
            <w:pPr>
              <w:pStyle w:val="TAC"/>
              <w:rPr>
                <w:sz w:val="16"/>
                <w:szCs w:val="16"/>
              </w:rPr>
            </w:pPr>
            <w:r>
              <w:rPr>
                <w:sz w:val="16"/>
                <w:szCs w:val="16"/>
              </w:rPr>
              <w:t>16.3.0</w:t>
            </w:r>
          </w:p>
        </w:tc>
      </w:tr>
      <w:tr w:rsidR="00BF3147" w:rsidRPr="00EA5FA7" w14:paraId="023BB0C9" w14:textId="77777777" w:rsidTr="0072174B">
        <w:tc>
          <w:tcPr>
            <w:tcW w:w="800" w:type="dxa"/>
            <w:shd w:val="solid" w:color="FFFFFF" w:fill="auto"/>
          </w:tcPr>
          <w:p w14:paraId="3A7CE970" w14:textId="77777777" w:rsidR="00BF3147" w:rsidRDefault="00BF3147" w:rsidP="00E9576D">
            <w:pPr>
              <w:pStyle w:val="TAC"/>
              <w:rPr>
                <w:sz w:val="16"/>
                <w:szCs w:val="16"/>
              </w:rPr>
            </w:pPr>
            <w:r>
              <w:rPr>
                <w:sz w:val="16"/>
                <w:szCs w:val="16"/>
              </w:rPr>
              <w:t>2020-09</w:t>
            </w:r>
          </w:p>
        </w:tc>
        <w:tc>
          <w:tcPr>
            <w:tcW w:w="800" w:type="dxa"/>
            <w:shd w:val="solid" w:color="FFFFFF" w:fill="auto"/>
          </w:tcPr>
          <w:p w14:paraId="65142DE6" w14:textId="77777777" w:rsidR="00BF3147" w:rsidRDefault="00BF3147" w:rsidP="00E9576D">
            <w:pPr>
              <w:pStyle w:val="TAC"/>
              <w:rPr>
                <w:sz w:val="16"/>
                <w:szCs w:val="16"/>
              </w:rPr>
            </w:pPr>
            <w:r>
              <w:rPr>
                <w:sz w:val="16"/>
                <w:szCs w:val="16"/>
              </w:rPr>
              <w:t>RP-89-e</w:t>
            </w:r>
          </w:p>
        </w:tc>
        <w:tc>
          <w:tcPr>
            <w:tcW w:w="1094" w:type="dxa"/>
            <w:shd w:val="solid" w:color="FFFFFF" w:fill="auto"/>
          </w:tcPr>
          <w:p w14:paraId="5231C3F2" w14:textId="77777777" w:rsidR="00BF3147" w:rsidRPr="009709BA" w:rsidRDefault="00BF3147" w:rsidP="00E9576D">
            <w:pPr>
              <w:pStyle w:val="TAC"/>
              <w:rPr>
                <w:sz w:val="16"/>
                <w:szCs w:val="16"/>
              </w:rPr>
            </w:pPr>
            <w:r w:rsidRPr="00BF3147">
              <w:rPr>
                <w:sz w:val="16"/>
                <w:szCs w:val="16"/>
              </w:rPr>
              <w:t>RP-201949</w:t>
            </w:r>
          </w:p>
        </w:tc>
        <w:tc>
          <w:tcPr>
            <w:tcW w:w="567" w:type="dxa"/>
            <w:shd w:val="solid" w:color="FFFFFF" w:fill="auto"/>
          </w:tcPr>
          <w:p w14:paraId="5A36EA43" w14:textId="77777777" w:rsidR="00BF3147" w:rsidRDefault="00BF3147" w:rsidP="00E9576D">
            <w:pPr>
              <w:pStyle w:val="TAL"/>
              <w:rPr>
                <w:sz w:val="16"/>
                <w:szCs w:val="16"/>
              </w:rPr>
            </w:pPr>
            <w:r>
              <w:rPr>
                <w:sz w:val="16"/>
                <w:szCs w:val="16"/>
              </w:rPr>
              <w:t>0643</w:t>
            </w:r>
          </w:p>
        </w:tc>
        <w:tc>
          <w:tcPr>
            <w:tcW w:w="425" w:type="dxa"/>
            <w:shd w:val="solid" w:color="FFFFFF" w:fill="auto"/>
          </w:tcPr>
          <w:p w14:paraId="07C5F3E5" w14:textId="77777777" w:rsidR="00BF3147" w:rsidRDefault="00BF3147" w:rsidP="00E9576D">
            <w:pPr>
              <w:pStyle w:val="TAR"/>
              <w:rPr>
                <w:sz w:val="16"/>
                <w:szCs w:val="16"/>
              </w:rPr>
            </w:pPr>
            <w:r>
              <w:rPr>
                <w:sz w:val="16"/>
                <w:szCs w:val="16"/>
              </w:rPr>
              <w:t>1</w:t>
            </w:r>
          </w:p>
        </w:tc>
        <w:tc>
          <w:tcPr>
            <w:tcW w:w="425" w:type="dxa"/>
            <w:shd w:val="solid" w:color="FFFFFF" w:fill="auto"/>
          </w:tcPr>
          <w:p w14:paraId="502A4CB7" w14:textId="77777777" w:rsidR="00BF3147" w:rsidRDefault="00BF3147" w:rsidP="00E9576D">
            <w:pPr>
              <w:pStyle w:val="TAC"/>
              <w:rPr>
                <w:sz w:val="16"/>
                <w:szCs w:val="16"/>
              </w:rPr>
            </w:pPr>
            <w:r>
              <w:rPr>
                <w:sz w:val="16"/>
                <w:szCs w:val="16"/>
              </w:rPr>
              <w:t>F</w:t>
            </w:r>
          </w:p>
        </w:tc>
        <w:tc>
          <w:tcPr>
            <w:tcW w:w="4962" w:type="dxa"/>
            <w:shd w:val="solid" w:color="FFFFFF" w:fill="auto"/>
          </w:tcPr>
          <w:p w14:paraId="01CDEEFD" w14:textId="77777777" w:rsidR="00BF3147" w:rsidRDefault="00BF3147" w:rsidP="00E9576D">
            <w:pPr>
              <w:pStyle w:val="TAL"/>
              <w:rPr>
                <w:sz w:val="16"/>
                <w:szCs w:val="16"/>
              </w:rPr>
            </w:pPr>
            <w:r>
              <w:rPr>
                <w:sz w:val="16"/>
                <w:szCs w:val="16"/>
              </w:rPr>
              <w:t>Corrections on PC5 Link Aggregated Bit Rate</w:t>
            </w:r>
          </w:p>
        </w:tc>
        <w:tc>
          <w:tcPr>
            <w:tcW w:w="713" w:type="dxa"/>
            <w:shd w:val="solid" w:color="FFFFFF" w:fill="auto"/>
          </w:tcPr>
          <w:p w14:paraId="5455FF9B" w14:textId="77777777" w:rsidR="00BF3147" w:rsidRDefault="00BF3147" w:rsidP="00E9576D">
            <w:pPr>
              <w:pStyle w:val="TAC"/>
              <w:rPr>
                <w:sz w:val="16"/>
                <w:szCs w:val="16"/>
              </w:rPr>
            </w:pPr>
            <w:r>
              <w:rPr>
                <w:sz w:val="16"/>
                <w:szCs w:val="16"/>
              </w:rPr>
              <w:t>16.3.0</w:t>
            </w:r>
          </w:p>
        </w:tc>
      </w:tr>
      <w:tr w:rsidR="00DE6218" w:rsidRPr="00EA5FA7" w14:paraId="237D8B73" w14:textId="77777777" w:rsidTr="0072174B">
        <w:tc>
          <w:tcPr>
            <w:tcW w:w="800" w:type="dxa"/>
            <w:shd w:val="solid" w:color="FFFFFF" w:fill="auto"/>
          </w:tcPr>
          <w:p w14:paraId="46F9C079" w14:textId="77777777" w:rsidR="00DE6218" w:rsidRDefault="00DE6218" w:rsidP="00E9576D">
            <w:pPr>
              <w:pStyle w:val="TAC"/>
              <w:rPr>
                <w:sz w:val="16"/>
                <w:szCs w:val="16"/>
              </w:rPr>
            </w:pPr>
            <w:r>
              <w:rPr>
                <w:sz w:val="16"/>
                <w:szCs w:val="16"/>
              </w:rPr>
              <w:t>2020-09</w:t>
            </w:r>
          </w:p>
        </w:tc>
        <w:tc>
          <w:tcPr>
            <w:tcW w:w="800" w:type="dxa"/>
            <w:shd w:val="solid" w:color="FFFFFF" w:fill="auto"/>
          </w:tcPr>
          <w:p w14:paraId="7659B74D" w14:textId="77777777" w:rsidR="00DE6218" w:rsidRDefault="00DE6218" w:rsidP="00E9576D">
            <w:pPr>
              <w:pStyle w:val="TAC"/>
              <w:rPr>
                <w:sz w:val="16"/>
                <w:szCs w:val="16"/>
              </w:rPr>
            </w:pPr>
            <w:r>
              <w:rPr>
                <w:sz w:val="16"/>
                <w:szCs w:val="16"/>
              </w:rPr>
              <w:t>RP-89-e</w:t>
            </w:r>
          </w:p>
        </w:tc>
        <w:tc>
          <w:tcPr>
            <w:tcW w:w="1094" w:type="dxa"/>
            <w:shd w:val="solid" w:color="FFFFFF" w:fill="auto"/>
          </w:tcPr>
          <w:p w14:paraId="6AD9F18B" w14:textId="77777777" w:rsidR="00DE6218" w:rsidRPr="00BF3147" w:rsidRDefault="00DE6218" w:rsidP="00E9576D">
            <w:pPr>
              <w:pStyle w:val="TAC"/>
              <w:rPr>
                <w:sz w:val="16"/>
                <w:szCs w:val="16"/>
              </w:rPr>
            </w:pPr>
            <w:r w:rsidRPr="00DE6218">
              <w:rPr>
                <w:sz w:val="16"/>
                <w:szCs w:val="16"/>
              </w:rPr>
              <w:t>RP-201949</w:t>
            </w:r>
          </w:p>
        </w:tc>
        <w:tc>
          <w:tcPr>
            <w:tcW w:w="567" w:type="dxa"/>
            <w:shd w:val="solid" w:color="FFFFFF" w:fill="auto"/>
          </w:tcPr>
          <w:p w14:paraId="461442FA" w14:textId="77777777" w:rsidR="00DE6218" w:rsidRDefault="00DE6218" w:rsidP="00E9576D">
            <w:pPr>
              <w:pStyle w:val="TAL"/>
              <w:rPr>
                <w:sz w:val="16"/>
                <w:szCs w:val="16"/>
              </w:rPr>
            </w:pPr>
            <w:r>
              <w:rPr>
                <w:sz w:val="16"/>
                <w:szCs w:val="16"/>
              </w:rPr>
              <w:t>0660</w:t>
            </w:r>
          </w:p>
        </w:tc>
        <w:tc>
          <w:tcPr>
            <w:tcW w:w="425" w:type="dxa"/>
            <w:shd w:val="solid" w:color="FFFFFF" w:fill="auto"/>
          </w:tcPr>
          <w:p w14:paraId="125A56CD" w14:textId="77777777" w:rsidR="00DE6218" w:rsidRDefault="00DE6218" w:rsidP="00E9576D">
            <w:pPr>
              <w:pStyle w:val="TAR"/>
              <w:rPr>
                <w:sz w:val="16"/>
                <w:szCs w:val="16"/>
              </w:rPr>
            </w:pPr>
            <w:r>
              <w:rPr>
                <w:sz w:val="16"/>
                <w:szCs w:val="16"/>
              </w:rPr>
              <w:t>-</w:t>
            </w:r>
          </w:p>
        </w:tc>
        <w:tc>
          <w:tcPr>
            <w:tcW w:w="425" w:type="dxa"/>
            <w:shd w:val="solid" w:color="FFFFFF" w:fill="auto"/>
          </w:tcPr>
          <w:p w14:paraId="2EC0B21E" w14:textId="77777777" w:rsidR="00DE6218" w:rsidRDefault="00DE6218" w:rsidP="00E9576D">
            <w:pPr>
              <w:pStyle w:val="TAC"/>
              <w:rPr>
                <w:sz w:val="16"/>
                <w:szCs w:val="16"/>
              </w:rPr>
            </w:pPr>
            <w:r>
              <w:rPr>
                <w:sz w:val="16"/>
                <w:szCs w:val="16"/>
              </w:rPr>
              <w:t>F</w:t>
            </w:r>
          </w:p>
        </w:tc>
        <w:tc>
          <w:tcPr>
            <w:tcW w:w="4962" w:type="dxa"/>
            <w:shd w:val="solid" w:color="FFFFFF" w:fill="auto"/>
          </w:tcPr>
          <w:p w14:paraId="317DF2DB" w14:textId="77777777" w:rsidR="00DE6218" w:rsidRDefault="00DE6218" w:rsidP="00E9576D">
            <w:pPr>
              <w:pStyle w:val="TAL"/>
              <w:rPr>
                <w:sz w:val="16"/>
                <w:szCs w:val="16"/>
              </w:rPr>
            </w:pPr>
            <w:r>
              <w:rPr>
                <w:sz w:val="16"/>
                <w:szCs w:val="16"/>
              </w:rPr>
              <w:t>Correction on the Maximum Number of CHO Preparations in F1AP</w:t>
            </w:r>
          </w:p>
        </w:tc>
        <w:tc>
          <w:tcPr>
            <w:tcW w:w="713" w:type="dxa"/>
            <w:shd w:val="solid" w:color="FFFFFF" w:fill="auto"/>
          </w:tcPr>
          <w:p w14:paraId="47DA79C0" w14:textId="77777777" w:rsidR="00DE6218" w:rsidRDefault="00DE6218" w:rsidP="00E9576D">
            <w:pPr>
              <w:pStyle w:val="TAC"/>
              <w:rPr>
                <w:sz w:val="16"/>
                <w:szCs w:val="16"/>
              </w:rPr>
            </w:pPr>
            <w:r>
              <w:rPr>
                <w:sz w:val="16"/>
                <w:szCs w:val="16"/>
              </w:rPr>
              <w:t>16.3.0</w:t>
            </w:r>
          </w:p>
        </w:tc>
      </w:tr>
      <w:tr w:rsidR="005D759D" w:rsidRPr="00EA5FA7" w14:paraId="6EA71867" w14:textId="77777777" w:rsidTr="0072174B">
        <w:tc>
          <w:tcPr>
            <w:tcW w:w="800" w:type="dxa"/>
            <w:shd w:val="solid" w:color="FFFFFF" w:fill="auto"/>
          </w:tcPr>
          <w:p w14:paraId="225B864F" w14:textId="77777777" w:rsidR="005D759D" w:rsidRDefault="005D759D" w:rsidP="00E9576D">
            <w:pPr>
              <w:pStyle w:val="TAC"/>
              <w:rPr>
                <w:sz w:val="16"/>
                <w:szCs w:val="16"/>
              </w:rPr>
            </w:pPr>
            <w:r>
              <w:rPr>
                <w:sz w:val="16"/>
                <w:szCs w:val="16"/>
              </w:rPr>
              <w:t>2020-09</w:t>
            </w:r>
          </w:p>
        </w:tc>
        <w:tc>
          <w:tcPr>
            <w:tcW w:w="800" w:type="dxa"/>
            <w:shd w:val="solid" w:color="FFFFFF" w:fill="auto"/>
          </w:tcPr>
          <w:p w14:paraId="2C3C3BC6" w14:textId="77777777" w:rsidR="005D759D" w:rsidRDefault="005D759D" w:rsidP="00E9576D">
            <w:pPr>
              <w:pStyle w:val="TAC"/>
              <w:rPr>
                <w:sz w:val="16"/>
                <w:szCs w:val="16"/>
              </w:rPr>
            </w:pPr>
            <w:r>
              <w:rPr>
                <w:sz w:val="16"/>
                <w:szCs w:val="16"/>
              </w:rPr>
              <w:t>RP-89-e</w:t>
            </w:r>
          </w:p>
        </w:tc>
        <w:tc>
          <w:tcPr>
            <w:tcW w:w="1094" w:type="dxa"/>
            <w:shd w:val="solid" w:color="FFFFFF" w:fill="auto"/>
          </w:tcPr>
          <w:p w14:paraId="1DCDE1D0" w14:textId="77777777" w:rsidR="005D759D" w:rsidRPr="00DE6218" w:rsidRDefault="005D759D" w:rsidP="00E9576D">
            <w:pPr>
              <w:pStyle w:val="TAC"/>
              <w:rPr>
                <w:sz w:val="16"/>
                <w:szCs w:val="16"/>
              </w:rPr>
            </w:pPr>
            <w:r w:rsidRPr="005D759D">
              <w:rPr>
                <w:sz w:val="16"/>
                <w:szCs w:val="16"/>
              </w:rPr>
              <w:t>RP-201956</w:t>
            </w:r>
          </w:p>
        </w:tc>
        <w:tc>
          <w:tcPr>
            <w:tcW w:w="567" w:type="dxa"/>
            <w:shd w:val="solid" w:color="FFFFFF" w:fill="auto"/>
          </w:tcPr>
          <w:p w14:paraId="7E5CBBF4" w14:textId="77777777" w:rsidR="005D759D" w:rsidRDefault="005D759D" w:rsidP="00E9576D">
            <w:pPr>
              <w:pStyle w:val="TAL"/>
              <w:rPr>
                <w:sz w:val="16"/>
                <w:szCs w:val="16"/>
              </w:rPr>
            </w:pPr>
            <w:r>
              <w:rPr>
                <w:sz w:val="16"/>
                <w:szCs w:val="16"/>
              </w:rPr>
              <w:t>0663</w:t>
            </w:r>
          </w:p>
        </w:tc>
        <w:tc>
          <w:tcPr>
            <w:tcW w:w="425" w:type="dxa"/>
            <w:shd w:val="solid" w:color="FFFFFF" w:fill="auto"/>
          </w:tcPr>
          <w:p w14:paraId="46A38636" w14:textId="77777777" w:rsidR="005D759D" w:rsidRDefault="005D759D" w:rsidP="00E9576D">
            <w:pPr>
              <w:pStyle w:val="TAR"/>
              <w:rPr>
                <w:sz w:val="16"/>
                <w:szCs w:val="16"/>
              </w:rPr>
            </w:pPr>
            <w:r>
              <w:rPr>
                <w:sz w:val="16"/>
                <w:szCs w:val="16"/>
              </w:rPr>
              <w:t>1</w:t>
            </w:r>
          </w:p>
        </w:tc>
        <w:tc>
          <w:tcPr>
            <w:tcW w:w="425" w:type="dxa"/>
            <w:shd w:val="solid" w:color="FFFFFF" w:fill="auto"/>
          </w:tcPr>
          <w:p w14:paraId="0A60A827" w14:textId="77777777" w:rsidR="005D759D" w:rsidRDefault="005D759D" w:rsidP="00E9576D">
            <w:pPr>
              <w:pStyle w:val="TAC"/>
              <w:rPr>
                <w:sz w:val="16"/>
                <w:szCs w:val="16"/>
              </w:rPr>
            </w:pPr>
            <w:r>
              <w:rPr>
                <w:sz w:val="16"/>
                <w:szCs w:val="16"/>
              </w:rPr>
              <w:t>F</w:t>
            </w:r>
          </w:p>
        </w:tc>
        <w:tc>
          <w:tcPr>
            <w:tcW w:w="4962" w:type="dxa"/>
            <w:shd w:val="solid" w:color="FFFFFF" w:fill="auto"/>
          </w:tcPr>
          <w:p w14:paraId="391F8E2D" w14:textId="77777777" w:rsidR="005D759D" w:rsidRDefault="005D759D" w:rsidP="00E9576D">
            <w:pPr>
              <w:pStyle w:val="TAL"/>
              <w:rPr>
                <w:sz w:val="16"/>
                <w:szCs w:val="16"/>
              </w:rPr>
            </w:pPr>
            <w:r>
              <w:rPr>
                <w:sz w:val="16"/>
                <w:szCs w:val="16"/>
              </w:rPr>
              <w:t>Corrections to 38.473 on node name type</w:t>
            </w:r>
          </w:p>
        </w:tc>
        <w:tc>
          <w:tcPr>
            <w:tcW w:w="713" w:type="dxa"/>
            <w:shd w:val="solid" w:color="FFFFFF" w:fill="auto"/>
          </w:tcPr>
          <w:p w14:paraId="0A9E1C0F" w14:textId="77777777" w:rsidR="005D759D" w:rsidRDefault="005D759D" w:rsidP="00E9576D">
            <w:pPr>
              <w:pStyle w:val="TAC"/>
              <w:rPr>
                <w:sz w:val="16"/>
                <w:szCs w:val="16"/>
              </w:rPr>
            </w:pPr>
            <w:r>
              <w:rPr>
                <w:sz w:val="16"/>
                <w:szCs w:val="16"/>
              </w:rPr>
              <w:t>16.3.0</w:t>
            </w:r>
          </w:p>
        </w:tc>
      </w:tr>
      <w:tr w:rsidR="00FE0F8A" w:rsidRPr="00EA5FA7" w14:paraId="566155F6" w14:textId="77777777" w:rsidTr="00B82754">
        <w:tc>
          <w:tcPr>
            <w:tcW w:w="800" w:type="dxa"/>
            <w:tcBorders>
              <w:bottom w:val="single" w:sz="4" w:space="0" w:color="auto"/>
            </w:tcBorders>
            <w:shd w:val="solid" w:color="FFFFFF" w:fill="auto"/>
          </w:tcPr>
          <w:p w14:paraId="1B602706" w14:textId="77777777" w:rsidR="00FE0F8A" w:rsidRDefault="00FE0F8A" w:rsidP="00FE0F8A">
            <w:pPr>
              <w:pStyle w:val="TAC"/>
              <w:rPr>
                <w:sz w:val="16"/>
                <w:szCs w:val="16"/>
              </w:rPr>
            </w:pPr>
            <w:r>
              <w:rPr>
                <w:sz w:val="16"/>
                <w:szCs w:val="16"/>
              </w:rPr>
              <w:t>2020-09</w:t>
            </w:r>
          </w:p>
        </w:tc>
        <w:tc>
          <w:tcPr>
            <w:tcW w:w="800" w:type="dxa"/>
            <w:tcBorders>
              <w:bottom w:val="single" w:sz="4" w:space="0" w:color="auto"/>
            </w:tcBorders>
            <w:shd w:val="solid" w:color="FFFFFF" w:fill="auto"/>
          </w:tcPr>
          <w:p w14:paraId="52C5D18B" w14:textId="77777777" w:rsidR="00FE0F8A" w:rsidRDefault="00FE0F8A" w:rsidP="00FE0F8A">
            <w:pPr>
              <w:pStyle w:val="TAC"/>
              <w:rPr>
                <w:sz w:val="16"/>
                <w:szCs w:val="16"/>
              </w:rPr>
            </w:pPr>
            <w:r>
              <w:rPr>
                <w:sz w:val="16"/>
                <w:szCs w:val="16"/>
              </w:rPr>
              <w:t>RP-89-e</w:t>
            </w:r>
          </w:p>
        </w:tc>
        <w:tc>
          <w:tcPr>
            <w:tcW w:w="1094" w:type="dxa"/>
            <w:tcBorders>
              <w:bottom w:val="single" w:sz="4" w:space="0" w:color="auto"/>
            </w:tcBorders>
            <w:shd w:val="solid" w:color="FFFFFF" w:fill="auto"/>
          </w:tcPr>
          <w:p w14:paraId="0A049C76" w14:textId="77777777" w:rsidR="00FE0F8A" w:rsidRPr="00DE6218" w:rsidRDefault="00FE0F8A" w:rsidP="00FE0F8A">
            <w:pPr>
              <w:pStyle w:val="TAC"/>
              <w:rPr>
                <w:sz w:val="16"/>
                <w:szCs w:val="16"/>
              </w:rPr>
            </w:pPr>
            <w:r w:rsidRPr="00FE0F8A">
              <w:rPr>
                <w:sz w:val="16"/>
                <w:szCs w:val="16"/>
              </w:rPr>
              <w:t>RP-201947</w:t>
            </w:r>
          </w:p>
        </w:tc>
        <w:tc>
          <w:tcPr>
            <w:tcW w:w="567" w:type="dxa"/>
            <w:tcBorders>
              <w:bottom w:val="single" w:sz="4" w:space="0" w:color="auto"/>
            </w:tcBorders>
            <w:shd w:val="solid" w:color="FFFFFF" w:fill="auto"/>
          </w:tcPr>
          <w:p w14:paraId="6DF321F9" w14:textId="77777777" w:rsidR="00FE0F8A" w:rsidRDefault="00FE0F8A" w:rsidP="00FE0F8A">
            <w:pPr>
              <w:pStyle w:val="TAL"/>
              <w:rPr>
                <w:sz w:val="16"/>
                <w:szCs w:val="16"/>
              </w:rPr>
            </w:pPr>
            <w:r>
              <w:rPr>
                <w:sz w:val="16"/>
                <w:szCs w:val="16"/>
              </w:rPr>
              <w:t>0664</w:t>
            </w:r>
          </w:p>
        </w:tc>
        <w:tc>
          <w:tcPr>
            <w:tcW w:w="425" w:type="dxa"/>
            <w:tcBorders>
              <w:bottom w:val="single" w:sz="4" w:space="0" w:color="auto"/>
            </w:tcBorders>
            <w:shd w:val="solid" w:color="FFFFFF" w:fill="auto"/>
          </w:tcPr>
          <w:p w14:paraId="236B35C2" w14:textId="77777777" w:rsidR="00FE0F8A" w:rsidRDefault="00FE0F8A" w:rsidP="00FE0F8A">
            <w:pPr>
              <w:pStyle w:val="TAR"/>
              <w:rPr>
                <w:sz w:val="16"/>
                <w:szCs w:val="16"/>
              </w:rPr>
            </w:pPr>
            <w:r>
              <w:rPr>
                <w:sz w:val="16"/>
                <w:szCs w:val="16"/>
              </w:rPr>
              <w:t>1</w:t>
            </w:r>
          </w:p>
        </w:tc>
        <w:tc>
          <w:tcPr>
            <w:tcW w:w="425" w:type="dxa"/>
            <w:tcBorders>
              <w:bottom w:val="single" w:sz="4" w:space="0" w:color="auto"/>
            </w:tcBorders>
            <w:shd w:val="solid" w:color="FFFFFF" w:fill="auto"/>
          </w:tcPr>
          <w:p w14:paraId="62FA2752" w14:textId="77777777" w:rsidR="00FE0F8A" w:rsidRDefault="00FE0F8A" w:rsidP="00FE0F8A">
            <w:pPr>
              <w:pStyle w:val="TAC"/>
              <w:rPr>
                <w:sz w:val="16"/>
                <w:szCs w:val="16"/>
              </w:rPr>
            </w:pPr>
            <w:r>
              <w:rPr>
                <w:sz w:val="16"/>
                <w:szCs w:val="16"/>
              </w:rPr>
              <w:t>F</w:t>
            </w:r>
          </w:p>
        </w:tc>
        <w:tc>
          <w:tcPr>
            <w:tcW w:w="4962" w:type="dxa"/>
            <w:tcBorders>
              <w:bottom w:val="single" w:sz="4" w:space="0" w:color="auto"/>
            </w:tcBorders>
            <w:shd w:val="solid" w:color="FFFFFF" w:fill="auto"/>
          </w:tcPr>
          <w:p w14:paraId="31C35872" w14:textId="77777777" w:rsidR="00FE0F8A" w:rsidRDefault="00FE0F8A" w:rsidP="00FE0F8A">
            <w:pPr>
              <w:pStyle w:val="TAL"/>
              <w:rPr>
                <w:sz w:val="16"/>
                <w:szCs w:val="16"/>
              </w:rPr>
            </w:pPr>
            <w:r w:rsidRPr="00FE0F8A">
              <w:rPr>
                <w:sz w:val="16"/>
                <w:szCs w:val="16"/>
              </w:rPr>
              <w:t>Correction on IAB-DU configuration</w:t>
            </w:r>
          </w:p>
        </w:tc>
        <w:tc>
          <w:tcPr>
            <w:tcW w:w="713" w:type="dxa"/>
            <w:tcBorders>
              <w:bottom w:val="single" w:sz="4" w:space="0" w:color="auto"/>
            </w:tcBorders>
            <w:shd w:val="solid" w:color="FFFFFF" w:fill="auto"/>
          </w:tcPr>
          <w:p w14:paraId="2E24D738" w14:textId="77777777" w:rsidR="00FE0F8A" w:rsidRDefault="00FE0F8A" w:rsidP="00FE0F8A">
            <w:pPr>
              <w:pStyle w:val="TAC"/>
              <w:rPr>
                <w:sz w:val="16"/>
                <w:szCs w:val="16"/>
              </w:rPr>
            </w:pPr>
            <w:r>
              <w:rPr>
                <w:sz w:val="16"/>
                <w:szCs w:val="16"/>
              </w:rPr>
              <w:t>16.3.0</w:t>
            </w:r>
          </w:p>
        </w:tc>
      </w:tr>
      <w:tr w:rsidR="00396700" w:rsidRPr="00EA5FA7" w14:paraId="10843367"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6F2B974E" w14:textId="77777777" w:rsidR="00396700" w:rsidRDefault="00396700" w:rsidP="00396700">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587C7A" w14:textId="77777777" w:rsidR="00396700" w:rsidRDefault="00396700" w:rsidP="00396700">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AC38F3" w14:textId="77777777" w:rsidR="00396700" w:rsidRPr="00DE6218" w:rsidRDefault="00396700" w:rsidP="00396700">
            <w:pPr>
              <w:pStyle w:val="TAC"/>
              <w:rPr>
                <w:sz w:val="16"/>
                <w:szCs w:val="16"/>
              </w:rPr>
            </w:pPr>
            <w:r w:rsidRPr="00FE0F8A">
              <w:rPr>
                <w:sz w:val="16"/>
                <w:szCs w:val="16"/>
              </w:rPr>
              <w:t>RP-2019</w:t>
            </w:r>
            <w:r>
              <w:rPr>
                <w:sz w:val="16"/>
                <w:szCs w:val="16"/>
              </w:rPr>
              <w:t>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9A04" w14:textId="77777777" w:rsidR="00396700" w:rsidRDefault="00396700" w:rsidP="00396700">
            <w:pPr>
              <w:pStyle w:val="TAL"/>
              <w:rPr>
                <w:sz w:val="16"/>
                <w:szCs w:val="16"/>
              </w:rPr>
            </w:pPr>
            <w:r>
              <w:rPr>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8032" w14:textId="77777777" w:rsidR="00396700" w:rsidRDefault="00396700" w:rsidP="0039670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8B17D" w14:textId="77777777" w:rsidR="00396700" w:rsidRDefault="00396700" w:rsidP="00396700">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DDF283" w14:textId="77777777" w:rsidR="00396700" w:rsidRDefault="00396700" w:rsidP="00396700">
            <w:pPr>
              <w:pStyle w:val="TAL"/>
              <w:rPr>
                <w:sz w:val="16"/>
                <w:szCs w:val="16"/>
              </w:rPr>
            </w:pPr>
            <w:r w:rsidRPr="00FE0F8A">
              <w:rPr>
                <w:sz w:val="16"/>
                <w:szCs w:val="16"/>
              </w:rPr>
              <w:t>Correction on IAB-DU configur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16AD46DC" w14:textId="77777777" w:rsidR="00396700" w:rsidRDefault="00396700" w:rsidP="00396700">
            <w:pPr>
              <w:pStyle w:val="TAC"/>
              <w:rPr>
                <w:sz w:val="16"/>
                <w:szCs w:val="16"/>
              </w:rPr>
            </w:pPr>
            <w:r>
              <w:rPr>
                <w:sz w:val="16"/>
                <w:szCs w:val="16"/>
              </w:rPr>
              <w:t>16.3.0</w:t>
            </w:r>
          </w:p>
        </w:tc>
      </w:tr>
      <w:tr w:rsidR="00B05A1B" w:rsidRPr="00EA5FA7" w14:paraId="22865452"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3AB4A2DA" w14:textId="77777777" w:rsidR="00B05A1B" w:rsidRDefault="00B05A1B" w:rsidP="00B05A1B">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D85405" w14:textId="77777777" w:rsidR="00B05A1B" w:rsidRDefault="00B05A1B" w:rsidP="00B05A1B">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1C20F5" w14:textId="77777777" w:rsidR="00B05A1B" w:rsidRPr="00FE0F8A" w:rsidRDefault="00B05A1B" w:rsidP="00B05A1B">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90204" w14:textId="77777777" w:rsidR="00B05A1B" w:rsidRDefault="00B05A1B" w:rsidP="00B05A1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F10F7" w14:textId="77777777" w:rsidR="00B05A1B" w:rsidRDefault="00B05A1B" w:rsidP="00B05A1B">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AD8CD" w14:textId="77777777" w:rsidR="00B05A1B" w:rsidRDefault="00B05A1B" w:rsidP="00B05A1B">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DC2117" w14:textId="77777777" w:rsidR="00B05A1B" w:rsidRPr="00FE0F8A" w:rsidRDefault="00B05A1B" w:rsidP="00B05A1B">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7AEE497E" w14:textId="77777777" w:rsidR="00B05A1B" w:rsidRDefault="00B05A1B" w:rsidP="00B05A1B">
            <w:pPr>
              <w:pStyle w:val="TAC"/>
              <w:rPr>
                <w:sz w:val="16"/>
                <w:szCs w:val="16"/>
              </w:rPr>
            </w:pPr>
            <w:r>
              <w:rPr>
                <w:sz w:val="16"/>
                <w:szCs w:val="16"/>
              </w:rPr>
              <w:t>16.3.1</w:t>
            </w:r>
          </w:p>
        </w:tc>
      </w:tr>
      <w:tr w:rsidR="00AC0121" w:rsidRPr="00EA5FA7" w14:paraId="7910F5F6" w14:textId="77777777" w:rsidTr="00B82754">
        <w:tc>
          <w:tcPr>
            <w:tcW w:w="800" w:type="dxa"/>
            <w:tcBorders>
              <w:top w:val="single" w:sz="4" w:space="0" w:color="auto"/>
              <w:bottom w:val="single" w:sz="8" w:space="0" w:color="auto"/>
            </w:tcBorders>
            <w:shd w:val="solid" w:color="FFFFFF" w:fill="auto"/>
          </w:tcPr>
          <w:p w14:paraId="165D96D9" w14:textId="77777777" w:rsidR="00AC0121" w:rsidRDefault="00AC0121" w:rsidP="00AC0121">
            <w:pPr>
              <w:pStyle w:val="TAC"/>
              <w:rPr>
                <w:sz w:val="16"/>
                <w:szCs w:val="16"/>
              </w:rPr>
            </w:pPr>
            <w:r>
              <w:rPr>
                <w:sz w:val="16"/>
                <w:szCs w:val="16"/>
              </w:rPr>
              <w:t>2020-12</w:t>
            </w:r>
          </w:p>
        </w:tc>
        <w:tc>
          <w:tcPr>
            <w:tcW w:w="800" w:type="dxa"/>
            <w:tcBorders>
              <w:top w:val="single" w:sz="4" w:space="0" w:color="auto"/>
              <w:bottom w:val="single" w:sz="8" w:space="0" w:color="auto"/>
            </w:tcBorders>
            <w:shd w:val="solid" w:color="FFFFFF" w:fill="auto"/>
          </w:tcPr>
          <w:p w14:paraId="1F70BA22" w14:textId="77777777" w:rsidR="00AC0121" w:rsidRDefault="00AC0121" w:rsidP="00AC0121">
            <w:pPr>
              <w:pStyle w:val="TAC"/>
              <w:rPr>
                <w:sz w:val="16"/>
                <w:szCs w:val="16"/>
              </w:rPr>
            </w:pPr>
            <w:r>
              <w:rPr>
                <w:sz w:val="16"/>
                <w:szCs w:val="16"/>
              </w:rPr>
              <w:t>RP-90-e</w:t>
            </w:r>
          </w:p>
        </w:tc>
        <w:tc>
          <w:tcPr>
            <w:tcW w:w="1094" w:type="dxa"/>
            <w:tcBorders>
              <w:top w:val="single" w:sz="4" w:space="0" w:color="auto"/>
              <w:bottom w:val="single" w:sz="8" w:space="0" w:color="auto"/>
            </w:tcBorders>
            <w:shd w:val="solid" w:color="FFFFFF" w:fill="auto"/>
            <w:vAlign w:val="bottom"/>
          </w:tcPr>
          <w:p w14:paraId="42A15FC7"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4" w:space="0" w:color="auto"/>
              <w:bottom w:val="single" w:sz="8" w:space="0" w:color="auto"/>
            </w:tcBorders>
            <w:shd w:val="solid" w:color="FFFFFF" w:fill="auto"/>
          </w:tcPr>
          <w:p w14:paraId="43E41C53" w14:textId="77777777" w:rsidR="00AC0121" w:rsidRDefault="00AC0121" w:rsidP="00AC0121">
            <w:pPr>
              <w:pStyle w:val="TAL"/>
              <w:rPr>
                <w:sz w:val="16"/>
                <w:szCs w:val="16"/>
              </w:rPr>
            </w:pPr>
            <w:r>
              <w:rPr>
                <w:sz w:val="16"/>
                <w:szCs w:val="16"/>
              </w:rPr>
              <w:t>0645</w:t>
            </w:r>
          </w:p>
        </w:tc>
        <w:tc>
          <w:tcPr>
            <w:tcW w:w="425" w:type="dxa"/>
            <w:tcBorders>
              <w:top w:val="single" w:sz="4" w:space="0" w:color="auto"/>
              <w:bottom w:val="single" w:sz="8" w:space="0" w:color="auto"/>
            </w:tcBorders>
            <w:shd w:val="solid" w:color="FFFFFF" w:fill="auto"/>
          </w:tcPr>
          <w:p w14:paraId="211F7D7D" w14:textId="77777777" w:rsidR="00AC0121" w:rsidRDefault="00AC0121" w:rsidP="00AC0121">
            <w:pPr>
              <w:pStyle w:val="TAR"/>
              <w:rPr>
                <w:sz w:val="16"/>
                <w:szCs w:val="16"/>
              </w:rPr>
            </w:pPr>
            <w:r>
              <w:rPr>
                <w:sz w:val="16"/>
                <w:szCs w:val="16"/>
              </w:rPr>
              <w:t>2</w:t>
            </w:r>
          </w:p>
        </w:tc>
        <w:tc>
          <w:tcPr>
            <w:tcW w:w="425" w:type="dxa"/>
            <w:tcBorders>
              <w:top w:val="single" w:sz="4" w:space="0" w:color="auto"/>
              <w:bottom w:val="single" w:sz="8" w:space="0" w:color="auto"/>
            </w:tcBorders>
            <w:shd w:val="solid" w:color="FFFFFF" w:fill="auto"/>
          </w:tcPr>
          <w:p w14:paraId="501DD603" w14:textId="77777777" w:rsidR="00AC0121" w:rsidRDefault="00AC0121" w:rsidP="00AC0121">
            <w:pPr>
              <w:pStyle w:val="TAC"/>
              <w:rPr>
                <w:sz w:val="16"/>
                <w:szCs w:val="16"/>
              </w:rPr>
            </w:pPr>
            <w:r>
              <w:rPr>
                <w:sz w:val="16"/>
                <w:szCs w:val="16"/>
              </w:rPr>
              <w:t>F</w:t>
            </w:r>
          </w:p>
        </w:tc>
        <w:tc>
          <w:tcPr>
            <w:tcW w:w="4962" w:type="dxa"/>
            <w:tcBorders>
              <w:top w:val="single" w:sz="4" w:space="0" w:color="auto"/>
              <w:bottom w:val="single" w:sz="8" w:space="0" w:color="auto"/>
            </w:tcBorders>
            <w:shd w:val="solid" w:color="FFFFFF" w:fill="auto"/>
          </w:tcPr>
          <w:p w14:paraId="23A8145F" w14:textId="77777777" w:rsidR="00AC0121" w:rsidRDefault="00AC0121" w:rsidP="00AC0121">
            <w:pPr>
              <w:pStyle w:val="TAL"/>
              <w:rPr>
                <w:sz w:val="16"/>
                <w:szCs w:val="16"/>
              </w:rPr>
            </w:pPr>
            <w:r>
              <w:rPr>
                <w:sz w:val="16"/>
                <w:szCs w:val="16"/>
              </w:rPr>
              <w:t>Uniqueness of BH RLC channel ID</w:t>
            </w:r>
          </w:p>
        </w:tc>
        <w:tc>
          <w:tcPr>
            <w:tcW w:w="713" w:type="dxa"/>
            <w:tcBorders>
              <w:top w:val="single" w:sz="4" w:space="0" w:color="auto"/>
              <w:bottom w:val="single" w:sz="8" w:space="0" w:color="auto"/>
            </w:tcBorders>
            <w:shd w:val="solid" w:color="FFFFFF" w:fill="auto"/>
          </w:tcPr>
          <w:p w14:paraId="02224DD8" w14:textId="77777777" w:rsidR="00AC0121" w:rsidRDefault="00AC0121" w:rsidP="00AC0121">
            <w:pPr>
              <w:pStyle w:val="TAC"/>
              <w:rPr>
                <w:sz w:val="16"/>
                <w:szCs w:val="16"/>
              </w:rPr>
            </w:pPr>
            <w:r>
              <w:rPr>
                <w:sz w:val="16"/>
                <w:szCs w:val="16"/>
              </w:rPr>
              <w:t>16.4.0</w:t>
            </w:r>
          </w:p>
        </w:tc>
      </w:tr>
      <w:tr w:rsidR="00AC0121" w:rsidRPr="00EA5FA7" w14:paraId="104AC40B" w14:textId="77777777" w:rsidTr="00934583">
        <w:tc>
          <w:tcPr>
            <w:tcW w:w="800" w:type="dxa"/>
            <w:tcBorders>
              <w:top w:val="single" w:sz="8" w:space="0" w:color="auto"/>
              <w:bottom w:val="single" w:sz="8" w:space="0" w:color="auto"/>
            </w:tcBorders>
            <w:shd w:val="solid" w:color="FFFFFF" w:fill="auto"/>
          </w:tcPr>
          <w:p w14:paraId="1AB8DBCD"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0D51493"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498321B8"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46B17346" w14:textId="77777777" w:rsidR="00AC0121" w:rsidRDefault="00AC0121" w:rsidP="00AC0121">
            <w:pPr>
              <w:pStyle w:val="TAL"/>
              <w:rPr>
                <w:sz w:val="16"/>
                <w:szCs w:val="16"/>
              </w:rPr>
            </w:pPr>
            <w:r>
              <w:rPr>
                <w:sz w:val="16"/>
                <w:szCs w:val="16"/>
              </w:rPr>
              <w:t>0658</w:t>
            </w:r>
          </w:p>
        </w:tc>
        <w:tc>
          <w:tcPr>
            <w:tcW w:w="425" w:type="dxa"/>
            <w:tcBorders>
              <w:top w:val="single" w:sz="8" w:space="0" w:color="auto"/>
              <w:bottom w:val="single" w:sz="8" w:space="0" w:color="auto"/>
            </w:tcBorders>
            <w:shd w:val="solid" w:color="FFFFFF" w:fill="auto"/>
          </w:tcPr>
          <w:p w14:paraId="20A01FB2" w14:textId="77777777" w:rsidR="00AC0121" w:rsidRDefault="00AC0121" w:rsidP="00AC0121">
            <w:pPr>
              <w:pStyle w:val="TAR"/>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9ECAC48"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9A1DF9" w14:textId="77777777" w:rsidR="00AC0121" w:rsidRDefault="00AC0121" w:rsidP="00AC0121">
            <w:pPr>
              <w:pStyle w:val="TAL"/>
              <w:rPr>
                <w:sz w:val="16"/>
                <w:szCs w:val="16"/>
              </w:rPr>
            </w:pPr>
            <w:r>
              <w:rPr>
                <w:sz w:val="16"/>
                <w:szCs w:val="16"/>
              </w:rPr>
              <w:t>Correction on V2X related information</w:t>
            </w:r>
          </w:p>
        </w:tc>
        <w:tc>
          <w:tcPr>
            <w:tcW w:w="713" w:type="dxa"/>
            <w:tcBorders>
              <w:top w:val="single" w:sz="8" w:space="0" w:color="auto"/>
              <w:bottom w:val="single" w:sz="8" w:space="0" w:color="auto"/>
            </w:tcBorders>
            <w:shd w:val="solid" w:color="FFFFFF" w:fill="auto"/>
          </w:tcPr>
          <w:p w14:paraId="7E7CAECC" w14:textId="77777777" w:rsidR="00AC0121" w:rsidRDefault="00AC0121" w:rsidP="00AC0121">
            <w:pPr>
              <w:pStyle w:val="TAC"/>
              <w:rPr>
                <w:sz w:val="16"/>
                <w:szCs w:val="16"/>
              </w:rPr>
            </w:pPr>
            <w:r>
              <w:rPr>
                <w:sz w:val="16"/>
                <w:szCs w:val="16"/>
              </w:rPr>
              <w:t>16.4.0</w:t>
            </w:r>
          </w:p>
        </w:tc>
      </w:tr>
      <w:tr w:rsidR="00AC0121" w:rsidRPr="00EA5FA7" w14:paraId="65CAF3C6" w14:textId="77777777" w:rsidTr="00934583">
        <w:tc>
          <w:tcPr>
            <w:tcW w:w="800" w:type="dxa"/>
            <w:tcBorders>
              <w:top w:val="single" w:sz="8" w:space="0" w:color="auto"/>
              <w:bottom w:val="single" w:sz="8" w:space="0" w:color="auto"/>
            </w:tcBorders>
            <w:shd w:val="solid" w:color="FFFFFF" w:fill="auto"/>
          </w:tcPr>
          <w:p w14:paraId="1F4F9E42"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C770FA9"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0EA09D64"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42C2B462" w14:textId="77777777" w:rsidR="00AC0121" w:rsidRDefault="00AC0121" w:rsidP="00AC0121">
            <w:pPr>
              <w:pStyle w:val="TAL"/>
              <w:rPr>
                <w:sz w:val="16"/>
                <w:szCs w:val="16"/>
              </w:rPr>
            </w:pPr>
            <w:r>
              <w:rPr>
                <w:sz w:val="16"/>
                <w:szCs w:val="16"/>
              </w:rPr>
              <w:t>0665</w:t>
            </w:r>
          </w:p>
        </w:tc>
        <w:tc>
          <w:tcPr>
            <w:tcW w:w="425" w:type="dxa"/>
            <w:tcBorders>
              <w:top w:val="single" w:sz="8" w:space="0" w:color="auto"/>
              <w:bottom w:val="single" w:sz="8" w:space="0" w:color="auto"/>
            </w:tcBorders>
            <w:shd w:val="solid" w:color="FFFFFF" w:fill="auto"/>
          </w:tcPr>
          <w:p w14:paraId="428EF023"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09F5512"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B8F4BA8" w14:textId="77777777" w:rsidR="00AC0121" w:rsidRDefault="00AC0121" w:rsidP="00AC0121">
            <w:pPr>
              <w:pStyle w:val="TAL"/>
              <w:rPr>
                <w:sz w:val="16"/>
                <w:szCs w:val="16"/>
              </w:rPr>
            </w:pPr>
            <w:r>
              <w:rPr>
                <w:sz w:val="16"/>
                <w:szCs w:val="16"/>
              </w:rPr>
              <w:t>Correction on unsuccessful operations of IAB procedures</w:t>
            </w:r>
          </w:p>
        </w:tc>
        <w:tc>
          <w:tcPr>
            <w:tcW w:w="713" w:type="dxa"/>
            <w:tcBorders>
              <w:top w:val="single" w:sz="8" w:space="0" w:color="auto"/>
              <w:bottom w:val="single" w:sz="8" w:space="0" w:color="auto"/>
            </w:tcBorders>
            <w:shd w:val="solid" w:color="FFFFFF" w:fill="auto"/>
          </w:tcPr>
          <w:p w14:paraId="43566E1C" w14:textId="77777777" w:rsidR="00AC0121" w:rsidRDefault="00AC0121" w:rsidP="00AC0121">
            <w:pPr>
              <w:pStyle w:val="TAC"/>
              <w:rPr>
                <w:sz w:val="16"/>
                <w:szCs w:val="16"/>
              </w:rPr>
            </w:pPr>
            <w:r>
              <w:rPr>
                <w:sz w:val="16"/>
                <w:szCs w:val="16"/>
              </w:rPr>
              <w:t>16.4.0</w:t>
            </w:r>
          </w:p>
        </w:tc>
      </w:tr>
      <w:tr w:rsidR="00AC0121" w:rsidRPr="00EA5FA7" w14:paraId="11AF55D1" w14:textId="77777777" w:rsidTr="00934583">
        <w:tc>
          <w:tcPr>
            <w:tcW w:w="800" w:type="dxa"/>
            <w:tcBorders>
              <w:top w:val="single" w:sz="8" w:space="0" w:color="auto"/>
              <w:bottom w:val="single" w:sz="8" w:space="0" w:color="auto"/>
            </w:tcBorders>
            <w:shd w:val="solid" w:color="FFFFFF" w:fill="auto"/>
          </w:tcPr>
          <w:p w14:paraId="35F6D756"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59AFC101"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468C1722"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0760500B" w14:textId="77777777" w:rsidR="00AC0121" w:rsidRDefault="00AC0121" w:rsidP="00AC0121">
            <w:pPr>
              <w:pStyle w:val="TAL"/>
              <w:rPr>
                <w:sz w:val="16"/>
                <w:szCs w:val="16"/>
              </w:rPr>
            </w:pPr>
            <w:r>
              <w:rPr>
                <w:sz w:val="16"/>
                <w:szCs w:val="16"/>
              </w:rPr>
              <w:t>0666</w:t>
            </w:r>
          </w:p>
        </w:tc>
        <w:tc>
          <w:tcPr>
            <w:tcW w:w="425" w:type="dxa"/>
            <w:tcBorders>
              <w:top w:val="single" w:sz="8" w:space="0" w:color="auto"/>
              <w:bottom w:val="single" w:sz="8" w:space="0" w:color="auto"/>
            </w:tcBorders>
            <w:shd w:val="solid" w:color="FFFFFF" w:fill="auto"/>
          </w:tcPr>
          <w:p w14:paraId="14EB5D90"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4710D32"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13ED44" w14:textId="77777777" w:rsidR="00AC0121" w:rsidRDefault="00AC0121" w:rsidP="00AC0121">
            <w:pPr>
              <w:pStyle w:val="TAL"/>
              <w:rPr>
                <w:sz w:val="16"/>
                <w:szCs w:val="16"/>
              </w:rPr>
            </w:pPr>
            <w:r>
              <w:rPr>
                <w:sz w:val="16"/>
                <w:szCs w:val="16"/>
              </w:rPr>
              <w:t>Correction on the identification of IAB-donor-DU</w:t>
            </w:r>
          </w:p>
        </w:tc>
        <w:tc>
          <w:tcPr>
            <w:tcW w:w="713" w:type="dxa"/>
            <w:tcBorders>
              <w:top w:val="single" w:sz="8" w:space="0" w:color="auto"/>
              <w:bottom w:val="single" w:sz="8" w:space="0" w:color="auto"/>
            </w:tcBorders>
            <w:shd w:val="solid" w:color="FFFFFF" w:fill="auto"/>
          </w:tcPr>
          <w:p w14:paraId="378202B9" w14:textId="77777777" w:rsidR="00AC0121" w:rsidRDefault="00AC0121" w:rsidP="00AC0121">
            <w:pPr>
              <w:pStyle w:val="TAC"/>
              <w:rPr>
                <w:sz w:val="16"/>
                <w:szCs w:val="16"/>
              </w:rPr>
            </w:pPr>
            <w:r>
              <w:rPr>
                <w:sz w:val="16"/>
                <w:szCs w:val="16"/>
              </w:rPr>
              <w:t>16.4.0</w:t>
            </w:r>
          </w:p>
        </w:tc>
      </w:tr>
      <w:tr w:rsidR="00AC0121" w:rsidRPr="00EA5FA7" w14:paraId="6AFB5AF0" w14:textId="77777777" w:rsidTr="00934583">
        <w:tc>
          <w:tcPr>
            <w:tcW w:w="800" w:type="dxa"/>
            <w:tcBorders>
              <w:top w:val="single" w:sz="8" w:space="0" w:color="auto"/>
              <w:bottom w:val="single" w:sz="8" w:space="0" w:color="auto"/>
            </w:tcBorders>
            <w:shd w:val="solid" w:color="FFFFFF" w:fill="auto"/>
          </w:tcPr>
          <w:p w14:paraId="0E7BE7E7"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27C4C81"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58FC48F"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677477AA" w14:textId="77777777" w:rsidR="00AC0121" w:rsidRDefault="00AC0121" w:rsidP="00AC0121">
            <w:pPr>
              <w:pStyle w:val="TAL"/>
              <w:rPr>
                <w:sz w:val="16"/>
                <w:szCs w:val="16"/>
              </w:rPr>
            </w:pPr>
            <w:r>
              <w:rPr>
                <w:sz w:val="16"/>
                <w:szCs w:val="16"/>
              </w:rPr>
              <w:t>0667</w:t>
            </w:r>
          </w:p>
        </w:tc>
        <w:tc>
          <w:tcPr>
            <w:tcW w:w="425" w:type="dxa"/>
            <w:tcBorders>
              <w:top w:val="single" w:sz="8" w:space="0" w:color="auto"/>
              <w:bottom w:val="single" w:sz="8" w:space="0" w:color="auto"/>
            </w:tcBorders>
            <w:shd w:val="solid" w:color="FFFFFF" w:fill="auto"/>
          </w:tcPr>
          <w:p w14:paraId="7A1FAD2A"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C43207E"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6423B8C" w14:textId="77777777" w:rsidR="00AC0121" w:rsidRDefault="00AC0121" w:rsidP="00AC0121">
            <w:pPr>
              <w:pStyle w:val="TAL"/>
              <w:rPr>
                <w:sz w:val="16"/>
                <w:szCs w:val="16"/>
              </w:rPr>
            </w:pPr>
            <w:r>
              <w:rPr>
                <w:sz w:val="16"/>
                <w:szCs w:val="16"/>
              </w:rPr>
              <w:t>Correction on the Context Setup procedure for IAB node</w:t>
            </w:r>
          </w:p>
        </w:tc>
        <w:tc>
          <w:tcPr>
            <w:tcW w:w="713" w:type="dxa"/>
            <w:tcBorders>
              <w:top w:val="single" w:sz="8" w:space="0" w:color="auto"/>
              <w:bottom w:val="single" w:sz="8" w:space="0" w:color="auto"/>
            </w:tcBorders>
            <w:shd w:val="solid" w:color="FFFFFF" w:fill="auto"/>
          </w:tcPr>
          <w:p w14:paraId="55F31F0F" w14:textId="77777777" w:rsidR="00AC0121" w:rsidRDefault="00AC0121" w:rsidP="00AC0121">
            <w:pPr>
              <w:pStyle w:val="TAC"/>
              <w:rPr>
                <w:sz w:val="16"/>
                <w:szCs w:val="16"/>
              </w:rPr>
            </w:pPr>
            <w:r>
              <w:rPr>
                <w:sz w:val="16"/>
                <w:szCs w:val="16"/>
              </w:rPr>
              <w:t>16.4.0</w:t>
            </w:r>
          </w:p>
        </w:tc>
      </w:tr>
      <w:tr w:rsidR="00AC0121" w:rsidRPr="00EA5FA7" w14:paraId="4BF5C3E6" w14:textId="77777777" w:rsidTr="00934583">
        <w:tc>
          <w:tcPr>
            <w:tcW w:w="800" w:type="dxa"/>
            <w:tcBorders>
              <w:top w:val="single" w:sz="8" w:space="0" w:color="auto"/>
              <w:bottom w:val="single" w:sz="8" w:space="0" w:color="auto"/>
            </w:tcBorders>
            <w:shd w:val="solid" w:color="FFFFFF" w:fill="auto"/>
          </w:tcPr>
          <w:p w14:paraId="47DC96E2"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749532F1"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AD03566"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409D489F" w14:textId="77777777" w:rsidR="00AC0121" w:rsidRDefault="00AC0121" w:rsidP="00AC0121">
            <w:pPr>
              <w:pStyle w:val="TAL"/>
              <w:rPr>
                <w:sz w:val="16"/>
                <w:szCs w:val="16"/>
              </w:rPr>
            </w:pPr>
            <w:r>
              <w:rPr>
                <w:sz w:val="16"/>
                <w:szCs w:val="16"/>
              </w:rPr>
              <w:t>0668</w:t>
            </w:r>
          </w:p>
        </w:tc>
        <w:tc>
          <w:tcPr>
            <w:tcW w:w="425" w:type="dxa"/>
            <w:tcBorders>
              <w:top w:val="single" w:sz="8" w:space="0" w:color="auto"/>
              <w:bottom w:val="single" w:sz="8" w:space="0" w:color="auto"/>
            </w:tcBorders>
            <w:shd w:val="solid" w:color="FFFFFF" w:fill="auto"/>
          </w:tcPr>
          <w:p w14:paraId="6CF7C8EF"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8E47C78"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880D57" w14:textId="77777777" w:rsidR="00AC0121" w:rsidRDefault="00AC0121" w:rsidP="00AC0121">
            <w:pPr>
              <w:pStyle w:val="TAL"/>
              <w:rPr>
                <w:sz w:val="16"/>
                <w:szCs w:val="16"/>
              </w:rPr>
            </w:pPr>
            <w:r>
              <w:rPr>
                <w:sz w:val="16"/>
                <w:szCs w:val="16"/>
              </w:rPr>
              <w:t>Correction on BAP address</w:t>
            </w:r>
          </w:p>
        </w:tc>
        <w:tc>
          <w:tcPr>
            <w:tcW w:w="713" w:type="dxa"/>
            <w:tcBorders>
              <w:top w:val="single" w:sz="8" w:space="0" w:color="auto"/>
              <w:bottom w:val="single" w:sz="8" w:space="0" w:color="auto"/>
            </w:tcBorders>
            <w:shd w:val="solid" w:color="FFFFFF" w:fill="auto"/>
          </w:tcPr>
          <w:p w14:paraId="2E74A54A" w14:textId="77777777" w:rsidR="00AC0121" w:rsidRDefault="00AC0121" w:rsidP="00AC0121">
            <w:pPr>
              <w:pStyle w:val="TAC"/>
              <w:rPr>
                <w:sz w:val="16"/>
                <w:szCs w:val="16"/>
              </w:rPr>
            </w:pPr>
            <w:r>
              <w:rPr>
                <w:sz w:val="16"/>
                <w:szCs w:val="16"/>
              </w:rPr>
              <w:t>16.4.0</w:t>
            </w:r>
          </w:p>
        </w:tc>
      </w:tr>
      <w:tr w:rsidR="00AC0121" w:rsidRPr="00EA5FA7" w14:paraId="6C7095F4" w14:textId="77777777" w:rsidTr="00934583">
        <w:tc>
          <w:tcPr>
            <w:tcW w:w="800" w:type="dxa"/>
            <w:tcBorders>
              <w:top w:val="single" w:sz="8" w:space="0" w:color="auto"/>
              <w:bottom w:val="single" w:sz="8" w:space="0" w:color="auto"/>
            </w:tcBorders>
            <w:shd w:val="solid" w:color="FFFFFF" w:fill="auto"/>
          </w:tcPr>
          <w:p w14:paraId="2E693B5A"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1616BBA6"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01297B84"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2F7430E0" w14:textId="77777777" w:rsidR="00AC0121" w:rsidRDefault="00AC0121" w:rsidP="00AC0121">
            <w:pPr>
              <w:pStyle w:val="TAL"/>
              <w:rPr>
                <w:sz w:val="16"/>
                <w:szCs w:val="16"/>
              </w:rPr>
            </w:pPr>
            <w:r>
              <w:rPr>
                <w:sz w:val="16"/>
                <w:szCs w:val="16"/>
              </w:rPr>
              <w:t>0672</w:t>
            </w:r>
          </w:p>
        </w:tc>
        <w:tc>
          <w:tcPr>
            <w:tcW w:w="425" w:type="dxa"/>
            <w:tcBorders>
              <w:top w:val="single" w:sz="8" w:space="0" w:color="auto"/>
              <w:bottom w:val="single" w:sz="8" w:space="0" w:color="auto"/>
            </w:tcBorders>
            <w:shd w:val="solid" w:color="FFFFFF" w:fill="auto"/>
          </w:tcPr>
          <w:p w14:paraId="1783C484"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516B157"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9E2D56" w14:textId="77777777" w:rsidR="00AC0121" w:rsidRDefault="00AC0121" w:rsidP="00AC0121">
            <w:pPr>
              <w:pStyle w:val="TAL"/>
              <w:rPr>
                <w:sz w:val="16"/>
                <w:szCs w:val="16"/>
              </w:rPr>
            </w:pPr>
            <w:r>
              <w:rPr>
                <w:sz w:val="16"/>
                <w:szCs w:val="16"/>
              </w:rPr>
              <w:t>CR on F1-C transfer for Rel-16 IAB</w:t>
            </w:r>
          </w:p>
        </w:tc>
        <w:tc>
          <w:tcPr>
            <w:tcW w:w="713" w:type="dxa"/>
            <w:tcBorders>
              <w:top w:val="single" w:sz="8" w:space="0" w:color="auto"/>
              <w:bottom w:val="single" w:sz="8" w:space="0" w:color="auto"/>
            </w:tcBorders>
            <w:shd w:val="solid" w:color="FFFFFF" w:fill="auto"/>
          </w:tcPr>
          <w:p w14:paraId="493E0C74" w14:textId="77777777" w:rsidR="00AC0121" w:rsidRDefault="00AC0121" w:rsidP="00AC0121">
            <w:pPr>
              <w:pStyle w:val="TAC"/>
              <w:rPr>
                <w:sz w:val="16"/>
                <w:szCs w:val="16"/>
              </w:rPr>
            </w:pPr>
            <w:r>
              <w:rPr>
                <w:sz w:val="16"/>
                <w:szCs w:val="16"/>
              </w:rPr>
              <w:t>16.4.0</w:t>
            </w:r>
          </w:p>
        </w:tc>
      </w:tr>
      <w:tr w:rsidR="00AC0121" w:rsidRPr="00EA5FA7" w14:paraId="653FAE52" w14:textId="77777777" w:rsidTr="00934583">
        <w:tc>
          <w:tcPr>
            <w:tcW w:w="800" w:type="dxa"/>
            <w:tcBorders>
              <w:top w:val="single" w:sz="8" w:space="0" w:color="auto"/>
              <w:bottom w:val="single" w:sz="8" w:space="0" w:color="auto"/>
            </w:tcBorders>
            <w:shd w:val="solid" w:color="FFFFFF" w:fill="auto"/>
          </w:tcPr>
          <w:p w14:paraId="3635AD59"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44804FA"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9F3B5E7"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3596128B" w14:textId="77777777" w:rsidR="00AC0121" w:rsidRDefault="00AC0121" w:rsidP="00AC0121">
            <w:pPr>
              <w:pStyle w:val="TAL"/>
              <w:rPr>
                <w:sz w:val="16"/>
                <w:szCs w:val="16"/>
              </w:rPr>
            </w:pPr>
            <w:r>
              <w:rPr>
                <w:sz w:val="16"/>
                <w:szCs w:val="16"/>
              </w:rPr>
              <w:t>0677</w:t>
            </w:r>
          </w:p>
        </w:tc>
        <w:tc>
          <w:tcPr>
            <w:tcW w:w="425" w:type="dxa"/>
            <w:tcBorders>
              <w:top w:val="single" w:sz="8" w:space="0" w:color="auto"/>
              <w:bottom w:val="single" w:sz="8" w:space="0" w:color="auto"/>
            </w:tcBorders>
            <w:shd w:val="solid" w:color="FFFFFF" w:fill="auto"/>
          </w:tcPr>
          <w:p w14:paraId="59523E1A" w14:textId="77777777" w:rsidR="00AC0121" w:rsidRDefault="00AC0121" w:rsidP="00AC0121">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32562F5"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521FFB" w14:textId="77777777" w:rsidR="00AC0121" w:rsidRDefault="00AC0121" w:rsidP="00AC0121">
            <w:pPr>
              <w:pStyle w:val="TAL"/>
              <w:rPr>
                <w:sz w:val="16"/>
                <w:szCs w:val="16"/>
              </w:rPr>
            </w:pPr>
            <w:r>
              <w:rPr>
                <w:sz w:val="16"/>
                <w:szCs w:val="16"/>
              </w:rPr>
              <w:t>Correction of F1AP positioning procedures</w:t>
            </w:r>
          </w:p>
        </w:tc>
        <w:tc>
          <w:tcPr>
            <w:tcW w:w="713" w:type="dxa"/>
            <w:tcBorders>
              <w:top w:val="single" w:sz="8" w:space="0" w:color="auto"/>
              <w:bottom w:val="single" w:sz="8" w:space="0" w:color="auto"/>
            </w:tcBorders>
            <w:shd w:val="solid" w:color="FFFFFF" w:fill="auto"/>
          </w:tcPr>
          <w:p w14:paraId="45A1A4E5" w14:textId="77777777" w:rsidR="00AC0121" w:rsidRDefault="00AC0121" w:rsidP="00AC0121">
            <w:pPr>
              <w:pStyle w:val="TAC"/>
              <w:rPr>
                <w:sz w:val="16"/>
                <w:szCs w:val="16"/>
              </w:rPr>
            </w:pPr>
            <w:r>
              <w:rPr>
                <w:sz w:val="16"/>
                <w:szCs w:val="16"/>
              </w:rPr>
              <w:t>16.4.0</w:t>
            </w:r>
          </w:p>
        </w:tc>
      </w:tr>
      <w:tr w:rsidR="00AC0121" w:rsidRPr="00EA5FA7" w14:paraId="7E8C3D90" w14:textId="77777777" w:rsidTr="00934583">
        <w:tc>
          <w:tcPr>
            <w:tcW w:w="800" w:type="dxa"/>
            <w:tcBorders>
              <w:top w:val="single" w:sz="8" w:space="0" w:color="auto"/>
              <w:bottom w:val="single" w:sz="8" w:space="0" w:color="auto"/>
            </w:tcBorders>
            <w:shd w:val="solid" w:color="FFFFFF" w:fill="auto"/>
          </w:tcPr>
          <w:p w14:paraId="570F646B"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048C348B"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1C8598B"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4E1FE0F1" w14:textId="77777777" w:rsidR="00AC0121" w:rsidRDefault="00AC0121" w:rsidP="00AC0121">
            <w:pPr>
              <w:pStyle w:val="TAL"/>
              <w:rPr>
                <w:sz w:val="16"/>
                <w:szCs w:val="16"/>
              </w:rPr>
            </w:pPr>
            <w:r>
              <w:rPr>
                <w:sz w:val="16"/>
                <w:szCs w:val="16"/>
              </w:rPr>
              <w:t>0678</w:t>
            </w:r>
          </w:p>
        </w:tc>
        <w:tc>
          <w:tcPr>
            <w:tcW w:w="425" w:type="dxa"/>
            <w:tcBorders>
              <w:top w:val="single" w:sz="8" w:space="0" w:color="auto"/>
              <w:bottom w:val="single" w:sz="8" w:space="0" w:color="auto"/>
            </w:tcBorders>
            <w:shd w:val="solid" w:color="FFFFFF" w:fill="auto"/>
          </w:tcPr>
          <w:p w14:paraId="38056747"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257CD95"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76AF36" w14:textId="77777777" w:rsidR="00AC0121" w:rsidRDefault="00AC0121" w:rsidP="00AC0121">
            <w:pPr>
              <w:pStyle w:val="TAL"/>
              <w:rPr>
                <w:sz w:val="16"/>
                <w:szCs w:val="16"/>
              </w:rPr>
            </w:pPr>
            <w:r>
              <w:rPr>
                <w:sz w:val="16"/>
                <w:szCs w:val="16"/>
              </w:rPr>
              <w:t>Corrections to tabular and asn.1 for NR positioning (F1AP)</w:t>
            </w:r>
          </w:p>
        </w:tc>
        <w:tc>
          <w:tcPr>
            <w:tcW w:w="713" w:type="dxa"/>
            <w:tcBorders>
              <w:top w:val="single" w:sz="8" w:space="0" w:color="auto"/>
              <w:bottom w:val="single" w:sz="8" w:space="0" w:color="auto"/>
            </w:tcBorders>
            <w:shd w:val="solid" w:color="FFFFFF" w:fill="auto"/>
          </w:tcPr>
          <w:p w14:paraId="0D2C7B8B" w14:textId="77777777" w:rsidR="00AC0121" w:rsidRDefault="00AC0121" w:rsidP="00AC0121">
            <w:pPr>
              <w:pStyle w:val="TAC"/>
              <w:rPr>
                <w:sz w:val="16"/>
                <w:szCs w:val="16"/>
              </w:rPr>
            </w:pPr>
            <w:r>
              <w:rPr>
                <w:sz w:val="16"/>
                <w:szCs w:val="16"/>
              </w:rPr>
              <w:t>16.4.0</w:t>
            </w:r>
          </w:p>
        </w:tc>
      </w:tr>
      <w:tr w:rsidR="00AC0121" w:rsidRPr="00EA5FA7" w14:paraId="1F53D8E8" w14:textId="77777777" w:rsidTr="00934583">
        <w:tc>
          <w:tcPr>
            <w:tcW w:w="800" w:type="dxa"/>
            <w:tcBorders>
              <w:top w:val="single" w:sz="8" w:space="0" w:color="auto"/>
              <w:bottom w:val="single" w:sz="8" w:space="0" w:color="auto"/>
            </w:tcBorders>
            <w:shd w:val="solid" w:color="FFFFFF" w:fill="auto"/>
          </w:tcPr>
          <w:p w14:paraId="6522B4BF"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7F7CF1E7"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7759280C"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32623B63" w14:textId="77777777" w:rsidR="00AC0121" w:rsidRDefault="00AC0121" w:rsidP="00AC0121">
            <w:pPr>
              <w:pStyle w:val="TAL"/>
              <w:rPr>
                <w:sz w:val="16"/>
                <w:szCs w:val="16"/>
              </w:rPr>
            </w:pPr>
            <w:r>
              <w:rPr>
                <w:sz w:val="16"/>
                <w:szCs w:val="16"/>
              </w:rPr>
              <w:t>0681</w:t>
            </w:r>
          </w:p>
        </w:tc>
        <w:tc>
          <w:tcPr>
            <w:tcW w:w="425" w:type="dxa"/>
            <w:tcBorders>
              <w:top w:val="single" w:sz="8" w:space="0" w:color="auto"/>
              <w:bottom w:val="single" w:sz="8" w:space="0" w:color="auto"/>
            </w:tcBorders>
            <w:shd w:val="solid" w:color="FFFFFF" w:fill="auto"/>
          </w:tcPr>
          <w:p w14:paraId="7D8D1582"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7F268C"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0F68853" w14:textId="77777777" w:rsidR="00AC0121" w:rsidRDefault="00AC0121" w:rsidP="00AC0121">
            <w:pPr>
              <w:pStyle w:val="TAL"/>
              <w:rPr>
                <w:sz w:val="16"/>
                <w:szCs w:val="16"/>
              </w:rPr>
            </w:pPr>
            <w:r>
              <w:rPr>
                <w:sz w:val="16"/>
                <w:szCs w:val="16"/>
              </w:rPr>
              <w:t>Correction of alternative QoS profile</w:t>
            </w:r>
          </w:p>
        </w:tc>
        <w:tc>
          <w:tcPr>
            <w:tcW w:w="713" w:type="dxa"/>
            <w:tcBorders>
              <w:top w:val="single" w:sz="8" w:space="0" w:color="auto"/>
              <w:bottom w:val="single" w:sz="8" w:space="0" w:color="auto"/>
            </w:tcBorders>
            <w:shd w:val="solid" w:color="FFFFFF" w:fill="auto"/>
          </w:tcPr>
          <w:p w14:paraId="7CD8AC38" w14:textId="77777777" w:rsidR="00AC0121" w:rsidRDefault="00AC0121" w:rsidP="00AC0121">
            <w:pPr>
              <w:pStyle w:val="TAC"/>
              <w:rPr>
                <w:sz w:val="16"/>
                <w:szCs w:val="16"/>
              </w:rPr>
            </w:pPr>
            <w:r>
              <w:rPr>
                <w:sz w:val="16"/>
                <w:szCs w:val="16"/>
              </w:rPr>
              <w:t>16.4.0</w:t>
            </w:r>
          </w:p>
        </w:tc>
      </w:tr>
      <w:tr w:rsidR="00AC0121" w:rsidRPr="00EA5FA7" w14:paraId="51338657" w14:textId="77777777" w:rsidTr="00934583">
        <w:tc>
          <w:tcPr>
            <w:tcW w:w="800" w:type="dxa"/>
            <w:tcBorders>
              <w:top w:val="single" w:sz="8" w:space="0" w:color="auto"/>
              <w:bottom w:val="single" w:sz="8" w:space="0" w:color="auto"/>
            </w:tcBorders>
            <w:shd w:val="solid" w:color="FFFFFF" w:fill="auto"/>
          </w:tcPr>
          <w:p w14:paraId="6EB4F9CB"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2FDFE5D2"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B80738B" w14:textId="77777777" w:rsidR="00AC0121" w:rsidRPr="00AC0121" w:rsidRDefault="00AC0121" w:rsidP="00AC0121">
            <w:pPr>
              <w:pStyle w:val="TAC"/>
              <w:rPr>
                <w:sz w:val="16"/>
                <w:szCs w:val="16"/>
              </w:rPr>
            </w:pPr>
            <w:r w:rsidRPr="00AC0121">
              <w:rPr>
                <w:sz w:val="16"/>
                <w:szCs w:val="16"/>
              </w:rPr>
              <w:t>RP-202313</w:t>
            </w:r>
          </w:p>
        </w:tc>
        <w:tc>
          <w:tcPr>
            <w:tcW w:w="567" w:type="dxa"/>
            <w:tcBorders>
              <w:top w:val="single" w:sz="8" w:space="0" w:color="auto"/>
              <w:bottom w:val="single" w:sz="8" w:space="0" w:color="auto"/>
            </w:tcBorders>
            <w:shd w:val="solid" w:color="FFFFFF" w:fill="auto"/>
          </w:tcPr>
          <w:p w14:paraId="49DD758F" w14:textId="77777777" w:rsidR="00AC0121" w:rsidRDefault="00AC0121" w:rsidP="00AC0121">
            <w:pPr>
              <w:pStyle w:val="TAL"/>
              <w:rPr>
                <w:sz w:val="16"/>
                <w:szCs w:val="16"/>
              </w:rPr>
            </w:pPr>
            <w:r>
              <w:rPr>
                <w:sz w:val="16"/>
                <w:szCs w:val="16"/>
              </w:rPr>
              <w:t>0683</w:t>
            </w:r>
          </w:p>
        </w:tc>
        <w:tc>
          <w:tcPr>
            <w:tcW w:w="425" w:type="dxa"/>
            <w:tcBorders>
              <w:top w:val="single" w:sz="8" w:space="0" w:color="auto"/>
              <w:bottom w:val="single" w:sz="8" w:space="0" w:color="auto"/>
            </w:tcBorders>
            <w:shd w:val="solid" w:color="FFFFFF" w:fill="auto"/>
          </w:tcPr>
          <w:p w14:paraId="4FF3D587" w14:textId="77777777" w:rsidR="00AC0121" w:rsidRDefault="00AC0121" w:rsidP="00AC0121">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8536911"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2F2A6E4" w14:textId="77777777" w:rsidR="00AC0121" w:rsidRDefault="00AC0121" w:rsidP="00AC0121">
            <w:pPr>
              <w:pStyle w:val="TAL"/>
              <w:rPr>
                <w:sz w:val="16"/>
                <w:szCs w:val="16"/>
              </w:rPr>
            </w:pPr>
            <w:r>
              <w:rPr>
                <w:sz w:val="16"/>
                <w:szCs w:val="16"/>
              </w:rPr>
              <w:t>Removal of duplicated imports</w:t>
            </w:r>
          </w:p>
        </w:tc>
        <w:tc>
          <w:tcPr>
            <w:tcW w:w="713" w:type="dxa"/>
            <w:tcBorders>
              <w:top w:val="single" w:sz="8" w:space="0" w:color="auto"/>
              <w:bottom w:val="single" w:sz="8" w:space="0" w:color="auto"/>
            </w:tcBorders>
            <w:shd w:val="solid" w:color="FFFFFF" w:fill="auto"/>
          </w:tcPr>
          <w:p w14:paraId="01F93A05" w14:textId="77777777" w:rsidR="00AC0121" w:rsidRDefault="00AC0121" w:rsidP="00AC0121">
            <w:pPr>
              <w:pStyle w:val="TAC"/>
              <w:rPr>
                <w:sz w:val="16"/>
                <w:szCs w:val="16"/>
              </w:rPr>
            </w:pPr>
            <w:r>
              <w:rPr>
                <w:sz w:val="16"/>
                <w:szCs w:val="16"/>
              </w:rPr>
              <w:t>16.4.0</w:t>
            </w:r>
          </w:p>
        </w:tc>
      </w:tr>
      <w:tr w:rsidR="00AC0121" w:rsidRPr="00EA5FA7" w14:paraId="27425447" w14:textId="77777777" w:rsidTr="00934583">
        <w:tc>
          <w:tcPr>
            <w:tcW w:w="800" w:type="dxa"/>
            <w:tcBorders>
              <w:top w:val="single" w:sz="8" w:space="0" w:color="auto"/>
              <w:bottom w:val="single" w:sz="8" w:space="0" w:color="auto"/>
            </w:tcBorders>
            <w:shd w:val="solid" w:color="FFFFFF" w:fill="auto"/>
          </w:tcPr>
          <w:p w14:paraId="40B59E1C"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127F753C"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EC14933" w14:textId="77777777" w:rsidR="00AC0121" w:rsidRPr="00AC0121" w:rsidRDefault="00AC0121" w:rsidP="00AC0121">
            <w:pPr>
              <w:pStyle w:val="TAC"/>
              <w:rPr>
                <w:sz w:val="16"/>
                <w:szCs w:val="16"/>
              </w:rPr>
            </w:pPr>
            <w:r w:rsidRPr="00AC0121">
              <w:rPr>
                <w:sz w:val="16"/>
                <w:szCs w:val="16"/>
              </w:rPr>
              <w:t>RP-202312</w:t>
            </w:r>
          </w:p>
        </w:tc>
        <w:tc>
          <w:tcPr>
            <w:tcW w:w="567" w:type="dxa"/>
            <w:tcBorders>
              <w:top w:val="single" w:sz="8" w:space="0" w:color="auto"/>
              <w:bottom w:val="single" w:sz="8" w:space="0" w:color="auto"/>
            </w:tcBorders>
            <w:shd w:val="solid" w:color="FFFFFF" w:fill="auto"/>
          </w:tcPr>
          <w:p w14:paraId="18221188" w14:textId="77777777" w:rsidR="00AC0121" w:rsidRDefault="00AC0121" w:rsidP="00AC0121">
            <w:pPr>
              <w:pStyle w:val="TAL"/>
              <w:rPr>
                <w:sz w:val="16"/>
                <w:szCs w:val="16"/>
              </w:rPr>
            </w:pPr>
            <w:r>
              <w:rPr>
                <w:sz w:val="16"/>
                <w:szCs w:val="16"/>
              </w:rPr>
              <w:t>0684</w:t>
            </w:r>
          </w:p>
        </w:tc>
        <w:tc>
          <w:tcPr>
            <w:tcW w:w="425" w:type="dxa"/>
            <w:tcBorders>
              <w:top w:val="single" w:sz="8" w:space="0" w:color="auto"/>
              <w:bottom w:val="single" w:sz="8" w:space="0" w:color="auto"/>
            </w:tcBorders>
            <w:shd w:val="solid" w:color="FFFFFF" w:fill="auto"/>
          </w:tcPr>
          <w:p w14:paraId="6E074660"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23C504"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F49F2E8" w14:textId="77777777" w:rsidR="00AC0121" w:rsidRDefault="00AC0121" w:rsidP="00AC0121">
            <w:pPr>
              <w:pStyle w:val="TAL"/>
              <w:rPr>
                <w:sz w:val="16"/>
                <w:szCs w:val="16"/>
              </w:rPr>
            </w:pPr>
            <w:r>
              <w:rPr>
                <w:sz w:val="16"/>
                <w:szCs w:val="16"/>
              </w:rPr>
              <w:t xml:space="preserve">Corrections of UL and DL carrier list </w:t>
            </w:r>
          </w:p>
        </w:tc>
        <w:tc>
          <w:tcPr>
            <w:tcW w:w="713" w:type="dxa"/>
            <w:tcBorders>
              <w:top w:val="single" w:sz="8" w:space="0" w:color="auto"/>
              <w:bottom w:val="single" w:sz="8" w:space="0" w:color="auto"/>
            </w:tcBorders>
            <w:shd w:val="solid" w:color="FFFFFF" w:fill="auto"/>
          </w:tcPr>
          <w:p w14:paraId="52F8A0EC" w14:textId="77777777" w:rsidR="00AC0121" w:rsidRDefault="00AC0121" w:rsidP="00AC0121">
            <w:pPr>
              <w:pStyle w:val="TAC"/>
              <w:rPr>
                <w:sz w:val="16"/>
                <w:szCs w:val="16"/>
              </w:rPr>
            </w:pPr>
            <w:r>
              <w:rPr>
                <w:sz w:val="16"/>
                <w:szCs w:val="16"/>
              </w:rPr>
              <w:t>16.4.0</w:t>
            </w:r>
          </w:p>
        </w:tc>
      </w:tr>
      <w:tr w:rsidR="00AC0121" w:rsidRPr="00EA5FA7" w14:paraId="46ED11E7" w14:textId="77777777" w:rsidTr="00B82754">
        <w:tc>
          <w:tcPr>
            <w:tcW w:w="800" w:type="dxa"/>
            <w:tcBorders>
              <w:top w:val="single" w:sz="8" w:space="0" w:color="auto"/>
              <w:bottom w:val="single" w:sz="4" w:space="0" w:color="auto"/>
            </w:tcBorders>
            <w:shd w:val="solid" w:color="FFFFFF" w:fill="auto"/>
          </w:tcPr>
          <w:p w14:paraId="36A7F9C4"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4" w:space="0" w:color="auto"/>
            </w:tcBorders>
            <w:shd w:val="solid" w:color="FFFFFF" w:fill="auto"/>
          </w:tcPr>
          <w:p w14:paraId="6525A31A"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4" w:space="0" w:color="auto"/>
            </w:tcBorders>
            <w:shd w:val="solid" w:color="FFFFFF" w:fill="auto"/>
            <w:vAlign w:val="bottom"/>
          </w:tcPr>
          <w:p w14:paraId="6FEF008C"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4" w:space="0" w:color="auto"/>
            </w:tcBorders>
            <w:shd w:val="solid" w:color="FFFFFF" w:fill="auto"/>
          </w:tcPr>
          <w:p w14:paraId="3EF4EE79" w14:textId="77777777" w:rsidR="00AC0121" w:rsidRDefault="00AC0121" w:rsidP="00AC0121">
            <w:pPr>
              <w:pStyle w:val="TAL"/>
              <w:rPr>
                <w:sz w:val="16"/>
                <w:szCs w:val="16"/>
              </w:rPr>
            </w:pPr>
            <w:r>
              <w:rPr>
                <w:sz w:val="16"/>
                <w:szCs w:val="16"/>
              </w:rPr>
              <w:t>0689</w:t>
            </w:r>
          </w:p>
        </w:tc>
        <w:tc>
          <w:tcPr>
            <w:tcW w:w="425" w:type="dxa"/>
            <w:tcBorders>
              <w:top w:val="single" w:sz="8" w:space="0" w:color="auto"/>
              <w:bottom w:val="single" w:sz="4" w:space="0" w:color="auto"/>
            </w:tcBorders>
            <w:shd w:val="solid" w:color="FFFFFF" w:fill="auto"/>
          </w:tcPr>
          <w:p w14:paraId="556D7C49"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4" w:space="0" w:color="auto"/>
            </w:tcBorders>
            <w:shd w:val="solid" w:color="FFFFFF" w:fill="auto"/>
          </w:tcPr>
          <w:p w14:paraId="6445DEAC"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4" w:space="0" w:color="auto"/>
            </w:tcBorders>
            <w:shd w:val="solid" w:color="FFFFFF" w:fill="auto"/>
          </w:tcPr>
          <w:p w14:paraId="677C6ABD" w14:textId="77777777" w:rsidR="00AC0121" w:rsidRDefault="00AC0121" w:rsidP="00AC0121">
            <w:pPr>
              <w:pStyle w:val="TAL"/>
              <w:rPr>
                <w:sz w:val="16"/>
                <w:szCs w:val="16"/>
              </w:rPr>
            </w:pPr>
            <w:r>
              <w:rPr>
                <w:sz w:val="16"/>
                <w:szCs w:val="16"/>
              </w:rPr>
              <w:t>RRC alignement and various correction including ASN.1</w:t>
            </w:r>
          </w:p>
        </w:tc>
        <w:tc>
          <w:tcPr>
            <w:tcW w:w="713" w:type="dxa"/>
            <w:tcBorders>
              <w:top w:val="single" w:sz="8" w:space="0" w:color="auto"/>
              <w:bottom w:val="single" w:sz="4" w:space="0" w:color="auto"/>
            </w:tcBorders>
            <w:shd w:val="solid" w:color="FFFFFF" w:fill="auto"/>
          </w:tcPr>
          <w:p w14:paraId="2B17B0F9" w14:textId="77777777" w:rsidR="00AC0121" w:rsidRDefault="00AC0121" w:rsidP="00AC0121">
            <w:pPr>
              <w:pStyle w:val="TAC"/>
              <w:rPr>
                <w:sz w:val="16"/>
                <w:szCs w:val="16"/>
              </w:rPr>
            </w:pPr>
            <w:r>
              <w:rPr>
                <w:sz w:val="16"/>
                <w:szCs w:val="16"/>
              </w:rPr>
              <w:t>16.4.0</w:t>
            </w:r>
          </w:p>
        </w:tc>
      </w:tr>
      <w:tr w:rsidR="00AC0121" w:rsidRPr="00EA5FA7" w14:paraId="2D9BD68A"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0FD4B5C5" w14:textId="77777777" w:rsidR="00AC0121" w:rsidRDefault="00AC0121" w:rsidP="00AC0121">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4DFACA" w14:textId="77777777" w:rsidR="00AC0121" w:rsidRDefault="00AC0121" w:rsidP="00AC0121">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09B0860"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216C" w14:textId="77777777" w:rsidR="00AC0121" w:rsidRDefault="00AC0121" w:rsidP="00AC0121">
            <w:pPr>
              <w:pStyle w:val="TAL"/>
              <w:rPr>
                <w:sz w:val="16"/>
                <w:szCs w:val="16"/>
              </w:rPr>
            </w:pPr>
            <w:r>
              <w:rPr>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7D7D8" w14:textId="77777777" w:rsidR="00AC0121" w:rsidRDefault="00AC0121" w:rsidP="00AC012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0485F" w14:textId="77777777" w:rsidR="00AC0121" w:rsidRDefault="00AC0121" w:rsidP="00AC0121">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A52240" w14:textId="77777777" w:rsidR="00AC0121" w:rsidRDefault="00AC0121" w:rsidP="00AC0121">
            <w:pPr>
              <w:pStyle w:val="TAL"/>
              <w:rPr>
                <w:sz w:val="16"/>
                <w:szCs w:val="16"/>
              </w:rPr>
            </w:pPr>
            <w:r>
              <w:rPr>
                <w:sz w:val="16"/>
                <w:szCs w:val="16"/>
              </w:rPr>
              <w:t>Correction of RLC Duplication Information over F1</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471FE4DD" w14:textId="77777777" w:rsidR="00AC0121" w:rsidRDefault="00AC0121" w:rsidP="00AC0121">
            <w:pPr>
              <w:pStyle w:val="TAC"/>
              <w:rPr>
                <w:sz w:val="16"/>
                <w:szCs w:val="16"/>
              </w:rPr>
            </w:pPr>
            <w:r>
              <w:rPr>
                <w:sz w:val="16"/>
                <w:szCs w:val="16"/>
              </w:rPr>
              <w:t>16.4.0</w:t>
            </w:r>
          </w:p>
        </w:tc>
      </w:tr>
      <w:tr w:rsidR="00CF51D9" w:rsidRPr="00EA5FA7" w14:paraId="392320A9"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4E824752" w14:textId="77777777" w:rsidR="00CF51D9" w:rsidRDefault="00CF51D9" w:rsidP="00CF51D9">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F6F0CC" w14:textId="77777777" w:rsidR="00CF51D9" w:rsidRDefault="00CF51D9" w:rsidP="00CF51D9">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80C468" w14:textId="77777777" w:rsidR="00CF51D9" w:rsidRPr="00FE0F8A" w:rsidRDefault="00CF51D9" w:rsidP="00CF51D9">
            <w:pPr>
              <w:pStyle w:val="TAC"/>
              <w:rPr>
                <w:sz w:val="16"/>
                <w:szCs w:val="16"/>
              </w:rPr>
            </w:pPr>
            <w:r w:rsidRPr="00CF51D9">
              <w:rPr>
                <w:sz w:val="16"/>
                <w:szCs w:val="16"/>
              </w:rPr>
              <w:t>RP-20</w:t>
            </w:r>
            <w:r w:rsidRPr="00CF51D9">
              <w:rPr>
                <w:rFonts w:hint="eastAsia"/>
                <w:sz w:val="16"/>
                <w:szCs w:val="16"/>
              </w:rPr>
              <w:t>22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BC530" w14:textId="77777777" w:rsidR="00CF51D9" w:rsidRDefault="00CF51D9" w:rsidP="00CF51D9">
            <w:pPr>
              <w:pStyle w:val="TAL"/>
              <w:rPr>
                <w:sz w:val="16"/>
                <w:szCs w:val="16"/>
              </w:rPr>
            </w:pPr>
            <w:r>
              <w:rPr>
                <w:sz w:val="16"/>
                <w:szCs w:val="16"/>
              </w:rPr>
              <w:t xml:space="preserve">0695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8A292" w14:textId="77777777" w:rsidR="00CF51D9" w:rsidRDefault="00CF51D9" w:rsidP="00CF51D9">
            <w:pPr>
              <w:pStyle w:val="TAR"/>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1969B" w14:textId="77777777" w:rsidR="00CF51D9" w:rsidRDefault="00CF51D9" w:rsidP="00CF51D9">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CB6A70" w14:textId="77777777" w:rsidR="00CF51D9" w:rsidRDefault="00CF51D9" w:rsidP="00CF51D9">
            <w:pPr>
              <w:pStyle w:val="TAL"/>
              <w:rPr>
                <w:sz w:val="16"/>
                <w:szCs w:val="16"/>
              </w:rPr>
            </w:pPr>
            <w:r>
              <w:rPr>
                <w:sz w:val="16"/>
                <w:szCs w:val="16"/>
              </w:rPr>
              <w:t>Correction on value range of UAC reduction Indic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2CBF1205" w14:textId="77777777" w:rsidR="00CF51D9" w:rsidRDefault="00CF51D9" w:rsidP="00CF51D9">
            <w:pPr>
              <w:pStyle w:val="TAC"/>
              <w:rPr>
                <w:sz w:val="16"/>
                <w:szCs w:val="16"/>
              </w:rPr>
            </w:pPr>
            <w:r>
              <w:rPr>
                <w:sz w:val="16"/>
                <w:szCs w:val="16"/>
              </w:rPr>
              <w:t>16.4.0</w:t>
            </w:r>
          </w:p>
        </w:tc>
      </w:tr>
      <w:tr w:rsidR="00594300" w:rsidRPr="00EA5FA7" w14:paraId="05528AB2" w14:textId="77777777" w:rsidTr="00B82754">
        <w:tc>
          <w:tcPr>
            <w:tcW w:w="800" w:type="dxa"/>
            <w:tcBorders>
              <w:top w:val="single" w:sz="4" w:space="0" w:color="auto"/>
            </w:tcBorders>
            <w:shd w:val="solid" w:color="FFFFFF" w:fill="auto"/>
          </w:tcPr>
          <w:p w14:paraId="13A8BAE1" w14:textId="77777777" w:rsidR="00594300" w:rsidRDefault="00594300" w:rsidP="00B05A1B">
            <w:pPr>
              <w:pStyle w:val="TAC"/>
              <w:rPr>
                <w:sz w:val="16"/>
                <w:szCs w:val="16"/>
              </w:rPr>
            </w:pPr>
            <w:r>
              <w:rPr>
                <w:sz w:val="16"/>
                <w:szCs w:val="16"/>
              </w:rPr>
              <w:t>2020-12</w:t>
            </w:r>
          </w:p>
        </w:tc>
        <w:tc>
          <w:tcPr>
            <w:tcW w:w="800" w:type="dxa"/>
            <w:tcBorders>
              <w:top w:val="single" w:sz="4" w:space="0" w:color="auto"/>
            </w:tcBorders>
            <w:shd w:val="solid" w:color="FFFFFF" w:fill="auto"/>
          </w:tcPr>
          <w:p w14:paraId="4B160827" w14:textId="77777777" w:rsidR="00594300" w:rsidRDefault="00594300" w:rsidP="00B05A1B">
            <w:pPr>
              <w:pStyle w:val="TAC"/>
              <w:rPr>
                <w:sz w:val="16"/>
                <w:szCs w:val="16"/>
              </w:rPr>
            </w:pPr>
            <w:r>
              <w:rPr>
                <w:sz w:val="16"/>
                <w:szCs w:val="16"/>
              </w:rPr>
              <w:t>RP-90-e</w:t>
            </w:r>
          </w:p>
        </w:tc>
        <w:tc>
          <w:tcPr>
            <w:tcW w:w="1094" w:type="dxa"/>
            <w:tcBorders>
              <w:top w:val="single" w:sz="4" w:space="0" w:color="auto"/>
            </w:tcBorders>
            <w:shd w:val="solid" w:color="FFFFFF" w:fill="auto"/>
          </w:tcPr>
          <w:p w14:paraId="2743A5C6" w14:textId="77777777" w:rsidR="00594300" w:rsidRPr="00FE0F8A" w:rsidRDefault="00AC0121" w:rsidP="00B05A1B">
            <w:pPr>
              <w:pStyle w:val="TAC"/>
              <w:rPr>
                <w:sz w:val="16"/>
                <w:szCs w:val="16"/>
              </w:rPr>
            </w:pPr>
            <w:r w:rsidRPr="00AC0121">
              <w:rPr>
                <w:sz w:val="16"/>
                <w:szCs w:val="16"/>
              </w:rPr>
              <w:t>RP-202311</w:t>
            </w:r>
          </w:p>
        </w:tc>
        <w:tc>
          <w:tcPr>
            <w:tcW w:w="567" w:type="dxa"/>
            <w:tcBorders>
              <w:top w:val="single" w:sz="4" w:space="0" w:color="auto"/>
            </w:tcBorders>
            <w:shd w:val="solid" w:color="FFFFFF" w:fill="auto"/>
          </w:tcPr>
          <w:p w14:paraId="693B5C18" w14:textId="77777777" w:rsidR="00594300" w:rsidRDefault="00594300" w:rsidP="00B05A1B">
            <w:pPr>
              <w:pStyle w:val="TAL"/>
              <w:rPr>
                <w:sz w:val="16"/>
                <w:szCs w:val="16"/>
              </w:rPr>
            </w:pPr>
            <w:r>
              <w:rPr>
                <w:sz w:val="16"/>
                <w:szCs w:val="16"/>
              </w:rPr>
              <w:t>0709</w:t>
            </w:r>
          </w:p>
        </w:tc>
        <w:tc>
          <w:tcPr>
            <w:tcW w:w="425" w:type="dxa"/>
            <w:tcBorders>
              <w:top w:val="single" w:sz="4" w:space="0" w:color="auto"/>
            </w:tcBorders>
            <w:shd w:val="solid" w:color="FFFFFF" w:fill="auto"/>
          </w:tcPr>
          <w:p w14:paraId="2548E348" w14:textId="77777777" w:rsidR="00594300" w:rsidRDefault="00594300" w:rsidP="00B05A1B">
            <w:pPr>
              <w:pStyle w:val="TAR"/>
              <w:rPr>
                <w:sz w:val="16"/>
                <w:szCs w:val="16"/>
              </w:rPr>
            </w:pPr>
            <w:r>
              <w:rPr>
                <w:sz w:val="16"/>
                <w:szCs w:val="16"/>
              </w:rPr>
              <w:t>1</w:t>
            </w:r>
          </w:p>
        </w:tc>
        <w:tc>
          <w:tcPr>
            <w:tcW w:w="425" w:type="dxa"/>
            <w:tcBorders>
              <w:top w:val="single" w:sz="4" w:space="0" w:color="auto"/>
            </w:tcBorders>
            <w:shd w:val="solid" w:color="FFFFFF" w:fill="auto"/>
          </w:tcPr>
          <w:p w14:paraId="7843FD78" w14:textId="77777777" w:rsidR="00594300" w:rsidRDefault="00594300" w:rsidP="00B05A1B">
            <w:pPr>
              <w:pStyle w:val="TAC"/>
              <w:rPr>
                <w:sz w:val="16"/>
                <w:szCs w:val="16"/>
              </w:rPr>
            </w:pPr>
            <w:r>
              <w:rPr>
                <w:sz w:val="16"/>
                <w:szCs w:val="16"/>
              </w:rPr>
              <w:t>F</w:t>
            </w:r>
          </w:p>
        </w:tc>
        <w:tc>
          <w:tcPr>
            <w:tcW w:w="4962" w:type="dxa"/>
            <w:tcBorders>
              <w:top w:val="single" w:sz="4" w:space="0" w:color="auto"/>
            </w:tcBorders>
            <w:shd w:val="solid" w:color="FFFFFF" w:fill="auto"/>
          </w:tcPr>
          <w:p w14:paraId="635FED43" w14:textId="77777777" w:rsidR="00594300" w:rsidRDefault="00594300" w:rsidP="00B05A1B">
            <w:pPr>
              <w:pStyle w:val="TAL"/>
              <w:rPr>
                <w:sz w:val="16"/>
                <w:szCs w:val="16"/>
              </w:rPr>
            </w:pPr>
            <w:r>
              <w:rPr>
                <w:sz w:val="16"/>
                <w:szCs w:val="16"/>
              </w:rPr>
              <w:t xml:space="preserve">Coupling TRP ID and Cell ID in Measurement procedures </w:t>
            </w:r>
          </w:p>
        </w:tc>
        <w:tc>
          <w:tcPr>
            <w:tcW w:w="713" w:type="dxa"/>
            <w:tcBorders>
              <w:top w:val="single" w:sz="4" w:space="0" w:color="auto"/>
            </w:tcBorders>
            <w:shd w:val="solid" w:color="FFFFFF" w:fill="auto"/>
          </w:tcPr>
          <w:p w14:paraId="721E092A" w14:textId="77777777" w:rsidR="00594300" w:rsidRDefault="00594300" w:rsidP="00B05A1B">
            <w:pPr>
              <w:pStyle w:val="TAC"/>
              <w:rPr>
                <w:sz w:val="16"/>
                <w:szCs w:val="16"/>
              </w:rPr>
            </w:pPr>
            <w:r>
              <w:rPr>
                <w:sz w:val="16"/>
                <w:szCs w:val="16"/>
              </w:rPr>
              <w:t>16.4.0</w:t>
            </w:r>
          </w:p>
        </w:tc>
      </w:tr>
      <w:tr w:rsidR="00ED1772" w:rsidRPr="00EA5FA7" w14:paraId="08643949" w14:textId="77777777" w:rsidTr="0072174B">
        <w:tc>
          <w:tcPr>
            <w:tcW w:w="800" w:type="dxa"/>
            <w:shd w:val="solid" w:color="FFFFFF" w:fill="auto"/>
          </w:tcPr>
          <w:p w14:paraId="4A9F7AA6" w14:textId="77777777" w:rsidR="00ED1772" w:rsidRDefault="00ED1772" w:rsidP="00B05A1B">
            <w:pPr>
              <w:pStyle w:val="TAC"/>
              <w:rPr>
                <w:sz w:val="16"/>
                <w:szCs w:val="16"/>
              </w:rPr>
            </w:pPr>
            <w:r>
              <w:rPr>
                <w:sz w:val="16"/>
                <w:szCs w:val="16"/>
              </w:rPr>
              <w:t>2021-03</w:t>
            </w:r>
          </w:p>
        </w:tc>
        <w:tc>
          <w:tcPr>
            <w:tcW w:w="800" w:type="dxa"/>
            <w:shd w:val="solid" w:color="FFFFFF" w:fill="auto"/>
          </w:tcPr>
          <w:p w14:paraId="6330FDAE" w14:textId="77777777" w:rsidR="00ED1772" w:rsidRDefault="00ED1772" w:rsidP="00B05A1B">
            <w:pPr>
              <w:pStyle w:val="TAC"/>
              <w:rPr>
                <w:sz w:val="16"/>
                <w:szCs w:val="16"/>
              </w:rPr>
            </w:pPr>
            <w:r>
              <w:rPr>
                <w:sz w:val="16"/>
                <w:szCs w:val="16"/>
              </w:rPr>
              <w:t>RP-91-e</w:t>
            </w:r>
          </w:p>
        </w:tc>
        <w:tc>
          <w:tcPr>
            <w:tcW w:w="1094" w:type="dxa"/>
            <w:shd w:val="solid" w:color="FFFFFF" w:fill="auto"/>
          </w:tcPr>
          <w:p w14:paraId="6980F212" w14:textId="77777777" w:rsidR="00ED1772" w:rsidRPr="00AC0121" w:rsidRDefault="001C3A97" w:rsidP="00B05A1B">
            <w:pPr>
              <w:pStyle w:val="TAC"/>
              <w:rPr>
                <w:sz w:val="16"/>
                <w:szCs w:val="16"/>
              </w:rPr>
            </w:pPr>
            <w:r w:rsidRPr="001C3A97">
              <w:rPr>
                <w:sz w:val="16"/>
                <w:szCs w:val="16"/>
              </w:rPr>
              <w:t>RP-210123</w:t>
            </w:r>
          </w:p>
        </w:tc>
        <w:tc>
          <w:tcPr>
            <w:tcW w:w="567" w:type="dxa"/>
            <w:shd w:val="solid" w:color="FFFFFF" w:fill="auto"/>
          </w:tcPr>
          <w:p w14:paraId="12D39208" w14:textId="77777777" w:rsidR="00ED1772" w:rsidRDefault="00ED1772" w:rsidP="00B05A1B">
            <w:pPr>
              <w:pStyle w:val="TAL"/>
              <w:rPr>
                <w:sz w:val="16"/>
                <w:szCs w:val="16"/>
              </w:rPr>
            </w:pPr>
            <w:r>
              <w:rPr>
                <w:sz w:val="16"/>
                <w:szCs w:val="16"/>
              </w:rPr>
              <w:t>0431</w:t>
            </w:r>
          </w:p>
        </w:tc>
        <w:tc>
          <w:tcPr>
            <w:tcW w:w="425" w:type="dxa"/>
            <w:shd w:val="solid" w:color="FFFFFF" w:fill="auto"/>
          </w:tcPr>
          <w:p w14:paraId="5995E930" w14:textId="77777777" w:rsidR="00ED1772" w:rsidRDefault="001C3A97" w:rsidP="00B05A1B">
            <w:pPr>
              <w:pStyle w:val="TAR"/>
              <w:rPr>
                <w:sz w:val="16"/>
                <w:szCs w:val="16"/>
              </w:rPr>
            </w:pPr>
            <w:r>
              <w:rPr>
                <w:sz w:val="16"/>
                <w:szCs w:val="16"/>
              </w:rPr>
              <w:t>7</w:t>
            </w:r>
          </w:p>
        </w:tc>
        <w:tc>
          <w:tcPr>
            <w:tcW w:w="425" w:type="dxa"/>
            <w:shd w:val="solid" w:color="FFFFFF" w:fill="auto"/>
          </w:tcPr>
          <w:p w14:paraId="671FBDB0" w14:textId="77777777" w:rsidR="00ED1772" w:rsidRDefault="00ED1772" w:rsidP="00B05A1B">
            <w:pPr>
              <w:pStyle w:val="TAC"/>
              <w:rPr>
                <w:sz w:val="16"/>
                <w:szCs w:val="16"/>
              </w:rPr>
            </w:pPr>
            <w:r>
              <w:rPr>
                <w:sz w:val="16"/>
                <w:szCs w:val="16"/>
              </w:rPr>
              <w:t>B</w:t>
            </w:r>
          </w:p>
        </w:tc>
        <w:tc>
          <w:tcPr>
            <w:tcW w:w="4962" w:type="dxa"/>
            <w:shd w:val="solid" w:color="FFFFFF" w:fill="auto"/>
          </w:tcPr>
          <w:p w14:paraId="47BCEE51" w14:textId="77777777" w:rsidR="00ED1772" w:rsidRDefault="00ED1772" w:rsidP="00B05A1B">
            <w:pPr>
              <w:pStyle w:val="TAL"/>
              <w:rPr>
                <w:sz w:val="16"/>
                <w:szCs w:val="16"/>
              </w:rPr>
            </w:pPr>
            <w:r>
              <w:rPr>
                <w:sz w:val="16"/>
                <w:szCs w:val="16"/>
              </w:rPr>
              <w:t>Introduction of SFN Offset per cell over F1</w:t>
            </w:r>
          </w:p>
        </w:tc>
        <w:tc>
          <w:tcPr>
            <w:tcW w:w="713" w:type="dxa"/>
            <w:shd w:val="solid" w:color="FFFFFF" w:fill="auto"/>
          </w:tcPr>
          <w:p w14:paraId="360F6A0D" w14:textId="77777777" w:rsidR="00ED1772" w:rsidRDefault="00ED1772" w:rsidP="00B05A1B">
            <w:pPr>
              <w:pStyle w:val="TAC"/>
              <w:rPr>
                <w:sz w:val="16"/>
                <w:szCs w:val="16"/>
              </w:rPr>
            </w:pPr>
            <w:r>
              <w:rPr>
                <w:sz w:val="16"/>
                <w:szCs w:val="16"/>
              </w:rPr>
              <w:t>16.5.0</w:t>
            </w:r>
          </w:p>
        </w:tc>
      </w:tr>
      <w:tr w:rsidR="00A5101D" w:rsidRPr="00EA5FA7" w14:paraId="585DDADD" w14:textId="77777777" w:rsidTr="0072174B">
        <w:tc>
          <w:tcPr>
            <w:tcW w:w="800" w:type="dxa"/>
            <w:shd w:val="solid" w:color="FFFFFF" w:fill="auto"/>
          </w:tcPr>
          <w:p w14:paraId="07F660B7" w14:textId="77777777" w:rsidR="00A5101D" w:rsidRDefault="00A5101D" w:rsidP="00B05A1B">
            <w:pPr>
              <w:pStyle w:val="TAC"/>
              <w:rPr>
                <w:sz w:val="16"/>
                <w:szCs w:val="16"/>
              </w:rPr>
            </w:pPr>
            <w:r>
              <w:rPr>
                <w:sz w:val="16"/>
                <w:szCs w:val="16"/>
              </w:rPr>
              <w:t>2021-03</w:t>
            </w:r>
          </w:p>
        </w:tc>
        <w:tc>
          <w:tcPr>
            <w:tcW w:w="800" w:type="dxa"/>
            <w:shd w:val="solid" w:color="FFFFFF" w:fill="auto"/>
          </w:tcPr>
          <w:p w14:paraId="11E912FE" w14:textId="77777777" w:rsidR="00A5101D" w:rsidRDefault="00A5101D" w:rsidP="00B05A1B">
            <w:pPr>
              <w:pStyle w:val="TAC"/>
              <w:rPr>
                <w:sz w:val="16"/>
                <w:szCs w:val="16"/>
              </w:rPr>
            </w:pPr>
            <w:r>
              <w:rPr>
                <w:sz w:val="16"/>
                <w:szCs w:val="16"/>
              </w:rPr>
              <w:t>RP-91-e</w:t>
            </w:r>
          </w:p>
        </w:tc>
        <w:tc>
          <w:tcPr>
            <w:tcW w:w="1094" w:type="dxa"/>
            <w:shd w:val="solid" w:color="FFFFFF" w:fill="auto"/>
          </w:tcPr>
          <w:p w14:paraId="358A4AD4" w14:textId="77777777" w:rsidR="00A5101D" w:rsidRPr="00AC0121" w:rsidRDefault="00B82754" w:rsidP="00B05A1B">
            <w:pPr>
              <w:pStyle w:val="TAC"/>
              <w:rPr>
                <w:sz w:val="16"/>
                <w:szCs w:val="16"/>
              </w:rPr>
            </w:pPr>
            <w:r w:rsidRPr="00B82754">
              <w:rPr>
                <w:sz w:val="16"/>
                <w:szCs w:val="16"/>
              </w:rPr>
              <w:t>RP-210240</w:t>
            </w:r>
          </w:p>
        </w:tc>
        <w:tc>
          <w:tcPr>
            <w:tcW w:w="567" w:type="dxa"/>
            <w:shd w:val="solid" w:color="FFFFFF" w:fill="auto"/>
          </w:tcPr>
          <w:p w14:paraId="15657578" w14:textId="77777777" w:rsidR="00A5101D" w:rsidRDefault="00A5101D" w:rsidP="00B05A1B">
            <w:pPr>
              <w:pStyle w:val="TAL"/>
              <w:rPr>
                <w:sz w:val="16"/>
                <w:szCs w:val="16"/>
              </w:rPr>
            </w:pPr>
            <w:r>
              <w:rPr>
                <w:sz w:val="16"/>
                <w:szCs w:val="16"/>
              </w:rPr>
              <w:t>0632</w:t>
            </w:r>
          </w:p>
        </w:tc>
        <w:tc>
          <w:tcPr>
            <w:tcW w:w="425" w:type="dxa"/>
            <w:shd w:val="solid" w:color="FFFFFF" w:fill="auto"/>
          </w:tcPr>
          <w:p w14:paraId="705836E3" w14:textId="77777777" w:rsidR="00A5101D" w:rsidRDefault="00A5101D" w:rsidP="00B05A1B">
            <w:pPr>
              <w:pStyle w:val="TAR"/>
              <w:rPr>
                <w:sz w:val="16"/>
                <w:szCs w:val="16"/>
              </w:rPr>
            </w:pPr>
            <w:r>
              <w:rPr>
                <w:sz w:val="16"/>
                <w:szCs w:val="16"/>
              </w:rPr>
              <w:t>6</w:t>
            </w:r>
          </w:p>
        </w:tc>
        <w:tc>
          <w:tcPr>
            <w:tcW w:w="425" w:type="dxa"/>
            <w:shd w:val="solid" w:color="FFFFFF" w:fill="auto"/>
          </w:tcPr>
          <w:p w14:paraId="033E8872" w14:textId="77777777" w:rsidR="00A5101D" w:rsidRDefault="00A5101D" w:rsidP="00B05A1B">
            <w:pPr>
              <w:pStyle w:val="TAC"/>
              <w:rPr>
                <w:sz w:val="16"/>
                <w:szCs w:val="16"/>
              </w:rPr>
            </w:pPr>
            <w:r>
              <w:rPr>
                <w:sz w:val="16"/>
                <w:szCs w:val="16"/>
              </w:rPr>
              <w:t>A</w:t>
            </w:r>
          </w:p>
        </w:tc>
        <w:tc>
          <w:tcPr>
            <w:tcW w:w="4962" w:type="dxa"/>
            <w:shd w:val="solid" w:color="FFFFFF" w:fill="auto"/>
          </w:tcPr>
          <w:p w14:paraId="11053923" w14:textId="77777777" w:rsidR="00A5101D" w:rsidRDefault="00A5101D" w:rsidP="00B05A1B">
            <w:pPr>
              <w:pStyle w:val="TAL"/>
              <w:rPr>
                <w:sz w:val="16"/>
                <w:szCs w:val="16"/>
              </w:rPr>
            </w:pPr>
            <w:r>
              <w:rPr>
                <w:sz w:val="16"/>
                <w:szCs w:val="16"/>
              </w:rPr>
              <w:t>Correction on Overlapping Band Handling over F1</w:t>
            </w:r>
          </w:p>
        </w:tc>
        <w:tc>
          <w:tcPr>
            <w:tcW w:w="713" w:type="dxa"/>
            <w:shd w:val="solid" w:color="FFFFFF" w:fill="auto"/>
          </w:tcPr>
          <w:p w14:paraId="106D9E48" w14:textId="77777777" w:rsidR="00A5101D" w:rsidRDefault="00A5101D" w:rsidP="00B05A1B">
            <w:pPr>
              <w:pStyle w:val="TAC"/>
              <w:rPr>
                <w:sz w:val="16"/>
                <w:szCs w:val="16"/>
              </w:rPr>
            </w:pPr>
            <w:r>
              <w:rPr>
                <w:sz w:val="16"/>
                <w:szCs w:val="16"/>
              </w:rPr>
              <w:t>16.5.0</w:t>
            </w:r>
          </w:p>
        </w:tc>
      </w:tr>
      <w:tr w:rsidR="00612B98" w:rsidRPr="00EA5FA7" w14:paraId="466C875B" w14:textId="77777777" w:rsidTr="0072174B">
        <w:tc>
          <w:tcPr>
            <w:tcW w:w="800" w:type="dxa"/>
            <w:shd w:val="solid" w:color="FFFFFF" w:fill="auto"/>
          </w:tcPr>
          <w:p w14:paraId="23A23EA8" w14:textId="77777777" w:rsidR="00612B98" w:rsidRDefault="00612B98" w:rsidP="00B05A1B">
            <w:pPr>
              <w:pStyle w:val="TAC"/>
              <w:rPr>
                <w:sz w:val="16"/>
                <w:szCs w:val="16"/>
              </w:rPr>
            </w:pPr>
            <w:r>
              <w:rPr>
                <w:sz w:val="16"/>
                <w:szCs w:val="16"/>
              </w:rPr>
              <w:t>2021-03</w:t>
            </w:r>
          </w:p>
        </w:tc>
        <w:tc>
          <w:tcPr>
            <w:tcW w:w="800" w:type="dxa"/>
            <w:shd w:val="solid" w:color="FFFFFF" w:fill="auto"/>
          </w:tcPr>
          <w:p w14:paraId="224A7BDD" w14:textId="77777777" w:rsidR="00612B98" w:rsidRDefault="00612B98" w:rsidP="00B05A1B">
            <w:pPr>
              <w:pStyle w:val="TAC"/>
              <w:rPr>
                <w:sz w:val="16"/>
                <w:szCs w:val="16"/>
              </w:rPr>
            </w:pPr>
            <w:r>
              <w:rPr>
                <w:sz w:val="16"/>
                <w:szCs w:val="16"/>
              </w:rPr>
              <w:t>RP-91-e</w:t>
            </w:r>
          </w:p>
        </w:tc>
        <w:tc>
          <w:tcPr>
            <w:tcW w:w="1094" w:type="dxa"/>
            <w:shd w:val="solid" w:color="FFFFFF" w:fill="auto"/>
          </w:tcPr>
          <w:p w14:paraId="1E7E960B" w14:textId="77777777" w:rsidR="00612B98" w:rsidRPr="00AC0121" w:rsidRDefault="00B82754" w:rsidP="00B05A1B">
            <w:pPr>
              <w:pStyle w:val="TAC"/>
              <w:rPr>
                <w:sz w:val="16"/>
                <w:szCs w:val="16"/>
              </w:rPr>
            </w:pPr>
            <w:r w:rsidRPr="00B82754">
              <w:rPr>
                <w:sz w:val="16"/>
                <w:szCs w:val="16"/>
              </w:rPr>
              <w:t>RP-210235</w:t>
            </w:r>
          </w:p>
        </w:tc>
        <w:tc>
          <w:tcPr>
            <w:tcW w:w="567" w:type="dxa"/>
            <w:shd w:val="solid" w:color="FFFFFF" w:fill="auto"/>
          </w:tcPr>
          <w:p w14:paraId="794EE5C8" w14:textId="77777777" w:rsidR="00612B98" w:rsidRDefault="00612B98" w:rsidP="00B05A1B">
            <w:pPr>
              <w:pStyle w:val="TAL"/>
              <w:rPr>
                <w:sz w:val="16"/>
                <w:szCs w:val="16"/>
              </w:rPr>
            </w:pPr>
            <w:r>
              <w:rPr>
                <w:sz w:val="16"/>
                <w:szCs w:val="16"/>
              </w:rPr>
              <w:t>0676</w:t>
            </w:r>
          </w:p>
        </w:tc>
        <w:tc>
          <w:tcPr>
            <w:tcW w:w="425" w:type="dxa"/>
            <w:shd w:val="solid" w:color="FFFFFF" w:fill="auto"/>
          </w:tcPr>
          <w:p w14:paraId="62D215ED" w14:textId="77777777" w:rsidR="00612B98" w:rsidRDefault="00612B98" w:rsidP="00B05A1B">
            <w:pPr>
              <w:pStyle w:val="TAR"/>
              <w:rPr>
                <w:sz w:val="16"/>
                <w:szCs w:val="16"/>
              </w:rPr>
            </w:pPr>
            <w:r>
              <w:rPr>
                <w:sz w:val="16"/>
                <w:szCs w:val="16"/>
              </w:rPr>
              <w:t>2</w:t>
            </w:r>
          </w:p>
        </w:tc>
        <w:tc>
          <w:tcPr>
            <w:tcW w:w="425" w:type="dxa"/>
            <w:shd w:val="solid" w:color="FFFFFF" w:fill="auto"/>
          </w:tcPr>
          <w:p w14:paraId="30A01112" w14:textId="77777777" w:rsidR="00612B98" w:rsidRDefault="00612B98" w:rsidP="00B05A1B">
            <w:pPr>
              <w:pStyle w:val="TAC"/>
              <w:rPr>
                <w:sz w:val="16"/>
                <w:szCs w:val="16"/>
              </w:rPr>
            </w:pPr>
            <w:r>
              <w:rPr>
                <w:sz w:val="16"/>
                <w:szCs w:val="16"/>
              </w:rPr>
              <w:t>F</w:t>
            </w:r>
          </w:p>
        </w:tc>
        <w:tc>
          <w:tcPr>
            <w:tcW w:w="4962" w:type="dxa"/>
            <w:shd w:val="solid" w:color="FFFFFF" w:fill="auto"/>
          </w:tcPr>
          <w:p w14:paraId="07BBAF91" w14:textId="77777777" w:rsidR="00612B98" w:rsidRDefault="00612B98" w:rsidP="00B05A1B">
            <w:pPr>
              <w:pStyle w:val="TAL"/>
              <w:rPr>
                <w:sz w:val="16"/>
                <w:szCs w:val="16"/>
              </w:rPr>
            </w:pPr>
            <w:r>
              <w:rPr>
                <w:sz w:val="16"/>
                <w:szCs w:val="16"/>
              </w:rPr>
              <w:t>Correction on PRACH coordination</w:t>
            </w:r>
          </w:p>
        </w:tc>
        <w:tc>
          <w:tcPr>
            <w:tcW w:w="713" w:type="dxa"/>
            <w:shd w:val="solid" w:color="FFFFFF" w:fill="auto"/>
          </w:tcPr>
          <w:p w14:paraId="464B00DA" w14:textId="77777777" w:rsidR="00612B98" w:rsidRDefault="00612B98" w:rsidP="00B05A1B">
            <w:pPr>
              <w:pStyle w:val="TAC"/>
              <w:rPr>
                <w:sz w:val="16"/>
                <w:szCs w:val="16"/>
              </w:rPr>
            </w:pPr>
            <w:r>
              <w:rPr>
                <w:sz w:val="16"/>
                <w:szCs w:val="16"/>
              </w:rPr>
              <w:t>16.5.0</w:t>
            </w:r>
          </w:p>
        </w:tc>
      </w:tr>
      <w:tr w:rsidR="00D1092C" w:rsidRPr="00EA5FA7" w14:paraId="641B138B" w14:textId="77777777" w:rsidTr="0072174B">
        <w:tc>
          <w:tcPr>
            <w:tcW w:w="800" w:type="dxa"/>
            <w:shd w:val="solid" w:color="FFFFFF" w:fill="auto"/>
          </w:tcPr>
          <w:p w14:paraId="4C9197EF" w14:textId="77777777" w:rsidR="00D1092C" w:rsidRDefault="00D1092C" w:rsidP="00B05A1B">
            <w:pPr>
              <w:pStyle w:val="TAC"/>
              <w:rPr>
                <w:sz w:val="16"/>
                <w:szCs w:val="16"/>
              </w:rPr>
            </w:pPr>
            <w:r>
              <w:rPr>
                <w:sz w:val="16"/>
                <w:szCs w:val="16"/>
              </w:rPr>
              <w:t>2021-03</w:t>
            </w:r>
          </w:p>
        </w:tc>
        <w:tc>
          <w:tcPr>
            <w:tcW w:w="800" w:type="dxa"/>
            <w:shd w:val="solid" w:color="FFFFFF" w:fill="auto"/>
          </w:tcPr>
          <w:p w14:paraId="087E788E" w14:textId="77777777" w:rsidR="00D1092C" w:rsidRDefault="00D1092C" w:rsidP="00B05A1B">
            <w:pPr>
              <w:pStyle w:val="TAC"/>
              <w:rPr>
                <w:sz w:val="16"/>
                <w:szCs w:val="16"/>
              </w:rPr>
            </w:pPr>
            <w:r>
              <w:rPr>
                <w:sz w:val="16"/>
                <w:szCs w:val="16"/>
              </w:rPr>
              <w:t>RP-91-e</w:t>
            </w:r>
          </w:p>
        </w:tc>
        <w:tc>
          <w:tcPr>
            <w:tcW w:w="1094" w:type="dxa"/>
            <w:shd w:val="solid" w:color="FFFFFF" w:fill="auto"/>
          </w:tcPr>
          <w:p w14:paraId="76E3930F" w14:textId="77777777" w:rsidR="00D1092C" w:rsidRPr="00AC0121" w:rsidRDefault="00B82754" w:rsidP="00B05A1B">
            <w:pPr>
              <w:pStyle w:val="TAC"/>
              <w:rPr>
                <w:sz w:val="16"/>
                <w:szCs w:val="16"/>
              </w:rPr>
            </w:pPr>
            <w:r w:rsidRPr="00B82754">
              <w:rPr>
                <w:sz w:val="16"/>
                <w:szCs w:val="16"/>
              </w:rPr>
              <w:t>RP-210239</w:t>
            </w:r>
          </w:p>
        </w:tc>
        <w:tc>
          <w:tcPr>
            <w:tcW w:w="567" w:type="dxa"/>
            <w:shd w:val="solid" w:color="FFFFFF" w:fill="auto"/>
          </w:tcPr>
          <w:p w14:paraId="138D9E7D" w14:textId="77777777" w:rsidR="00D1092C" w:rsidRDefault="00D1092C" w:rsidP="00B05A1B">
            <w:pPr>
              <w:pStyle w:val="TAL"/>
              <w:rPr>
                <w:sz w:val="16"/>
                <w:szCs w:val="16"/>
              </w:rPr>
            </w:pPr>
            <w:r>
              <w:rPr>
                <w:sz w:val="16"/>
                <w:szCs w:val="16"/>
              </w:rPr>
              <w:t>0702</w:t>
            </w:r>
          </w:p>
        </w:tc>
        <w:tc>
          <w:tcPr>
            <w:tcW w:w="425" w:type="dxa"/>
            <w:shd w:val="solid" w:color="FFFFFF" w:fill="auto"/>
          </w:tcPr>
          <w:p w14:paraId="3B05D496" w14:textId="77777777" w:rsidR="00D1092C" w:rsidRDefault="00D1092C" w:rsidP="00B05A1B">
            <w:pPr>
              <w:pStyle w:val="TAR"/>
              <w:rPr>
                <w:sz w:val="16"/>
                <w:szCs w:val="16"/>
              </w:rPr>
            </w:pPr>
            <w:r>
              <w:rPr>
                <w:sz w:val="16"/>
                <w:szCs w:val="16"/>
              </w:rPr>
              <w:t>3</w:t>
            </w:r>
          </w:p>
        </w:tc>
        <w:tc>
          <w:tcPr>
            <w:tcW w:w="425" w:type="dxa"/>
            <w:shd w:val="solid" w:color="FFFFFF" w:fill="auto"/>
          </w:tcPr>
          <w:p w14:paraId="69B95AA7" w14:textId="77777777" w:rsidR="00D1092C" w:rsidRDefault="00D1092C" w:rsidP="00B05A1B">
            <w:pPr>
              <w:pStyle w:val="TAC"/>
              <w:rPr>
                <w:sz w:val="16"/>
                <w:szCs w:val="16"/>
              </w:rPr>
            </w:pPr>
            <w:r>
              <w:rPr>
                <w:sz w:val="16"/>
                <w:szCs w:val="16"/>
              </w:rPr>
              <w:t>F</w:t>
            </w:r>
          </w:p>
        </w:tc>
        <w:tc>
          <w:tcPr>
            <w:tcW w:w="4962" w:type="dxa"/>
            <w:shd w:val="solid" w:color="FFFFFF" w:fill="auto"/>
          </w:tcPr>
          <w:p w14:paraId="06D7A28C" w14:textId="77777777" w:rsidR="00D1092C" w:rsidRDefault="00D1092C" w:rsidP="00B05A1B">
            <w:pPr>
              <w:pStyle w:val="TAL"/>
              <w:rPr>
                <w:sz w:val="16"/>
                <w:szCs w:val="16"/>
              </w:rPr>
            </w:pPr>
            <w:r>
              <w:rPr>
                <w:sz w:val="16"/>
                <w:szCs w:val="16"/>
              </w:rPr>
              <w:t>Cause value on F1 for insufficient UE capabilities CR 38.473</w:t>
            </w:r>
          </w:p>
        </w:tc>
        <w:tc>
          <w:tcPr>
            <w:tcW w:w="713" w:type="dxa"/>
            <w:shd w:val="solid" w:color="FFFFFF" w:fill="auto"/>
          </w:tcPr>
          <w:p w14:paraId="19837B3A" w14:textId="77777777" w:rsidR="00D1092C" w:rsidRDefault="00D1092C" w:rsidP="00B05A1B">
            <w:pPr>
              <w:pStyle w:val="TAC"/>
              <w:rPr>
                <w:sz w:val="16"/>
                <w:szCs w:val="16"/>
              </w:rPr>
            </w:pPr>
            <w:r>
              <w:rPr>
                <w:sz w:val="16"/>
                <w:szCs w:val="16"/>
              </w:rPr>
              <w:t>16.5.0</w:t>
            </w:r>
          </w:p>
        </w:tc>
      </w:tr>
      <w:tr w:rsidR="00D1092C" w:rsidRPr="00EA5FA7" w14:paraId="4A0AC030" w14:textId="77777777" w:rsidTr="0072174B">
        <w:tc>
          <w:tcPr>
            <w:tcW w:w="800" w:type="dxa"/>
            <w:shd w:val="solid" w:color="FFFFFF" w:fill="auto"/>
          </w:tcPr>
          <w:p w14:paraId="7DC9B387" w14:textId="77777777" w:rsidR="00D1092C" w:rsidRDefault="00D1092C" w:rsidP="00B05A1B">
            <w:pPr>
              <w:pStyle w:val="TAC"/>
              <w:rPr>
                <w:sz w:val="16"/>
                <w:szCs w:val="16"/>
              </w:rPr>
            </w:pPr>
            <w:r>
              <w:rPr>
                <w:sz w:val="16"/>
                <w:szCs w:val="16"/>
              </w:rPr>
              <w:t>2021-03</w:t>
            </w:r>
          </w:p>
        </w:tc>
        <w:tc>
          <w:tcPr>
            <w:tcW w:w="800" w:type="dxa"/>
            <w:shd w:val="solid" w:color="FFFFFF" w:fill="auto"/>
          </w:tcPr>
          <w:p w14:paraId="3DF941CC" w14:textId="77777777" w:rsidR="00D1092C" w:rsidRDefault="00D1092C" w:rsidP="00B05A1B">
            <w:pPr>
              <w:pStyle w:val="TAC"/>
              <w:rPr>
                <w:sz w:val="16"/>
                <w:szCs w:val="16"/>
              </w:rPr>
            </w:pPr>
            <w:r>
              <w:rPr>
                <w:sz w:val="16"/>
                <w:szCs w:val="16"/>
              </w:rPr>
              <w:t>RP-91-e</w:t>
            </w:r>
          </w:p>
        </w:tc>
        <w:tc>
          <w:tcPr>
            <w:tcW w:w="1094" w:type="dxa"/>
            <w:shd w:val="solid" w:color="FFFFFF" w:fill="auto"/>
          </w:tcPr>
          <w:p w14:paraId="1E5DFD69" w14:textId="77777777" w:rsidR="00D1092C" w:rsidRPr="00AC0121" w:rsidRDefault="00B82754" w:rsidP="00B05A1B">
            <w:pPr>
              <w:pStyle w:val="TAC"/>
              <w:rPr>
                <w:sz w:val="16"/>
                <w:szCs w:val="16"/>
              </w:rPr>
            </w:pPr>
            <w:r w:rsidRPr="00B82754">
              <w:rPr>
                <w:sz w:val="16"/>
                <w:szCs w:val="16"/>
              </w:rPr>
              <w:t>RP-210239</w:t>
            </w:r>
          </w:p>
        </w:tc>
        <w:tc>
          <w:tcPr>
            <w:tcW w:w="567" w:type="dxa"/>
            <w:shd w:val="solid" w:color="FFFFFF" w:fill="auto"/>
          </w:tcPr>
          <w:p w14:paraId="16CF77DE" w14:textId="77777777" w:rsidR="00D1092C" w:rsidRDefault="00D1092C" w:rsidP="00B05A1B">
            <w:pPr>
              <w:pStyle w:val="TAL"/>
              <w:rPr>
                <w:sz w:val="16"/>
                <w:szCs w:val="16"/>
              </w:rPr>
            </w:pPr>
            <w:r>
              <w:rPr>
                <w:sz w:val="16"/>
                <w:szCs w:val="16"/>
              </w:rPr>
              <w:t>0711</w:t>
            </w:r>
          </w:p>
        </w:tc>
        <w:tc>
          <w:tcPr>
            <w:tcW w:w="425" w:type="dxa"/>
            <w:shd w:val="solid" w:color="FFFFFF" w:fill="auto"/>
          </w:tcPr>
          <w:p w14:paraId="30364782" w14:textId="77777777" w:rsidR="00D1092C" w:rsidRDefault="00D1092C" w:rsidP="00B05A1B">
            <w:pPr>
              <w:pStyle w:val="TAR"/>
              <w:rPr>
                <w:sz w:val="16"/>
                <w:szCs w:val="16"/>
              </w:rPr>
            </w:pPr>
            <w:r>
              <w:rPr>
                <w:sz w:val="16"/>
                <w:szCs w:val="16"/>
              </w:rPr>
              <w:t>1</w:t>
            </w:r>
          </w:p>
        </w:tc>
        <w:tc>
          <w:tcPr>
            <w:tcW w:w="425" w:type="dxa"/>
            <w:shd w:val="solid" w:color="FFFFFF" w:fill="auto"/>
          </w:tcPr>
          <w:p w14:paraId="2D62011F" w14:textId="77777777" w:rsidR="00D1092C" w:rsidRDefault="00D1092C" w:rsidP="00B05A1B">
            <w:pPr>
              <w:pStyle w:val="TAC"/>
              <w:rPr>
                <w:sz w:val="16"/>
                <w:szCs w:val="16"/>
              </w:rPr>
            </w:pPr>
            <w:r>
              <w:rPr>
                <w:sz w:val="16"/>
                <w:szCs w:val="16"/>
              </w:rPr>
              <w:t>F</w:t>
            </w:r>
          </w:p>
        </w:tc>
        <w:tc>
          <w:tcPr>
            <w:tcW w:w="4962" w:type="dxa"/>
            <w:shd w:val="solid" w:color="FFFFFF" w:fill="auto"/>
          </w:tcPr>
          <w:p w14:paraId="23D1D343" w14:textId="77777777" w:rsidR="00D1092C" w:rsidRDefault="00D1092C" w:rsidP="00B05A1B">
            <w:pPr>
              <w:pStyle w:val="TAL"/>
              <w:rPr>
                <w:sz w:val="16"/>
                <w:szCs w:val="16"/>
              </w:rPr>
            </w:pPr>
            <w:r>
              <w:rPr>
                <w:sz w:val="16"/>
                <w:szCs w:val="16"/>
              </w:rPr>
              <w:t>Update on QoS monitoring control</w:t>
            </w:r>
          </w:p>
        </w:tc>
        <w:tc>
          <w:tcPr>
            <w:tcW w:w="713" w:type="dxa"/>
            <w:shd w:val="solid" w:color="FFFFFF" w:fill="auto"/>
          </w:tcPr>
          <w:p w14:paraId="43A27261" w14:textId="77777777" w:rsidR="00D1092C" w:rsidRDefault="00D1092C" w:rsidP="00B05A1B">
            <w:pPr>
              <w:pStyle w:val="TAC"/>
              <w:rPr>
                <w:sz w:val="16"/>
                <w:szCs w:val="16"/>
              </w:rPr>
            </w:pPr>
            <w:r>
              <w:rPr>
                <w:sz w:val="16"/>
                <w:szCs w:val="16"/>
              </w:rPr>
              <w:t>16.5.0</w:t>
            </w:r>
          </w:p>
        </w:tc>
      </w:tr>
      <w:tr w:rsidR="004B241E" w:rsidRPr="00EA5FA7" w14:paraId="40FAACFC" w14:textId="77777777" w:rsidTr="0072174B">
        <w:tc>
          <w:tcPr>
            <w:tcW w:w="800" w:type="dxa"/>
            <w:shd w:val="solid" w:color="FFFFFF" w:fill="auto"/>
          </w:tcPr>
          <w:p w14:paraId="197BE02F" w14:textId="77777777" w:rsidR="004B241E" w:rsidRDefault="004B241E" w:rsidP="00B05A1B">
            <w:pPr>
              <w:pStyle w:val="TAC"/>
              <w:rPr>
                <w:sz w:val="16"/>
                <w:szCs w:val="16"/>
              </w:rPr>
            </w:pPr>
            <w:r>
              <w:rPr>
                <w:sz w:val="16"/>
                <w:szCs w:val="16"/>
              </w:rPr>
              <w:t>2021-03</w:t>
            </w:r>
          </w:p>
        </w:tc>
        <w:tc>
          <w:tcPr>
            <w:tcW w:w="800" w:type="dxa"/>
            <w:shd w:val="solid" w:color="FFFFFF" w:fill="auto"/>
          </w:tcPr>
          <w:p w14:paraId="40543062" w14:textId="77777777" w:rsidR="004B241E" w:rsidRDefault="004B241E" w:rsidP="00B05A1B">
            <w:pPr>
              <w:pStyle w:val="TAC"/>
              <w:rPr>
                <w:sz w:val="16"/>
                <w:szCs w:val="16"/>
              </w:rPr>
            </w:pPr>
            <w:r>
              <w:rPr>
                <w:sz w:val="16"/>
                <w:szCs w:val="16"/>
              </w:rPr>
              <w:t>RP-91-e</w:t>
            </w:r>
          </w:p>
        </w:tc>
        <w:tc>
          <w:tcPr>
            <w:tcW w:w="1094" w:type="dxa"/>
            <w:shd w:val="solid" w:color="FFFFFF" w:fill="auto"/>
          </w:tcPr>
          <w:p w14:paraId="78D0FA1D" w14:textId="77777777" w:rsidR="004B241E" w:rsidRPr="00AC0121" w:rsidRDefault="00B82754" w:rsidP="00B05A1B">
            <w:pPr>
              <w:pStyle w:val="TAC"/>
              <w:rPr>
                <w:sz w:val="16"/>
                <w:szCs w:val="16"/>
              </w:rPr>
            </w:pPr>
            <w:r w:rsidRPr="00B82754">
              <w:rPr>
                <w:sz w:val="16"/>
                <w:szCs w:val="16"/>
              </w:rPr>
              <w:t>RP-210233</w:t>
            </w:r>
          </w:p>
        </w:tc>
        <w:tc>
          <w:tcPr>
            <w:tcW w:w="567" w:type="dxa"/>
            <w:shd w:val="solid" w:color="FFFFFF" w:fill="auto"/>
          </w:tcPr>
          <w:p w14:paraId="04181490" w14:textId="77777777" w:rsidR="004B241E" w:rsidRDefault="004B241E" w:rsidP="00B05A1B">
            <w:pPr>
              <w:pStyle w:val="TAL"/>
              <w:rPr>
                <w:sz w:val="16"/>
                <w:szCs w:val="16"/>
              </w:rPr>
            </w:pPr>
            <w:r>
              <w:rPr>
                <w:sz w:val="16"/>
                <w:szCs w:val="16"/>
              </w:rPr>
              <w:t>0715</w:t>
            </w:r>
          </w:p>
        </w:tc>
        <w:tc>
          <w:tcPr>
            <w:tcW w:w="425" w:type="dxa"/>
            <w:shd w:val="solid" w:color="FFFFFF" w:fill="auto"/>
          </w:tcPr>
          <w:p w14:paraId="2AD98CB0" w14:textId="77777777" w:rsidR="004B241E" w:rsidRDefault="004B241E" w:rsidP="00B05A1B">
            <w:pPr>
              <w:pStyle w:val="TAR"/>
              <w:rPr>
                <w:sz w:val="16"/>
                <w:szCs w:val="16"/>
              </w:rPr>
            </w:pPr>
            <w:r>
              <w:rPr>
                <w:sz w:val="16"/>
                <w:szCs w:val="16"/>
              </w:rPr>
              <w:t>2</w:t>
            </w:r>
          </w:p>
        </w:tc>
        <w:tc>
          <w:tcPr>
            <w:tcW w:w="425" w:type="dxa"/>
            <w:shd w:val="solid" w:color="FFFFFF" w:fill="auto"/>
          </w:tcPr>
          <w:p w14:paraId="76F71480" w14:textId="77777777" w:rsidR="004B241E" w:rsidRDefault="004B241E" w:rsidP="00B05A1B">
            <w:pPr>
              <w:pStyle w:val="TAC"/>
              <w:rPr>
                <w:sz w:val="16"/>
                <w:szCs w:val="16"/>
              </w:rPr>
            </w:pPr>
            <w:r>
              <w:rPr>
                <w:sz w:val="16"/>
                <w:szCs w:val="16"/>
              </w:rPr>
              <w:t>F</w:t>
            </w:r>
          </w:p>
        </w:tc>
        <w:tc>
          <w:tcPr>
            <w:tcW w:w="4962" w:type="dxa"/>
            <w:shd w:val="solid" w:color="FFFFFF" w:fill="auto"/>
          </w:tcPr>
          <w:p w14:paraId="7FDA6729" w14:textId="77777777" w:rsidR="004B241E" w:rsidRDefault="004B241E" w:rsidP="00B05A1B">
            <w:pPr>
              <w:pStyle w:val="TAL"/>
              <w:rPr>
                <w:sz w:val="16"/>
                <w:szCs w:val="16"/>
              </w:rPr>
            </w:pPr>
            <w:r>
              <w:rPr>
                <w:sz w:val="16"/>
                <w:szCs w:val="16"/>
              </w:rPr>
              <w:t>Stage-3 CR on transmission stop for Rel-16 DAPS handover</w:t>
            </w:r>
          </w:p>
        </w:tc>
        <w:tc>
          <w:tcPr>
            <w:tcW w:w="713" w:type="dxa"/>
            <w:shd w:val="solid" w:color="FFFFFF" w:fill="auto"/>
          </w:tcPr>
          <w:p w14:paraId="78B4890D" w14:textId="77777777" w:rsidR="004B241E" w:rsidRDefault="004B241E" w:rsidP="00B05A1B">
            <w:pPr>
              <w:pStyle w:val="TAC"/>
              <w:rPr>
                <w:sz w:val="16"/>
                <w:szCs w:val="16"/>
              </w:rPr>
            </w:pPr>
            <w:r>
              <w:rPr>
                <w:sz w:val="16"/>
                <w:szCs w:val="16"/>
              </w:rPr>
              <w:t>16.5.0</w:t>
            </w:r>
          </w:p>
        </w:tc>
      </w:tr>
      <w:tr w:rsidR="00561F9F" w:rsidRPr="00EA5FA7" w14:paraId="57AF0719" w14:textId="77777777" w:rsidTr="0072174B">
        <w:tc>
          <w:tcPr>
            <w:tcW w:w="800" w:type="dxa"/>
            <w:shd w:val="solid" w:color="FFFFFF" w:fill="auto"/>
          </w:tcPr>
          <w:p w14:paraId="6BCB23B9" w14:textId="77777777" w:rsidR="00561F9F" w:rsidRDefault="00561F9F" w:rsidP="00B05A1B">
            <w:pPr>
              <w:pStyle w:val="TAC"/>
              <w:rPr>
                <w:sz w:val="16"/>
                <w:szCs w:val="16"/>
              </w:rPr>
            </w:pPr>
            <w:r>
              <w:rPr>
                <w:sz w:val="16"/>
                <w:szCs w:val="16"/>
              </w:rPr>
              <w:t>2021-03</w:t>
            </w:r>
          </w:p>
        </w:tc>
        <w:tc>
          <w:tcPr>
            <w:tcW w:w="800" w:type="dxa"/>
            <w:shd w:val="solid" w:color="FFFFFF" w:fill="auto"/>
          </w:tcPr>
          <w:p w14:paraId="6B266ACA" w14:textId="77777777" w:rsidR="00561F9F" w:rsidRDefault="00561F9F" w:rsidP="00B05A1B">
            <w:pPr>
              <w:pStyle w:val="TAC"/>
              <w:rPr>
                <w:sz w:val="16"/>
                <w:szCs w:val="16"/>
              </w:rPr>
            </w:pPr>
            <w:r>
              <w:rPr>
                <w:sz w:val="16"/>
                <w:szCs w:val="16"/>
              </w:rPr>
              <w:t>RP-91-e</w:t>
            </w:r>
          </w:p>
        </w:tc>
        <w:tc>
          <w:tcPr>
            <w:tcW w:w="1094" w:type="dxa"/>
            <w:shd w:val="solid" w:color="FFFFFF" w:fill="auto"/>
          </w:tcPr>
          <w:p w14:paraId="3BDBA784" w14:textId="77777777" w:rsidR="00561F9F" w:rsidRPr="00AC0121" w:rsidRDefault="00B82754" w:rsidP="00B05A1B">
            <w:pPr>
              <w:pStyle w:val="TAC"/>
              <w:rPr>
                <w:sz w:val="16"/>
                <w:szCs w:val="16"/>
              </w:rPr>
            </w:pPr>
            <w:r w:rsidRPr="00B82754">
              <w:rPr>
                <w:sz w:val="16"/>
                <w:szCs w:val="16"/>
              </w:rPr>
              <w:t>RP-210232</w:t>
            </w:r>
          </w:p>
        </w:tc>
        <w:tc>
          <w:tcPr>
            <w:tcW w:w="567" w:type="dxa"/>
            <w:shd w:val="solid" w:color="FFFFFF" w:fill="auto"/>
          </w:tcPr>
          <w:p w14:paraId="74B64E96" w14:textId="77777777" w:rsidR="00561F9F" w:rsidRDefault="00561F9F" w:rsidP="00B05A1B">
            <w:pPr>
              <w:pStyle w:val="TAL"/>
              <w:rPr>
                <w:sz w:val="16"/>
                <w:szCs w:val="16"/>
              </w:rPr>
            </w:pPr>
            <w:r>
              <w:rPr>
                <w:sz w:val="16"/>
                <w:szCs w:val="16"/>
              </w:rPr>
              <w:t>0720</w:t>
            </w:r>
          </w:p>
        </w:tc>
        <w:tc>
          <w:tcPr>
            <w:tcW w:w="425" w:type="dxa"/>
            <w:shd w:val="solid" w:color="FFFFFF" w:fill="auto"/>
          </w:tcPr>
          <w:p w14:paraId="10F1D651" w14:textId="77777777" w:rsidR="00561F9F" w:rsidRDefault="00561F9F" w:rsidP="00B05A1B">
            <w:pPr>
              <w:pStyle w:val="TAR"/>
              <w:rPr>
                <w:sz w:val="16"/>
                <w:szCs w:val="16"/>
              </w:rPr>
            </w:pPr>
            <w:r>
              <w:rPr>
                <w:sz w:val="16"/>
                <w:szCs w:val="16"/>
              </w:rPr>
              <w:t>1</w:t>
            </w:r>
          </w:p>
        </w:tc>
        <w:tc>
          <w:tcPr>
            <w:tcW w:w="425" w:type="dxa"/>
            <w:shd w:val="solid" w:color="FFFFFF" w:fill="auto"/>
          </w:tcPr>
          <w:p w14:paraId="28B7A4CA" w14:textId="77777777" w:rsidR="00561F9F" w:rsidRDefault="00561F9F" w:rsidP="00B05A1B">
            <w:pPr>
              <w:pStyle w:val="TAC"/>
              <w:rPr>
                <w:sz w:val="16"/>
                <w:szCs w:val="16"/>
              </w:rPr>
            </w:pPr>
            <w:r>
              <w:rPr>
                <w:sz w:val="16"/>
                <w:szCs w:val="16"/>
              </w:rPr>
              <w:t>F</w:t>
            </w:r>
          </w:p>
        </w:tc>
        <w:tc>
          <w:tcPr>
            <w:tcW w:w="4962" w:type="dxa"/>
            <w:shd w:val="solid" w:color="FFFFFF" w:fill="auto"/>
          </w:tcPr>
          <w:p w14:paraId="2839982D" w14:textId="77777777" w:rsidR="00561F9F" w:rsidRDefault="00561F9F" w:rsidP="00B05A1B">
            <w:pPr>
              <w:pStyle w:val="TAL"/>
              <w:rPr>
                <w:sz w:val="16"/>
                <w:szCs w:val="16"/>
              </w:rPr>
            </w:pPr>
            <w:r>
              <w:rPr>
                <w:sz w:val="16"/>
                <w:szCs w:val="16"/>
              </w:rPr>
              <w:t>Correction of NPN related Cell Information</w:t>
            </w:r>
          </w:p>
        </w:tc>
        <w:tc>
          <w:tcPr>
            <w:tcW w:w="713" w:type="dxa"/>
            <w:shd w:val="solid" w:color="FFFFFF" w:fill="auto"/>
          </w:tcPr>
          <w:p w14:paraId="448FB211" w14:textId="77777777" w:rsidR="00561F9F" w:rsidRDefault="00561F9F" w:rsidP="00B05A1B">
            <w:pPr>
              <w:pStyle w:val="TAC"/>
              <w:rPr>
                <w:sz w:val="16"/>
                <w:szCs w:val="16"/>
              </w:rPr>
            </w:pPr>
            <w:r>
              <w:rPr>
                <w:sz w:val="16"/>
                <w:szCs w:val="16"/>
              </w:rPr>
              <w:t>16.5.0</w:t>
            </w:r>
          </w:p>
        </w:tc>
      </w:tr>
      <w:tr w:rsidR="00783DBA" w:rsidRPr="00EA5FA7" w14:paraId="55914A91" w14:textId="77777777" w:rsidTr="0072174B">
        <w:tc>
          <w:tcPr>
            <w:tcW w:w="800" w:type="dxa"/>
            <w:shd w:val="solid" w:color="FFFFFF" w:fill="auto"/>
          </w:tcPr>
          <w:p w14:paraId="70B02A83" w14:textId="77777777" w:rsidR="00783DBA" w:rsidRDefault="00783DBA" w:rsidP="00B05A1B">
            <w:pPr>
              <w:pStyle w:val="TAC"/>
              <w:rPr>
                <w:sz w:val="16"/>
                <w:szCs w:val="16"/>
              </w:rPr>
            </w:pPr>
            <w:r>
              <w:rPr>
                <w:sz w:val="16"/>
                <w:szCs w:val="16"/>
              </w:rPr>
              <w:t>2021-03</w:t>
            </w:r>
          </w:p>
        </w:tc>
        <w:tc>
          <w:tcPr>
            <w:tcW w:w="800" w:type="dxa"/>
            <w:shd w:val="solid" w:color="FFFFFF" w:fill="auto"/>
          </w:tcPr>
          <w:p w14:paraId="315BDB07" w14:textId="77777777" w:rsidR="00783DBA" w:rsidRDefault="00783DBA" w:rsidP="00B05A1B">
            <w:pPr>
              <w:pStyle w:val="TAC"/>
              <w:rPr>
                <w:sz w:val="16"/>
                <w:szCs w:val="16"/>
              </w:rPr>
            </w:pPr>
            <w:r>
              <w:rPr>
                <w:sz w:val="16"/>
                <w:szCs w:val="16"/>
              </w:rPr>
              <w:t>RP-91-e</w:t>
            </w:r>
          </w:p>
        </w:tc>
        <w:tc>
          <w:tcPr>
            <w:tcW w:w="1094" w:type="dxa"/>
            <w:shd w:val="solid" w:color="FFFFFF" w:fill="auto"/>
          </w:tcPr>
          <w:p w14:paraId="2BEE63B3" w14:textId="77777777" w:rsidR="00783DBA" w:rsidRPr="00AC0121" w:rsidRDefault="00B82754" w:rsidP="00B05A1B">
            <w:pPr>
              <w:pStyle w:val="TAC"/>
              <w:rPr>
                <w:sz w:val="16"/>
                <w:szCs w:val="16"/>
              </w:rPr>
            </w:pPr>
            <w:r w:rsidRPr="00B82754">
              <w:rPr>
                <w:sz w:val="16"/>
                <w:szCs w:val="16"/>
              </w:rPr>
              <w:t>RP-210231</w:t>
            </w:r>
          </w:p>
        </w:tc>
        <w:tc>
          <w:tcPr>
            <w:tcW w:w="567" w:type="dxa"/>
            <w:shd w:val="solid" w:color="FFFFFF" w:fill="auto"/>
          </w:tcPr>
          <w:p w14:paraId="7373A0CB" w14:textId="77777777" w:rsidR="00783DBA" w:rsidRDefault="00783DBA" w:rsidP="00B05A1B">
            <w:pPr>
              <w:pStyle w:val="TAL"/>
              <w:rPr>
                <w:sz w:val="16"/>
                <w:szCs w:val="16"/>
              </w:rPr>
            </w:pPr>
            <w:r>
              <w:rPr>
                <w:sz w:val="16"/>
                <w:szCs w:val="16"/>
              </w:rPr>
              <w:t>0721</w:t>
            </w:r>
          </w:p>
        </w:tc>
        <w:tc>
          <w:tcPr>
            <w:tcW w:w="425" w:type="dxa"/>
            <w:shd w:val="solid" w:color="FFFFFF" w:fill="auto"/>
          </w:tcPr>
          <w:p w14:paraId="35EC72A0" w14:textId="77777777" w:rsidR="00783DBA" w:rsidRDefault="00783DBA" w:rsidP="00B05A1B">
            <w:pPr>
              <w:pStyle w:val="TAR"/>
              <w:rPr>
                <w:sz w:val="16"/>
                <w:szCs w:val="16"/>
              </w:rPr>
            </w:pPr>
            <w:r>
              <w:rPr>
                <w:sz w:val="16"/>
                <w:szCs w:val="16"/>
              </w:rPr>
              <w:t>-</w:t>
            </w:r>
          </w:p>
        </w:tc>
        <w:tc>
          <w:tcPr>
            <w:tcW w:w="425" w:type="dxa"/>
            <w:shd w:val="solid" w:color="FFFFFF" w:fill="auto"/>
          </w:tcPr>
          <w:p w14:paraId="4AF626BC" w14:textId="77777777" w:rsidR="00783DBA" w:rsidRDefault="00783DBA" w:rsidP="00B05A1B">
            <w:pPr>
              <w:pStyle w:val="TAC"/>
              <w:rPr>
                <w:sz w:val="16"/>
                <w:szCs w:val="16"/>
              </w:rPr>
            </w:pPr>
            <w:r>
              <w:rPr>
                <w:sz w:val="16"/>
                <w:szCs w:val="16"/>
              </w:rPr>
              <w:t>F</w:t>
            </w:r>
          </w:p>
        </w:tc>
        <w:tc>
          <w:tcPr>
            <w:tcW w:w="4962" w:type="dxa"/>
            <w:shd w:val="solid" w:color="FFFFFF" w:fill="auto"/>
          </w:tcPr>
          <w:p w14:paraId="6038E67E" w14:textId="77777777" w:rsidR="00783DBA" w:rsidRDefault="00783DBA" w:rsidP="00B05A1B">
            <w:pPr>
              <w:pStyle w:val="TAL"/>
              <w:rPr>
                <w:sz w:val="16"/>
                <w:szCs w:val="16"/>
              </w:rPr>
            </w:pPr>
            <w:r>
              <w:rPr>
                <w:sz w:val="16"/>
                <w:szCs w:val="16"/>
              </w:rPr>
              <w:t>Correction on IAB configuration</w:t>
            </w:r>
          </w:p>
        </w:tc>
        <w:tc>
          <w:tcPr>
            <w:tcW w:w="713" w:type="dxa"/>
            <w:shd w:val="solid" w:color="FFFFFF" w:fill="auto"/>
          </w:tcPr>
          <w:p w14:paraId="01EF54B5" w14:textId="77777777" w:rsidR="00783DBA" w:rsidRDefault="00783DBA" w:rsidP="00B05A1B">
            <w:pPr>
              <w:pStyle w:val="TAC"/>
              <w:rPr>
                <w:sz w:val="16"/>
                <w:szCs w:val="16"/>
              </w:rPr>
            </w:pPr>
            <w:r>
              <w:rPr>
                <w:sz w:val="16"/>
                <w:szCs w:val="16"/>
              </w:rPr>
              <w:t>16.5.0</w:t>
            </w:r>
          </w:p>
        </w:tc>
      </w:tr>
      <w:tr w:rsidR="00302446" w:rsidRPr="00EA5FA7" w14:paraId="685C5788" w14:textId="77777777" w:rsidTr="0072174B">
        <w:tc>
          <w:tcPr>
            <w:tcW w:w="800" w:type="dxa"/>
            <w:shd w:val="solid" w:color="FFFFFF" w:fill="auto"/>
          </w:tcPr>
          <w:p w14:paraId="41E679F7" w14:textId="77777777" w:rsidR="00302446" w:rsidRDefault="00302446" w:rsidP="00B05A1B">
            <w:pPr>
              <w:pStyle w:val="TAC"/>
              <w:rPr>
                <w:sz w:val="16"/>
                <w:szCs w:val="16"/>
              </w:rPr>
            </w:pPr>
            <w:r>
              <w:rPr>
                <w:sz w:val="16"/>
                <w:szCs w:val="16"/>
              </w:rPr>
              <w:t>2021-03</w:t>
            </w:r>
          </w:p>
        </w:tc>
        <w:tc>
          <w:tcPr>
            <w:tcW w:w="800" w:type="dxa"/>
            <w:shd w:val="solid" w:color="FFFFFF" w:fill="auto"/>
          </w:tcPr>
          <w:p w14:paraId="41E1C8AE" w14:textId="77777777" w:rsidR="00302446" w:rsidRDefault="00302446" w:rsidP="00B05A1B">
            <w:pPr>
              <w:pStyle w:val="TAC"/>
              <w:rPr>
                <w:sz w:val="16"/>
                <w:szCs w:val="16"/>
              </w:rPr>
            </w:pPr>
            <w:r>
              <w:rPr>
                <w:sz w:val="16"/>
                <w:szCs w:val="16"/>
              </w:rPr>
              <w:t>RP-91-e</w:t>
            </w:r>
          </w:p>
        </w:tc>
        <w:tc>
          <w:tcPr>
            <w:tcW w:w="1094" w:type="dxa"/>
            <w:shd w:val="solid" w:color="FFFFFF" w:fill="auto"/>
          </w:tcPr>
          <w:p w14:paraId="0DDC8DC9" w14:textId="77777777" w:rsidR="00302446" w:rsidRPr="00AC0121" w:rsidRDefault="00B82754" w:rsidP="00B05A1B">
            <w:pPr>
              <w:pStyle w:val="TAC"/>
              <w:rPr>
                <w:sz w:val="16"/>
                <w:szCs w:val="16"/>
              </w:rPr>
            </w:pPr>
            <w:r w:rsidRPr="00B82754">
              <w:rPr>
                <w:sz w:val="16"/>
                <w:szCs w:val="16"/>
              </w:rPr>
              <w:t>RP-210231</w:t>
            </w:r>
          </w:p>
        </w:tc>
        <w:tc>
          <w:tcPr>
            <w:tcW w:w="567" w:type="dxa"/>
            <w:shd w:val="solid" w:color="FFFFFF" w:fill="auto"/>
          </w:tcPr>
          <w:p w14:paraId="613811F0" w14:textId="77777777" w:rsidR="00302446" w:rsidRDefault="00302446" w:rsidP="00B05A1B">
            <w:pPr>
              <w:pStyle w:val="TAL"/>
              <w:rPr>
                <w:sz w:val="16"/>
                <w:szCs w:val="16"/>
              </w:rPr>
            </w:pPr>
            <w:r>
              <w:rPr>
                <w:sz w:val="16"/>
                <w:szCs w:val="16"/>
              </w:rPr>
              <w:t>0722</w:t>
            </w:r>
          </w:p>
        </w:tc>
        <w:tc>
          <w:tcPr>
            <w:tcW w:w="425" w:type="dxa"/>
            <w:shd w:val="solid" w:color="FFFFFF" w:fill="auto"/>
          </w:tcPr>
          <w:p w14:paraId="3F150DB0" w14:textId="77777777" w:rsidR="00302446" w:rsidRDefault="00302446" w:rsidP="00B05A1B">
            <w:pPr>
              <w:pStyle w:val="TAR"/>
              <w:rPr>
                <w:sz w:val="16"/>
                <w:szCs w:val="16"/>
              </w:rPr>
            </w:pPr>
            <w:r>
              <w:rPr>
                <w:sz w:val="16"/>
                <w:szCs w:val="16"/>
              </w:rPr>
              <w:t>-</w:t>
            </w:r>
          </w:p>
        </w:tc>
        <w:tc>
          <w:tcPr>
            <w:tcW w:w="425" w:type="dxa"/>
            <w:shd w:val="solid" w:color="FFFFFF" w:fill="auto"/>
          </w:tcPr>
          <w:p w14:paraId="25BAE930" w14:textId="77777777" w:rsidR="00302446" w:rsidRDefault="00302446" w:rsidP="00B05A1B">
            <w:pPr>
              <w:pStyle w:val="TAC"/>
              <w:rPr>
                <w:sz w:val="16"/>
                <w:szCs w:val="16"/>
              </w:rPr>
            </w:pPr>
            <w:r>
              <w:rPr>
                <w:sz w:val="16"/>
                <w:szCs w:val="16"/>
              </w:rPr>
              <w:t>F</w:t>
            </w:r>
          </w:p>
        </w:tc>
        <w:tc>
          <w:tcPr>
            <w:tcW w:w="4962" w:type="dxa"/>
            <w:shd w:val="solid" w:color="FFFFFF" w:fill="auto"/>
          </w:tcPr>
          <w:p w14:paraId="0E909E86" w14:textId="77777777" w:rsidR="00302446" w:rsidRDefault="00302446" w:rsidP="00B05A1B">
            <w:pPr>
              <w:pStyle w:val="TAL"/>
              <w:rPr>
                <w:sz w:val="16"/>
                <w:szCs w:val="16"/>
              </w:rPr>
            </w:pPr>
            <w:r>
              <w:rPr>
                <w:sz w:val="16"/>
                <w:szCs w:val="16"/>
              </w:rPr>
              <w:t>Correction on BAP address configuration for IAB-donor-DU</w:t>
            </w:r>
          </w:p>
        </w:tc>
        <w:tc>
          <w:tcPr>
            <w:tcW w:w="713" w:type="dxa"/>
            <w:shd w:val="solid" w:color="FFFFFF" w:fill="auto"/>
          </w:tcPr>
          <w:p w14:paraId="5D1E241D" w14:textId="77777777" w:rsidR="00302446" w:rsidRDefault="00302446" w:rsidP="00B05A1B">
            <w:pPr>
              <w:pStyle w:val="TAC"/>
              <w:rPr>
                <w:sz w:val="16"/>
                <w:szCs w:val="16"/>
              </w:rPr>
            </w:pPr>
            <w:r>
              <w:rPr>
                <w:sz w:val="16"/>
                <w:szCs w:val="16"/>
              </w:rPr>
              <w:t>16.5.0</w:t>
            </w:r>
          </w:p>
        </w:tc>
      </w:tr>
      <w:tr w:rsidR="00A36B37" w:rsidRPr="00EA5FA7" w14:paraId="7DBD9490" w14:textId="77777777" w:rsidTr="0072174B">
        <w:tc>
          <w:tcPr>
            <w:tcW w:w="800" w:type="dxa"/>
            <w:shd w:val="solid" w:color="FFFFFF" w:fill="auto"/>
          </w:tcPr>
          <w:p w14:paraId="3996E4EF" w14:textId="77777777" w:rsidR="00A36B37" w:rsidRDefault="00A36B37" w:rsidP="00B05A1B">
            <w:pPr>
              <w:pStyle w:val="TAC"/>
              <w:rPr>
                <w:sz w:val="16"/>
                <w:szCs w:val="16"/>
              </w:rPr>
            </w:pPr>
            <w:r>
              <w:rPr>
                <w:sz w:val="16"/>
                <w:szCs w:val="16"/>
              </w:rPr>
              <w:t>2021-03</w:t>
            </w:r>
          </w:p>
        </w:tc>
        <w:tc>
          <w:tcPr>
            <w:tcW w:w="800" w:type="dxa"/>
            <w:shd w:val="solid" w:color="FFFFFF" w:fill="auto"/>
          </w:tcPr>
          <w:p w14:paraId="6CD96735" w14:textId="77777777" w:rsidR="00A36B37" w:rsidRDefault="00A36B37" w:rsidP="00B05A1B">
            <w:pPr>
              <w:pStyle w:val="TAC"/>
              <w:rPr>
                <w:sz w:val="16"/>
                <w:szCs w:val="16"/>
              </w:rPr>
            </w:pPr>
            <w:r>
              <w:rPr>
                <w:sz w:val="16"/>
                <w:szCs w:val="16"/>
              </w:rPr>
              <w:t>RP-91-e</w:t>
            </w:r>
          </w:p>
        </w:tc>
        <w:tc>
          <w:tcPr>
            <w:tcW w:w="1094" w:type="dxa"/>
            <w:shd w:val="solid" w:color="FFFFFF" w:fill="auto"/>
          </w:tcPr>
          <w:p w14:paraId="6B5959E8" w14:textId="77777777" w:rsidR="00A36B37" w:rsidRPr="00AC0121" w:rsidRDefault="00B82754" w:rsidP="00B05A1B">
            <w:pPr>
              <w:pStyle w:val="TAC"/>
              <w:rPr>
                <w:sz w:val="16"/>
                <w:szCs w:val="16"/>
              </w:rPr>
            </w:pPr>
            <w:r w:rsidRPr="00B82754">
              <w:rPr>
                <w:sz w:val="16"/>
                <w:szCs w:val="16"/>
              </w:rPr>
              <w:t>RP-210230</w:t>
            </w:r>
          </w:p>
        </w:tc>
        <w:tc>
          <w:tcPr>
            <w:tcW w:w="567" w:type="dxa"/>
            <w:shd w:val="solid" w:color="FFFFFF" w:fill="auto"/>
          </w:tcPr>
          <w:p w14:paraId="5DDB0AA5" w14:textId="77777777" w:rsidR="00A36B37" w:rsidRDefault="00A36B37" w:rsidP="00B05A1B">
            <w:pPr>
              <w:pStyle w:val="TAL"/>
              <w:rPr>
                <w:sz w:val="16"/>
                <w:szCs w:val="16"/>
              </w:rPr>
            </w:pPr>
            <w:r>
              <w:rPr>
                <w:sz w:val="16"/>
                <w:szCs w:val="16"/>
              </w:rPr>
              <w:t>0725</w:t>
            </w:r>
          </w:p>
        </w:tc>
        <w:tc>
          <w:tcPr>
            <w:tcW w:w="425" w:type="dxa"/>
            <w:shd w:val="solid" w:color="FFFFFF" w:fill="auto"/>
          </w:tcPr>
          <w:p w14:paraId="37345567" w14:textId="77777777" w:rsidR="00A36B37" w:rsidRDefault="00A36B37" w:rsidP="00B05A1B">
            <w:pPr>
              <w:pStyle w:val="TAR"/>
              <w:rPr>
                <w:sz w:val="16"/>
                <w:szCs w:val="16"/>
              </w:rPr>
            </w:pPr>
            <w:r>
              <w:rPr>
                <w:sz w:val="16"/>
                <w:szCs w:val="16"/>
              </w:rPr>
              <w:t>1</w:t>
            </w:r>
          </w:p>
        </w:tc>
        <w:tc>
          <w:tcPr>
            <w:tcW w:w="425" w:type="dxa"/>
            <w:shd w:val="solid" w:color="FFFFFF" w:fill="auto"/>
          </w:tcPr>
          <w:p w14:paraId="6DBD14C0" w14:textId="77777777" w:rsidR="00A36B37" w:rsidRDefault="00A36B37" w:rsidP="00B05A1B">
            <w:pPr>
              <w:pStyle w:val="TAC"/>
              <w:rPr>
                <w:sz w:val="16"/>
                <w:szCs w:val="16"/>
              </w:rPr>
            </w:pPr>
            <w:r>
              <w:rPr>
                <w:sz w:val="16"/>
                <w:szCs w:val="16"/>
              </w:rPr>
              <w:t>F</w:t>
            </w:r>
          </w:p>
        </w:tc>
        <w:tc>
          <w:tcPr>
            <w:tcW w:w="4962" w:type="dxa"/>
            <w:shd w:val="solid" w:color="FFFFFF" w:fill="auto"/>
          </w:tcPr>
          <w:p w14:paraId="09D1FCC5" w14:textId="77777777" w:rsidR="00A36B37" w:rsidRDefault="00A36B37" w:rsidP="00B05A1B">
            <w:pPr>
              <w:pStyle w:val="TAL"/>
              <w:rPr>
                <w:sz w:val="16"/>
                <w:szCs w:val="16"/>
              </w:rPr>
            </w:pPr>
            <w:r>
              <w:rPr>
                <w:sz w:val="16"/>
                <w:szCs w:val="16"/>
              </w:rPr>
              <w:t>Including SRS frequency information in Positioning Information Request</w:t>
            </w:r>
          </w:p>
        </w:tc>
        <w:tc>
          <w:tcPr>
            <w:tcW w:w="713" w:type="dxa"/>
            <w:shd w:val="solid" w:color="FFFFFF" w:fill="auto"/>
          </w:tcPr>
          <w:p w14:paraId="57DABE26" w14:textId="77777777" w:rsidR="00A36B37" w:rsidRDefault="00A36B37" w:rsidP="00B05A1B">
            <w:pPr>
              <w:pStyle w:val="TAC"/>
              <w:rPr>
                <w:sz w:val="16"/>
                <w:szCs w:val="16"/>
              </w:rPr>
            </w:pPr>
            <w:r>
              <w:rPr>
                <w:sz w:val="16"/>
                <w:szCs w:val="16"/>
              </w:rPr>
              <w:t>16.5.0</w:t>
            </w:r>
          </w:p>
        </w:tc>
      </w:tr>
      <w:tr w:rsidR="00E70D42" w:rsidRPr="00EA5FA7" w14:paraId="1CEC4E11" w14:textId="77777777" w:rsidTr="0072174B">
        <w:tc>
          <w:tcPr>
            <w:tcW w:w="800" w:type="dxa"/>
            <w:shd w:val="solid" w:color="FFFFFF" w:fill="auto"/>
          </w:tcPr>
          <w:p w14:paraId="6CF95391" w14:textId="77777777" w:rsidR="00E70D42" w:rsidRDefault="00E70D42" w:rsidP="00B05A1B">
            <w:pPr>
              <w:pStyle w:val="TAC"/>
              <w:rPr>
                <w:sz w:val="16"/>
                <w:szCs w:val="16"/>
              </w:rPr>
            </w:pPr>
            <w:r>
              <w:rPr>
                <w:sz w:val="16"/>
                <w:szCs w:val="16"/>
              </w:rPr>
              <w:t>2021-03</w:t>
            </w:r>
          </w:p>
        </w:tc>
        <w:tc>
          <w:tcPr>
            <w:tcW w:w="800" w:type="dxa"/>
            <w:shd w:val="solid" w:color="FFFFFF" w:fill="auto"/>
          </w:tcPr>
          <w:p w14:paraId="3407DA3D" w14:textId="77777777" w:rsidR="00E70D42" w:rsidRDefault="00E70D42" w:rsidP="00B05A1B">
            <w:pPr>
              <w:pStyle w:val="TAC"/>
              <w:rPr>
                <w:sz w:val="16"/>
                <w:szCs w:val="16"/>
              </w:rPr>
            </w:pPr>
            <w:r>
              <w:rPr>
                <w:sz w:val="16"/>
                <w:szCs w:val="16"/>
              </w:rPr>
              <w:t>RP-91-e</w:t>
            </w:r>
          </w:p>
        </w:tc>
        <w:tc>
          <w:tcPr>
            <w:tcW w:w="1094" w:type="dxa"/>
            <w:shd w:val="solid" w:color="FFFFFF" w:fill="auto"/>
          </w:tcPr>
          <w:p w14:paraId="2C4C13AE" w14:textId="77777777" w:rsidR="00E70D42" w:rsidRPr="00AC0121" w:rsidRDefault="00B82754" w:rsidP="00B05A1B">
            <w:pPr>
              <w:pStyle w:val="TAC"/>
              <w:rPr>
                <w:sz w:val="16"/>
                <w:szCs w:val="16"/>
              </w:rPr>
            </w:pPr>
            <w:r w:rsidRPr="00B82754">
              <w:rPr>
                <w:sz w:val="16"/>
                <w:szCs w:val="16"/>
              </w:rPr>
              <w:t>RP-210231</w:t>
            </w:r>
          </w:p>
        </w:tc>
        <w:tc>
          <w:tcPr>
            <w:tcW w:w="567" w:type="dxa"/>
            <w:shd w:val="solid" w:color="FFFFFF" w:fill="auto"/>
          </w:tcPr>
          <w:p w14:paraId="7D9BB28E" w14:textId="77777777" w:rsidR="00E70D42" w:rsidRDefault="00E70D42" w:rsidP="00B05A1B">
            <w:pPr>
              <w:pStyle w:val="TAL"/>
              <w:rPr>
                <w:sz w:val="16"/>
                <w:szCs w:val="16"/>
              </w:rPr>
            </w:pPr>
            <w:r>
              <w:rPr>
                <w:sz w:val="16"/>
                <w:szCs w:val="16"/>
              </w:rPr>
              <w:t>0728</w:t>
            </w:r>
          </w:p>
        </w:tc>
        <w:tc>
          <w:tcPr>
            <w:tcW w:w="425" w:type="dxa"/>
            <w:shd w:val="solid" w:color="FFFFFF" w:fill="auto"/>
          </w:tcPr>
          <w:p w14:paraId="591DE234" w14:textId="77777777" w:rsidR="00E70D42" w:rsidRDefault="00E70D42" w:rsidP="00B05A1B">
            <w:pPr>
              <w:pStyle w:val="TAR"/>
              <w:rPr>
                <w:sz w:val="16"/>
                <w:szCs w:val="16"/>
              </w:rPr>
            </w:pPr>
            <w:r>
              <w:rPr>
                <w:sz w:val="16"/>
                <w:szCs w:val="16"/>
              </w:rPr>
              <w:t>2</w:t>
            </w:r>
          </w:p>
        </w:tc>
        <w:tc>
          <w:tcPr>
            <w:tcW w:w="425" w:type="dxa"/>
            <w:shd w:val="solid" w:color="FFFFFF" w:fill="auto"/>
          </w:tcPr>
          <w:p w14:paraId="6A7BBF07" w14:textId="77777777" w:rsidR="00E70D42" w:rsidRDefault="00E70D42" w:rsidP="00B05A1B">
            <w:pPr>
              <w:pStyle w:val="TAC"/>
              <w:rPr>
                <w:sz w:val="16"/>
                <w:szCs w:val="16"/>
              </w:rPr>
            </w:pPr>
            <w:r>
              <w:rPr>
                <w:sz w:val="16"/>
                <w:szCs w:val="16"/>
              </w:rPr>
              <w:t>F</w:t>
            </w:r>
          </w:p>
        </w:tc>
        <w:tc>
          <w:tcPr>
            <w:tcW w:w="4962" w:type="dxa"/>
            <w:shd w:val="solid" w:color="FFFFFF" w:fill="auto"/>
          </w:tcPr>
          <w:p w14:paraId="285C5D17" w14:textId="77777777" w:rsidR="00E70D42" w:rsidRDefault="00E70D42" w:rsidP="00B05A1B">
            <w:pPr>
              <w:pStyle w:val="TAL"/>
              <w:rPr>
                <w:sz w:val="16"/>
                <w:szCs w:val="16"/>
              </w:rPr>
            </w:pPr>
            <w:r>
              <w:rPr>
                <w:sz w:val="16"/>
                <w:szCs w:val="16"/>
              </w:rPr>
              <w:t>CR to 38.473: Correction on IAB related definitions and unsuccessful establishment of a BH RLC channel</w:t>
            </w:r>
          </w:p>
        </w:tc>
        <w:tc>
          <w:tcPr>
            <w:tcW w:w="713" w:type="dxa"/>
            <w:shd w:val="solid" w:color="FFFFFF" w:fill="auto"/>
          </w:tcPr>
          <w:p w14:paraId="7A6C0442" w14:textId="77777777" w:rsidR="00E70D42" w:rsidRDefault="00E70D42" w:rsidP="00B05A1B">
            <w:pPr>
              <w:pStyle w:val="TAC"/>
              <w:rPr>
                <w:sz w:val="16"/>
                <w:szCs w:val="16"/>
              </w:rPr>
            </w:pPr>
            <w:r>
              <w:rPr>
                <w:sz w:val="16"/>
                <w:szCs w:val="16"/>
              </w:rPr>
              <w:t>16.5.0</w:t>
            </w:r>
          </w:p>
        </w:tc>
      </w:tr>
      <w:tr w:rsidR="0064353E" w:rsidRPr="00EA5FA7" w14:paraId="6371DEF4" w14:textId="77777777" w:rsidTr="0072174B">
        <w:tc>
          <w:tcPr>
            <w:tcW w:w="800" w:type="dxa"/>
            <w:shd w:val="solid" w:color="FFFFFF" w:fill="auto"/>
          </w:tcPr>
          <w:p w14:paraId="307B9FD8" w14:textId="77777777" w:rsidR="0064353E" w:rsidRDefault="0064353E" w:rsidP="00B05A1B">
            <w:pPr>
              <w:pStyle w:val="TAC"/>
              <w:rPr>
                <w:sz w:val="16"/>
                <w:szCs w:val="16"/>
              </w:rPr>
            </w:pPr>
            <w:r>
              <w:rPr>
                <w:sz w:val="16"/>
                <w:szCs w:val="16"/>
              </w:rPr>
              <w:t>2021-03</w:t>
            </w:r>
          </w:p>
        </w:tc>
        <w:tc>
          <w:tcPr>
            <w:tcW w:w="800" w:type="dxa"/>
            <w:shd w:val="solid" w:color="FFFFFF" w:fill="auto"/>
          </w:tcPr>
          <w:p w14:paraId="11AFE7C1" w14:textId="77777777" w:rsidR="0064353E" w:rsidRDefault="0064353E" w:rsidP="00B05A1B">
            <w:pPr>
              <w:pStyle w:val="TAC"/>
              <w:rPr>
                <w:sz w:val="16"/>
                <w:szCs w:val="16"/>
              </w:rPr>
            </w:pPr>
            <w:r>
              <w:rPr>
                <w:sz w:val="16"/>
                <w:szCs w:val="16"/>
              </w:rPr>
              <w:t>RP-91-e</w:t>
            </w:r>
          </w:p>
        </w:tc>
        <w:tc>
          <w:tcPr>
            <w:tcW w:w="1094" w:type="dxa"/>
            <w:shd w:val="solid" w:color="FFFFFF" w:fill="auto"/>
          </w:tcPr>
          <w:p w14:paraId="245A9921" w14:textId="77777777" w:rsidR="0064353E" w:rsidRPr="00AC0121" w:rsidRDefault="00B82754" w:rsidP="00B05A1B">
            <w:pPr>
              <w:pStyle w:val="TAC"/>
              <w:rPr>
                <w:sz w:val="16"/>
                <w:szCs w:val="16"/>
              </w:rPr>
            </w:pPr>
            <w:r w:rsidRPr="00B82754">
              <w:rPr>
                <w:sz w:val="16"/>
                <w:szCs w:val="16"/>
              </w:rPr>
              <w:t>RP-210230</w:t>
            </w:r>
          </w:p>
        </w:tc>
        <w:tc>
          <w:tcPr>
            <w:tcW w:w="567" w:type="dxa"/>
            <w:shd w:val="solid" w:color="FFFFFF" w:fill="auto"/>
          </w:tcPr>
          <w:p w14:paraId="42B13B70" w14:textId="77777777" w:rsidR="0064353E" w:rsidRDefault="0064353E" w:rsidP="00B05A1B">
            <w:pPr>
              <w:pStyle w:val="TAL"/>
              <w:rPr>
                <w:sz w:val="16"/>
                <w:szCs w:val="16"/>
              </w:rPr>
            </w:pPr>
            <w:r>
              <w:rPr>
                <w:sz w:val="16"/>
                <w:szCs w:val="16"/>
              </w:rPr>
              <w:t>0736</w:t>
            </w:r>
          </w:p>
        </w:tc>
        <w:tc>
          <w:tcPr>
            <w:tcW w:w="425" w:type="dxa"/>
            <w:shd w:val="solid" w:color="FFFFFF" w:fill="auto"/>
          </w:tcPr>
          <w:p w14:paraId="24421739" w14:textId="77777777" w:rsidR="0064353E" w:rsidRDefault="0064353E" w:rsidP="00B05A1B">
            <w:pPr>
              <w:pStyle w:val="TAR"/>
              <w:rPr>
                <w:sz w:val="16"/>
                <w:szCs w:val="16"/>
              </w:rPr>
            </w:pPr>
            <w:r>
              <w:rPr>
                <w:sz w:val="16"/>
                <w:szCs w:val="16"/>
              </w:rPr>
              <w:t>-</w:t>
            </w:r>
          </w:p>
        </w:tc>
        <w:tc>
          <w:tcPr>
            <w:tcW w:w="425" w:type="dxa"/>
            <w:shd w:val="solid" w:color="FFFFFF" w:fill="auto"/>
          </w:tcPr>
          <w:p w14:paraId="1681AFE4" w14:textId="77777777" w:rsidR="0064353E" w:rsidRDefault="0064353E" w:rsidP="00B05A1B">
            <w:pPr>
              <w:pStyle w:val="TAC"/>
              <w:rPr>
                <w:sz w:val="16"/>
                <w:szCs w:val="16"/>
              </w:rPr>
            </w:pPr>
            <w:r>
              <w:rPr>
                <w:sz w:val="16"/>
                <w:szCs w:val="16"/>
              </w:rPr>
              <w:t>F</w:t>
            </w:r>
          </w:p>
        </w:tc>
        <w:tc>
          <w:tcPr>
            <w:tcW w:w="4962" w:type="dxa"/>
            <w:shd w:val="solid" w:color="FFFFFF" w:fill="auto"/>
          </w:tcPr>
          <w:p w14:paraId="08456A90" w14:textId="77777777" w:rsidR="0064353E" w:rsidRDefault="0064353E" w:rsidP="00B05A1B">
            <w:pPr>
              <w:pStyle w:val="TAL"/>
              <w:rPr>
                <w:sz w:val="16"/>
                <w:szCs w:val="16"/>
              </w:rPr>
            </w:pPr>
            <w:r>
              <w:rPr>
                <w:sz w:val="16"/>
                <w:szCs w:val="16"/>
              </w:rPr>
              <w:t xml:space="preserve">Correction of the PCI IE presence in the ASN.1 for the SRS Configuration </w:t>
            </w:r>
          </w:p>
        </w:tc>
        <w:tc>
          <w:tcPr>
            <w:tcW w:w="713" w:type="dxa"/>
            <w:shd w:val="solid" w:color="FFFFFF" w:fill="auto"/>
          </w:tcPr>
          <w:p w14:paraId="6A15DAA5" w14:textId="77777777" w:rsidR="0064353E" w:rsidRDefault="0064353E" w:rsidP="00B05A1B">
            <w:pPr>
              <w:pStyle w:val="TAC"/>
              <w:rPr>
                <w:sz w:val="16"/>
                <w:szCs w:val="16"/>
              </w:rPr>
            </w:pPr>
            <w:r>
              <w:rPr>
                <w:sz w:val="16"/>
                <w:szCs w:val="16"/>
              </w:rPr>
              <w:t>16.5.0</w:t>
            </w:r>
          </w:p>
        </w:tc>
      </w:tr>
      <w:tr w:rsidR="00A869AF" w:rsidRPr="00EA5FA7" w14:paraId="382F0712" w14:textId="77777777" w:rsidTr="0072174B">
        <w:tc>
          <w:tcPr>
            <w:tcW w:w="800" w:type="dxa"/>
            <w:shd w:val="solid" w:color="FFFFFF" w:fill="auto"/>
          </w:tcPr>
          <w:p w14:paraId="22832FE0" w14:textId="77777777" w:rsidR="00A869AF" w:rsidRDefault="00A869AF" w:rsidP="00B05A1B">
            <w:pPr>
              <w:pStyle w:val="TAC"/>
              <w:rPr>
                <w:sz w:val="16"/>
                <w:szCs w:val="16"/>
              </w:rPr>
            </w:pPr>
            <w:r>
              <w:rPr>
                <w:sz w:val="16"/>
                <w:szCs w:val="16"/>
              </w:rPr>
              <w:t>2021-06</w:t>
            </w:r>
          </w:p>
        </w:tc>
        <w:tc>
          <w:tcPr>
            <w:tcW w:w="800" w:type="dxa"/>
            <w:shd w:val="solid" w:color="FFFFFF" w:fill="auto"/>
          </w:tcPr>
          <w:p w14:paraId="1DD07A2C" w14:textId="77777777" w:rsidR="00A869AF" w:rsidRDefault="00A869AF" w:rsidP="00B05A1B">
            <w:pPr>
              <w:pStyle w:val="TAC"/>
              <w:rPr>
                <w:sz w:val="16"/>
                <w:szCs w:val="16"/>
              </w:rPr>
            </w:pPr>
            <w:r>
              <w:rPr>
                <w:sz w:val="16"/>
                <w:szCs w:val="16"/>
              </w:rPr>
              <w:t>RP-92-e</w:t>
            </w:r>
          </w:p>
        </w:tc>
        <w:tc>
          <w:tcPr>
            <w:tcW w:w="1094" w:type="dxa"/>
            <w:shd w:val="solid" w:color="FFFFFF" w:fill="auto"/>
          </w:tcPr>
          <w:p w14:paraId="61EB9CA2" w14:textId="77777777" w:rsidR="00A869AF" w:rsidRPr="00B82754" w:rsidRDefault="00A869AF" w:rsidP="00B05A1B">
            <w:pPr>
              <w:pStyle w:val="TAC"/>
              <w:rPr>
                <w:sz w:val="16"/>
                <w:szCs w:val="16"/>
              </w:rPr>
            </w:pPr>
            <w:r w:rsidRPr="00A869AF">
              <w:rPr>
                <w:sz w:val="16"/>
                <w:szCs w:val="16"/>
              </w:rPr>
              <w:t>RP-211334</w:t>
            </w:r>
          </w:p>
        </w:tc>
        <w:tc>
          <w:tcPr>
            <w:tcW w:w="567" w:type="dxa"/>
            <w:shd w:val="solid" w:color="FFFFFF" w:fill="auto"/>
          </w:tcPr>
          <w:p w14:paraId="26E4EAF7" w14:textId="77777777" w:rsidR="00A869AF" w:rsidRDefault="00A869AF" w:rsidP="00B05A1B">
            <w:pPr>
              <w:pStyle w:val="TAL"/>
              <w:rPr>
                <w:sz w:val="16"/>
                <w:szCs w:val="16"/>
              </w:rPr>
            </w:pPr>
            <w:r>
              <w:rPr>
                <w:sz w:val="16"/>
                <w:szCs w:val="16"/>
              </w:rPr>
              <w:t>0704</w:t>
            </w:r>
          </w:p>
        </w:tc>
        <w:tc>
          <w:tcPr>
            <w:tcW w:w="425" w:type="dxa"/>
            <w:shd w:val="solid" w:color="FFFFFF" w:fill="auto"/>
          </w:tcPr>
          <w:p w14:paraId="3716BFBA" w14:textId="77777777" w:rsidR="00A869AF" w:rsidRDefault="00A869AF" w:rsidP="00B05A1B">
            <w:pPr>
              <w:pStyle w:val="TAR"/>
              <w:rPr>
                <w:sz w:val="16"/>
                <w:szCs w:val="16"/>
              </w:rPr>
            </w:pPr>
            <w:r>
              <w:rPr>
                <w:sz w:val="16"/>
                <w:szCs w:val="16"/>
              </w:rPr>
              <w:t>4</w:t>
            </w:r>
          </w:p>
        </w:tc>
        <w:tc>
          <w:tcPr>
            <w:tcW w:w="425" w:type="dxa"/>
            <w:shd w:val="solid" w:color="FFFFFF" w:fill="auto"/>
          </w:tcPr>
          <w:p w14:paraId="7EC60CAC" w14:textId="77777777" w:rsidR="00A869AF" w:rsidRDefault="00A869AF" w:rsidP="00B05A1B">
            <w:pPr>
              <w:pStyle w:val="TAC"/>
              <w:rPr>
                <w:sz w:val="16"/>
                <w:szCs w:val="16"/>
              </w:rPr>
            </w:pPr>
            <w:r>
              <w:rPr>
                <w:sz w:val="16"/>
                <w:szCs w:val="16"/>
              </w:rPr>
              <w:t>A</w:t>
            </w:r>
          </w:p>
        </w:tc>
        <w:tc>
          <w:tcPr>
            <w:tcW w:w="4962" w:type="dxa"/>
            <w:shd w:val="solid" w:color="FFFFFF" w:fill="auto"/>
          </w:tcPr>
          <w:p w14:paraId="0EE114FA" w14:textId="77777777" w:rsidR="00A869AF" w:rsidRDefault="00A869AF" w:rsidP="00B05A1B">
            <w:pPr>
              <w:pStyle w:val="TAL"/>
              <w:rPr>
                <w:sz w:val="16"/>
                <w:szCs w:val="16"/>
              </w:rPr>
            </w:pPr>
            <w:r>
              <w:rPr>
                <w:sz w:val="16"/>
                <w:szCs w:val="16"/>
              </w:rPr>
              <w:t>How to release SCG configuration between MN-CU and MN-DU CR 38.473</w:t>
            </w:r>
          </w:p>
        </w:tc>
        <w:tc>
          <w:tcPr>
            <w:tcW w:w="713" w:type="dxa"/>
            <w:shd w:val="solid" w:color="FFFFFF" w:fill="auto"/>
          </w:tcPr>
          <w:p w14:paraId="6BEE8346" w14:textId="77777777" w:rsidR="00A869AF" w:rsidRDefault="00A869AF" w:rsidP="00B05A1B">
            <w:pPr>
              <w:pStyle w:val="TAC"/>
              <w:rPr>
                <w:sz w:val="16"/>
                <w:szCs w:val="16"/>
              </w:rPr>
            </w:pPr>
            <w:r>
              <w:rPr>
                <w:sz w:val="16"/>
                <w:szCs w:val="16"/>
              </w:rPr>
              <w:t>16.6.0</w:t>
            </w:r>
          </w:p>
        </w:tc>
      </w:tr>
      <w:tr w:rsidR="00A869AF" w:rsidRPr="00EA5FA7" w14:paraId="4C4D51A2" w14:textId="77777777" w:rsidTr="0072174B">
        <w:tc>
          <w:tcPr>
            <w:tcW w:w="800" w:type="dxa"/>
            <w:shd w:val="solid" w:color="FFFFFF" w:fill="auto"/>
          </w:tcPr>
          <w:p w14:paraId="7F2F1414" w14:textId="77777777" w:rsidR="00A869AF" w:rsidRDefault="00A869AF" w:rsidP="00B05A1B">
            <w:pPr>
              <w:pStyle w:val="TAC"/>
              <w:rPr>
                <w:sz w:val="16"/>
                <w:szCs w:val="16"/>
              </w:rPr>
            </w:pPr>
            <w:r>
              <w:rPr>
                <w:sz w:val="16"/>
                <w:szCs w:val="16"/>
              </w:rPr>
              <w:t>2021-06</w:t>
            </w:r>
          </w:p>
        </w:tc>
        <w:tc>
          <w:tcPr>
            <w:tcW w:w="800" w:type="dxa"/>
            <w:shd w:val="solid" w:color="FFFFFF" w:fill="auto"/>
          </w:tcPr>
          <w:p w14:paraId="4C223B9A" w14:textId="77777777" w:rsidR="00A869AF" w:rsidRDefault="00A869AF" w:rsidP="00B05A1B">
            <w:pPr>
              <w:pStyle w:val="TAC"/>
              <w:rPr>
                <w:sz w:val="16"/>
                <w:szCs w:val="16"/>
              </w:rPr>
            </w:pPr>
            <w:r>
              <w:rPr>
                <w:sz w:val="16"/>
                <w:szCs w:val="16"/>
              </w:rPr>
              <w:t>RP-92-e</w:t>
            </w:r>
          </w:p>
        </w:tc>
        <w:tc>
          <w:tcPr>
            <w:tcW w:w="1094" w:type="dxa"/>
            <w:shd w:val="solid" w:color="FFFFFF" w:fill="auto"/>
          </w:tcPr>
          <w:p w14:paraId="585551FE" w14:textId="77777777" w:rsidR="00A869AF" w:rsidRPr="00A869AF" w:rsidRDefault="00A869AF" w:rsidP="00B05A1B">
            <w:pPr>
              <w:pStyle w:val="TAC"/>
              <w:rPr>
                <w:sz w:val="16"/>
                <w:szCs w:val="16"/>
              </w:rPr>
            </w:pPr>
            <w:r w:rsidRPr="00A869AF">
              <w:rPr>
                <w:sz w:val="16"/>
                <w:szCs w:val="16"/>
              </w:rPr>
              <w:t>RP-211315</w:t>
            </w:r>
          </w:p>
        </w:tc>
        <w:tc>
          <w:tcPr>
            <w:tcW w:w="567" w:type="dxa"/>
            <w:shd w:val="solid" w:color="FFFFFF" w:fill="auto"/>
          </w:tcPr>
          <w:p w14:paraId="5C376F50" w14:textId="77777777" w:rsidR="00A869AF" w:rsidRDefault="00A869AF" w:rsidP="00B05A1B">
            <w:pPr>
              <w:pStyle w:val="TAL"/>
              <w:rPr>
                <w:sz w:val="16"/>
                <w:szCs w:val="16"/>
              </w:rPr>
            </w:pPr>
            <w:r>
              <w:rPr>
                <w:sz w:val="16"/>
                <w:szCs w:val="16"/>
              </w:rPr>
              <w:t>0712</w:t>
            </w:r>
          </w:p>
        </w:tc>
        <w:tc>
          <w:tcPr>
            <w:tcW w:w="425" w:type="dxa"/>
            <w:shd w:val="solid" w:color="FFFFFF" w:fill="auto"/>
          </w:tcPr>
          <w:p w14:paraId="55B63B6F" w14:textId="77777777" w:rsidR="00A869AF" w:rsidRDefault="00A869AF" w:rsidP="00B05A1B">
            <w:pPr>
              <w:pStyle w:val="TAR"/>
              <w:rPr>
                <w:sz w:val="16"/>
                <w:szCs w:val="16"/>
              </w:rPr>
            </w:pPr>
            <w:r>
              <w:rPr>
                <w:sz w:val="16"/>
                <w:szCs w:val="16"/>
              </w:rPr>
              <w:t>2</w:t>
            </w:r>
          </w:p>
        </w:tc>
        <w:tc>
          <w:tcPr>
            <w:tcW w:w="425" w:type="dxa"/>
            <w:shd w:val="solid" w:color="FFFFFF" w:fill="auto"/>
          </w:tcPr>
          <w:p w14:paraId="4B12F654" w14:textId="77777777" w:rsidR="00A869AF" w:rsidRDefault="00A869AF" w:rsidP="00B05A1B">
            <w:pPr>
              <w:pStyle w:val="TAC"/>
              <w:rPr>
                <w:sz w:val="16"/>
                <w:szCs w:val="16"/>
              </w:rPr>
            </w:pPr>
            <w:r>
              <w:rPr>
                <w:sz w:val="16"/>
                <w:szCs w:val="16"/>
              </w:rPr>
              <w:t>F</w:t>
            </w:r>
          </w:p>
        </w:tc>
        <w:tc>
          <w:tcPr>
            <w:tcW w:w="4962" w:type="dxa"/>
            <w:shd w:val="solid" w:color="FFFFFF" w:fill="auto"/>
          </w:tcPr>
          <w:p w14:paraId="3180C8A9" w14:textId="77777777" w:rsidR="00A869AF" w:rsidRDefault="00A869AF" w:rsidP="00B05A1B">
            <w:pPr>
              <w:pStyle w:val="TAL"/>
              <w:rPr>
                <w:sz w:val="16"/>
                <w:szCs w:val="16"/>
              </w:rPr>
            </w:pPr>
            <w:r>
              <w:rPr>
                <w:sz w:val="16"/>
                <w:szCs w:val="16"/>
              </w:rPr>
              <w:t>Clarification on TAI Slice Support List</w:t>
            </w:r>
          </w:p>
        </w:tc>
        <w:tc>
          <w:tcPr>
            <w:tcW w:w="713" w:type="dxa"/>
            <w:shd w:val="solid" w:color="FFFFFF" w:fill="auto"/>
          </w:tcPr>
          <w:p w14:paraId="349ED48F" w14:textId="77777777" w:rsidR="00A869AF" w:rsidRDefault="00A869AF" w:rsidP="00B05A1B">
            <w:pPr>
              <w:pStyle w:val="TAC"/>
              <w:rPr>
                <w:sz w:val="16"/>
                <w:szCs w:val="16"/>
              </w:rPr>
            </w:pPr>
            <w:r>
              <w:rPr>
                <w:sz w:val="16"/>
                <w:szCs w:val="16"/>
              </w:rPr>
              <w:t>16.6.0</w:t>
            </w:r>
          </w:p>
        </w:tc>
      </w:tr>
      <w:tr w:rsidR="00A869AF" w:rsidRPr="00EA5FA7" w14:paraId="55029364" w14:textId="77777777" w:rsidTr="0072174B">
        <w:tc>
          <w:tcPr>
            <w:tcW w:w="800" w:type="dxa"/>
            <w:shd w:val="solid" w:color="FFFFFF" w:fill="auto"/>
          </w:tcPr>
          <w:p w14:paraId="4D418BF7" w14:textId="77777777" w:rsidR="00A869AF" w:rsidRDefault="00A869AF" w:rsidP="00B05A1B">
            <w:pPr>
              <w:pStyle w:val="TAC"/>
              <w:rPr>
                <w:sz w:val="16"/>
                <w:szCs w:val="16"/>
              </w:rPr>
            </w:pPr>
            <w:r>
              <w:rPr>
                <w:sz w:val="16"/>
                <w:szCs w:val="16"/>
              </w:rPr>
              <w:t>2021-06</w:t>
            </w:r>
          </w:p>
        </w:tc>
        <w:tc>
          <w:tcPr>
            <w:tcW w:w="800" w:type="dxa"/>
            <w:shd w:val="solid" w:color="FFFFFF" w:fill="auto"/>
          </w:tcPr>
          <w:p w14:paraId="66A373F2" w14:textId="77777777" w:rsidR="00A869AF" w:rsidRDefault="00A869AF" w:rsidP="00B05A1B">
            <w:pPr>
              <w:pStyle w:val="TAC"/>
              <w:rPr>
                <w:sz w:val="16"/>
                <w:szCs w:val="16"/>
              </w:rPr>
            </w:pPr>
            <w:r>
              <w:rPr>
                <w:sz w:val="16"/>
                <w:szCs w:val="16"/>
              </w:rPr>
              <w:t>RP-92-e</w:t>
            </w:r>
          </w:p>
        </w:tc>
        <w:tc>
          <w:tcPr>
            <w:tcW w:w="1094" w:type="dxa"/>
            <w:shd w:val="solid" w:color="FFFFFF" w:fill="auto"/>
          </w:tcPr>
          <w:p w14:paraId="27A3F65D" w14:textId="77777777" w:rsidR="00A869AF" w:rsidRPr="00A869AF" w:rsidRDefault="00A869AF" w:rsidP="00B05A1B">
            <w:pPr>
              <w:pStyle w:val="TAC"/>
              <w:rPr>
                <w:sz w:val="16"/>
                <w:szCs w:val="16"/>
              </w:rPr>
            </w:pPr>
            <w:r w:rsidRPr="00A869AF">
              <w:rPr>
                <w:sz w:val="16"/>
                <w:szCs w:val="16"/>
              </w:rPr>
              <w:t>RP-211323</w:t>
            </w:r>
          </w:p>
        </w:tc>
        <w:tc>
          <w:tcPr>
            <w:tcW w:w="567" w:type="dxa"/>
            <w:shd w:val="solid" w:color="FFFFFF" w:fill="auto"/>
          </w:tcPr>
          <w:p w14:paraId="582F1364" w14:textId="77777777" w:rsidR="00A869AF" w:rsidRDefault="00A869AF" w:rsidP="00B05A1B">
            <w:pPr>
              <w:pStyle w:val="TAL"/>
              <w:rPr>
                <w:sz w:val="16"/>
                <w:szCs w:val="16"/>
              </w:rPr>
            </w:pPr>
            <w:r>
              <w:rPr>
                <w:sz w:val="16"/>
                <w:szCs w:val="16"/>
              </w:rPr>
              <w:t>0740</w:t>
            </w:r>
          </w:p>
        </w:tc>
        <w:tc>
          <w:tcPr>
            <w:tcW w:w="425" w:type="dxa"/>
            <w:shd w:val="solid" w:color="FFFFFF" w:fill="auto"/>
          </w:tcPr>
          <w:p w14:paraId="2107D9B8" w14:textId="77777777" w:rsidR="00A869AF" w:rsidRDefault="00A869AF" w:rsidP="00B05A1B">
            <w:pPr>
              <w:pStyle w:val="TAR"/>
              <w:rPr>
                <w:sz w:val="16"/>
                <w:szCs w:val="16"/>
              </w:rPr>
            </w:pPr>
            <w:r>
              <w:rPr>
                <w:sz w:val="16"/>
                <w:szCs w:val="16"/>
              </w:rPr>
              <w:t>2</w:t>
            </w:r>
          </w:p>
        </w:tc>
        <w:tc>
          <w:tcPr>
            <w:tcW w:w="425" w:type="dxa"/>
            <w:shd w:val="solid" w:color="FFFFFF" w:fill="auto"/>
          </w:tcPr>
          <w:p w14:paraId="45381B05" w14:textId="77777777" w:rsidR="00A869AF" w:rsidRDefault="00A869AF" w:rsidP="00B05A1B">
            <w:pPr>
              <w:pStyle w:val="TAC"/>
              <w:rPr>
                <w:sz w:val="16"/>
                <w:szCs w:val="16"/>
              </w:rPr>
            </w:pPr>
            <w:r>
              <w:rPr>
                <w:sz w:val="16"/>
                <w:szCs w:val="16"/>
              </w:rPr>
              <w:t>F</w:t>
            </w:r>
          </w:p>
        </w:tc>
        <w:tc>
          <w:tcPr>
            <w:tcW w:w="4962" w:type="dxa"/>
            <w:shd w:val="solid" w:color="FFFFFF" w:fill="auto"/>
          </w:tcPr>
          <w:p w14:paraId="14716AFB" w14:textId="77777777" w:rsidR="00A869AF" w:rsidRDefault="00A869AF" w:rsidP="00B05A1B">
            <w:pPr>
              <w:pStyle w:val="TAL"/>
              <w:rPr>
                <w:sz w:val="16"/>
                <w:szCs w:val="16"/>
              </w:rPr>
            </w:pPr>
            <w:r>
              <w:rPr>
                <w:sz w:val="16"/>
                <w:szCs w:val="16"/>
              </w:rPr>
              <w:t>Enabling CHO with SCG configuration</w:t>
            </w:r>
          </w:p>
        </w:tc>
        <w:tc>
          <w:tcPr>
            <w:tcW w:w="713" w:type="dxa"/>
            <w:shd w:val="solid" w:color="FFFFFF" w:fill="auto"/>
          </w:tcPr>
          <w:p w14:paraId="5E21E2B1" w14:textId="77777777" w:rsidR="00A869AF" w:rsidRDefault="00A869AF" w:rsidP="00B05A1B">
            <w:pPr>
              <w:pStyle w:val="TAC"/>
              <w:rPr>
                <w:sz w:val="16"/>
                <w:szCs w:val="16"/>
              </w:rPr>
            </w:pPr>
            <w:r>
              <w:rPr>
                <w:sz w:val="16"/>
                <w:szCs w:val="16"/>
              </w:rPr>
              <w:t>16.6.0</w:t>
            </w:r>
          </w:p>
        </w:tc>
      </w:tr>
      <w:tr w:rsidR="00A869AF" w:rsidRPr="00EA5FA7" w14:paraId="3F09D4AC" w14:textId="77777777" w:rsidTr="0072174B">
        <w:tc>
          <w:tcPr>
            <w:tcW w:w="800" w:type="dxa"/>
            <w:shd w:val="solid" w:color="FFFFFF" w:fill="auto"/>
          </w:tcPr>
          <w:p w14:paraId="5EDD3D2A" w14:textId="77777777" w:rsidR="00A869AF" w:rsidRDefault="00A869AF" w:rsidP="00B05A1B">
            <w:pPr>
              <w:pStyle w:val="TAC"/>
              <w:rPr>
                <w:sz w:val="16"/>
                <w:szCs w:val="16"/>
              </w:rPr>
            </w:pPr>
            <w:r>
              <w:rPr>
                <w:sz w:val="16"/>
                <w:szCs w:val="16"/>
              </w:rPr>
              <w:t>2021-06</w:t>
            </w:r>
          </w:p>
        </w:tc>
        <w:tc>
          <w:tcPr>
            <w:tcW w:w="800" w:type="dxa"/>
            <w:shd w:val="solid" w:color="FFFFFF" w:fill="auto"/>
          </w:tcPr>
          <w:p w14:paraId="68806C4A" w14:textId="77777777" w:rsidR="00A869AF" w:rsidRDefault="00A869AF" w:rsidP="00B05A1B">
            <w:pPr>
              <w:pStyle w:val="TAC"/>
              <w:rPr>
                <w:sz w:val="16"/>
                <w:szCs w:val="16"/>
              </w:rPr>
            </w:pPr>
            <w:r>
              <w:rPr>
                <w:sz w:val="16"/>
                <w:szCs w:val="16"/>
              </w:rPr>
              <w:t>RP-92-e</w:t>
            </w:r>
          </w:p>
        </w:tc>
        <w:tc>
          <w:tcPr>
            <w:tcW w:w="1094" w:type="dxa"/>
            <w:shd w:val="solid" w:color="FFFFFF" w:fill="auto"/>
          </w:tcPr>
          <w:p w14:paraId="21C752A3"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76BA0570" w14:textId="77777777" w:rsidR="00A869AF" w:rsidRDefault="00A869AF" w:rsidP="00B05A1B">
            <w:pPr>
              <w:pStyle w:val="TAL"/>
              <w:rPr>
                <w:sz w:val="16"/>
                <w:szCs w:val="16"/>
              </w:rPr>
            </w:pPr>
            <w:r>
              <w:rPr>
                <w:sz w:val="16"/>
                <w:szCs w:val="16"/>
              </w:rPr>
              <w:t>0743</w:t>
            </w:r>
          </w:p>
        </w:tc>
        <w:tc>
          <w:tcPr>
            <w:tcW w:w="425" w:type="dxa"/>
            <w:shd w:val="solid" w:color="FFFFFF" w:fill="auto"/>
          </w:tcPr>
          <w:p w14:paraId="596F8BCD" w14:textId="77777777" w:rsidR="00A869AF" w:rsidRDefault="00A869AF" w:rsidP="00B05A1B">
            <w:pPr>
              <w:pStyle w:val="TAR"/>
              <w:rPr>
                <w:sz w:val="16"/>
                <w:szCs w:val="16"/>
              </w:rPr>
            </w:pPr>
            <w:r>
              <w:rPr>
                <w:sz w:val="16"/>
                <w:szCs w:val="16"/>
              </w:rPr>
              <w:t>-</w:t>
            </w:r>
          </w:p>
        </w:tc>
        <w:tc>
          <w:tcPr>
            <w:tcW w:w="425" w:type="dxa"/>
            <w:shd w:val="solid" w:color="FFFFFF" w:fill="auto"/>
          </w:tcPr>
          <w:p w14:paraId="275329E4" w14:textId="77777777" w:rsidR="00A869AF" w:rsidRDefault="00A869AF" w:rsidP="00B05A1B">
            <w:pPr>
              <w:pStyle w:val="TAC"/>
              <w:rPr>
                <w:sz w:val="16"/>
                <w:szCs w:val="16"/>
              </w:rPr>
            </w:pPr>
            <w:r>
              <w:rPr>
                <w:sz w:val="16"/>
                <w:szCs w:val="16"/>
              </w:rPr>
              <w:t>F</w:t>
            </w:r>
          </w:p>
        </w:tc>
        <w:tc>
          <w:tcPr>
            <w:tcW w:w="4962" w:type="dxa"/>
            <w:shd w:val="solid" w:color="FFFFFF" w:fill="auto"/>
          </w:tcPr>
          <w:p w14:paraId="3C7AD151" w14:textId="77777777" w:rsidR="00A869AF" w:rsidRDefault="00A869AF" w:rsidP="00B05A1B">
            <w:pPr>
              <w:pStyle w:val="TAL"/>
              <w:rPr>
                <w:sz w:val="16"/>
                <w:szCs w:val="16"/>
              </w:rPr>
            </w:pPr>
            <w:r>
              <w:rPr>
                <w:sz w:val="16"/>
                <w:szCs w:val="16"/>
              </w:rPr>
              <w:t>Correction of Spatial Relation Information</w:t>
            </w:r>
          </w:p>
        </w:tc>
        <w:tc>
          <w:tcPr>
            <w:tcW w:w="713" w:type="dxa"/>
            <w:shd w:val="solid" w:color="FFFFFF" w:fill="auto"/>
          </w:tcPr>
          <w:p w14:paraId="4EBCE0D3" w14:textId="77777777" w:rsidR="00A869AF" w:rsidRDefault="00A869AF" w:rsidP="00B05A1B">
            <w:pPr>
              <w:pStyle w:val="TAC"/>
              <w:rPr>
                <w:sz w:val="16"/>
                <w:szCs w:val="16"/>
              </w:rPr>
            </w:pPr>
            <w:r>
              <w:rPr>
                <w:sz w:val="16"/>
                <w:szCs w:val="16"/>
              </w:rPr>
              <w:t>16.6.0</w:t>
            </w:r>
          </w:p>
        </w:tc>
      </w:tr>
      <w:tr w:rsidR="00A869AF" w:rsidRPr="00EA5FA7" w14:paraId="67034D00" w14:textId="77777777" w:rsidTr="0072174B">
        <w:tc>
          <w:tcPr>
            <w:tcW w:w="800" w:type="dxa"/>
            <w:shd w:val="solid" w:color="FFFFFF" w:fill="auto"/>
          </w:tcPr>
          <w:p w14:paraId="7730920A" w14:textId="77777777" w:rsidR="00A869AF" w:rsidRDefault="00A869AF" w:rsidP="00B05A1B">
            <w:pPr>
              <w:pStyle w:val="TAC"/>
              <w:rPr>
                <w:sz w:val="16"/>
                <w:szCs w:val="16"/>
              </w:rPr>
            </w:pPr>
            <w:r>
              <w:rPr>
                <w:sz w:val="16"/>
                <w:szCs w:val="16"/>
              </w:rPr>
              <w:t>2021-06</w:t>
            </w:r>
          </w:p>
        </w:tc>
        <w:tc>
          <w:tcPr>
            <w:tcW w:w="800" w:type="dxa"/>
            <w:shd w:val="solid" w:color="FFFFFF" w:fill="auto"/>
          </w:tcPr>
          <w:p w14:paraId="1D5F7562" w14:textId="77777777" w:rsidR="00A869AF" w:rsidRDefault="00A869AF" w:rsidP="00B05A1B">
            <w:pPr>
              <w:pStyle w:val="TAC"/>
              <w:rPr>
                <w:sz w:val="16"/>
                <w:szCs w:val="16"/>
              </w:rPr>
            </w:pPr>
            <w:r>
              <w:rPr>
                <w:sz w:val="16"/>
                <w:szCs w:val="16"/>
              </w:rPr>
              <w:t>RP-92-e</w:t>
            </w:r>
          </w:p>
        </w:tc>
        <w:tc>
          <w:tcPr>
            <w:tcW w:w="1094" w:type="dxa"/>
            <w:shd w:val="solid" w:color="FFFFFF" w:fill="auto"/>
          </w:tcPr>
          <w:p w14:paraId="7226EBDE" w14:textId="77777777" w:rsidR="00A869AF" w:rsidRPr="00A869AF" w:rsidRDefault="00A869AF" w:rsidP="00B05A1B">
            <w:pPr>
              <w:pStyle w:val="TAC"/>
              <w:rPr>
                <w:sz w:val="16"/>
                <w:szCs w:val="16"/>
              </w:rPr>
            </w:pPr>
            <w:r w:rsidRPr="00A869AF">
              <w:rPr>
                <w:sz w:val="16"/>
                <w:szCs w:val="16"/>
              </w:rPr>
              <w:t>RP-211317</w:t>
            </w:r>
          </w:p>
        </w:tc>
        <w:tc>
          <w:tcPr>
            <w:tcW w:w="567" w:type="dxa"/>
            <w:shd w:val="solid" w:color="FFFFFF" w:fill="auto"/>
          </w:tcPr>
          <w:p w14:paraId="5A33977C" w14:textId="77777777" w:rsidR="00A869AF" w:rsidRDefault="00A869AF" w:rsidP="00B05A1B">
            <w:pPr>
              <w:pStyle w:val="TAL"/>
              <w:rPr>
                <w:sz w:val="16"/>
                <w:szCs w:val="16"/>
              </w:rPr>
            </w:pPr>
            <w:r>
              <w:rPr>
                <w:sz w:val="16"/>
                <w:szCs w:val="16"/>
              </w:rPr>
              <w:t>0744</w:t>
            </w:r>
          </w:p>
        </w:tc>
        <w:tc>
          <w:tcPr>
            <w:tcW w:w="425" w:type="dxa"/>
            <w:shd w:val="solid" w:color="FFFFFF" w:fill="auto"/>
          </w:tcPr>
          <w:p w14:paraId="0847695C" w14:textId="77777777" w:rsidR="00A869AF" w:rsidRDefault="00A869AF" w:rsidP="00B05A1B">
            <w:pPr>
              <w:pStyle w:val="TAR"/>
              <w:rPr>
                <w:sz w:val="16"/>
                <w:szCs w:val="16"/>
              </w:rPr>
            </w:pPr>
            <w:r>
              <w:rPr>
                <w:sz w:val="16"/>
                <w:szCs w:val="16"/>
              </w:rPr>
              <w:t>-</w:t>
            </w:r>
          </w:p>
        </w:tc>
        <w:tc>
          <w:tcPr>
            <w:tcW w:w="425" w:type="dxa"/>
            <w:shd w:val="solid" w:color="FFFFFF" w:fill="auto"/>
          </w:tcPr>
          <w:p w14:paraId="36A1A4D2" w14:textId="77777777" w:rsidR="00A869AF" w:rsidRDefault="00A869AF" w:rsidP="00B05A1B">
            <w:pPr>
              <w:pStyle w:val="TAC"/>
              <w:rPr>
                <w:sz w:val="16"/>
                <w:szCs w:val="16"/>
              </w:rPr>
            </w:pPr>
            <w:r>
              <w:rPr>
                <w:sz w:val="16"/>
                <w:szCs w:val="16"/>
              </w:rPr>
              <w:t>F</w:t>
            </w:r>
          </w:p>
        </w:tc>
        <w:tc>
          <w:tcPr>
            <w:tcW w:w="4962" w:type="dxa"/>
            <w:shd w:val="solid" w:color="FFFFFF" w:fill="auto"/>
          </w:tcPr>
          <w:p w14:paraId="723CE12E" w14:textId="77777777" w:rsidR="00A869AF" w:rsidRDefault="00A869AF" w:rsidP="00B05A1B">
            <w:pPr>
              <w:pStyle w:val="TAL"/>
              <w:rPr>
                <w:sz w:val="16"/>
                <w:szCs w:val="16"/>
              </w:rPr>
            </w:pPr>
            <w:r>
              <w:rPr>
                <w:sz w:val="16"/>
                <w:szCs w:val="16"/>
              </w:rPr>
              <w:t>Correction on reference to RACH-Report</w:t>
            </w:r>
          </w:p>
        </w:tc>
        <w:tc>
          <w:tcPr>
            <w:tcW w:w="713" w:type="dxa"/>
            <w:shd w:val="solid" w:color="FFFFFF" w:fill="auto"/>
          </w:tcPr>
          <w:p w14:paraId="24979A33" w14:textId="77777777" w:rsidR="00A869AF" w:rsidRDefault="00A869AF" w:rsidP="00B05A1B">
            <w:pPr>
              <w:pStyle w:val="TAC"/>
              <w:rPr>
                <w:sz w:val="16"/>
                <w:szCs w:val="16"/>
              </w:rPr>
            </w:pPr>
            <w:r>
              <w:rPr>
                <w:sz w:val="16"/>
                <w:szCs w:val="16"/>
              </w:rPr>
              <w:t>16.6.0</w:t>
            </w:r>
          </w:p>
        </w:tc>
      </w:tr>
      <w:tr w:rsidR="00A869AF" w:rsidRPr="00EA5FA7" w14:paraId="7ABA29C0" w14:textId="77777777" w:rsidTr="0072174B">
        <w:tc>
          <w:tcPr>
            <w:tcW w:w="800" w:type="dxa"/>
            <w:shd w:val="solid" w:color="FFFFFF" w:fill="auto"/>
          </w:tcPr>
          <w:p w14:paraId="04ADD4DE" w14:textId="77777777" w:rsidR="00A869AF" w:rsidRDefault="00A869AF" w:rsidP="00B05A1B">
            <w:pPr>
              <w:pStyle w:val="TAC"/>
              <w:rPr>
                <w:sz w:val="16"/>
                <w:szCs w:val="16"/>
              </w:rPr>
            </w:pPr>
            <w:r>
              <w:rPr>
                <w:sz w:val="16"/>
                <w:szCs w:val="16"/>
              </w:rPr>
              <w:t>2021-06</w:t>
            </w:r>
          </w:p>
        </w:tc>
        <w:tc>
          <w:tcPr>
            <w:tcW w:w="800" w:type="dxa"/>
            <w:shd w:val="solid" w:color="FFFFFF" w:fill="auto"/>
          </w:tcPr>
          <w:p w14:paraId="1BCBF04A" w14:textId="77777777" w:rsidR="00A869AF" w:rsidRDefault="00A869AF" w:rsidP="00B05A1B">
            <w:pPr>
              <w:pStyle w:val="TAC"/>
              <w:rPr>
                <w:sz w:val="16"/>
                <w:szCs w:val="16"/>
              </w:rPr>
            </w:pPr>
            <w:r>
              <w:rPr>
                <w:sz w:val="16"/>
                <w:szCs w:val="16"/>
              </w:rPr>
              <w:t>RP-92-e</w:t>
            </w:r>
          </w:p>
        </w:tc>
        <w:tc>
          <w:tcPr>
            <w:tcW w:w="1094" w:type="dxa"/>
            <w:shd w:val="solid" w:color="FFFFFF" w:fill="auto"/>
          </w:tcPr>
          <w:p w14:paraId="79CDFDBA" w14:textId="77777777" w:rsidR="00A869AF" w:rsidRPr="00A869AF" w:rsidRDefault="00A869AF" w:rsidP="00B05A1B">
            <w:pPr>
              <w:pStyle w:val="TAC"/>
              <w:rPr>
                <w:sz w:val="16"/>
                <w:szCs w:val="16"/>
              </w:rPr>
            </w:pPr>
            <w:r w:rsidRPr="00A869AF">
              <w:rPr>
                <w:sz w:val="16"/>
                <w:szCs w:val="16"/>
              </w:rPr>
              <w:t>RP-211330</w:t>
            </w:r>
          </w:p>
        </w:tc>
        <w:tc>
          <w:tcPr>
            <w:tcW w:w="567" w:type="dxa"/>
            <w:shd w:val="solid" w:color="FFFFFF" w:fill="auto"/>
          </w:tcPr>
          <w:p w14:paraId="6E8BC746" w14:textId="77777777" w:rsidR="00A869AF" w:rsidRDefault="00A869AF" w:rsidP="00B05A1B">
            <w:pPr>
              <w:pStyle w:val="TAL"/>
              <w:rPr>
                <w:sz w:val="16"/>
                <w:szCs w:val="16"/>
              </w:rPr>
            </w:pPr>
            <w:r>
              <w:rPr>
                <w:sz w:val="16"/>
                <w:szCs w:val="16"/>
              </w:rPr>
              <w:t>0753</w:t>
            </w:r>
          </w:p>
        </w:tc>
        <w:tc>
          <w:tcPr>
            <w:tcW w:w="425" w:type="dxa"/>
            <w:shd w:val="solid" w:color="FFFFFF" w:fill="auto"/>
          </w:tcPr>
          <w:p w14:paraId="0368A844" w14:textId="77777777" w:rsidR="00A869AF" w:rsidRDefault="00A869AF" w:rsidP="00B05A1B">
            <w:pPr>
              <w:pStyle w:val="TAR"/>
              <w:rPr>
                <w:sz w:val="16"/>
                <w:szCs w:val="16"/>
              </w:rPr>
            </w:pPr>
          </w:p>
        </w:tc>
        <w:tc>
          <w:tcPr>
            <w:tcW w:w="425" w:type="dxa"/>
            <w:shd w:val="solid" w:color="FFFFFF" w:fill="auto"/>
          </w:tcPr>
          <w:p w14:paraId="610BF877" w14:textId="77777777" w:rsidR="00A869AF" w:rsidRDefault="00A869AF" w:rsidP="00B05A1B">
            <w:pPr>
              <w:pStyle w:val="TAC"/>
              <w:rPr>
                <w:sz w:val="16"/>
                <w:szCs w:val="16"/>
              </w:rPr>
            </w:pPr>
            <w:r>
              <w:rPr>
                <w:sz w:val="16"/>
                <w:szCs w:val="16"/>
              </w:rPr>
              <w:t>F</w:t>
            </w:r>
          </w:p>
        </w:tc>
        <w:tc>
          <w:tcPr>
            <w:tcW w:w="4962" w:type="dxa"/>
            <w:shd w:val="solid" w:color="FFFFFF" w:fill="auto"/>
          </w:tcPr>
          <w:p w14:paraId="2347DD2D" w14:textId="77777777" w:rsidR="00A869AF" w:rsidRDefault="00A869AF" w:rsidP="00B05A1B">
            <w:pPr>
              <w:pStyle w:val="TAL"/>
              <w:rPr>
                <w:sz w:val="16"/>
                <w:szCs w:val="16"/>
              </w:rPr>
            </w:pPr>
            <w:r>
              <w:rPr>
                <w:sz w:val="16"/>
                <w:szCs w:val="16"/>
              </w:rPr>
              <w:t>Stage-3 CR on system information message over F1 (Rel-16)</w:t>
            </w:r>
          </w:p>
        </w:tc>
        <w:tc>
          <w:tcPr>
            <w:tcW w:w="713" w:type="dxa"/>
            <w:shd w:val="solid" w:color="FFFFFF" w:fill="auto"/>
          </w:tcPr>
          <w:p w14:paraId="16FCC910" w14:textId="77777777" w:rsidR="00A869AF" w:rsidRDefault="00A869AF" w:rsidP="00B05A1B">
            <w:pPr>
              <w:pStyle w:val="TAC"/>
              <w:rPr>
                <w:sz w:val="16"/>
                <w:szCs w:val="16"/>
              </w:rPr>
            </w:pPr>
            <w:r>
              <w:rPr>
                <w:sz w:val="16"/>
                <w:szCs w:val="16"/>
              </w:rPr>
              <w:t>16.6.0</w:t>
            </w:r>
          </w:p>
        </w:tc>
      </w:tr>
      <w:tr w:rsidR="00A869AF" w:rsidRPr="00EA5FA7" w14:paraId="5515F08B" w14:textId="77777777" w:rsidTr="0072174B">
        <w:tc>
          <w:tcPr>
            <w:tcW w:w="800" w:type="dxa"/>
            <w:shd w:val="solid" w:color="FFFFFF" w:fill="auto"/>
          </w:tcPr>
          <w:p w14:paraId="52E09AC4" w14:textId="77777777" w:rsidR="00A869AF" w:rsidRDefault="00A869AF" w:rsidP="00B05A1B">
            <w:pPr>
              <w:pStyle w:val="TAC"/>
              <w:rPr>
                <w:sz w:val="16"/>
                <w:szCs w:val="16"/>
              </w:rPr>
            </w:pPr>
            <w:r>
              <w:rPr>
                <w:sz w:val="16"/>
                <w:szCs w:val="16"/>
              </w:rPr>
              <w:t>2021-06</w:t>
            </w:r>
          </w:p>
        </w:tc>
        <w:tc>
          <w:tcPr>
            <w:tcW w:w="800" w:type="dxa"/>
            <w:shd w:val="solid" w:color="FFFFFF" w:fill="auto"/>
          </w:tcPr>
          <w:p w14:paraId="0D9E4053" w14:textId="77777777" w:rsidR="00A869AF" w:rsidRDefault="00A869AF" w:rsidP="00B05A1B">
            <w:pPr>
              <w:pStyle w:val="TAC"/>
              <w:rPr>
                <w:sz w:val="16"/>
                <w:szCs w:val="16"/>
              </w:rPr>
            </w:pPr>
            <w:r>
              <w:rPr>
                <w:sz w:val="16"/>
                <w:szCs w:val="16"/>
              </w:rPr>
              <w:t>RP-92-e</w:t>
            </w:r>
          </w:p>
        </w:tc>
        <w:tc>
          <w:tcPr>
            <w:tcW w:w="1094" w:type="dxa"/>
            <w:shd w:val="solid" w:color="FFFFFF" w:fill="auto"/>
          </w:tcPr>
          <w:p w14:paraId="0B1671F1" w14:textId="77777777" w:rsidR="00A869AF" w:rsidRPr="00A869AF" w:rsidRDefault="00A869AF" w:rsidP="00B05A1B">
            <w:pPr>
              <w:pStyle w:val="TAC"/>
              <w:rPr>
                <w:sz w:val="16"/>
                <w:szCs w:val="16"/>
              </w:rPr>
            </w:pPr>
            <w:r w:rsidRPr="00A869AF">
              <w:rPr>
                <w:sz w:val="16"/>
                <w:szCs w:val="16"/>
              </w:rPr>
              <w:t>RP-211333</w:t>
            </w:r>
          </w:p>
        </w:tc>
        <w:tc>
          <w:tcPr>
            <w:tcW w:w="567" w:type="dxa"/>
            <w:shd w:val="solid" w:color="FFFFFF" w:fill="auto"/>
          </w:tcPr>
          <w:p w14:paraId="771DF075" w14:textId="77777777" w:rsidR="00A869AF" w:rsidRDefault="00A869AF" w:rsidP="00B05A1B">
            <w:pPr>
              <w:pStyle w:val="TAL"/>
              <w:rPr>
                <w:sz w:val="16"/>
                <w:szCs w:val="16"/>
              </w:rPr>
            </w:pPr>
            <w:r>
              <w:rPr>
                <w:sz w:val="16"/>
                <w:szCs w:val="16"/>
              </w:rPr>
              <w:t>0760</w:t>
            </w:r>
          </w:p>
        </w:tc>
        <w:tc>
          <w:tcPr>
            <w:tcW w:w="425" w:type="dxa"/>
            <w:shd w:val="solid" w:color="FFFFFF" w:fill="auto"/>
          </w:tcPr>
          <w:p w14:paraId="529EA466" w14:textId="77777777" w:rsidR="00A869AF" w:rsidRDefault="00A869AF" w:rsidP="00B05A1B">
            <w:pPr>
              <w:pStyle w:val="TAR"/>
              <w:rPr>
                <w:sz w:val="16"/>
                <w:szCs w:val="16"/>
              </w:rPr>
            </w:pPr>
            <w:r>
              <w:rPr>
                <w:sz w:val="16"/>
                <w:szCs w:val="16"/>
              </w:rPr>
              <w:t>-</w:t>
            </w:r>
          </w:p>
        </w:tc>
        <w:tc>
          <w:tcPr>
            <w:tcW w:w="425" w:type="dxa"/>
            <w:shd w:val="solid" w:color="FFFFFF" w:fill="auto"/>
          </w:tcPr>
          <w:p w14:paraId="2B15CC7A" w14:textId="77777777" w:rsidR="00A869AF" w:rsidRDefault="00A869AF" w:rsidP="00B05A1B">
            <w:pPr>
              <w:pStyle w:val="TAC"/>
              <w:rPr>
                <w:sz w:val="16"/>
                <w:szCs w:val="16"/>
              </w:rPr>
            </w:pPr>
            <w:r>
              <w:rPr>
                <w:sz w:val="16"/>
                <w:szCs w:val="16"/>
              </w:rPr>
              <w:t>A</w:t>
            </w:r>
          </w:p>
        </w:tc>
        <w:tc>
          <w:tcPr>
            <w:tcW w:w="4962" w:type="dxa"/>
            <w:shd w:val="solid" w:color="FFFFFF" w:fill="auto"/>
          </w:tcPr>
          <w:p w14:paraId="7E521B9D" w14:textId="77777777" w:rsidR="00A869AF" w:rsidRDefault="00A869AF" w:rsidP="00B05A1B">
            <w:pPr>
              <w:pStyle w:val="TAL"/>
              <w:rPr>
                <w:sz w:val="16"/>
                <w:szCs w:val="16"/>
              </w:rPr>
            </w:pPr>
            <w:r>
              <w:rPr>
                <w:sz w:val="16"/>
                <w:szCs w:val="16"/>
              </w:rPr>
              <w:t>Correction on SRB ID</w:t>
            </w:r>
          </w:p>
        </w:tc>
        <w:tc>
          <w:tcPr>
            <w:tcW w:w="713" w:type="dxa"/>
            <w:shd w:val="solid" w:color="FFFFFF" w:fill="auto"/>
          </w:tcPr>
          <w:p w14:paraId="2EFA5830" w14:textId="77777777" w:rsidR="00A869AF" w:rsidRDefault="00A869AF" w:rsidP="00B05A1B">
            <w:pPr>
              <w:pStyle w:val="TAC"/>
              <w:rPr>
                <w:sz w:val="16"/>
                <w:szCs w:val="16"/>
              </w:rPr>
            </w:pPr>
            <w:r>
              <w:rPr>
                <w:sz w:val="16"/>
                <w:szCs w:val="16"/>
              </w:rPr>
              <w:t>16.6.0</w:t>
            </w:r>
          </w:p>
        </w:tc>
      </w:tr>
      <w:tr w:rsidR="00A869AF" w:rsidRPr="00EA5FA7" w14:paraId="20E2734E" w14:textId="77777777" w:rsidTr="0072174B">
        <w:tc>
          <w:tcPr>
            <w:tcW w:w="800" w:type="dxa"/>
            <w:shd w:val="solid" w:color="FFFFFF" w:fill="auto"/>
          </w:tcPr>
          <w:p w14:paraId="45B9ECCC" w14:textId="77777777" w:rsidR="00A869AF" w:rsidRDefault="00A869AF" w:rsidP="00B05A1B">
            <w:pPr>
              <w:pStyle w:val="TAC"/>
              <w:rPr>
                <w:sz w:val="16"/>
                <w:szCs w:val="16"/>
              </w:rPr>
            </w:pPr>
            <w:r>
              <w:rPr>
                <w:sz w:val="16"/>
                <w:szCs w:val="16"/>
              </w:rPr>
              <w:t>2021-06</w:t>
            </w:r>
          </w:p>
        </w:tc>
        <w:tc>
          <w:tcPr>
            <w:tcW w:w="800" w:type="dxa"/>
            <w:shd w:val="solid" w:color="FFFFFF" w:fill="auto"/>
          </w:tcPr>
          <w:p w14:paraId="08BE21F5" w14:textId="77777777" w:rsidR="00A869AF" w:rsidRDefault="00A869AF" w:rsidP="00B05A1B">
            <w:pPr>
              <w:pStyle w:val="TAC"/>
              <w:rPr>
                <w:sz w:val="16"/>
                <w:szCs w:val="16"/>
              </w:rPr>
            </w:pPr>
            <w:r>
              <w:rPr>
                <w:sz w:val="16"/>
                <w:szCs w:val="16"/>
              </w:rPr>
              <w:t>RP-92-e</w:t>
            </w:r>
          </w:p>
        </w:tc>
        <w:tc>
          <w:tcPr>
            <w:tcW w:w="1094" w:type="dxa"/>
            <w:shd w:val="solid" w:color="FFFFFF" w:fill="auto"/>
          </w:tcPr>
          <w:p w14:paraId="0129714D" w14:textId="77777777" w:rsidR="00A869AF" w:rsidRPr="00A869AF" w:rsidRDefault="00A869AF" w:rsidP="00B05A1B">
            <w:pPr>
              <w:pStyle w:val="TAC"/>
              <w:rPr>
                <w:sz w:val="16"/>
                <w:szCs w:val="16"/>
              </w:rPr>
            </w:pPr>
            <w:r w:rsidRPr="00A869AF">
              <w:rPr>
                <w:sz w:val="16"/>
                <w:szCs w:val="16"/>
              </w:rPr>
              <w:t>RP-211334</w:t>
            </w:r>
          </w:p>
        </w:tc>
        <w:tc>
          <w:tcPr>
            <w:tcW w:w="567" w:type="dxa"/>
            <w:shd w:val="solid" w:color="FFFFFF" w:fill="auto"/>
          </w:tcPr>
          <w:p w14:paraId="2DEC3A6A" w14:textId="77777777" w:rsidR="00A869AF" w:rsidRDefault="00A869AF" w:rsidP="00B05A1B">
            <w:pPr>
              <w:pStyle w:val="TAL"/>
              <w:rPr>
                <w:sz w:val="16"/>
                <w:szCs w:val="16"/>
              </w:rPr>
            </w:pPr>
            <w:r>
              <w:rPr>
                <w:sz w:val="16"/>
                <w:szCs w:val="16"/>
              </w:rPr>
              <w:t>0762</w:t>
            </w:r>
          </w:p>
        </w:tc>
        <w:tc>
          <w:tcPr>
            <w:tcW w:w="425" w:type="dxa"/>
            <w:shd w:val="solid" w:color="FFFFFF" w:fill="auto"/>
          </w:tcPr>
          <w:p w14:paraId="5A89CB20" w14:textId="77777777" w:rsidR="00A869AF" w:rsidRDefault="00A869AF" w:rsidP="00B05A1B">
            <w:pPr>
              <w:pStyle w:val="TAR"/>
              <w:rPr>
                <w:sz w:val="16"/>
                <w:szCs w:val="16"/>
              </w:rPr>
            </w:pPr>
            <w:r>
              <w:rPr>
                <w:sz w:val="16"/>
                <w:szCs w:val="16"/>
              </w:rPr>
              <w:t>3</w:t>
            </w:r>
          </w:p>
        </w:tc>
        <w:tc>
          <w:tcPr>
            <w:tcW w:w="425" w:type="dxa"/>
            <w:shd w:val="solid" w:color="FFFFFF" w:fill="auto"/>
          </w:tcPr>
          <w:p w14:paraId="73426F10" w14:textId="77777777" w:rsidR="00A869AF" w:rsidRDefault="00A869AF" w:rsidP="00B05A1B">
            <w:pPr>
              <w:pStyle w:val="TAC"/>
              <w:rPr>
                <w:sz w:val="16"/>
                <w:szCs w:val="16"/>
              </w:rPr>
            </w:pPr>
            <w:r>
              <w:rPr>
                <w:sz w:val="16"/>
                <w:szCs w:val="16"/>
              </w:rPr>
              <w:t>A</w:t>
            </w:r>
          </w:p>
        </w:tc>
        <w:tc>
          <w:tcPr>
            <w:tcW w:w="4962" w:type="dxa"/>
            <w:shd w:val="solid" w:color="FFFFFF" w:fill="auto"/>
          </w:tcPr>
          <w:p w14:paraId="56ABB8A4" w14:textId="77777777" w:rsidR="00A869AF" w:rsidRDefault="00A869AF" w:rsidP="00B05A1B">
            <w:pPr>
              <w:pStyle w:val="TAL"/>
              <w:rPr>
                <w:sz w:val="16"/>
                <w:szCs w:val="16"/>
              </w:rPr>
            </w:pPr>
            <w:r>
              <w:rPr>
                <w:sz w:val="16"/>
                <w:szCs w:val="16"/>
              </w:rPr>
              <w:t>gNB-DU UE Aggregate Maximum Bit Rate Uplink correction</w:t>
            </w:r>
          </w:p>
        </w:tc>
        <w:tc>
          <w:tcPr>
            <w:tcW w:w="713" w:type="dxa"/>
            <w:shd w:val="solid" w:color="FFFFFF" w:fill="auto"/>
          </w:tcPr>
          <w:p w14:paraId="14D740ED" w14:textId="77777777" w:rsidR="00A869AF" w:rsidRDefault="00A869AF" w:rsidP="00B05A1B">
            <w:pPr>
              <w:pStyle w:val="TAC"/>
              <w:rPr>
                <w:sz w:val="16"/>
                <w:szCs w:val="16"/>
              </w:rPr>
            </w:pPr>
            <w:r>
              <w:rPr>
                <w:sz w:val="16"/>
                <w:szCs w:val="16"/>
              </w:rPr>
              <w:t>16.6.0</w:t>
            </w:r>
          </w:p>
        </w:tc>
      </w:tr>
      <w:tr w:rsidR="00A869AF" w:rsidRPr="00EA5FA7" w14:paraId="4452785B" w14:textId="77777777" w:rsidTr="0072174B">
        <w:tc>
          <w:tcPr>
            <w:tcW w:w="800" w:type="dxa"/>
            <w:shd w:val="solid" w:color="FFFFFF" w:fill="auto"/>
          </w:tcPr>
          <w:p w14:paraId="2A6E3B73" w14:textId="77777777" w:rsidR="00A869AF" w:rsidRDefault="00A869AF" w:rsidP="00B05A1B">
            <w:pPr>
              <w:pStyle w:val="TAC"/>
              <w:rPr>
                <w:sz w:val="16"/>
                <w:szCs w:val="16"/>
              </w:rPr>
            </w:pPr>
            <w:r>
              <w:rPr>
                <w:sz w:val="16"/>
                <w:szCs w:val="16"/>
              </w:rPr>
              <w:t>2021-06</w:t>
            </w:r>
          </w:p>
        </w:tc>
        <w:tc>
          <w:tcPr>
            <w:tcW w:w="800" w:type="dxa"/>
            <w:shd w:val="solid" w:color="FFFFFF" w:fill="auto"/>
          </w:tcPr>
          <w:p w14:paraId="61EB6286" w14:textId="77777777" w:rsidR="00A869AF" w:rsidRDefault="00A869AF" w:rsidP="00B05A1B">
            <w:pPr>
              <w:pStyle w:val="TAC"/>
              <w:rPr>
                <w:sz w:val="16"/>
                <w:szCs w:val="16"/>
              </w:rPr>
            </w:pPr>
            <w:r>
              <w:rPr>
                <w:sz w:val="16"/>
                <w:szCs w:val="16"/>
              </w:rPr>
              <w:t>RP-92-e</w:t>
            </w:r>
          </w:p>
        </w:tc>
        <w:tc>
          <w:tcPr>
            <w:tcW w:w="1094" w:type="dxa"/>
            <w:shd w:val="solid" w:color="FFFFFF" w:fill="auto"/>
          </w:tcPr>
          <w:p w14:paraId="1E2F8DEA"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21641EAE" w14:textId="77777777" w:rsidR="00A869AF" w:rsidRDefault="00A869AF" w:rsidP="00B05A1B">
            <w:pPr>
              <w:pStyle w:val="TAL"/>
              <w:rPr>
                <w:sz w:val="16"/>
                <w:szCs w:val="16"/>
              </w:rPr>
            </w:pPr>
            <w:r>
              <w:rPr>
                <w:sz w:val="16"/>
                <w:szCs w:val="16"/>
              </w:rPr>
              <w:t>0763</w:t>
            </w:r>
          </w:p>
        </w:tc>
        <w:tc>
          <w:tcPr>
            <w:tcW w:w="425" w:type="dxa"/>
            <w:shd w:val="solid" w:color="FFFFFF" w:fill="auto"/>
          </w:tcPr>
          <w:p w14:paraId="18F9B66E" w14:textId="77777777" w:rsidR="00A869AF" w:rsidRDefault="00A869AF" w:rsidP="00B05A1B">
            <w:pPr>
              <w:pStyle w:val="TAR"/>
              <w:rPr>
                <w:sz w:val="16"/>
                <w:szCs w:val="16"/>
              </w:rPr>
            </w:pPr>
            <w:r>
              <w:rPr>
                <w:sz w:val="16"/>
                <w:szCs w:val="16"/>
              </w:rPr>
              <w:t>-</w:t>
            </w:r>
          </w:p>
        </w:tc>
        <w:tc>
          <w:tcPr>
            <w:tcW w:w="425" w:type="dxa"/>
            <w:shd w:val="solid" w:color="FFFFFF" w:fill="auto"/>
          </w:tcPr>
          <w:p w14:paraId="3ED85CCC" w14:textId="77777777" w:rsidR="00A869AF" w:rsidRDefault="00A869AF" w:rsidP="00B05A1B">
            <w:pPr>
              <w:pStyle w:val="TAC"/>
              <w:rPr>
                <w:sz w:val="16"/>
                <w:szCs w:val="16"/>
              </w:rPr>
            </w:pPr>
            <w:r>
              <w:rPr>
                <w:sz w:val="16"/>
                <w:szCs w:val="16"/>
              </w:rPr>
              <w:t>F</w:t>
            </w:r>
          </w:p>
        </w:tc>
        <w:tc>
          <w:tcPr>
            <w:tcW w:w="4962" w:type="dxa"/>
            <w:shd w:val="solid" w:color="FFFFFF" w:fill="auto"/>
          </w:tcPr>
          <w:p w14:paraId="0D6CD8DA" w14:textId="77777777" w:rsidR="00A869AF" w:rsidRDefault="00A869AF" w:rsidP="00B05A1B">
            <w:pPr>
              <w:pStyle w:val="TAL"/>
              <w:rPr>
                <w:sz w:val="16"/>
                <w:szCs w:val="16"/>
              </w:rPr>
            </w:pPr>
            <w:r>
              <w:rPr>
                <w:sz w:val="16"/>
                <w:szCs w:val="16"/>
              </w:rPr>
              <w:t>Miscellaneous corrections on IAB in TS 38.473</w:t>
            </w:r>
          </w:p>
        </w:tc>
        <w:tc>
          <w:tcPr>
            <w:tcW w:w="713" w:type="dxa"/>
            <w:shd w:val="solid" w:color="FFFFFF" w:fill="auto"/>
          </w:tcPr>
          <w:p w14:paraId="23C7D566" w14:textId="77777777" w:rsidR="00A869AF" w:rsidRDefault="00A869AF" w:rsidP="00B05A1B">
            <w:pPr>
              <w:pStyle w:val="TAC"/>
              <w:rPr>
                <w:sz w:val="16"/>
                <w:szCs w:val="16"/>
              </w:rPr>
            </w:pPr>
            <w:r>
              <w:rPr>
                <w:sz w:val="16"/>
                <w:szCs w:val="16"/>
              </w:rPr>
              <w:t>16.6.0</w:t>
            </w:r>
          </w:p>
        </w:tc>
      </w:tr>
      <w:tr w:rsidR="00A869AF" w:rsidRPr="00EA5FA7" w14:paraId="0929A1FC" w14:textId="77777777" w:rsidTr="0072174B">
        <w:tc>
          <w:tcPr>
            <w:tcW w:w="800" w:type="dxa"/>
            <w:shd w:val="solid" w:color="FFFFFF" w:fill="auto"/>
          </w:tcPr>
          <w:p w14:paraId="2AE00DC8" w14:textId="77777777" w:rsidR="00A869AF" w:rsidRDefault="00A869AF" w:rsidP="00B05A1B">
            <w:pPr>
              <w:pStyle w:val="TAC"/>
              <w:rPr>
                <w:sz w:val="16"/>
                <w:szCs w:val="16"/>
              </w:rPr>
            </w:pPr>
            <w:r>
              <w:rPr>
                <w:sz w:val="16"/>
                <w:szCs w:val="16"/>
              </w:rPr>
              <w:t>2021-06</w:t>
            </w:r>
          </w:p>
        </w:tc>
        <w:tc>
          <w:tcPr>
            <w:tcW w:w="800" w:type="dxa"/>
            <w:shd w:val="solid" w:color="FFFFFF" w:fill="auto"/>
          </w:tcPr>
          <w:p w14:paraId="707D7983" w14:textId="77777777" w:rsidR="00A869AF" w:rsidRDefault="00A869AF" w:rsidP="00B05A1B">
            <w:pPr>
              <w:pStyle w:val="TAC"/>
              <w:rPr>
                <w:sz w:val="16"/>
                <w:szCs w:val="16"/>
              </w:rPr>
            </w:pPr>
            <w:r>
              <w:rPr>
                <w:sz w:val="16"/>
                <w:szCs w:val="16"/>
              </w:rPr>
              <w:t>RP-92-e</w:t>
            </w:r>
          </w:p>
        </w:tc>
        <w:tc>
          <w:tcPr>
            <w:tcW w:w="1094" w:type="dxa"/>
            <w:shd w:val="solid" w:color="FFFFFF" w:fill="auto"/>
          </w:tcPr>
          <w:p w14:paraId="18AB77D9"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052190FC" w14:textId="77777777" w:rsidR="00A869AF" w:rsidRDefault="00A869AF" w:rsidP="00B05A1B">
            <w:pPr>
              <w:pStyle w:val="TAL"/>
              <w:rPr>
                <w:sz w:val="16"/>
                <w:szCs w:val="16"/>
              </w:rPr>
            </w:pPr>
            <w:r>
              <w:rPr>
                <w:sz w:val="16"/>
                <w:szCs w:val="16"/>
              </w:rPr>
              <w:t>0765</w:t>
            </w:r>
          </w:p>
        </w:tc>
        <w:tc>
          <w:tcPr>
            <w:tcW w:w="425" w:type="dxa"/>
            <w:shd w:val="solid" w:color="FFFFFF" w:fill="auto"/>
          </w:tcPr>
          <w:p w14:paraId="73C3BC28" w14:textId="77777777" w:rsidR="00A869AF" w:rsidRDefault="00A869AF" w:rsidP="00B05A1B">
            <w:pPr>
              <w:pStyle w:val="TAR"/>
              <w:rPr>
                <w:sz w:val="16"/>
                <w:szCs w:val="16"/>
              </w:rPr>
            </w:pPr>
            <w:r>
              <w:rPr>
                <w:sz w:val="16"/>
                <w:szCs w:val="16"/>
              </w:rPr>
              <w:t>1</w:t>
            </w:r>
          </w:p>
        </w:tc>
        <w:tc>
          <w:tcPr>
            <w:tcW w:w="425" w:type="dxa"/>
            <w:shd w:val="solid" w:color="FFFFFF" w:fill="auto"/>
          </w:tcPr>
          <w:p w14:paraId="3716359B" w14:textId="77777777" w:rsidR="00A869AF" w:rsidRDefault="00A869AF" w:rsidP="00B05A1B">
            <w:pPr>
              <w:pStyle w:val="TAC"/>
              <w:rPr>
                <w:sz w:val="16"/>
                <w:szCs w:val="16"/>
              </w:rPr>
            </w:pPr>
            <w:r>
              <w:rPr>
                <w:sz w:val="16"/>
                <w:szCs w:val="16"/>
              </w:rPr>
              <w:t>F</w:t>
            </w:r>
          </w:p>
        </w:tc>
        <w:tc>
          <w:tcPr>
            <w:tcW w:w="4962" w:type="dxa"/>
            <w:shd w:val="solid" w:color="FFFFFF" w:fill="auto"/>
          </w:tcPr>
          <w:p w14:paraId="6A134483" w14:textId="77777777" w:rsidR="00A869AF" w:rsidRDefault="00A869AF" w:rsidP="00B05A1B">
            <w:pPr>
              <w:pStyle w:val="TAL"/>
              <w:rPr>
                <w:sz w:val="16"/>
                <w:szCs w:val="16"/>
              </w:rPr>
            </w:pPr>
            <w:r>
              <w:rPr>
                <w:sz w:val="16"/>
                <w:szCs w:val="16"/>
              </w:rPr>
              <w:t>Correction on SFN Initialisation Time</w:t>
            </w:r>
          </w:p>
        </w:tc>
        <w:tc>
          <w:tcPr>
            <w:tcW w:w="713" w:type="dxa"/>
            <w:shd w:val="solid" w:color="FFFFFF" w:fill="auto"/>
          </w:tcPr>
          <w:p w14:paraId="00384131" w14:textId="77777777" w:rsidR="00A869AF" w:rsidRDefault="00A869AF" w:rsidP="00B05A1B">
            <w:pPr>
              <w:pStyle w:val="TAC"/>
              <w:rPr>
                <w:sz w:val="16"/>
                <w:szCs w:val="16"/>
              </w:rPr>
            </w:pPr>
            <w:r>
              <w:rPr>
                <w:sz w:val="16"/>
                <w:szCs w:val="16"/>
              </w:rPr>
              <w:t>16.6.0</w:t>
            </w:r>
          </w:p>
        </w:tc>
      </w:tr>
      <w:tr w:rsidR="00A869AF" w:rsidRPr="00EA5FA7" w14:paraId="2BF7463F" w14:textId="77777777" w:rsidTr="0072174B">
        <w:tc>
          <w:tcPr>
            <w:tcW w:w="800" w:type="dxa"/>
            <w:shd w:val="solid" w:color="FFFFFF" w:fill="auto"/>
          </w:tcPr>
          <w:p w14:paraId="1D380855" w14:textId="77777777" w:rsidR="00A869AF" w:rsidRDefault="00A869AF" w:rsidP="00B05A1B">
            <w:pPr>
              <w:pStyle w:val="TAC"/>
              <w:rPr>
                <w:sz w:val="16"/>
                <w:szCs w:val="16"/>
              </w:rPr>
            </w:pPr>
            <w:r>
              <w:rPr>
                <w:sz w:val="16"/>
                <w:szCs w:val="16"/>
              </w:rPr>
              <w:t>2021-06</w:t>
            </w:r>
          </w:p>
        </w:tc>
        <w:tc>
          <w:tcPr>
            <w:tcW w:w="800" w:type="dxa"/>
            <w:shd w:val="solid" w:color="FFFFFF" w:fill="auto"/>
          </w:tcPr>
          <w:p w14:paraId="09A4672F" w14:textId="77777777" w:rsidR="00A869AF" w:rsidRDefault="00A869AF" w:rsidP="00B05A1B">
            <w:pPr>
              <w:pStyle w:val="TAC"/>
              <w:rPr>
                <w:sz w:val="16"/>
                <w:szCs w:val="16"/>
              </w:rPr>
            </w:pPr>
            <w:r>
              <w:rPr>
                <w:sz w:val="16"/>
                <w:szCs w:val="16"/>
              </w:rPr>
              <w:t>RP-92-e</w:t>
            </w:r>
          </w:p>
        </w:tc>
        <w:tc>
          <w:tcPr>
            <w:tcW w:w="1094" w:type="dxa"/>
            <w:shd w:val="solid" w:color="FFFFFF" w:fill="auto"/>
          </w:tcPr>
          <w:p w14:paraId="03173727"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2CAB906C" w14:textId="77777777" w:rsidR="00A869AF" w:rsidRDefault="00A869AF" w:rsidP="00B05A1B">
            <w:pPr>
              <w:pStyle w:val="TAL"/>
              <w:rPr>
                <w:sz w:val="16"/>
                <w:szCs w:val="16"/>
              </w:rPr>
            </w:pPr>
            <w:r>
              <w:rPr>
                <w:sz w:val="16"/>
                <w:szCs w:val="16"/>
              </w:rPr>
              <w:t>0766</w:t>
            </w:r>
          </w:p>
        </w:tc>
        <w:tc>
          <w:tcPr>
            <w:tcW w:w="425" w:type="dxa"/>
            <w:shd w:val="solid" w:color="FFFFFF" w:fill="auto"/>
          </w:tcPr>
          <w:p w14:paraId="4CD058BD" w14:textId="77777777" w:rsidR="00A869AF" w:rsidRDefault="00A869AF" w:rsidP="00B05A1B">
            <w:pPr>
              <w:pStyle w:val="TAR"/>
              <w:rPr>
                <w:sz w:val="16"/>
                <w:szCs w:val="16"/>
              </w:rPr>
            </w:pPr>
            <w:r>
              <w:rPr>
                <w:sz w:val="16"/>
                <w:szCs w:val="16"/>
              </w:rPr>
              <w:t>-</w:t>
            </w:r>
          </w:p>
        </w:tc>
        <w:tc>
          <w:tcPr>
            <w:tcW w:w="425" w:type="dxa"/>
            <w:shd w:val="solid" w:color="FFFFFF" w:fill="auto"/>
          </w:tcPr>
          <w:p w14:paraId="6FE92728" w14:textId="77777777" w:rsidR="00A869AF" w:rsidRDefault="00A869AF" w:rsidP="00B05A1B">
            <w:pPr>
              <w:pStyle w:val="TAC"/>
              <w:rPr>
                <w:sz w:val="16"/>
                <w:szCs w:val="16"/>
              </w:rPr>
            </w:pPr>
            <w:r>
              <w:rPr>
                <w:sz w:val="16"/>
                <w:szCs w:val="16"/>
              </w:rPr>
              <w:t>F</w:t>
            </w:r>
          </w:p>
        </w:tc>
        <w:tc>
          <w:tcPr>
            <w:tcW w:w="4962" w:type="dxa"/>
            <w:shd w:val="solid" w:color="FFFFFF" w:fill="auto"/>
          </w:tcPr>
          <w:p w14:paraId="5E901F9E" w14:textId="77777777" w:rsidR="00A869AF" w:rsidRDefault="00A869AF" w:rsidP="00B05A1B">
            <w:pPr>
              <w:pStyle w:val="TAL"/>
              <w:rPr>
                <w:sz w:val="16"/>
                <w:szCs w:val="16"/>
              </w:rPr>
            </w:pPr>
            <w:r>
              <w:rPr>
                <w:sz w:val="16"/>
                <w:szCs w:val="16"/>
              </w:rPr>
              <w:t>Correction on relative cartesian coordinate</w:t>
            </w:r>
          </w:p>
        </w:tc>
        <w:tc>
          <w:tcPr>
            <w:tcW w:w="713" w:type="dxa"/>
            <w:shd w:val="solid" w:color="FFFFFF" w:fill="auto"/>
          </w:tcPr>
          <w:p w14:paraId="5A19D46D" w14:textId="77777777" w:rsidR="00A869AF" w:rsidRDefault="00A869AF" w:rsidP="00B05A1B">
            <w:pPr>
              <w:pStyle w:val="TAC"/>
              <w:rPr>
                <w:sz w:val="16"/>
                <w:szCs w:val="16"/>
              </w:rPr>
            </w:pPr>
            <w:r>
              <w:rPr>
                <w:sz w:val="16"/>
                <w:szCs w:val="16"/>
              </w:rPr>
              <w:t>16.6.0</w:t>
            </w:r>
          </w:p>
        </w:tc>
      </w:tr>
      <w:tr w:rsidR="00A869AF" w:rsidRPr="00EA5FA7" w14:paraId="4EB14DA3" w14:textId="77777777" w:rsidTr="0072174B">
        <w:tc>
          <w:tcPr>
            <w:tcW w:w="800" w:type="dxa"/>
            <w:shd w:val="solid" w:color="FFFFFF" w:fill="auto"/>
          </w:tcPr>
          <w:p w14:paraId="484EA0E6" w14:textId="77777777" w:rsidR="00A869AF" w:rsidRDefault="00A869AF" w:rsidP="00B05A1B">
            <w:pPr>
              <w:pStyle w:val="TAC"/>
              <w:rPr>
                <w:sz w:val="16"/>
                <w:szCs w:val="16"/>
              </w:rPr>
            </w:pPr>
            <w:r>
              <w:rPr>
                <w:sz w:val="16"/>
                <w:szCs w:val="16"/>
              </w:rPr>
              <w:t>2021-06</w:t>
            </w:r>
          </w:p>
        </w:tc>
        <w:tc>
          <w:tcPr>
            <w:tcW w:w="800" w:type="dxa"/>
            <w:shd w:val="solid" w:color="FFFFFF" w:fill="auto"/>
          </w:tcPr>
          <w:p w14:paraId="0B7F725F" w14:textId="77777777" w:rsidR="00A869AF" w:rsidRDefault="00A869AF" w:rsidP="00B05A1B">
            <w:pPr>
              <w:pStyle w:val="TAC"/>
              <w:rPr>
                <w:sz w:val="16"/>
                <w:szCs w:val="16"/>
              </w:rPr>
            </w:pPr>
            <w:r>
              <w:rPr>
                <w:sz w:val="16"/>
                <w:szCs w:val="16"/>
              </w:rPr>
              <w:t>RP-92-e</w:t>
            </w:r>
          </w:p>
        </w:tc>
        <w:tc>
          <w:tcPr>
            <w:tcW w:w="1094" w:type="dxa"/>
            <w:shd w:val="solid" w:color="FFFFFF" w:fill="auto"/>
          </w:tcPr>
          <w:p w14:paraId="33535FAF"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208A86C1" w14:textId="77777777" w:rsidR="00A869AF" w:rsidRDefault="00A869AF" w:rsidP="00B05A1B">
            <w:pPr>
              <w:pStyle w:val="TAL"/>
              <w:rPr>
                <w:sz w:val="16"/>
                <w:szCs w:val="16"/>
              </w:rPr>
            </w:pPr>
            <w:r>
              <w:rPr>
                <w:sz w:val="16"/>
                <w:szCs w:val="16"/>
              </w:rPr>
              <w:t>0770</w:t>
            </w:r>
          </w:p>
        </w:tc>
        <w:tc>
          <w:tcPr>
            <w:tcW w:w="425" w:type="dxa"/>
            <w:shd w:val="solid" w:color="FFFFFF" w:fill="auto"/>
          </w:tcPr>
          <w:p w14:paraId="7D606D35" w14:textId="77777777" w:rsidR="00A869AF" w:rsidRDefault="00A869AF" w:rsidP="00B05A1B">
            <w:pPr>
              <w:pStyle w:val="TAR"/>
              <w:rPr>
                <w:sz w:val="16"/>
                <w:szCs w:val="16"/>
              </w:rPr>
            </w:pPr>
            <w:r>
              <w:rPr>
                <w:sz w:val="16"/>
                <w:szCs w:val="16"/>
              </w:rPr>
              <w:t>1</w:t>
            </w:r>
          </w:p>
        </w:tc>
        <w:tc>
          <w:tcPr>
            <w:tcW w:w="425" w:type="dxa"/>
            <w:shd w:val="solid" w:color="FFFFFF" w:fill="auto"/>
          </w:tcPr>
          <w:p w14:paraId="774A74F3" w14:textId="77777777" w:rsidR="00A869AF" w:rsidRDefault="00A869AF" w:rsidP="00B05A1B">
            <w:pPr>
              <w:pStyle w:val="TAC"/>
              <w:rPr>
                <w:sz w:val="16"/>
                <w:szCs w:val="16"/>
              </w:rPr>
            </w:pPr>
            <w:r>
              <w:rPr>
                <w:sz w:val="16"/>
                <w:szCs w:val="16"/>
              </w:rPr>
              <w:t>F</w:t>
            </w:r>
          </w:p>
        </w:tc>
        <w:tc>
          <w:tcPr>
            <w:tcW w:w="4962" w:type="dxa"/>
            <w:shd w:val="solid" w:color="FFFFFF" w:fill="auto"/>
          </w:tcPr>
          <w:p w14:paraId="7E75814A" w14:textId="77777777" w:rsidR="00A869AF" w:rsidRDefault="00A869AF" w:rsidP="00B05A1B">
            <w:pPr>
              <w:pStyle w:val="TAL"/>
              <w:rPr>
                <w:sz w:val="16"/>
                <w:szCs w:val="16"/>
              </w:rPr>
            </w:pPr>
            <w:r>
              <w:rPr>
                <w:sz w:val="16"/>
                <w:szCs w:val="16"/>
              </w:rPr>
              <w:t>Correction on BH RLC CH configured for BAP control PDU</w:t>
            </w:r>
          </w:p>
        </w:tc>
        <w:tc>
          <w:tcPr>
            <w:tcW w:w="713" w:type="dxa"/>
            <w:shd w:val="solid" w:color="FFFFFF" w:fill="auto"/>
          </w:tcPr>
          <w:p w14:paraId="7CEDED30" w14:textId="77777777" w:rsidR="00A869AF" w:rsidRDefault="00A869AF" w:rsidP="00B05A1B">
            <w:pPr>
              <w:pStyle w:val="TAC"/>
              <w:rPr>
                <w:sz w:val="16"/>
                <w:szCs w:val="16"/>
              </w:rPr>
            </w:pPr>
            <w:r>
              <w:rPr>
                <w:sz w:val="16"/>
                <w:szCs w:val="16"/>
              </w:rPr>
              <w:t>16.6.0</w:t>
            </w:r>
          </w:p>
        </w:tc>
      </w:tr>
      <w:tr w:rsidR="00A869AF" w:rsidRPr="00EA5FA7" w14:paraId="18643BD9" w14:textId="77777777" w:rsidTr="0072174B">
        <w:tc>
          <w:tcPr>
            <w:tcW w:w="800" w:type="dxa"/>
            <w:shd w:val="solid" w:color="FFFFFF" w:fill="auto"/>
          </w:tcPr>
          <w:p w14:paraId="02FC4228" w14:textId="77777777" w:rsidR="00A869AF" w:rsidRDefault="00A869AF" w:rsidP="00B05A1B">
            <w:pPr>
              <w:pStyle w:val="TAC"/>
              <w:rPr>
                <w:sz w:val="16"/>
                <w:szCs w:val="16"/>
              </w:rPr>
            </w:pPr>
            <w:r>
              <w:rPr>
                <w:sz w:val="16"/>
                <w:szCs w:val="16"/>
              </w:rPr>
              <w:t>2021-06</w:t>
            </w:r>
          </w:p>
        </w:tc>
        <w:tc>
          <w:tcPr>
            <w:tcW w:w="800" w:type="dxa"/>
            <w:shd w:val="solid" w:color="FFFFFF" w:fill="auto"/>
          </w:tcPr>
          <w:p w14:paraId="2282A724" w14:textId="77777777" w:rsidR="00A869AF" w:rsidRDefault="00A869AF" w:rsidP="00B05A1B">
            <w:pPr>
              <w:pStyle w:val="TAC"/>
              <w:rPr>
                <w:sz w:val="16"/>
                <w:szCs w:val="16"/>
              </w:rPr>
            </w:pPr>
            <w:r>
              <w:rPr>
                <w:sz w:val="16"/>
                <w:szCs w:val="16"/>
              </w:rPr>
              <w:t>RP-92-e</w:t>
            </w:r>
          </w:p>
        </w:tc>
        <w:tc>
          <w:tcPr>
            <w:tcW w:w="1094" w:type="dxa"/>
            <w:shd w:val="solid" w:color="FFFFFF" w:fill="auto"/>
          </w:tcPr>
          <w:p w14:paraId="0952C2D0"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4708488E" w14:textId="77777777" w:rsidR="00A869AF" w:rsidRDefault="00A869AF" w:rsidP="00B05A1B">
            <w:pPr>
              <w:pStyle w:val="TAL"/>
              <w:rPr>
                <w:sz w:val="16"/>
                <w:szCs w:val="16"/>
              </w:rPr>
            </w:pPr>
            <w:r>
              <w:rPr>
                <w:sz w:val="16"/>
                <w:szCs w:val="16"/>
              </w:rPr>
              <w:t>0771</w:t>
            </w:r>
          </w:p>
        </w:tc>
        <w:tc>
          <w:tcPr>
            <w:tcW w:w="425" w:type="dxa"/>
            <w:shd w:val="solid" w:color="FFFFFF" w:fill="auto"/>
          </w:tcPr>
          <w:p w14:paraId="23D442C2" w14:textId="77777777" w:rsidR="00A869AF" w:rsidRDefault="00A869AF" w:rsidP="00B05A1B">
            <w:pPr>
              <w:pStyle w:val="TAR"/>
              <w:rPr>
                <w:sz w:val="16"/>
                <w:szCs w:val="16"/>
              </w:rPr>
            </w:pPr>
            <w:r>
              <w:rPr>
                <w:sz w:val="16"/>
                <w:szCs w:val="16"/>
              </w:rPr>
              <w:t>-</w:t>
            </w:r>
          </w:p>
        </w:tc>
        <w:tc>
          <w:tcPr>
            <w:tcW w:w="425" w:type="dxa"/>
            <w:shd w:val="solid" w:color="FFFFFF" w:fill="auto"/>
          </w:tcPr>
          <w:p w14:paraId="2111D7C8" w14:textId="77777777" w:rsidR="00A869AF" w:rsidRDefault="00A869AF" w:rsidP="00B05A1B">
            <w:pPr>
              <w:pStyle w:val="TAC"/>
              <w:rPr>
                <w:sz w:val="16"/>
                <w:szCs w:val="16"/>
              </w:rPr>
            </w:pPr>
            <w:r>
              <w:rPr>
                <w:sz w:val="16"/>
                <w:szCs w:val="16"/>
              </w:rPr>
              <w:t>F</w:t>
            </w:r>
          </w:p>
        </w:tc>
        <w:tc>
          <w:tcPr>
            <w:tcW w:w="4962" w:type="dxa"/>
            <w:shd w:val="solid" w:color="FFFFFF" w:fill="auto"/>
          </w:tcPr>
          <w:p w14:paraId="448FDC30" w14:textId="77777777" w:rsidR="00A869AF" w:rsidRDefault="00A869AF" w:rsidP="00B05A1B">
            <w:pPr>
              <w:pStyle w:val="TAL"/>
              <w:rPr>
                <w:sz w:val="16"/>
                <w:szCs w:val="16"/>
              </w:rPr>
            </w:pPr>
            <w:r>
              <w:rPr>
                <w:sz w:val="16"/>
                <w:szCs w:val="16"/>
              </w:rPr>
              <w:t>Correction on gNB-DU Resource Configuration</w:t>
            </w:r>
          </w:p>
        </w:tc>
        <w:tc>
          <w:tcPr>
            <w:tcW w:w="713" w:type="dxa"/>
            <w:shd w:val="solid" w:color="FFFFFF" w:fill="auto"/>
          </w:tcPr>
          <w:p w14:paraId="5DFEF0AE" w14:textId="77777777" w:rsidR="00A869AF" w:rsidRDefault="00A869AF" w:rsidP="00B05A1B">
            <w:pPr>
              <w:pStyle w:val="TAC"/>
              <w:rPr>
                <w:sz w:val="16"/>
                <w:szCs w:val="16"/>
              </w:rPr>
            </w:pPr>
            <w:r>
              <w:rPr>
                <w:sz w:val="16"/>
                <w:szCs w:val="16"/>
              </w:rPr>
              <w:t>16.6.0</w:t>
            </w:r>
          </w:p>
        </w:tc>
      </w:tr>
      <w:tr w:rsidR="00A869AF" w:rsidRPr="00EA5FA7" w14:paraId="0873634B" w14:textId="77777777" w:rsidTr="0072174B">
        <w:tc>
          <w:tcPr>
            <w:tcW w:w="800" w:type="dxa"/>
            <w:shd w:val="solid" w:color="FFFFFF" w:fill="auto"/>
          </w:tcPr>
          <w:p w14:paraId="5858B83E" w14:textId="77777777" w:rsidR="00A869AF" w:rsidRDefault="00A869AF" w:rsidP="00B05A1B">
            <w:pPr>
              <w:pStyle w:val="TAC"/>
              <w:rPr>
                <w:sz w:val="16"/>
                <w:szCs w:val="16"/>
              </w:rPr>
            </w:pPr>
            <w:r>
              <w:rPr>
                <w:sz w:val="16"/>
                <w:szCs w:val="16"/>
              </w:rPr>
              <w:t>2021-06</w:t>
            </w:r>
          </w:p>
        </w:tc>
        <w:tc>
          <w:tcPr>
            <w:tcW w:w="800" w:type="dxa"/>
            <w:shd w:val="solid" w:color="FFFFFF" w:fill="auto"/>
          </w:tcPr>
          <w:p w14:paraId="5EA0F624" w14:textId="77777777" w:rsidR="00A869AF" w:rsidRDefault="00A869AF" w:rsidP="00B05A1B">
            <w:pPr>
              <w:pStyle w:val="TAC"/>
              <w:rPr>
                <w:sz w:val="16"/>
                <w:szCs w:val="16"/>
              </w:rPr>
            </w:pPr>
            <w:r>
              <w:rPr>
                <w:sz w:val="16"/>
                <w:szCs w:val="16"/>
              </w:rPr>
              <w:t>RP-92-e</w:t>
            </w:r>
          </w:p>
        </w:tc>
        <w:tc>
          <w:tcPr>
            <w:tcW w:w="1094" w:type="dxa"/>
            <w:shd w:val="solid" w:color="FFFFFF" w:fill="auto"/>
          </w:tcPr>
          <w:p w14:paraId="600FB830"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561A05F8" w14:textId="77777777" w:rsidR="00A869AF" w:rsidRDefault="00A869AF" w:rsidP="00B05A1B">
            <w:pPr>
              <w:pStyle w:val="TAL"/>
              <w:rPr>
                <w:sz w:val="16"/>
                <w:szCs w:val="16"/>
              </w:rPr>
            </w:pPr>
            <w:r>
              <w:rPr>
                <w:sz w:val="16"/>
                <w:szCs w:val="16"/>
              </w:rPr>
              <w:t>0772</w:t>
            </w:r>
          </w:p>
        </w:tc>
        <w:tc>
          <w:tcPr>
            <w:tcW w:w="425" w:type="dxa"/>
            <w:shd w:val="solid" w:color="FFFFFF" w:fill="auto"/>
          </w:tcPr>
          <w:p w14:paraId="3F63D096" w14:textId="77777777" w:rsidR="00A869AF" w:rsidRDefault="00A869AF" w:rsidP="00B05A1B">
            <w:pPr>
              <w:pStyle w:val="TAR"/>
              <w:rPr>
                <w:sz w:val="16"/>
                <w:szCs w:val="16"/>
              </w:rPr>
            </w:pPr>
            <w:r>
              <w:rPr>
                <w:sz w:val="16"/>
                <w:szCs w:val="16"/>
              </w:rPr>
              <w:t>1</w:t>
            </w:r>
          </w:p>
        </w:tc>
        <w:tc>
          <w:tcPr>
            <w:tcW w:w="425" w:type="dxa"/>
            <w:shd w:val="solid" w:color="FFFFFF" w:fill="auto"/>
          </w:tcPr>
          <w:p w14:paraId="7345EDFF" w14:textId="77777777" w:rsidR="00A869AF" w:rsidRDefault="00A869AF" w:rsidP="00B05A1B">
            <w:pPr>
              <w:pStyle w:val="TAC"/>
              <w:rPr>
                <w:sz w:val="16"/>
                <w:szCs w:val="16"/>
              </w:rPr>
            </w:pPr>
            <w:r>
              <w:rPr>
                <w:sz w:val="16"/>
                <w:szCs w:val="16"/>
              </w:rPr>
              <w:t>F</w:t>
            </w:r>
          </w:p>
        </w:tc>
        <w:tc>
          <w:tcPr>
            <w:tcW w:w="4962" w:type="dxa"/>
            <w:shd w:val="solid" w:color="FFFFFF" w:fill="auto"/>
          </w:tcPr>
          <w:p w14:paraId="5CC831DE" w14:textId="77777777" w:rsidR="00A869AF" w:rsidRDefault="00A869AF" w:rsidP="00B05A1B">
            <w:pPr>
              <w:pStyle w:val="TAL"/>
              <w:rPr>
                <w:sz w:val="16"/>
                <w:szCs w:val="16"/>
              </w:rPr>
            </w:pPr>
            <w:r>
              <w:rPr>
                <w:sz w:val="16"/>
                <w:szCs w:val="16"/>
              </w:rPr>
              <w:t>Correction on UL BH information configuration for DRBs  support CA based duplication</w:t>
            </w:r>
          </w:p>
        </w:tc>
        <w:tc>
          <w:tcPr>
            <w:tcW w:w="713" w:type="dxa"/>
            <w:shd w:val="solid" w:color="FFFFFF" w:fill="auto"/>
          </w:tcPr>
          <w:p w14:paraId="072DF096" w14:textId="77777777" w:rsidR="00A869AF" w:rsidRDefault="00A869AF" w:rsidP="00B05A1B">
            <w:pPr>
              <w:pStyle w:val="TAC"/>
              <w:rPr>
                <w:sz w:val="16"/>
                <w:szCs w:val="16"/>
              </w:rPr>
            </w:pPr>
            <w:r>
              <w:rPr>
                <w:sz w:val="16"/>
                <w:szCs w:val="16"/>
              </w:rPr>
              <w:t>16.6.0</w:t>
            </w:r>
          </w:p>
        </w:tc>
      </w:tr>
      <w:tr w:rsidR="00A869AF" w:rsidRPr="00EA5FA7" w14:paraId="7BDC2C85" w14:textId="77777777" w:rsidTr="0072174B">
        <w:tc>
          <w:tcPr>
            <w:tcW w:w="800" w:type="dxa"/>
            <w:shd w:val="solid" w:color="FFFFFF" w:fill="auto"/>
          </w:tcPr>
          <w:p w14:paraId="4DB4DB95" w14:textId="77777777" w:rsidR="00A869AF" w:rsidRDefault="00A869AF" w:rsidP="00B05A1B">
            <w:pPr>
              <w:pStyle w:val="TAC"/>
              <w:rPr>
                <w:sz w:val="16"/>
                <w:szCs w:val="16"/>
              </w:rPr>
            </w:pPr>
            <w:r>
              <w:rPr>
                <w:sz w:val="16"/>
                <w:szCs w:val="16"/>
              </w:rPr>
              <w:t>2021-06</w:t>
            </w:r>
          </w:p>
        </w:tc>
        <w:tc>
          <w:tcPr>
            <w:tcW w:w="800" w:type="dxa"/>
            <w:shd w:val="solid" w:color="FFFFFF" w:fill="auto"/>
          </w:tcPr>
          <w:p w14:paraId="2E58CAD5" w14:textId="77777777" w:rsidR="00A869AF" w:rsidRDefault="00A869AF" w:rsidP="00B05A1B">
            <w:pPr>
              <w:pStyle w:val="TAC"/>
              <w:rPr>
                <w:sz w:val="16"/>
                <w:szCs w:val="16"/>
              </w:rPr>
            </w:pPr>
            <w:r>
              <w:rPr>
                <w:sz w:val="16"/>
                <w:szCs w:val="16"/>
              </w:rPr>
              <w:t>RP-92-e</w:t>
            </w:r>
          </w:p>
        </w:tc>
        <w:tc>
          <w:tcPr>
            <w:tcW w:w="1094" w:type="dxa"/>
            <w:shd w:val="solid" w:color="FFFFFF" w:fill="auto"/>
          </w:tcPr>
          <w:p w14:paraId="1F6A0FD8" w14:textId="77777777" w:rsidR="00A869AF" w:rsidRPr="00A869AF" w:rsidRDefault="00A869AF" w:rsidP="00B05A1B">
            <w:pPr>
              <w:pStyle w:val="TAC"/>
              <w:rPr>
                <w:sz w:val="16"/>
                <w:szCs w:val="16"/>
              </w:rPr>
            </w:pPr>
            <w:r w:rsidRPr="00A869AF">
              <w:rPr>
                <w:sz w:val="16"/>
                <w:szCs w:val="16"/>
              </w:rPr>
              <w:t>RP-211317</w:t>
            </w:r>
          </w:p>
        </w:tc>
        <w:tc>
          <w:tcPr>
            <w:tcW w:w="567" w:type="dxa"/>
            <w:shd w:val="solid" w:color="FFFFFF" w:fill="auto"/>
          </w:tcPr>
          <w:p w14:paraId="42EE895E" w14:textId="77777777" w:rsidR="00A869AF" w:rsidRDefault="00A869AF" w:rsidP="00B05A1B">
            <w:pPr>
              <w:pStyle w:val="TAL"/>
              <w:rPr>
                <w:sz w:val="16"/>
                <w:szCs w:val="16"/>
              </w:rPr>
            </w:pPr>
            <w:r>
              <w:rPr>
                <w:sz w:val="16"/>
                <w:szCs w:val="16"/>
              </w:rPr>
              <w:t>0776</w:t>
            </w:r>
          </w:p>
        </w:tc>
        <w:tc>
          <w:tcPr>
            <w:tcW w:w="425" w:type="dxa"/>
            <w:shd w:val="solid" w:color="FFFFFF" w:fill="auto"/>
          </w:tcPr>
          <w:p w14:paraId="5418A1F4" w14:textId="77777777" w:rsidR="00A869AF" w:rsidRDefault="00A869AF" w:rsidP="00B05A1B">
            <w:pPr>
              <w:pStyle w:val="TAR"/>
              <w:rPr>
                <w:sz w:val="16"/>
                <w:szCs w:val="16"/>
              </w:rPr>
            </w:pPr>
            <w:r>
              <w:rPr>
                <w:sz w:val="16"/>
                <w:szCs w:val="16"/>
              </w:rPr>
              <w:t>1</w:t>
            </w:r>
          </w:p>
        </w:tc>
        <w:tc>
          <w:tcPr>
            <w:tcW w:w="425" w:type="dxa"/>
            <w:shd w:val="solid" w:color="FFFFFF" w:fill="auto"/>
          </w:tcPr>
          <w:p w14:paraId="500A006E" w14:textId="77777777" w:rsidR="00A869AF" w:rsidRDefault="00A869AF" w:rsidP="00B05A1B">
            <w:pPr>
              <w:pStyle w:val="TAC"/>
              <w:rPr>
                <w:sz w:val="16"/>
                <w:szCs w:val="16"/>
              </w:rPr>
            </w:pPr>
            <w:r>
              <w:rPr>
                <w:sz w:val="16"/>
                <w:szCs w:val="16"/>
              </w:rPr>
              <w:t>F</w:t>
            </w:r>
          </w:p>
        </w:tc>
        <w:tc>
          <w:tcPr>
            <w:tcW w:w="4962" w:type="dxa"/>
            <w:shd w:val="solid" w:color="FFFFFF" w:fill="auto"/>
          </w:tcPr>
          <w:p w14:paraId="2ABF604B" w14:textId="77777777" w:rsidR="00A869AF" w:rsidRDefault="00A869AF" w:rsidP="00B05A1B">
            <w:pPr>
              <w:pStyle w:val="TAL"/>
              <w:rPr>
                <w:sz w:val="16"/>
                <w:szCs w:val="16"/>
              </w:rPr>
            </w:pPr>
            <w:r>
              <w:rPr>
                <w:sz w:val="16"/>
                <w:szCs w:val="16"/>
              </w:rPr>
              <w:t>Correction on MLB for TS 38.473</w:t>
            </w:r>
          </w:p>
        </w:tc>
        <w:tc>
          <w:tcPr>
            <w:tcW w:w="713" w:type="dxa"/>
            <w:shd w:val="solid" w:color="FFFFFF" w:fill="auto"/>
          </w:tcPr>
          <w:p w14:paraId="0ADDD90B" w14:textId="77777777" w:rsidR="00A869AF" w:rsidRDefault="00A869AF" w:rsidP="00B05A1B">
            <w:pPr>
              <w:pStyle w:val="TAC"/>
              <w:rPr>
                <w:sz w:val="16"/>
                <w:szCs w:val="16"/>
              </w:rPr>
            </w:pPr>
            <w:r>
              <w:rPr>
                <w:sz w:val="16"/>
                <w:szCs w:val="16"/>
              </w:rPr>
              <w:t>16.6.0</w:t>
            </w:r>
          </w:p>
        </w:tc>
      </w:tr>
      <w:tr w:rsidR="00EC5D21" w:rsidRPr="00EA5FA7" w14:paraId="3BDC8B90" w14:textId="77777777" w:rsidTr="0072174B">
        <w:tc>
          <w:tcPr>
            <w:tcW w:w="800" w:type="dxa"/>
            <w:shd w:val="solid" w:color="FFFFFF" w:fill="auto"/>
          </w:tcPr>
          <w:p w14:paraId="48A4ECFE" w14:textId="77777777" w:rsidR="00EC5D21" w:rsidRDefault="00EC5D21" w:rsidP="00B05A1B">
            <w:pPr>
              <w:pStyle w:val="TAC"/>
              <w:rPr>
                <w:sz w:val="16"/>
                <w:szCs w:val="16"/>
              </w:rPr>
            </w:pPr>
            <w:r>
              <w:rPr>
                <w:sz w:val="16"/>
                <w:szCs w:val="16"/>
              </w:rPr>
              <w:t>2021-09</w:t>
            </w:r>
          </w:p>
        </w:tc>
        <w:tc>
          <w:tcPr>
            <w:tcW w:w="800" w:type="dxa"/>
            <w:shd w:val="solid" w:color="FFFFFF" w:fill="auto"/>
          </w:tcPr>
          <w:p w14:paraId="7A249DB8" w14:textId="77777777" w:rsidR="00EC5D21" w:rsidRDefault="00EC5D21" w:rsidP="00B05A1B">
            <w:pPr>
              <w:pStyle w:val="TAC"/>
              <w:rPr>
                <w:sz w:val="16"/>
                <w:szCs w:val="16"/>
              </w:rPr>
            </w:pPr>
            <w:r>
              <w:rPr>
                <w:sz w:val="16"/>
                <w:szCs w:val="16"/>
              </w:rPr>
              <w:t>RP-93-e</w:t>
            </w:r>
          </w:p>
        </w:tc>
        <w:tc>
          <w:tcPr>
            <w:tcW w:w="1094" w:type="dxa"/>
            <w:shd w:val="solid" w:color="FFFFFF" w:fill="auto"/>
          </w:tcPr>
          <w:p w14:paraId="69C386B0" w14:textId="77777777" w:rsidR="001D18DC" w:rsidRPr="001D18DC" w:rsidRDefault="001D18DC" w:rsidP="001D18DC">
            <w:pPr>
              <w:pStyle w:val="TAC"/>
              <w:rPr>
                <w:sz w:val="16"/>
                <w:szCs w:val="16"/>
              </w:rPr>
            </w:pPr>
            <w:r w:rsidRPr="001D18DC">
              <w:rPr>
                <w:sz w:val="16"/>
                <w:szCs w:val="16"/>
              </w:rPr>
              <w:t>RP-211876</w:t>
            </w:r>
          </w:p>
          <w:p w14:paraId="0D130F0B" w14:textId="77777777" w:rsidR="00EC5D21" w:rsidRPr="00A869AF" w:rsidRDefault="00EC5D21" w:rsidP="001D18DC">
            <w:pPr>
              <w:pStyle w:val="TAC"/>
              <w:rPr>
                <w:sz w:val="16"/>
                <w:szCs w:val="16"/>
              </w:rPr>
            </w:pPr>
          </w:p>
        </w:tc>
        <w:tc>
          <w:tcPr>
            <w:tcW w:w="567" w:type="dxa"/>
            <w:shd w:val="solid" w:color="FFFFFF" w:fill="auto"/>
          </w:tcPr>
          <w:p w14:paraId="2F34CB33" w14:textId="77777777" w:rsidR="00EC5D21" w:rsidRDefault="00EC5D21" w:rsidP="00B05A1B">
            <w:pPr>
              <w:pStyle w:val="TAL"/>
              <w:rPr>
                <w:sz w:val="16"/>
                <w:szCs w:val="16"/>
              </w:rPr>
            </w:pPr>
            <w:r>
              <w:rPr>
                <w:sz w:val="16"/>
                <w:szCs w:val="16"/>
              </w:rPr>
              <w:t>0790</w:t>
            </w:r>
          </w:p>
        </w:tc>
        <w:tc>
          <w:tcPr>
            <w:tcW w:w="425" w:type="dxa"/>
            <w:shd w:val="solid" w:color="FFFFFF" w:fill="auto"/>
          </w:tcPr>
          <w:p w14:paraId="176431D5" w14:textId="77777777" w:rsidR="00EC5D21" w:rsidRDefault="00EC5D21" w:rsidP="00B05A1B">
            <w:pPr>
              <w:pStyle w:val="TAR"/>
              <w:rPr>
                <w:sz w:val="16"/>
                <w:szCs w:val="16"/>
              </w:rPr>
            </w:pPr>
            <w:r>
              <w:rPr>
                <w:sz w:val="16"/>
                <w:szCs w:val="16"/>
              </w:rPr>
              <w:t>1</w:t>
            </w:r>
          </w:p>
        </w:tc>
        <w:tc>
          <w:tcPr>
            <w:tcW w:w="425" w:type="dxa"/>
            <w:shd w:val="solid" w:color="FFFFFF" w:fill="auto"/>
          </w:tcPr>
          <w:p w14:paraId="79D864BC" w14:textId="77777777" w:rsidR="00EC5D21" w:rsidRDefault="00EC5D21" w:rsidP="00B05A1B">
            <w:pPr>
              <w:pStyle w:val="TAC"/>
              <w:rPr>
                <w:sz w:val="16"/>
                <w:szCs w:val="16"/>
              </w:rPr>
            </w:pPr>
            <w:r>
              <w:rPr>
                <w:sz w:val="16"/>
                <w:szCs w:val="16"/>
              </w:rPr>
              <w:t>F</w:t>
            </w:r>
          </w:p>
        </w:tc>
        <w:tc>
          <w:tcPr>
            <w:tcW w:w="4962" w:type="dxa"/>
            <w:shd w:val="solid" w:color="FFFFFF" w:fill="auto"/>
          </w:tcPr>
          <w:p w14:paraId="7D9D6E83" w14:textId="77777777" w:rsidR="00EC5D21" w:rsidRDefault="00EC5D21" w:rsidP="00B05A1B">
            <w:pPr>
              <w:pStyle w:val="TAL"/>
              <w:rPr>
                <w:sz w:val="16"/>
                <w:szCs w:val="16"/>
              </w:rPr>
            </w:pPr>
            <w:r>
              <w:rPr>
                <w:sz w:val="16"/>
                <w:szCs w:val="16"/>
              </w:rPr>
              <w:t>Correction of served cell information for NPN</w:t>
            </w:r>
          </w:p>
        </w:tc>
        <w:tc>
          <w:tcPr>
            <w:tcW w:w="713" w:type="dxa"/>
            <w:shd w:val="solid" w:color="FFFFFF" w:fill="auto"/>
          </w:tcPr>
          <w:p w14:paraId="1BA59F4A" w14:textId="77777777" w:rsidR="00EC5D21" w:rsidRDefault="00EC5D21" w:rsidP="00B05A1B">
            <w:pPr>
              <w:pStyle w:val="TAC"/>
              <w:rPr>
                <w:sz w:val="16"/>
                <w:szCs w:val="16"/>
              </w:rPr>
            </w:pPr>
            <w:r>
              <w:rPr>
                <w:sz w:val="16"/>
                <w:szCs w:val="16"/>
              </w:rPr>
              <w:t>16.7.0</w:t>
            </w:r>
          </w:p>
        </w:tc>
      </w:tr>
      <w:tr w:rsidR="00EC5D21" w:rsidRPr="00EA5FA7" w14:paraId="1416CF31" w14:textId="77777777" w:rsidTr="0072174B">
        <w:tc>
          <w:tcPr>
            <w:tcW w:w="800" w:type="dxa"/>
            <w:shd w:val="solid" w:color="FFFFFF" w:fill="auto"/>
          </w:tcPr>
          <w:p w14:paraId="16E2D733" w14:textId="77777777" w:rsidR="00EC5D21" w:rsidRDefault="00EC5D21" w:rsidP="00B05A1B">
            <w:pPr>
              <w:pStyle w:val="TAC"/>
              <w:rPr>
                <w:sz w:val="16"/>
                <w:szCs w:val="16"/>
              </w:rPr>
            </w:pPr>
            <w:r>
              <w:rPr>
                <w:sz w:val="16"/>
                <w:szCs w:val="16"/>
              </w:rPr>
              <w:t>2021-09</w:t>
            </w:r>
          </w:p>
        </w:tc>
        <w:tc>
          <w:tcPr>
            <w:tcW w:w="800" w:type="dxa"/>
            <w:shd w:val="solid" w:color="FFFFFF" w:fill="auto"/>
          </w:tcPr>
          <w:p w14:paraId="176688BC" w14:textId="77777777" w:rsidR="00EC5D21" w:rsidRDefault="00EC5D21" w:rsidP="00B05A1B">
            <w:pPr>
              <w:pStyle w:val="TAC"/>
              <w:rPr>
                <w:sz w:val="16"/>
                <w:szCs w:val="16"/>
              </w:rPr>
            </w:pPr>
            <w:r>
              <w:rPr>
                <w:sz w:val="16"/>
                <w:szCs w:val="16"/>
              </w:rPr>
              <w:t>RP-93-e</w:t>
            </w:r>
          </w:p>
        </w:tc>
        <w:tc>
          <w:tcPr>
            <w:tcW w:w="1094" w:type="dxa"/>
            <w:shd w:val="solid" w:color="FFFFFF" w:fill="auto"/>
          </w:tcPr>
          <w:p w14:paraId="53985988" w14:textId="77777777" w:rsidR="00EC5D21" w:rsidRPr="00A869AF" w:rsidRDefault="001D18DC" w:rsidP="00B05A1B">
            <w:pPr>
              <w:pStyle w:val="TAC"/>
              <w:rPr>
                <w:sz w:val="16"/>
                <w:szCs w:val="16"/>
              </w:rPr>
            </w:pPr>
            <w:r w:rsidRPr="001D18DC">
              <w:rPr>
                <w:sz w:val="16"/>
                <w:szCs w:val="16"/>
              </w:rPr>
              <w:t>RP-211880</w:t>
            </w:r>
          </w:p>
        </w:tc>
        <w:tc>
          <w:tcPr>
            <w:tcW w:w="567" w:type="dxa"/>
            <w:shd w:val="solid" w:color="FFFFFF" w:fill="auto"/>
          </w:tcPr>
          <w:p w14:paraId="16AF89F4" w14:textId="77777777" w:rsidR="00EC5D21" w:rsidRDefault="00EC5D21" w:rsidP="00B05A1B">
            <w:pPr>
              <w:pStyle w:val="TAL"/>
              <w:rPr>
                <w:sz w:val="16"/>
                <w:szCs w:val="16"/>
              </w:rPr>
            </w:pPr>
            <w:r>
              <w:rPr>
                <w:sz w:val="16"/>
                <w:szCs w:val="16"/>
              </w:rPr>
              <w:t>0792</w:t>
            </w:r>
          </w:p>
        </w:tc>
        <w:tc>
          <w:tcPr>
            <w:tcW w:w="425" w:type="dxa"/>
            <w:shd w:val="solid" w:color="FFFFFF" w:fill="auto"/>
          </w:tcPr>
          <w:p w14:paraId="674C1D6B" w14:textId="77777777" w:rsidR="00EC5D21" w:rsidRDefault="00EC5D21" w:rsidP="00B05A1B">
            <w:pPr>
              <w:pStyle w:val="TAR"/>
              <w:rPr>
                <w:sz w:val="16"/>
                <w:szCs w:val="16"/>
              </w:rPr>
            </w:pPr>
            <w:r>
              <w:rPr>
                <w:sz w:val="16"/>
                <w:szCs w:val="16"/>
              </w:rPr>
              <w:t>1</w:t>
            </w:r>
          </w:p>
        </w:tc>
        <w:tc>
          <w:tcPr>
            <w:tcW w:w="425" w:type="dxa"/>
            <w:shd w:val="solid" w:color="FFFFFF" w:fill="auto"/>
          </w:tcPr>
          <w:p w14:paraId="6E119285" w14:textId="77777777" w:rsidR="00EC5D21" w:rsidRDefault="00EC5D21" w:rsidP="00B05A1B">
            <w:pPr>
              <w:pStyle w:val="TAC"/>
              <w:rPr>
                <w:sz w:val="16"/>
                <w:szCs w:val="16"/>
              </w:rPr>
            </w:pPr>
            <w:r>
              <w:rPr>
                <w:sz w:val="16"/>
                <w:szCs w:val="16"/>
              </w:rPr>
              <w:t>F</w:t>
            </w:r>
          </w:p>
        </w:tc>
        <w:tc>
          <w:tcPr>
            <w:tcW w:w="4962" w:type="dxa"/>
            <w:shd w:val="solid" w:color="FFFFFF" w:fill="auto"/>
          </w:tcPr>
          <w:p w14:paraId="332EF3CD" w14:textId="77777777" w:rsidR="00EC5D21" w:rsidRDefault="00EC5D21" w:rsidP="00B05A1B">
            <w:pPr>
              <w:pStyle w:val="TAL"/>
              <w:rPr>
                <w:sz w:val="16"/>
                <w:szCs w:val="16"/>
              </w:rPr>
            </w:pPr>
            <w:r>
              <w:rPr>
                <w:sz w:val="16"/>
                <w:szCs w:val="16"/>
              </w:rPr>
              <w:t>Correction of wrong CR implementation for Stage-3 CR on transmission stop for Rel-16 DAPS handover</w:t>
            </w:r>
          </w:p>
        </w:tc>
        <w:tc>
          <w:tcPr>
            <w:tcW w:w="713" w:type="dxa"/>
            <w:shd w:val="solid" w:color="FFFFFF" w:fill="auto"/>
          </w:tcPr>
          <w:p w14:paraId="2B4BC023" w14:textId="77777777" w:rsidR="00EC5D21" w:rsidRDefault="00EC5D21" w:rsidP="00B05A1B">
            <w:pPr>
              <w:pStyle w:val="TAC"/>
              <w:rPr>
                <w:sz w:val="16"/>
                <w:szCs w:val="16"/>
              </w:rPr>
            </w:pPr>
            <w:r>
              <w:rPr>
                <w:sz w:val="16"/>
                <w:szCs w:val="16"/>
              </w:rPr>
              <w:t>16.7.0</w:t>
            </w:r>
          </w:p>
        </w:tc>
      </w:tr>
      <w:tr w:rsidR="00EC5D21" w:rsidRPr="00EA5FA7" w14:paraId="2A87CD92" w14:textId="77777777" w:rsidTr="0072174B">
        <w:tc>
          <w:tcPr>
            <w:tcW w:w="800" w:type="dxa"/>
            <w:shd w:val="solid" w:color="FFFFFF" w:fill="auto"/>
          </w:tcPr>
          <w:p w14:paraId="4A17416C" w14:textId="77777777" w:rsidR="00EC5D21" w:rsidRDefault="00EC5D21" w:rsidP="00B05A1B">
            <w:pPr>
              <w:pStyle w:val="TAC"/>
              <w:rPr>
                <w:sz w:val="16"/>
                <w:szCs w:val="16"/>
              </w:rPr>
            </w:pPr>
            <w:r>
              <w:rPr>
                <w:sz w:val="16"/>
                <w:szCs w:val="16"/>
              </w:rPr>
              <w:t>2021-09</w:t>
            </w:r>
          </w:p>
        </w:tc>
        <w:tc>
          <w:tcPr>
            <w:tcW w:w="800" w:type="dxa"/>
            <w:shd w:val="solid" w:color="FFFFFF" w:fill="auto"/>
          </w:tcPr>
          <w:p w14:paraId="7935B608" w14:textId="77777777" w:rsidR="00EC5D21" w:rsidRDefault="00EC5D21" w:rsidP="00B05A1B">
            <w:pPr>
              <w:pStyle w:val="TAC"/>
              <w:rPr>
                <w:sz w:val="16"/>
                <w:szCs w:val="16"/>
              </w:rPr>
            </w:pPr>
            <w:r>
              <w:rPr>
                <w:sz w:val="16"/>
                <w:szCs w:val="16"/>
              </w:rPr>
              <w:t>RP-93-e</w:t>
            </w:r>
          </w:p>
        </w:tc>
        <w:tc>
          <w:tcPr>
            <w:tcW w:w="1094" w:type="dxa"/>
            <w:shd w:val="solid" w:color="FFFFFF" w:fill="auto"/>
          </w:tcPr>
          <w:p w14:paraId="1C953D08" w14:textId="77777777" w:rsidR="00EC5D21" w:rsidRPr="00A869AF" w:rsidRDefault="001D18DC" w:rsidP="00B05A1B">
            <w:pPr>
              <w:pStyle w:val="TAC"/>
              <w:rPr>
                <w:sz w:val="16"/>
                <w:szCs w:val="16"/>
              </w:rPr>
            </w:pPr>
            <w:r w:rsidRPr="001D18DC">
              <w:rPr>
                <w:sz w:val="16"/>
                <w:szCs w:val="16"/>
              </w:rPr>
              <w:t>RP-211883</w:t>
            </w:r>
          </w:p>
        </w:tc>
        <w:tc>
          <w:tcPr>
            <w:tcW w:w="567" w:type="dxa"/>
            <w:shd w:val="solid" w:color="FFFFFF" w:fill="auto"/>
          </w:tcPr>
          <w:p w14:paraId="24531394" w14:textId="77777777" w:rsidR="00EC5D21" w:rsidRDefault="00EC5D21" w:rsidP="00B05A1B">
            <w:pPr>
              <w:pStyle w:val="TAL"/>
              <w:rPr>
                <w:sz w:val="16"/>
                <w:szCs w:val="16"/>
              </w:rPr>
            </w:pPr>
            <w:r>
              <w:rPr>
                <w:sz w:val="16"/>
                <w:szCs w:val="16"/>
              </w:rPr>
              <w:t>0796</w:t>
            </w:r>
          </w:p>
        </w:tc>
        <w:tc>
          <w:tcPr>
            <w:tcW w:w="425" w:type="dxa"/>
            <w:shd w:val="solid" w:color="FFFFFF" w:fill="auto"/>
          </w:tcPr>
          <w:p w14:paraId="2222ED09" w14:textId="77777777" w:rsidR="00EC5D21" w:rsidRDefault="00EC5D21" w:rsidP="00B05A1B">
            <w:pPr>
              <w:pStyle w:val="TAR"/>
              <w:rPr>
                <w:sz w:val="16"/>
                <w:szCs w:val="16"/>
              </w:rPr>
            </w:pPr>
            <w:r>
              <w:rPr>
                <w:sz w:val="16"/>
                <w:szCs w:val="16"/>
              </w:rPr>
              <w:t>1</w:t>
            </w:r>
          </w:p>
        </w:tc>
        <w:tc>
          <w:tcPr>
            <w:tcW w:w="425" w:type="dxa"/>
            <w:shd w:val="solid" w:color="FFFFFF" w:fill="auto"/>
          </w:tcPr>
          <w:p w14:paraId="30EC24B3" w14:textId="77777777" w:rsidR="00EC5D21" w:rsidRDefault="00EC5D21" w:rsidP="00B05A1B">
            <w:pPr>
              <w:pStyle w:val="TAC"/>
              <w:rPr>
                <w:sz w:val="16"/>
                <w:szCs w:val="16"/>
              </w:rPr>
            </w:pPr>
            <w:r>
              <w:rPr>
                <w:sz w:val="16"/>
                <w:szCs w:val="16"/>
              </w:rPr>
              <w:t>F</w:t>
            </w:r>
          </w:p>
        </w:tc>
        <w:tc>
          <w:tcPr>
            <w:tcW w:w="4962" w:type="dxa"/>
            <w:shd w:val="solid" w:color="FFFFFF" w:fill="auto"/>
          </w:tcPr>
          <w:p w14:paraId="6E48A3DE" w14:textId="77777777" w:rsidR="00EC5D21" w:rsidRDefault="00EC5D21" w:rsidP="00B05A1B">
            <w:pPr>
              <w:pStyle w:val="TAL"/>
              <w:rPr>
                <w:sz w:val="16"/>
                <w:szCs w:val="16"/>
              </w:rPr>
            </w:pPr>
            <w:r>
              <w:rPr>
                <w:sz w:val="16"/>
                <w:szCs w:val="16"/>
              </w:rPr>
              <w:t>Adding procedural text for System Frame Number and Slot Number</w:t>
            </w:r>
          </w:p>
        </w:tc>
        <w:tc>
          <w:tcPr>
            <w:tcW w:w="713" w:type="dxa"/>
            <w:shd w:val="solid" w:color="FFFFFF" w:fill="auto"/>
          </w:tcPr>
          <w:p w14:paraId="73C3685E" w14:textId="77777777" w:rsidR="00EC5D21" w:rsidRDefault="00EC5D21" w:rsidP="00B05A1B">
            <w:pPr>
              <w:pStyle w:val="TAC"/>
              <w:rPr>
                <w:sz w:val="16"/>
                <w:szCs w:val="16"/>
              </w:rPr>
            </w:pPr>
            <w:r>
              <w:rPr>
                <w:sz w:val="16"/>
                <w:szCs w:val="16"/>
              </w:rPr>
              <w:t>16.7.0</w:t>
            </w:r>
          </w:p>
        </w:tc>
      </w:tr>
      <w:tr w:rsidR="00EC5D21" w:rsidRPr="00EA5FA7" w14:paraId="31E351EE" w14:textId="77777777" w:rsidTr="0072174B">
        <w:tc>
          <w:tcPr>
            <w:tcW w:w="800" w:type="dxa"/>
            <w:shd w:val="solid" w:color="FFFFFF" w:fill="auto"/>
          </w:tcPr>
          <w:p w14:paraId="36E61169" w14:textId="77777777" w:rsidR="00EC5D21" w:rsidRDefault="00EC5D21" w:rsidP="00B05A1B">
            <w:pPr>
              <w:pStyle w:val="TAC"/>
              <w:rPr>
                <w:sz w:val="16"/>
                <w:szCs w:val="16"/>
              </w:rPr>
            </w:pPr>
            <w:r>
              <w:rPr>
                <w:sz w:val="16"/>
                <w:szCs w:val="16"/>
              </w:rPr>
              <w:t>2021-09</w:t>
            </w:r>
          </w:p>
        </w:tc>
        <w:tc>
          <w:tcPr>
            <w:tcW w:w="800" w:type="dxa"/>
            <w:shd w:val="solid" w:color="FFFFFF" w:fill="auto"/>
          </w:tcPr>
          <w:p w14:paraId="3336CBE7" w14:textId="77777777" w:rsidR="00EC5D21" w:rsidRDefault="00EC5D21" w:rsidP="00B05A1B">
            <w:pPr>
              <w:pStyle w:val="TAC"/>
              <w:rPr>
                <w:sz w:val="16"/>
                <w:szCs w:val="16"/>
              </w:rPr>
            </w:pPr>
            <w:r>
              <w:rPr>
                <w:sz w:val="16"/>
                <w:szCs w:val="16"/>
              </w:rPr>
              <w:t>RP-93-e</w:t>
            </w:r>
          </w:p>
        </w:tc>
        <w:tc>
          <w:tcPr>
            <w:tcW w:w="1094" w:type="dxa"/>
            <w:shd w:val="solid" w:color="FFFFFF" w:fill="auto"/>
          </w:tcPr>
          <w:p w14:paraId="58391FD4" w14:textId="77777777" w:rsidR="00EC5D21" w:rsidRPr="00A869AF" w:rsidRDefault="001D18DC" w:rsidP="00B05A1B">
            <w:pPr>
              <w:pStyle w:val="TAC"/>
              <w:rPr>
                <w:sz w:val="16"/>
                <w:szCs w:val="16"/>
              </w:rPr>
            </w:pPr>
            <w:r w:rsidRPr="001D18DC">
              <w:rPr>
                <w:sz w:val="16"/>
                <w:szCs w:val="16"/>
              </w:rPr>
              <w:t>RP-211881</w:t>
            </w:r>
          </w:p>
        </w:tc>
        <w:tc>
          <w:tcPr>
            <w:tcW w:w="567" w:type="dxa"/>
            <w:shd w:val="solid" w:color="FFFFFF" w:fill="auto"/>
          </w:tcPr>
          <w:p w14:paraId="2286E9B9" w14:textId="77777777" w:rsidR="00EC5D21" w:rsidRDefault="00EC5D21" w:rsidP="00B05A1B">
            <w:pPr>
              <w:pStyle w:val="TAL"/>
              <w:rPr>
                <w:sz w:val="16"/>
                <w:szCs w:val="16"/>
              </w:rPr>
            </w:pPr>
            <w:r>
              <w:rPr>
                <w:sz w:val="16"/>
                <w:szCs w:val="16"/>
              </w:rPr>
              <w:t>0800</w:t>
            </w:r>
          </w:p>
        </w:tc>
        <w:tc>
          <w:tcPr>
            <w:tcW w:w="425" w:type="dxa"/>
            <w:shd w:val="solid" w:color="FFFFFF" w:fill="auto"/>
          </w:tcPr>
          <w:p w14:paraId="2CC132A7" w14:textId="77777777" w:rsidR="00EC5D21" w:rsidRDefault="00EC5D21" w:rsidP="00B05A1B">
            <w:pPr>
              <w:pStyle w:val="TAR"/>
              <w:rPr>
                <w:sz w:val="16"/>
                <w:szCs w:val="16"/>
              </w:rPr>
            </w:pPr>
            <w:r>
              <w:rPr>
                <w:sz w:val="16"/>
                <w:szCs w:val="16"/>
              </w:rPr>
              <w:t>-</w:t>
            </w:r>
          </w:p>
        </w:tc>
        <w:tc>
          <w:tcPr>
            <w:tcW w:w="425" w:type="dxa"/>
            <w:shd w:val="solid" w:color="FFFFFF" w:fill="auto"/>
          </w:tcPr>
          <w:p w14:paraId="0AC0FF59" w14:textId="77777777" w:rsidR="00EC5D21" w:rsidRDefault="00EC5D21" w:rsidP="00B05A1B">
            <w:pPr>
              <w:pStyle w:val="TAC"/>
              <w:rPr>
                <w:sz w:val="16"/>
                <w:szCs w:val="16"/>
              </w:rPr>
            </w:pPr>
            <w:r>
              <w:rPr>
                <w:sz w:val="16"/>
                <w:szCs w:val="16"/>
              </w:rPr>
              <w:t>A</w:t>
            </w:r>
          </w:p>
        </w:tc>
        <w:tc>
          <w:tcPr>
            <w:tcW w:w="4962" w:type="dxa"/>
            <w:shd w:val="solid" w:color="FFFFFF" w:fill="auto"/>
          </w:tcPr>
          <w:p w14:paraId="2910A22B" w14:textId="77777777" w:rsidR="00EC5D21" w:rsidRDefault="00EC5D21" w:rsidP="00B05A1B">
            <w:pPr>
              <w:pStyle w:val="TAL"/>
              <w:rPr>
                <w:sz w:val="16"/>
                <w:szCs w:val="16"/>
              </w:rPr>
            </w:pPr>
            <w:r>
              <w:rPr>
                <w:sz w:val="16"/>
                <w:szCs w:val="16"/>
              </w:rPr>
              <w:t>Correction of the IE related to E-UTRA resource coordination in F1AP</w:t>
            </w:r>
          </w:p>
        </w:tc>
        <w:tc>
          <w:tcPr>
            <w:tcW w:w="713" w:type="dxa"/>
            <w:shd w:val="solid" w:color="FFFFFF" w:fill="auto"/>
          </w:tcPr>
          <w:p w14:paraId="7E2A253B" w14:textId="77777777" w:rsidR="00EC5D21" w:rsidRDefault="00EC5D21" w:rsidP="00B05A1B">
            <w:pPr>
              <w:pStyle w:val="TAC"/>
              <w:rPr>
                <w:sz w:val="16"/>
                <w:szCs w:val="16"/>
              </w:rPr>
            </w:pPr>
            <w:r>
              <w:rPr>
                <w:sz w:val="16"/>
                <w:szCs w:val="16"/>
              </w:rPr>
              <w:t>16.7.0</w:t>
            </w:r>
          </w:p>
        </w:tc>
      </w:tr>
      <w:tr w:rsidR="00B1314A" w:rsidRPr="00EA5FA7" w14:paraId="4E780553" w14:textId="77777777" w:rsidTr="0072174B">
        <w:tc>
          <w:tcPr>
            <w:tcW w:w="800" w:type="dxa"/>
            <w:shd w:val="solid" w:color="FFFFFF" w:fill="auto"/>
          </w:tcPr>
          <w:p w14:paraId="78CAD6EC" w14:textId="77777777" w:rsidR="00B1314A" w:rsidRDefault="00B1314A" w:rsidP="00B05A1B">
            <w:pPr>
              <w:pStyle w:val="TAC"/>
              <w:rPr>
                <w:sz w:val="16"/>
                <w:szCs w:val="16"/>
              </w:rPr>
            </w:pPr>
            <w:r>
              <w:rPr>
                <w:sz w:val="16"/>
                <w:szCs w:val="16"/>
              </w:rPr>
              <w:t>2021-12</w:t>
            </w:r>
          </w:p>
        </w:tc>
        <w:tc>
          <w:tcPr>
            <w:tcW w:w="800" w:type="dxa"/>
            <w:shd w:val="solid" w:color="FFFFFF" w:fill="auto"/>
          </w:tcPr>
          <w:p w14:paraId="18A4162C" w14:textId="77777777" w:rsidR="00B1314A" w:rsidRDefault="00B1314A" w:rsidP="00B05A1B">
            <w:pPr>
              <w:pStyle w:val="TAC"/>
              <w:rPr>
                <w:sz w:val="16"/>
                <w:szCs w:val="16"/>
              </w:rPr>
            </w:pPr>
            <w:r>
              <w:rPr>
                <w:sz w:val="16"/>
                <w:szCs w:val="16"/>
              </w:rPr>
              <w:t>RP-94-e</w:t>
            </w:r>
          </w:p>
        </w:tc>
        <w:tc>
          <w:tcPr>
            <w:tcW w:w="1094" w:type="dxa"/>
            <w:shd w:val="solid" w:color="FFFFFF" w:fill="auto"/>
          </w:tcPr>
          <w:p w14:paraId="69F341F7" w14:textId="77777777" w:rsidR="00B1314A" w:rsidRPr="001D18DC" w:rsidRDefault="00B1314A" w:rsidP="00B05A1B">
            <w:pPr>
              <w:pStyle w:val="TAC"/>
              <w:rPr>
                <w:sz w:val="16"/>
                <w:szCs w:val="16"/>
              </w:rPr>
            </w:pPr>
            <w:r w:rsidRPr="00B1314A">
              <w:rPr>
                <w:sz w:val="16"/>
                <w:szCs w:val="16"/>
              </w:rPr>
              <w:t>RP-212864</w:t>
            </w:r>
          </w:p>
        </w:tc>
        <w:tc>
          <w:tcPr>
            <w:tcW w:w="567" w:type="dxa"/>
            <w:shd w:val="solid" w:color="FFFFFF" w:fill="auto"/>
          </w:tcPr>
          <w:p w14:paraId="34369279" w14:textId="77777777" w:rsidR="00B1314A" w:rsidRDefault="00B1314A" w:rsidP="00B05A1B">
            <w:pPr>
              <w:pStyle w:val="TAL"/>
              <w:rPr>
                <w:sz w:val="16"/>
                <w:szCs w:val="16"/>
              </w:rPr>
            </w:pPr>
            <w:r>
              <w:rPr>
                <w:sz w:val="16"/>
                <w:szCs w:val="16"/>
              </w:rPr>
              <w:t>0804</w:t>
            </w:r>
          </w:p>
        </w:tc>
        <w:tc>
          <w:tcPr>
            <w:tcW w:w="425" w:type="dxa"/>
            <w:shd w:val="solid" w:color="FFFFFF" w:fill="auto"/>
          </w:tcPr>
          <w:p w14:paraId="2C9DFB75" w14:textId="77777777" w:rsidR="00B1314A" w:rsidRDefault="00B1314A" w:rsidP="00B05A1B">
            <w:pPr>
              <w:pStyle w:val="TAR"/>
              <w:rPr>
                <w:sz w:val="16"/>
                <w:szCs w:val="16"/>
              </w:rPr>
            </w:pPr>
            <w:r>
              <w:rPr>
                <w:sz w:val="16"/>
                <w:szCs w:val="16"/>
              </w:rPr>
              <w:t>1</w:t>
            </w:r>
          </w:p>
        </w:tc>
        <w:tc>
          <w:tcPr>
            <w:tcW w:w="425" w:type="dxa"/>
            <w:shd w:val="solid" w:color="FFFFFF" w:fill="auto"/>
          </w:tcPr>
          <w:p w14:paraId="43C486A1" w14:textId="77777777" w:rsidR="00B1314A" w:rsidRDefault="00B1314A" w:rsidP="00B05A1B">
            <w:pPr>
              <w:pStyle w:val="TAC"/>
              <w:rPr>
                <w:sz w:val="16"/>
                <w:szCs w:val="16"/>
              </w:rPr>
            </w:pPr>
            <w:r>
              <w:rPr>
                <w:sz w:val="16"/>
                <w:szCs w:val="16"/>
              </w:rPr>
              <w:t>A</w:t>
            </w:r>
          </w:p>
        </w:tc>
        <w:tc>
          <w:tcPr>
            <w:tcW w:w="4962" w:type="dxa"/>
            <w:shd w:val="solid" w:color="FFFFFF" w:fill="auto"/>
          </w:tcPr>
          <w:p w14:paraId="656DA122" w14:textId="77777777" w:rsidR="00B1314A" w:rsidRDefault="00B1314A" w:rsidP="00B05A1B">
            <w:pPr>
              <w:pStyle w:val="TAL"/>
              <w:rPr>
                <w:sz w:val="16"/>
                <w:szCs w:val="16"/>
              </w:rPr>
            </w:pPr>
            <w:r>
              <w:rPr>
                <w:sz w:val="16"/>
                <w:szCs w:val="16"/>
              </w:rPr>
              <w:t>Correction on F1 Removal for RAN Sharing in Rel-16</w:t>
            </w:r>
          </w:p>
        </w:tc>
        <w:tc>
          <w:tcPr>
            <w:tcW w:w="713" w:type="dxa"/>
            <w:shd w:val="solid" w:color="FFFFFF" w:fill="auto"/>
          </w:tcPr>
          <w:p w14:paraId="39CB7C9A" w14:textId="77777777" w:rsidR="00B1314A" w:rsidRDefault="00B1314A" w:rsidP="00B05A1B">
            <w:pPr>
              <w:pStyle w:val="TAC"/>
              <w:rPr>
                <w:sz w:val="16"/>
                <w:szCs w:val="16"/>
              </w:rPr>
            </w:pPr>
            <w:r>
              <w:rPr>
                <w:sz w:val="16"/>
                <w:szCs w:val="16"/>
              </w:rPr>
              <w:t>16.8.0</w:t>
            </w:r>
          </w:p>
        </w:tc>
      </w:tr>
      <w:tr w:rsidR="00B1314A" w:rsidRPr="00EA5FA7" w14:paraId="1BB36531" w14:textId="77777777" w:rsidTr="0072174B">
        <w:tc>
          <w:tcPr>
            <w:tcW w:w="800" w:type="dxa"/>
            <w:shd w:val="solid" w:color="FFFFFF" w:fill="auto"/>
          </w:tcPr>
          <w:p w14:paraId="6D7111C6" w14:textId="77777777" w:rsidR="00B1314A" w:rsidRDefault="00B1314A" w:rsidP="00B05A1B">
            <w:pPr>
              <w:pStyle w:val="TAC"/>
              <w:rPr>
                <w:sz w:val="16"/>
                <w:szCs w:val="16"/>
              </w:rPr>
            </w:pPr>
            <w:r>
              <w:rPr>
                <w:sz w:val="16"/>
                <w:szCs w:val="16"/>
              </w:rPr>
              <w:t>2021-12</w:t>
            </w:r>
          </w:p>
        </w:tc>
        <w:tc>
          <w:tcPr>
            <w:tcW w:w="800" w:type="dxa"/>
            <w:shd w:val="solid" w:color="FFFFFF" w:fill="auto"/>
          </w:tcPr>
          <w:p w14:paraId="25C3C3DB" w14:textId="77777777" w:rsidR="00B1314A" w:rsidRDefault="00B1314A" w:rsidP="00B05A1B">
            <w:pPr>
              <w:pStyle w:val="TAC"/>
              <w:rPr>
                <w:sz w:val="16"/>
                <w:szCs w:val="16"/>
              </w:rPr>
            </w:pPr>
            <w:r>
              <w:rPr>
                <w:sz w:val="16"/>
                <w:szCs w:val="16"/>
              </w:rPr>
              <w:t>RP-94-e</w:t>
            </w:r>
          </w:p>
        </w:tc>
        <w:tc>
          <w:tcPr>
            <w:tcW w:w="1094" w:type="dxa"/>
            <w:shd w:val="solid" w:color="FFFFFF" w:fill="auto"/>
          </w:tcPr>
          <w:p w14:paraId="623D63D3" w14:textId="77777777" w:rsidR="00B1314A" w:rsidRPr="001D18DC" w:rsidRDefault="00B1314A" w:rsidP="00B05A1B">
            <w:pPr>
              <w:pStyle w:val="TAC"/>
              <w:rPr>
                <w:sz w:val="16"/>
                <w:szCs w:val="16"/>
              </w:rPr>
            </w:pPr>
            <w:r w:rsidRPr="00B1314A">
              <w:rPr>
                <w:sz w:val="16"/>
                <w:szCs w:val="16"/>
              </w:rPr>
              <w:t>RP-212864</w:t>
            </w:r>
          </w:p>
        </w:tc>
        <w:tc>
          <w:tcPr>
            <w:tcW w:w="567" w:type="dxa"/>
            <w:shd w:val="solid" w:color="FFFFFF" w:fill="auto"/>
          </w:tcPr>
          <w:p w14:paraId="682B897D" w14:textId="77777777" w:rsidR="00B1314A" w:rsidRDefault="00B1314A" w:rsidP="00B05A1B">
            <w:pPr>
              <w:pStyle w:val="TAL"/>
              <w:rPr>
                <w:sz w:val="16"/>
                <w:szCs w:val="16"/>
              </w:rPr>
            </w:pPr>
            <w:r>
              <w:rPr>
                <w:sz w:val="16"/>
                <w:szCs w:val="16"/>
              </w:rPr>
              <w:t>0811</w:t>
            </w:r>
          </w:p>
        </w:tc>
        <w:tc>
          <w:tcPr>
            <w:tcW w:w="425" w:type="dxa"/>
            <w:shd w:val="solid" w:color="FFFFFF" w:fill="auto"/>
          </w:tcPr>
          <w:p w14:paraId="69467991" w14:textId="77777777" w:rsidR="00B1314A" w:rsidRDefault="00B1314A" w:rsidP="00B05A1B">
            <w:pPr>
              <w:pStyle w:val="TAR"/>
              <w:rPr>
                <w:sz w:val="16"/>
                <w:szCs w:val="16"/>
              </w:rPr>
            </w:pPr>
            <w:r>
              <w:rPr>
                <w:sz w:val="16"/>
                <w:szCs w:val="16"/>
              </w:rPr>
              <w:t>4</w:t>
            </w:r>
          </w:p>
        </w:tc>
        <w:tc>
          <w:tcPr>
            <w:tcW w:w="425" w:type="dxa"/>
            <w:shd w:val="solid" w:color="FFFFFF" w:fill="auto"/>
          </w:tcPr>
          <w:p w14:paraId="4FB2A4DD" w14:textId="77777777" w:rsidR="00B1314A" w:rsidRDefault="00B1314A" w:rsidP="00B05A1B">
            <w:pPr>
              <w:pStyle w:val="TAC"/>
              <w:rPr>
                <w:sz w:val="16"/>
                <w:szCs w:val="16"/>
              </w:rPr>
            </w:pPr>
            <w:r>
              <w:rPr>
                <w:sz w:val="16"/>
                <w:szCs w:val="16"/>
              </w:rPr>
              <w:t>F</w:t>
            </w:r>
          </w:p>
        </w:tc>
        <w:tc>
          <w:tcPr>
            <w:tcW w:w="4962" w:type="dxa"/>
            <w:shd w:val="solid" w:color="FFFFFF" w:fill="auto"/>
          </w:tcPr>
          <w:p w14:paraId="136B8F6D" w14:textId="77777777" w:rsidR="00B1314A" w:rsidRDefault="00B1314A" w:rsidP="00B05A1B">
            <w:pPr>
              <w:pStyle w:val="TAL"/>
              <w:rPr>
                <w:sz w:val="16"/>
                <w:szCs w:val="16"/>
              </w:rPr>
            </w:pPr>
            <w:r>
              <w:rPr>
                <w:sz w:val="16"/>
                <w:szCs w:val="16"/>
              </w:rPr>
              <w:t>Incorrect Node Name IE in ASN.1</w:t>
            </w:r>
          </w:p>
        </w:tc>
        <w:tc>
          <w:tcPr>
            <w:tcW w:w="713" w:type="dxa"/>
            <w:shd w:val="solid" w:color="FFFFFF" w:fill="auto"/>
          </w:tcPr>
          <w:p w14:paraId="2069F39C" w14:textId="77777777" w:rsidR="00B1314A" w:rsidRDefault="00B1314A" w:rsidP="00B05A1B">
            <w:pPr>
              <w:pStyle w:val="TAC"/>
              <w:rPr>
                <w:sz w:val="16"/>
                <w:szCs w:val="16"/>
              </w:rPr>
            </w:pPr>
            <w:r>
              <w:rPr>
                <w:sz w:val="16"/>
                <w:szCs w:val="16"/>
              </w:rPr>
              <w:t>16.8.0</w:t>
            </w:r>
          </w:p>
        </w:tc>
      </w:tr>
      <w:tr w:rsidR="00B1314A" w:rsidRPr="00EA5FA7" w14:paraId="45CBF3D3" w14:textId="77777777" w:rsidTr="0072174B">
        <w:tc>
          <w:tcPr>
            <w:tcW w:w="800" w:type="dxa"/>
            <w:shd w:val="solid" w:color="FFFFFF" w:fill="auto"/>
          </w:tcPr>
          <w:p w14:paraId="4C3DC125" w14:textId="77777777" w:rsidR="00B1314A" w:rsidRPr="0034382D" w:rsidRDefault="00B1314A" w:rsidP="00B05A1B">
            <w:pPr>
              <w:pStyle w:val="TAC"/>
              <w:rPr>
                <w:sz w:val="16"/>
                <w:szCs w:val="16"/>
              </w:rPr>
            </w:pPr>
            <w:r w:rsidRPr="0034382D">
              <w:rPr>
                <w:sz w:val="16"/>
                <w:szCs w:val="16"/>
              </w:rPr>
              <w:t>2021-12</w:t>
            </w:r>
          </w:p>
        </w:tc>
        <w:tc>
          <w:tcPr>
            <w:tcW w:w="800" w:type="dxa"/>
            <w:shd w:val="solid" w:color="FFFFFF" w:fill="auto"/>
          </w:tcPr>
          <w:p w14:paraId="7827990E" w14:textId="77777777" w:rsidR="00B1314A" w:rsidRPr="0034382D" w:rsidRDefault="00B1314A" w:rsidP="00B05A1B">
            <w:pPr>
              <w:pStyle w:val="TAC"/>
              <w:rPr>
                <w:sz w:val="16"/>
                <w:szCs w:val="16"/>
              </w:rPr>
            </w:pPr>
            <w:r w:rsidRPr="0034382D">
              <w:rPr>
                <w:sz w:val="16"/>
                <w:szCs w:val="16"/>
              </w:rPr>
              <w:t>RP-94-e</w:t>
            </w:r>
          </w:p>
        </w:tc>
        <w:tc>
          <w:tcPr>
            <w:tcW w:w="1094" w:type="dxa"/>
            <w:shd w:val="solid" w:color="FFFFFF" w:fill="auto"/>
          </w:tcPr>
          <w:p w14:paraId="2227AE84" w14:textId="77777777" w:rsidR="00B1314A" w:rsidRPr="0034382D" w:rsidRDefault="0034382D" w:rsidP="00B05A1B">
            <w:pPr>
              <w:pStyle w:val="TAC"/>
              <w:rPr>
                <w:sz w:val="16"/>
                <w:szCs w:val="16"/>
              </w:rPr>
            </w:pPr>
            <w:r w:rsidRPr="0034382D">
              <w:rPr>
                <w:rFonts w:cs="Arial"/>
                <w:color w:val="000000"/>
                <w:sz w:val="16"/>
                <w:szCs w:val="16"/>
                <w:lang w:val="en-US"/>
              </w:rPr>
              <w:t>RP-213174</w:t>
            </w:r>
          </w:p>
        </w:tc>
        <w:tc>
          <w:tcPr>
            <w:tcW w:w="567" w:type="dxa"/>
            <w:shd w:val="solid" w:color="FFFFFF" w:fill="auto"/>
          </w:tcPr>
          <w:p w14:paraId="675EBE51" w14:textId="77777777" w:rsidR="00B1314A" w:rsidRPr="0034382D" w:rsidRDefault="00B1314A" w:rsidP="00B05A1B">
            <w:pPr>
              <w:pStyle w:val="TAL"/>
              <w:rPr>
                <w:sz w:val="16"/>
                <w:szCs w:val="16"/>
              </w:rPr>
            </w:pPr>
            <w:r w:rsidRPr="0034382D">
              <w:rPr>
                <w:sz w:val="16"/>
                <w:szCs w:val="16"/>
              </w:rPr>
              <w:t>0822</w:t>
            </w:r>
          </w:p>
        </w:tc>
        <w:tc>
          <w:tcPr>
            <w:tcW w:w="425" w:type="dxa"/>
            <w:shd w:val="solid" w:color="FFFFFF" w:fill="auto"/>
          </w:tcPr>
          <w:p w14:paraId="38B80464" w14:textId="77777777" w:rsidR="00B1314A" w:rsidRPr="0034382D" w:rsidRDefault="003D4B15" w:rsidP="00B05A1B">
            <w:pPr>
              <w:pStyle w:val="TAR"/>
              <w:rPr>
                <w:sz w:val="16"/>
                <w:szCs w:val="16"/>
              </w:rPr>
            </w:pPr>
            <w:r w:rsidRPr="0034382D">
              <w:rPr>
                <w:sz w:val="16"/>
                <w:szCs w:val="16"/>
              </w:rPr>
              <w:t>3</w:t>
            </w:r>
          </w:p>
        </w:tc>
        <w:tc>
          <w:tcPr>
            <w:tcW w:w="425" w:type="dxa"/>
            <w:shd w:val="solid" w:color="FFFFFF" w:fill="auto"/>
          </w:tcPr>
          <w:p w14:paraId="068D3770" w14:textId="77777777" w:rsidR="00B1314A" w:rsidRPr="0034382D" w:rsidRDefault="00B1314A" w:rsidP="00B05A1B">
            <w:pPr>
              <w:pStyle w:val="TAC"/>
              <w:rPr>
                <w:sz w:val="16"/>
                <w:szCs w:val="16"/>
              </w:rPr>
            </w:pPr>
            <w:r w:rsidRPr="0034382D">
              <w:rPr>
                <w:sz w:val="16"/>
                <w:szCs w:val="16"/>
              </w:rPr>
              <w:t>F</w:t>
            </w:r>
          </w:p>
        </w:tc>
        <w:tc>
          <w:tcPr>
            <w:tcW w:w="4962" w:type="dxa"/>
            <w:shd w:val="solid" w:color="FFFFFF" w:fill="auto"/>
          </w:tcPr>
          <w:p w14:paraId="7294859F" w14:textId="77777777" w:rsidR="00B1314A" w:rsidRPr="0034382D" w:rsidRDefault="00B1314A" w:rsidP="00B05A1B">
            <w:pPr>
              <w:pStyle w:val="TAL"/>
              <w:rPr>
                <w:sz w:val="16"/>
                <w:szCs w:val="16"/>
              </w:rPr>
            </w:pPr>
            <w:r w:rsidRPr="0034382D">
              <w:rPr>
                <w:sz w:val="16"/>
                <w:szCs w:val="16"/>
              </w:rPr>
              <w:t>Correction on PRS-only T</w:t>
            </w:r>
            <w:r w:rsidR="00FF27B5">
              <w:rPr>
                <w:sz w:val="16"/>
                <w:szCs w:val="16"/>
              </w:rPr>
              <w:t>R</w:t>
            </w:r>
            <w:r w:rsidRPr="0034382D">
              <w:rPr>
                <w:sz w:val="16"/>
                <w:szCs w:val="16"/>
              </w:rPr>
              <w:t>P</w:t>
            </w:r>
          </w:p>
        </w:tc>
        <w:tc>
          <w:tcPr>
            <w:tcW w:w="713" w:type="dxa"/>
            <w:shd w:val="solid" w:color="FFFFFF" w:fill="auto"/>
          </w:tcPr>
          <w:p w14:paraId="46D71EF8" w14:textId="77777777" w:rsidR="00B1314A" w:rsidRPr="0034382D" w:rsidRDefault="00B1314A" w:rsidP="00B05A1B">
            <w:pPr>
              <w:pStyle w:val="TAC"/>
              <w:rPr>
                <w:sz w:val="16"/>
                <w:szCs w:val="16"/>
              </w:rPr>
            </w:pPr>
            <w:r w:rsidRPr="0034382D">
              <w:rPr>
                <w:sz w:val="16"/>
                <w:szCs w:val="16"/>
              </w:rPr>
              <w:t>16.8.0</w:t>
            </w:r>
          </w:p>
        </w:tc>
      </w:tr>
      <w:tr w:rsidR="00B1314A" w:rsidRPr="00EA5FA7" w14:paraId="0A6FE535" w14:textId="77777777" w:rsidTr="0072174B">
        <w:tc>
          <w:tcPr>
            <w:tcW w:w="800" w:type="dxa"/>
            <w:shd w:val="solid" w:color="FFFFFF" w:fill="auto"/>
          </w:tcPr>
          <w:p w14:paraId="3C55B66D" w14:textId="77777777" w:rsidR="00B1314A" w:rsidRDefault="00B1314A" w:rsidP="00B05A1B">
            <w:pPr>
              <w:pStyle w:val="TAC"/>
              <w:rPr>
                <w:sz w:val="16"/>
                <w:szCs w:val="16"/>
              </w:rPr>
            </w:pPr>
            <w:r>
              <w:rPr>
                <w:sz w:val="16"/>
                <w:szCs w:val="16"/>
              </w:rPr>
              <w:t>2021-12</w:t>
            </w:r>
          </w:p>
        </w:tc>
        <w:tc>
          <w:tcPr>
            <w:tcW w:w="800" w:type="dxa"/>
            <w:shd w:val="solid" w:color="FFFFFF" w:fill="auto"/>
          </w:tcPr>
          <w:p w14:paraId="3F444618" w14:textId="77777777" w:rsidR="00B1314A" w:rsidRDefault="00B1314A" w:rsidP="00B05A1B">
            <w:pPr>
              <w:pStyle w:val="TAC"/>
              <w:rPr>
                <w:sz w:val="16"/>
                <w:szCs w:val="16"/>
              </w:rPr>
            </w:pPr>
            <w:r>
              <w:rPr>
                <w:sz w:val="16"/>
                <w:szCs w:val="16"/>
              </w:rPr>
              <w:t>RP-94-e</w:t>
            </w:r>
          </w:p>
        </w:tc>
        <w:tc>
          <w:tcPr>
            <w:tcW w:w="1094" w:type="dxa"/>
            <w:shd w:val="solid" w:color="FFFFFF" w:fill="auto"/>
          </w:tcPr>
          <w:p w14:paraId="3941E009" w14:textId="77777777" w:rsidR="00B1314A" w:rsidRPr="001D18DC" w:rsidRDefault="00B1314A" w:rsidP="00B05A1B">
            <w:pPr>
              <w:pStyle w:val="TAC"/>
              <w:rPr>
                <w:sz w:val="16"/>
                <w:szCs w:val="16"/>
              </w:rPr>
            </w:pPr>
            <w:r w:rsidRPr="00B1314A">
              <w:rPr>
                <w:sz w:val="16"/>
                <w:szCs w:val="16"/>
              </w:rPr>
              <w:t>RP-212867</w:t>
            </w:r>
          </w:p>
        </w:tc>
        <w:tc>
          <w:tcPr>
            <w:tcW w:w="567" w:type="dxa"/>
            <w:shd w:val="solid" w:color="FFFFFF" w:fill="auto"/>
          </w:tcPr>
          <w:p w14:paraId="2F3C8087" w14:textId="77777777" w:rsidR="00B1314A" w:rsidRDefault="00B1314A" w:rsidP="00B05A1B">
            <w:pPr>
              <w:pStyle w:val="TAL"/>
              <w:rPr>
                <w:sz w:val="16"/>
                <w:szCs w:val="16"/>
              </w:rPr>
            </w:pPr>
            <w:r>
              <w:rPr>
                <w:sz w:val="16"/>
                <w:szCs w:val="16"/>
              </w:rPr>
              <w:t>0827</w:t>
            </w:r>
          </w:p>
        </w:tc>
        <w:tc>
          <w:tcPr>
            <w:tcW w:w="425" w:type="dxa"/>
            <w:shd w:val="solid" w:color="FFFFFF" w:fill="auto"/>
          </w:tcPr>
          <w:p w14:paraId="3F1B8AEB" w14:textId="77777777" w:rsidR="00B1314A" w:rsidRDefault="00B1314A" w:rsidP="00B05A1B">
            <w:pPr>
              <w:pStyle w:val="TAR"/>
              <w:rPr>
                <w:sz w:val="16"/>
                <w:szCs w:val="16"/>
              </w:rPr>
            </w:pPr>
            <w:r>
              <w:rPr>
                <w:sz w:val="16"/>
                <w:szCs w:val="16"/>
              </w:rPr>
              <w:t>1</w:t>
            </w:r>
          </w:p>
        </w:tc>
        <w:tc>
          <w:tcPr>
            <w:tcW w:w="425" w:type="dxa"/>
            <w:shd w:val="solid" w:color="FFFFFF" w:fill="auto"/>
          </w:tcPr>
          <w:p w14:paraId="1EAD24FA" w14:textId="77777777" w:rsidR="00B1314A" w:rsidRDefault="00B1314A" w:rsidP="00B05A1B">
            <w:pPr>
              <w:pStyle w:val="TAC"/>
              <w:rPr>
                <w:sz w:val="16"/>
                <w:szCs w:val="16"/>
              </w:rPr>
            </w:pPr>
            <w:r>
              <w:rPr>
                <w:sz w:val="16"/>
                <w:szCs w:val="16"/>
              </w:rPr>
              <w:t>F</w:t>
            </w:r>
          </w:p>
        </w:tc>
        <w:tc>
          <w:tcPr>
            <w:tcW w:w="4962" w:type="dxa"/>
            <w:shd w:val="solid" w:color="FFFFFF" w:fill="auto"/>
          </w:tcPr>
          <w:p w14:paraId="737048DC" w14:textId="77777777" w:rsidR="00B1314A" w:rsidRDefault="00B1314A" w:rsidP="00B05A1B">
            <w:pPr>
              <w:pStyle w:val="TAL"/>
              <w:rPr>
                <w:sz w:val="16"/>
                <w:szCs w:val="16"/>
              </w:rPr>
            </w:pPr>
            <w:r>
              <w:rPr>
                <w:sz w:val="16"/>
                <w:szCs w:val="16"/>
              </w:rPr>
              <w:t>Support of providing spatial relation per SRS resource from gNB-CU to gNB-DU</w:t>
            </w:r>
          </w:p>
        </w:tc>
        <w:tc>
          <w:tcPr>
            <w:tcW w:w="713" w:type="dxa"/>
            <w:shd w:val="solid" w:color="FFFFFF" w:fill="auto"/>
          </w:tcPr>
          <w:p w14:paraId="35A8090C" w14:textId="77777777" w:rsidR="00B1314A" w:rsidRDefault="00B1314A" w:rsidP="00B05A1B">
            <w:pPr>
              <w:pStyle w:val="TAC"/>
              <w:rPr>
                <w:sz w:val="16"/>
                <w:szCs w:val="16"/>
              </w:rPr>
            </w:pPr>
            <w:r>
              <w:rPr>
                <w:sz w:val="16"/>
                <w:szCs w:val="16"/>
              </w:rPr>
              <w:t>16.8.0</w:t>
            </w:r>
          </w:p>
        </w:tc>
      </w:tr>
      <w:tr w:rsidR="00E460AF" w:rsidRPr="00EA5FA7" w14:paraId="34CDCAD3" w14:textId="77777777" w:rsidTr="0072174B">
        <w:tc>
          <w:tcPr>
            <w:tcW w:w="800" w:type="dxa"/>
            <w:shd w:val="solid" w:color="FFFFFF" w:fill="auto"/>
          </w:tcPr>
          <w:p w14:paraId="01B8DF8D" w14:textId="77777777" w:rsidR="00E460AF" w:rsidRDefault="00E460AF" w:rsidP="00B05A1B">
            <w:pPr>
              <w:pStyle w:val="TAC"/>
              <w:rPr>
                <w:sz w:val="16"/>
                <w:szCs w:val="16"/>
              </w:rPr>
            </w:pPr>
            <w:r>
              <w:rPr>
                <w:sz w:val="16"/>
                <w:szCs w:val="16"/>
              </w:rPr>
              <w:t>2022-03</w:t>
            </w:r>
          </w:p>
        </w:tc>
        <w:tc>
          <w:tcPr>
            <w:tcW w:w="800" w:type="dxa"/>
            <w:shd w:val="solid" w:color="FFFFFF" w:fill="auto"/>
          </w:tcPr>
          <w:p w14:paraId="2C64C7AA" w14:textId="77777777" w:rsidR="00E460AF" w:rsidRDefault="00E460AF" w:rsidP="00B05A1B">
            <w:pPr>
              <w:pStyle w:val="TAC"/>
              <w:rPr>
                <w:sz w:val="16"/>
                <w:szCs w:val="16"/>
              </w:rPr>
            </w:pPr>
            <w:r>
              <w:rPr>
                <w:sz w:val="16"/>
                <w:szCs w:val="16"/>
              </w:rPr>
              <w:t>RP-95-e</w:t>
            </w:r>
          </w:p>
        </w:tc>
        <w:tc>
          <w:tcPr>
            <w:tcW w:w="1094" w:type="dxa"/>
            <w:shd w:val="solid" w:color="FFFFFF" w:fill="auto"/>
          </w:tcPr>
          <w:p w14:paraId="314C9B61" w14:textId="77777777" w:rsidR="00E460AF" w:rsidRPr="00B1314A" w:rsidRDefault="00790639" w:rsidP="00B05A1B">
            <w:pPr>
              <w:pStyle w:val="TAC"/>
              <w:rPr>
                <w:sz w:val="16"/>
                <w:szCs w:val="16"/>
              </w:rPr>
            </w:pPr>
            <w:r w:rsidRPr="00790639">
              <w:rPr>
                <w:sz w:val="16"/>
                <w:szCs w:val="16"/>
              </w:rPr>
              <w:t>RP-220279</w:t>
            </w:r>
          </w:p>
        </w:tc>
        <w:tc>
          <w:tcPr>
            <w:tcW w:w="567" w:type="dxa"/>
            <w:shd w:val="solid" w:color="FFFFFF" w:fill="auto"/>
          </w:tcPr>
          <w:p w14:paraId="62F1A1D1" w14:textId="77777777" w:rsidR="00E460AF" w:rsidRDefault="00E460AF" w:rsidP="00B05A1B">
            <w:pPr>
              <w:pStyle w:val="TAL"/>
              <w:rPr>
                <w:sz w:val="16"/>
                <w:szCs w:val="16"/>
              </w:rPr>
            </w:pPr>
            <w:r>
              <w:rPr>
                <w:sz w:val="16"/>
                <w:szCs w:val="16"/>
              </w:rPr>
              <w:t>0778</w:t>
            </w:r>
          </w:p>
        </w:tc>
        <w:tc>
          <w:tcPr>
            <w:tcW w:w="425" w:type="dxa"/>
            <w:shd w:val="solid" w:color="FFFFFF" w:fill="auto"/>
          </w:tcPr>
          <w:p w14:paraId="6AD9B700" w14:textId="77777777" w:rsidR="00E460AF" w:rsidRDefault="002D5E60" w:rsidP="00B05A1B">
            <w:pPr>
              <w:pStyle w:val="TAR"/>
              <w:rPr>
                <w:sz w:val="16"/>
                <w:szCs w:val="16"/>
              </w:rPr>
            </w:pPr>
            <w:r>
              <w:rPr>
                <w:sz w:val="16"/>
                <w:szCs w:val="16"/>
              </w:rPr>
              <w:t>4</w:t>
            </w:r>
          </w:p>
        </w:tc>
        <w:tc>
          <w:tcPr>
            <w:tcW w:w="425" w:type="dxa"/>
            <w:shd w:val="solid" w:color="FFFFFF" w:fill="auto"/>
          </w:tcPr>
          <w:p w14:paraId="3D4E604E" w14:textId="77777777" w:rsidR="00E460AF" w:rsidRDefault="00E460AF" w:rsidP="00B05A1B">
            <w:pPr>
              <w:pStyle w:val="TAC"/>
              <w:rPr>
                <w:sz w:val="16"/>
                <w:szCs w:val="16"/>
              </w:rPr>
            </w:pPr>
            <w:r>
              <w:rPr>
                <w:sz w:val="16"/>
                <w:szCs w:val="16"/>
              </w:rPr>
              <w:t>F</w:t>
            </w:r>
          </w:p>
        </w:tc>
        <w:tc>
          <w:tcPr>
            <w:tcW w:w="4962" w:type="dxa"/>
            <w:shd w:val="solid" w:color="FFFFFF" w:fill="auto"/>
          </w:tcPr>
          <w:p w14:paraId="02D159FF" w14:textId="77777777" w:rsidR="00E460AF" w:rsidRDefault="00E460AF" w:rsidP="00B05A1B">
            <w:pPr>
              <w:pStyle w:val="TAL"/>
              <w:rPr>
                <w:sz w:val="16"/>
                <w:szCs w:val="16"/>
              </w:rPr>
            </w:pPr>
            <w:r>
              <w:rPr>
                <w:sz w:val="16"/>
                <w:szCs w:val="16"/>
              </w:rPr>
              <w:t>Support of dynamic ACL during dual connectivity</w:t>
            </w:r>
          </w:p>
        </w:tc>
        <w:tc>
          <w:tcPr>
            <w:tcW w:w="713" w:type="dxa"/>
            <w:shd w:val="solid" w:color="FFFFFF" w:fill="auto"/>
          </w:tcPr>
          <w:p w14:paraId="34762DF4" w14:textId="77777777" w:rsidR="00E460AF" w:rsidRDefault="00E460AF" w:rsidP="00B05A1B">
            <w:pPr>
              <w:pStyle w:val="TAC"/>
              <w:rPr>
                <w:sz w:val="16"/>
                <w:szCs w:val="16"/>
              </w:rPr>
            </w:pPr>
            <w:r>
              <w:rPr>
                <w:sz w:val="16"/>
                <w:szCs w:val="16"/>
              </w:rPr>
              <w:t>16.9.0</w:t>
            </w:r>
          </w:p>
        </w:tc>
      </w:tr>
      <w:tr w:rsidR="000671EC" w:rsidRPr="00EA5FA7" w14:paraId="6E40D894" w14:textId="77777777" w:rsidTr="0072174B">
        <w:tc>
          <w:tcPr>
            <w:tcW w:w="800" w:type="dxa"/>
            <w:shd w:val="solid" w:color="FFFFFF" w:fill="auto"/>
          </w:tcPr>
          <w:p w14:paraId="55EAE1AF" w14:textId="77777777" w:rsidR="000671EC" w:rsidRDefault="000671EC" w:rsidP="00B05A1B">
            <w:pPr>
              <w:pStyle w:val="TAC"/>
              <w:rPr>
                <w:sz w:val="16"/>
                <w:szCs w:val="16"/>
              </w:rPr>
            </w:pPr>
            <w:r>
              <w:rPr>
                <w:sz w:val="16"/>
                <w:szCs w:val="16"/>
              </w:rPr>
              <w:t>2022-03</w:t>
            </w:r>
          </w:p>
        </w:tc>
        <w:tc>
          <w:tcPr>
            <w:tcW w:w="800" w:type="dxa"/>
            <w:shd w:val="solid" w:color="FFFFFF" w:fill="auto"/>
          </w:tcPr>
          <w:p w14:paraId="2EE0D908" w14:textId="77777777" w:rsidR="000671EC" w:rsidRDefault="000671EC" w:rsidP="00B05A1B">
            <w:pPr>
              <w:pStyle w:val="TAC"/>
              <w:rPr>
                <w:sz w:val="16"/>
                <w:szCs w:val="16"/>
              </w:rPr>
            </w:pPr>
            <w:r>
              <w:rPr>
                <w:sz w:val="16"/>
                <w:szCs w:val="16"/>
              </w:rPr>
              <w:t>RP-95-e</w:t>
            </w:r>
          </w:p>
        </w:tc>
        <w:tc>
          <w:tcPr>
            <w:tcW w:w="1094" w:type="dxa"/>
            <w:shd w:val="solid" w:color="FFFFFF" w:fill="auto"/>
          </w:tcPr>
          <w:p w14:paraId="02F2D550" w14:textId="77777777" w:rsidR="000671EC" w:rsidRPr="00B1314A" w:rsidRDefault="00790639" w:rsidP="00B05A1B">
            <w:pPr>
              <w:pStyle w:val="TAC"/>
              <w:rPr>
                <w:sz w:val="16"/>
                <w:szCs w:val="16"/>
              </w:rPr>
            </w:pPr>
            <w:r w:rsidRPr="00790639">
              <w:rPr>
                <w:sz w:val="16"/>
                <w:szCs w:val="16"/>
              </w:rPr>
              <w:t>RP-220276</w:t>
            </w:r>
          </w:p>
        </w:tc>
        <w:tc>
          <w:tcPr>
            <w:tcW w:w="567" w:type="dxa"/>
            <w:shd w:val="solid" w:color="FFFFFF" w:fill="auto"/>
          </w:tcPr>
          <w:p w14:paraId="38EE0387" w14:textId="77777777" w:rsidR="000671EC" w:rsidRDefault="000671EC" w:rsidP="00B05A1B">
            <w:pPr>
              <w:pStyle w:val="TAL"/>
              <w:rPr>
                <w:sz w:val="16"/>
                <w:szCs w:val="16"/>
              </w:rPr>
            </w:pPr>
            <w:r>
              <w:rPr>
                <w:sz w:val="16"/>
                <w:szCs w:val="16"/>
              </w:rPr>
              <w:t>0837</w:t>
            </w:r>
          </w:p>
        </w:tc>
        <w:tc>
          <w:tcPr>
            <w:tcW w:w="425" w:type="dxa"/>
            <w:shd w:val="solid" w:color="FFFFFF" w:fill="auto"/>
          </w:tcPr>
          <w:p w14:paraId="1E0A24FE" w14:textId="77777777" w:rsidR="000671EC" w:rsidRDefault="000671EC" w:rsidP="00B05A1B">
            <w:pPr>
              <w:pStyle w:val="TAR"/>
              <w:rPr>
                <w:sz w:val="16"/>
                <w:szCs w:val="16"/>
              </w:rPr>
            </w:pPr>
            <w:r>
              <w:rPr>
                <w:sz w:val="16"/>
                <w:szCs w:val="16"/>
              </w:rPr>
              <w:t>1</w:t>
            </w:r>
          </w:p>
        </w:tc>
        <w:tc>
          <w:tcPr>
            <w:tcW w:w="425" w:type="dxa"/>
            <w:shd w:val="solid" w:color="FFFFFF" w:fill="auto"/>
          </w:tcPr>
          <w:p w14:paraId="0639F1AE" w14:textId="77777777" w:rsidR="000671EC" w:rsidRDefault="000671EC" w:rsidP="00B05A1B">
            <w:pPr>
              <w:pStyle w:val="TAC"/>
              <w:rPr>
                <w:sz w:val="16"/>
                <w:szCs w:val="16"/>
              </w:rPr>
            </w:pPr>
            <w:r>
              <w:rPr>
                <w:sz w:val="16"/>
                <w:szCs w:val="16"/>
              </w:rPr>
              <w:t>F</w:t>
            </w:r>
          </w:p>
        </w:tc>
        <w:tc>
          <w:tcPr>
            <w:tcW w:w="4962" w:type="dxa"/>
            <w:shd w:val="solid" w:color="FFFFFF" w:fill="auto"/>
          </w:tcPr>
          <w:p w14:paraId="77F945AC" w14:textId="77777777" w:rsidR="000671EC" w:rsidRDefault="000671EC" w:rsidP="00B05A1B">
            <w:pPr>
              <w:pStyle w:val="TAL"/>
              <w:rPr>
                <w:sz w:val="16"/>
                <w:szCs w:val="16"/>
              </w:rPr>
            </w:pPr>
            <w:r>
              <w:rPr>
                <w:sz w:val="16"/>
                <w:szCs w:val="16"/>
              </w:rPr>
              <w:t>Correction on packet delay budget for IAB access link in TS 38.473</w:t>
            </w:r>
          </w:p>
        </w:tc>
        <w:tc>
          <w:tcPr>
            <w:tcW w:w="713" w:type="dxa"/>
            <w:shd w:val="solid" w:color="FFFFFF" w:fill="auto"/>
          </w:tcPr>
          <w:p w14:paraId="30F2D0CB" w14:textId="77777777" w:rsidR="000671EC" w:rsidRDefault="000671EC" w:rsidP="00B05A1B">
            <w:pPr>
              <w:pStyle w:val="TAC"/>
              <w:rPr>
                <w:sz w:val="16"/>
                <w:szCs w:val="16"/>
              </w:rPr>
            </w:pPr>
            <w:r>
              <w:rPr>
                <w:sz w:val="16"/>
                <w:szCs w:val="16"/>
              </w:rPr>
              <w:t>16.9.0</w:t>
            </w:r>
          </w:p>
        </w:tc>
      </w:tr>
      <w:tr w:rsidR="000671EC" w:rsidRPr="00EA5FA7" w14:paraId="7700FBC7" w14:textId="77777777" w:rsidTr="0072174B">
        <w:tc>
          <w:tcPr>
            <w:tcW w:w="800" w:type="dxa"/>
            <w:shd w:val="solid" w:color="FFFFFF" w:fill="auto"/>
          </w:tcPr>
          <w:p w14:paraId="48C1A7FE" w14:textId="77777777" w:rsidR="000671EC" w:rsidRDefault="000671EC" w:rsidP="00B05A1B">
            <w:pPr>
              <w:pStyle w:val="TAC"/>
              <w:rPr>
                <w:sz w:val="16"/>
                <w:szCs w:val="16"/>
              </w:rPr>
            </w:pPr>
            <w:r>
              <w:rPr>
                <w:sz w:val="16"/>
                <w:szCs w:val="16"/>
              </w:rPr>
              <w:t>2022-03</w:t>
            </w:r>
          </w:p>
        </w:tc>
        <w:tc>
          <w:tcPr>
            <w:tcW w:w="800" w:type="dxa"/>
            <w:shd w:val="solid" w:color="FFFFFF" w:fill="auto"/>
          </w:tcPr>
          <w:p w14:paraId="4856896C" w14:textId="77777777" w:rsidR="000671EC" w:rsidRDefault="000671EC" w:rsidP="00B05A1B">
            <w:pPr>
              <w:pStyle w:val="TAC"/>
              <w:rPr>
                <w:sz w:val="16"/>
                <w:szCs w:val="16"/>
              </w:rPr>
            </w:pPr>
            <w:r>
              <w:rPr>
                <w:sz w:val="16"/>
                <w:szCs w:val="16"/>
              </w:rPr>
              <w:t>RP-95-e</w:t>
            </w:r>
          </w:p>
        </w:tc>
        <w:tc>
          <w:tcPr>
            <w:tcW w:w="1094" w:type="dxa"/>
            <w:shd w:val="solid" w:color="FFFFFF" w:fill="auto"/>
          </w:tcPr>
          <w:p w14:paraId="3AE2DF62" w14:textId="77777777" w:rsidR="000671EC" w:rsidRPr="00B1314A" w:rsidRDefault="00790639" w:rsidP="00B05A1B">
            <w:pPr>
              <w:pStyle w:val="TAC"/>
              <w:rPr>
                <w:sz w:val="16"/>
                <w:szCs w:val="16"/>
              </w:rPr>
            </w:pPr>
            <w:r w:rsidRPr="00790639">
              <w:rPr>
                <w:sz w:val="16"/>
                <w:szCs w:val="16"/>
              </w:rPr>
              <w:t>RP-220276</w:t>
            </w:r>
          </w:p>
        </w:tc>
        <w:tc>
          <w:tcPr>
            <w:tcW w:w="567" w:type="dxa"/>
            <w:shd w:val="solid" w:color="FFFFFF" w:fill="auto"/>
          </w:tcPr>
          <w:p w14:paraId="2CA082B4" w14:textId="77777777" w:rsidR="000671EC" w:rsidRDefault="000671EC" w:rsidP="00B05A1B">
            <w:pPr>
              <w:pStyle w:val="TAL"/>
              <w:rPr>
                <w:sz w:val="16"/>
                <w:szCs w:val="16"/>
              </w:rPr>
            </w:pPr>
            <w:r>
              <w:rPr>
                <w:sz w:val="16"/>
                <w:szCs w:val="16"/>
              </w:rPr>
              <w:t>0838</w:t>
            </w:r>
          </w:p>
        </w:tc>
        <w:tc>
          <w:tcPr>
            <w:tcW w:w="425" w:type="dxa"/>
            <w:shd w:val="solid" w:color="FFFFFF" w:fill="auto"/>
          </w:tcPr>
          <w:p w14:paraId="24C2ED89" w14:textId="77777777" w:rsidR="000671EC" w:rsidRDefault="000671EC" w:rsidP="00B05A1B">
            <w:pPr>
              <w:pStyle w:val="TAR"/>
              <w:rPr>
                <w:sz w:val="16"/>
                <w:szCs w:val="16"/>
              </w:rPr>
            </w:pPr>
            <w:r>
              <w:rPr>
                <w:sz w:val="16"/>
                <w:szCs w:val="16"/>
              </w:rPr>
              <w:t>-</w:t>
            </w:r>
          </w:p>
        </w:tc>
        <w:tc>
          <w:tcPr>
            <w:tcW w:w="425" w:type="dxa"/>
            <w:shd w:val="solid" w:color="FFFFFF" w:fill="auto"/>
          </w:tcPr>
          <w:p w14:paraId="651F78CF" w14:textId="77777777" w:rsidR="000671EC" w:rsidRDefault="000671EC" w:rsidP="00B05A1B">
            <w:pPr>
              <w:pStyle w:val="TAC"/>
              <w:rPr>
                <w:sz w:val="16"/>
                <w:szCs w:val="16"/>
              </w:rPr>
            </w:pPr>
            <w:r>
              <w:rPr>
                <w:sz w:val="16"/>
                <w:szCs w:val="16"/>
              </w:rPr>
              <w:t>F</w:t>
            </w:r>
          </w:p>
        </w:tc>
        <w:tc>
          <w:tcPr>
            <w:tcW w:w="4962" w:type="dxa"/>
            <w:shd w:val="solid" w:color="FFFFFF" w:fill="auto"/>
          </w:tcPr>
          <w:p w14:paraId="036A8774" w14:textId="77777777" w:rsidR="000671EC" w:rsidRDefault="000671EC" w:rsidP="00B05A1B">
            <w:pPr>
              <w:pStyle w:val="TAL"/>
              <w:rPr>
                <w:sz w:val="16"/>
                <w:szCs w:val="16"/>
              </w:rPr>
            </w:pPr>
            <w:r>
              <w:rPr>
                <w:sz w:val="16"/>
                <w:szCs w:val="16"/>
              </w:rPr>
              <w:t>CR to 38.473: Correction on IAB TNL Address Allocation procedure</w:t>
            </w:r>
          </w:p>
        </w:tc>
        <w:tc>
          <w:tcPr>
            <w:tcW w:w="713" w:type="dxa"/>
            <w:shd w:val="solid" w:color="FFFFFF" w:fill="auto"/>
          </w:tcPr>
          <w:p w14:paraId="28DB0FFC" w14:textId="77777777" w:rsidR="000671EC" w:rsidRDefault="000671EC" w:rsidP="00B05A1B">
            <w:pPr>
              <w:pStyle w:val="TAC"/>
              <w:rPr>
                <w:sz w:val="16"/>
                <w:szCs w:val="16"/>
              </w:rPr>
            </w:pPr>
            <w:r>
              <w:rPr>
                <w:sz w:val="16"/>
                <w:szCs w:val="16"/>
              </w:rPr>
              <w:t>16.9.0</w:t>
            </w:r>
          </w:p>
        </w:tc>
      </w:tr>
      <w:tr w:rsidR="000671EC" w:rsidRPr="00EA5FA7" w14:paraId="35E6E35B" w14:textId="77777777" w:rsidTr="0072174B">
        <w:tc>
          <w:tcPr>
            <w:tcW w:w="800" w:type="dxa"/>
            <w:shd w:val="solid" w:color="FFFFFF" w:fill="auto"/>
          </w:tcPr>
          <w:p w14:paraId="7BC7FB33" w14:textId="77777777" w:rsidR="000671EC" w:rsidRDefault="000671EC" w:rsidP="00B05A1B">
            <w:pPr>
              <w:pStyle w:val="TAC"/>
              <w:rPr>
                <w:sz w:val="16"/>
                <w:szCs w:val="16"/>
              </w:rPr>
            </w:pPr>
            <w:r>
              <w:rPr>
                <w:sz w:val="16"/>
                <w:szCs w:val="16"/>
              </w:rPr>
              <w:t>2022-03</w:t>
            </w:r>
          </w:p>
        </w:tc>
        <w:tc>
          <w:tcPr>
            <w:tcW w:w="800" w:type="dxa"/>
            <w:shd w:val="solid" w:color="FFFFFF" w:fill="auto"/>
          </w:tcPr>
          <w:p w14:paraId="41FCC1BF" w14:textId="77777777" w:rsidR="000671EC" w:rsidRDefault="000671EC" w:rsidP="00B05A1B">
            <w:pPr>
              <w:pStyle w:val="TAC"/>
              <w:rPr>
                <w:sz w:val="16"/>
                <w:szCs w:val="16"/>
              </w:rPr>
            </w:pPr>
            <w:r>
              <w:rPr>
                <w:sz w:val="16"/>
                <w:szCs w:val="16"/>
              </w:rPr>
              <w:t>RP-95-e</w:t>
            </w:r>
          </w:p>
        </w:tc>
        <w:tc>
          <w:tcPr>
            <w:tcW w:w="1094" w:type="dxa"/>
            <w:shd w:val="solid" w:color="FFFFFF" w:fill="auto"/>
          </w:tcPr>
          <w:p w14:paraId="18A19DB9" w14:textId="77777777" w:rsidR="000671EC" w:rsidRPr="00B1314A" w:rsidRDefault="00790639" w:rsidP="00B05A1B">
            <w:pPr>
              <w:pStyle w:val="TAC"/>
              <w:rPr>
                <w:sz w:val="16"/>
                <w:szCs w:val="16"/>
              </w:rPr>
            </w:pPr>
            <w:r w:rsidRPr="00790639">
              <w:rPr>
                <w:sz w:val="16"/>
                <w:szCs w:val="16"/>
              </w:rPr>
              <w:t>RP-220242</w:t>
            </w:r>
          </w:p>
        </w:tc>
        <w:tc>
          <w:tcPr>
            <w:tcW w:w="567" w:type="dxa"/>
            <w:shd w:val="solid" w:color="FFFFFF" w:fill="auto"/>
          </w:tcPr>
          <w:p w14:paraId="0B2C73D0" w14:textId="77777777" w:rsidR="000671EC" w:rsidRDefault="000671EC" w:rsidP="00B05A1B">
            <w:pPr>
              <w:pStyle w:val="TAL"/>
              <w:rPr>
                <w:sz w:val="16"/>
                <w:szCs w:val="16"/>
              </w:rPr>
            </w:pPr>
            <w:r>
              <w:rPr>
                <w:sz w:val="16"/>
                <w:szCs w:val="16"/>
              </w:rPr>
              <w:t>0844</w:t>
            </w:r>
          </w:p>
        </w:tc>
        <w:tc>
          <w:tcPr>
            <w:tcW w:w="425" w:type="dxa"/>
            <w:shd w:val="solid" w:color="FFFFFF" w:fill="auto"/>
          </w:tcPr>
          <w:p w14:paraId="4363AF7B" w14:textId="77777777" w:rsidR="000671EC" w:rsidRDefault="000671EC" w:rsidP="00B05A1B">
            <w:pPr>
              <w:pStyle w:val="TAR"/>
              <w:rPr>
                <w:sz w:val="16"/>
                <w:szCs w:val="16"/>
              </w:rPr>
            </w:pPr>
            <w:r>
              <w:rPr>
                <w:sz w:val="16"/>
                <w:szCs w:val="16"/>
              </w:rPr>
              <w:t>2</w:t>
            </w:r>
          </w:p>
        </w:tc>
        <w:tc>
          <w:tcPr>
            <w:tcW w:w="425" w:type="dxa"/>
            <w:shd w:val="solid" w:color="FFFFFF" w:fill="auto"/>
          </w:tcPr>
          <w:p w14:paraId="624FCF02" w14:textId="77777777" w:rsidR="000671EC" w:rsidRDefault="000671EC" w:rsidP="00B05A1B">
            <w:pPr>
              <w:pStyle w:val="TAC"/>
              <w:rPr>
                <w:sz w:val="16"/>
                <w:szCs w:val="16"/>
              </w:rPr>
            </w:pPr>
            <w:r>
              <w:rPr>
                <w:sz w:val="16"/>
                <w:szCs w:val="16"/>
              </w:rPr>
              <w:t>F</w:t>
            </w:r>
          </w:p>
        </w:tc>
        <w:tc>
          <w:tcPr>
            <w:tcW w:w="4962" w:type="dxa"/>
            <w:shd w:val="solid" w:color="FFFFFF" w:fill="auto"/>
          </w:tcPr>
          <w:p w14:paraId="2AC56AF3" w14:textId="77777777" w:rsidR="000671EC" w:rsidRDefault="000671EC" w:rsidP="00B05A1B">
            <w:pPr>
              <w:pStyle w:val="TAL"/>
              <w:rPr>
                <w:sz w:val="16"/>
                <w:szCs w:val="16"/>
              </w:rPr>
            </w:pPr>
            <w:r>
              <w:rPr>
                <w:sz w:val="16"/>
                <w:szCs w:val="16"/>
              </w:rPr>
              <w:t>CR to TS38.473: Correction on PC5 QoS parameters for NR V2X</w:t>
            </w:r>
          </w:p>
        </w:tc>
        <w:tc>
          <w:tcPr>
            <w:tcW w:w="713" w:type="dxa"/>
            <w:shd w:val="solid" w:color="FFFFFF" w:fill="auto"/>
          </w:tcPr>
          <w:p w14:paraId="72A4C357" w14:textId="77777777" w:rsidR="000671EC" w:rsidRDefault="000671EC" w:rsidP="00B05A1B">
            <w:pPr>
              <w:pStyle w:val="TAC"/>
              <w:rPr>
                <w:sz w:val="16"/>
                <w:szCs w:val="16"/>
              </w:rPr>
            </w:pPr>
            <w:r>
              <w:rPr>
                <w:sz w:val="16"/>
                <w:szCs w:val="16"/>
              </w:rPr>
              <w:t>16.9.0</w:t>
            </w:r>
          </w:p>
        </w:tc>
      </w:tr>
      <w:tr w:rsidR="000671EC" w:rsidRPr="00EA5FA7" w14:paraId="4C080FB6" w14:textId="77777777" w:rsidTr="0072174B">
        <w:tc>
          <w:tcPr>
            <w:tcW w:w="800" w:type="dxa"/>
            <w:shd w:val="solid" w:color="FFFFFF" w:fill="auto"/>
          </w:tcPr>
          <w:p w14:paraId="75ACF28C" w14:textId="77777777" w:rsidR="000671EC" w:rsidRDefault="000671EC" w:rsidP="00B05A1B">
            <w:pPr>
              <w:pStyle w:val="TAC"/>
              <w:rPr>
                <w:sz w:val="16"/>
                <w:szCs w:val="16"/>
              </w:rPr>
            </w:pPr>
            <w:r>
              <w:rPr>
                <w:sz w:val="16"/>
                <w:szCs w:val="16"/>
              </w:rPr>
              <w:t>2022-03</w:t>
            </w:r>
          </w:p>
        </w:tc>
        <w:tc>
          <w:tcPr>
            <w:tcW w:w="800" w:type="dxa"/>
            <w:shd w:val="solid" w:color="FFFFFF" w:fill="auto"/>
          </w:tcPr>
          <w:p w14:paraId="06E1D28F" w14:textId="77777777" w:rsidR="000671EC" w:rsidRDefault="000671EC" w:rsidP="00B05A1B">
            <w:pPr>
              <w:pStyle w:val="TAC"/>
              <w:rPr>
                <w:sz w:val="16"/>
                <w:szCs w:val="16"/>
              </w:rPr>
            </w:pPr>
            <w:r>
              <w:rPr>
                <w:sz w:val="16"/>
                <w:szCs w:val="16"/>
              </w:rPr>
              <w:t>RP-95-e</w:t>
            </w:r>
          </w:p>
        </w:tc>
        <w:tc>
          <w:tcPr>
            <w:tcW w:w="1094" w:type="dxa"/>
            <w:shd w:val="solid" w:color="FFFFFF" w:fill="auto"/>
          </w:tcPr>
          <w:p w14:paraId="2057686E"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544E0B71" w14:textId="77777777" w:rsidR="000671EC" w:rsidRDefault="000671EC" w:rsidP="00B05A1B">
            <w:pPr>
              <w:pStyle w:val="TAL"/>
              <w:rPr>
                <w:sz w:val="16"/>
                <w:szCs w:val="16"/>
              </w:rPr>
            </w:pPr>
            <w:r>
              <w:rPr>
                <w:sz w:val="16"/>
                <w:szCs w:val="16"/>
              </w:rPr>
              <w:t>0847</w:t>
            </w:r>
          </w:p>
        </w:tc>
        <w:tc>
          <w:tcPr>
            <w:tcW w:w="425" w:type="dxa"/>
            <w:shd w:val="solid" w:color="FFFFFF" w:fill="auto"/>
          </w:tcPr>
          <w:p w14:paraId="5119D2D4" w14:textId="77777777" w:rsidR="000671EC" w:rsidRDefault="000671EC" w:rsidP="00B05A1B">
            <w:pPr>
              <w:pStyle w:val="TAR"/>
              <w:rPr>
                <w:sz w:val="16"/>
                <w:szCs w:val="16"/>
              </w:rPr>
            </w:pPr>
            <w:r>
              <w:rPr>
                <w:sz w:val="16"/>
                <w:szCs w:val="16"/>
              </w:rPr>
              <w:t>1</w:t>
            </w:r>
          </w:p>
        </w:tc>
        <w:tc>
          <w:tcPr>
            <w:tcW w:w="425" w:type="dxa"/>
            <w:shd w:val="solid" w:color="FFFFFF" w:fill="auto"/>
          </w:tcPr>
          <w:p w14:paraId="66B9F49E" w14:textId="77777777" w:rsidR="000671EC" w:rsidRDefault="000671EC" w:rsidP="00B05A1B">
            <w:pPr>
              <w:pStyle w:val="TAC"/>
              <w:rPr>
                <w:sz w:val="16"/>
                <w:szCs w:val="16"/>
              </w:rPr>
            </w:pPr>
            <w:r>
              <w:rPr>
                <w:sz w:val="16"/>
                <w:szCs w:val="16"/>
              </w:rPr>
              <w:t>F</w:t>
            </w:r>
          </w:p>
        </w:tc>
        <w:tc>
          <w:tcPr>
            <w:tcW w:w="4962" w:type="dxa"/>
            <w:shd w:val="solid" w:color="FFFFFF" w:fill="auto"/>
          </w:tcPr>
          <w:p w14:paraId="06EA36EE" w14:textId="77777777" w:rsidR="000671EC" w:rsidRDefault="000671EC" w:rsidP="00B05A1B">
            <w:pPr>
              <w:pStyle w:val="TAL"/>
              <w:rPr>
                <w:sz w:val="16"/>
                <w:szCs w:val="16"/>
              </w:rPr>
            </w:pPr>
            <w:r>
              <w:rPr>
                <w:sz w:val="16"/>
                <w:szCs w:val="16"/>
              </w:rPr>
              <w:t>Correction on positioning information configuration</w:t>
            </w:r>
          </w:p>
        </w:tc>
        <w:tc>
          <w:tcPr>
            <w:tcW w:w="713" w:type="dxa"/>
            <w:shd w:val="solid" w:color="FFFFFF" w:fill="auto"/>
          </w:tcPr>
          <w:p w14:paraId="624A00A8" w14:textId="77777777" w:rsidR="000671EC" w:rsidRDefault="000671EC" w:rsidP="00B05A1B">
            <w:pPr>
              <w:pStyle w:val="TAC"/>
              <w:rPr>
                <w:sz w:val="16"/>
                <w:szCs w:val="16"/>
              </w:rPr>
            </w:pPr>
            <w:r>
              <w:rPr>
                <w:sz w:val="16"/>
                <w:szCs w:val="16"/>
              </w:rPr>
              <w:t>16.9.0</w:t>
            </w:r>
          </w:p>
        </w:tc>
      </w:tr>
      <w:tr w:rsidR="000671EC" w:rsidRPr="00EA5FA7" w14:paraId="2E5817D1" w14:textId="77777777" w:rsidTr="0072174B">
        <w:tc>
          <w:tcPr>
            <w:tcW w:w="800" w:type="dxa"/>
            <w:shd w:val="solid" w:color="FFFFFF" w:fill="auto"/>
          </w:tcPr>
          <w:p w14:paraId="6C4F9B6C" w14:textId="77777777" w:rsidR="000671EC" w:rsidRDefault="000671EC" w:rsidP="00B05A1B">
            <w:pPr>
              <w:pStyle w:val="TAC"/>
              <w:rPr>
                <w:sz w:val="16"/>
                <w:szCs w:val="16"/>
              </w:rPr>
            </w:pPr>
            <w:r>
              <w:rPr>
                <w:sz w:val="16"/>
                <w:szCs w:val="16"/>
              </w:rPr>
              <w:t>2022-03</w:t>
            </w:r>
          </w:p>
        </w:tc>
        <w:tc>
          <w:tcPr>
            <w:tcW w:w="800" w:type="dxa"/>
            <w:shd w:val="solid" w:color="FFFFFF" w:fill="auto"/>
          </w:tcPr>
          <w:p w14:paraId="450A6410" w14:textId="77777777" w:rsidR="000671EC" w:rsidRDefault="000671EC" w:rsidP="00B05A1B">
            <w:pPr>
              <w:pStyle w:val="TAC"/>
              <w:rPr>
                <w:sz w:val="16"/>
                <w:szCs w:val="16"/>
              </w:rPr>
            </w:pPr>
            <w:r>
              <w:rPr>
                <w:sz w:val="16"/>
                <w:szCs w:val="16"/>
              </w:rPr>
              <w:t>RP-95-e</w:t>
            </w:r>
          </w:p>
        </w:tc>
        <w:tc>
          <w:tcPr>
            <w:tcW w:w="1094" w:type="dxa"/>
            <w:shd w:val="solid" w:color="FFFFFF" w:fill="auto"/>
          </w:tcPr>
          <w:p w14:paraId="3AAD8DF5"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2F2BC92C" w14:textId="77777777" w:rsidR="000671EC" w:rsidRDefault="000671EC" w:rsidP="00B05A1B">
            <w:pPr>
              <w:pStyle w:val="TAL"/>
              <w:rPr>
                <w:sz w:val="16"/>
                <w:szCs w:val="16"/>
              </w:rPr>
            </w:pPr>
            <w:r>
              <w:rPr>
                <w:sz w:val="16"/>
                <w:szCs w:val="16"/>
              </w:rPr>
              <w:t>0848</w:t>
            </w:r>
          </w:p>
        </w:tc>
        <w:tc>
          <w:tcPr>
            <w:tcW w:w="425" w:type="dxa"/>
            <w:shd w:val="solid" w:color="FFFFFF" w:fill="auto"/>
          </w:tcPr>
          <w:p w14:paraId="3DD1564E" w14:textId="77777777" w:rsidR="000671EC" w:rsidRDefault="000671EC" w:rsidP="00B05A1B">
            <w:pPr>
              <w:pStyle w:val="TAR"/>
              <w:rPr>
                <w:sz w:val="16"/>
                <w:szCs w:val="16"/>
              </w:rPr>
            </w:pPr>
            <w:r>
              <w:rPr>
                <w:sz w:val="16"/>
                <w:szCs w:val="16"/>
              </w:rPr>
              <w:t>1</w:t>
            </w:r>
          </w:p>
        </w:tc>
        <w:tc>
          <w:tcPr>
            <w:tcW w:w="425" w:type="dxa"/>
            <w:shd w:val="solid" w:color="FFFFFF" w:fill="auto"/>
          </w:tcPr>
          <w:p w14:paraId="22E8C674" w14:textId="77777777" w:rsidR="000671EC" w:rsidRDefault="000671EC" w:rsidP="00B05A1B">
            <w:pPr>
              <w:pStyle w:val="TAC"/>
              <w:rPr>
                <w:sz w:val="16"/>
                <w:szCs w:val="16"/>
              </w:rPr>
            </w:pPr>
            <w:r>
              <w:rPr>
                <w:sz w:val="16"/>
                <w:szCs w:val="16"/>
              </w:rPr>
              <w:t>F</w:t>
            </w:r>
          </w:p>
        </w:tc>
        <w:tc>
          <w:tcPr>
            <w:tcW w:w="4962" w:type="dxa"/>
            <w:shd w:val="solid" w:color="FFFFFF" w:fill="auto"/>
          </w:tcPr>
          <w:p w14:paraId="57121AFE" w14:textId="77777777" w:rsidR="000671EC" w:rsidRDefault="000671EC" w:rsidP="00B05A1B">
            <w:pPr>
              <w:pStyle w:val="TAL"/>
              <w:rPr>
                <w:sz w:val="16"/>
                <w:szCs w:val="16"/>
              </w:rPr>
            </w:pPr>
            <w:r>
              <w:rPr>
                <w:sz w:val="16"/>
                <w:szCs w:val="16"/>
              </w:rPr>
              <w:t>Correction on Measurement Periodicity</w:t>
            </w:r>
          </w:p>
        </w:tc>
        <w:tc>
          <w:tcPr>
            <w:tcW w:w="713" w:type="dxa"/>
            <w:shd w:val="solid" w:color="FFFFFF" w:fill="auto"/>
          </w:tcPr>
          <w:p w14:paraId="6CA26DB8" w14:textId="77777777" w:rsidR="000671EC" w:rsidRDefault="000671EC" w:rsidP="00B05A1B">
            <w:pPr>
              <w:pStyle w:val="TAC"/>
              <w:rPr>
                <w:sz w:val="16"/>
                <w:szCs w:val="16"/>
              </w:rPr>
            </w:pPr>
            <w:r>
              <w:rPr>
                <w:sz w:val="16"/>
                <w:szCs w:val="16"/>
              </w:rPr>
              <w:t>16.9.0</w:t>
            </w:r>
          </w:p>
        </w:tc>
      </w:tr>
      <w:tr w:rsidR="000671EC" w:rsidRPr="00EA5FA7" w14:paraId="16A3E2B7" w14:textId="77777777" w:rsidTr="0072174B">
        <w:tc>
          <w:tcPr>
            <w:tcW w:w="800" w:type="dxa"/>
            <w:shd w:val="solid" w:color="FFFFFF" w:fill="auto"/>
          </w:tcPr>
          <w:p w14:paraId="04967D07" w14:textId="77777777" w:rsidR="000671EC" w:rsidRDefault="000671EC" w:rsidP="00B05A1B">
            <w:pPr>
              <w:pStyle w:val="TAC"/>
              <w:rPr>
                <w:sz w:val="16"/>
                <w:szCs w:val="16"/>
              </w:rPr>
            </w:pPr>
            <w:r>
              <w:rPr>
                <w:sz w:val="16"/>
                <w:szCs w:val="16"/>
              </w:rPr>
              <w:t>2022-03</w:t>
            </w:r>
          </w:p>
        </w:tc>
        <w:tc>
          <w:tcPr>
            <w:tcW w:w="800" w:type="dxa"/>
            <w:shd w:val="solid" w:color="FFFFFF" w:fill="auto"/>
          </w:tcPr>
          <w:p w14:paraId="1C472FB1" w14:textId="77777777" w:rsidR="000671EC" w:rsidRDefault="000671EC" w:rsidP="00B05A1B">
            <w:pPr>
              <w:pStyle w:val="TAC"/>
              <w:rPr>
                <w:sz w:val="16"/>
                <w:szCs w:val="16"/>
              </w:rPr>
            </w:pPr>
            <w:r>
              <w:rPr>
                <w:sz w:val="16"/>
                <w:szCs w:val="16"/>
              </w:rPr>
              <w:t>RP-95-e</w:t>
            </w:r>
          </w:p>
        </w:tc>
        <w:tc>
          <w:tcPr>
            <w:tcW w:w="1094" w:type="dxa"/>
            <w:shd w:val="solid" w:color="FFFFFF" w:fill="auto"/>
          </w:tcPr>
          <w:p w14:paraId="71FD4AFA"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1D324312" w14:textId="77777777" w:rsidR="000671EC" w:rsidRDefault="000671EC" w:rsidP="00B05A1B">
            <w:pPr>
              <w:pStyle w:val="TAL"/>
              <w:rPr>
                <w:sz w:val="16"/>
                <w:szCs w:val="16"/>
              </w:rPr>
            </w:pPr>
            <w:r>
              <w:rPr>
                <w:sz w:val="16"/>
                <w:szCs w:val="16"/>
              </w:rPr>
              <w:t>0849</w:t>
            </w:r>
          </w:p>
        </w:tc>
        <w:tc>
          <w:tcPr>
            <w:tcW w:w="425" w:type="dxa"/>
            <w:shd w:val="solid" w:color="FFFFFF" w:fill="auto"/>
          </w:tcPr>
          <w:p w14:paraId="2C43D2E5" w14:textId="77777777" w:rsidR="000671EC" w:rsidRDefault="000671EC" w:rsidP="00B05A1B">
            <w:pPr>
              <w:pStyle w:val="TAR"/>
              <w:rPr>
                <w:sz w:val="16"/>
                <w:szCs w:val="16"/>
              </w:rPr>
            </w:pPr>
            <w:r>
              <w:rPr>
                <w:sz w:val="16"/>
                <w:szCs w:val="16"/>
              </w:rPr>
              <w:t>1</w:t>
            </w:r>
          </w:p>
        </w:tc>
        <w:tc>
          <w:tcPr>
            <w:tcW w:w="425" w:type="dxa"/>
            <w:shd w:val="solid" w:color="FFFFFF" w:fill="auto"/>
          </w:tcPr>
          <w:p w14:paraId="40FE6E5D" w14:textId="77777777" w:rsidR="000671EC" w:rsidRDefault="000671EC" w:rsidP="00B05A1B">
            <w:pPr>
              <w:pStyle w:val="TAC"/>
              <w:rPr>
                <w:sz w:val="16"/>
                <w:szCs w:val="16"/>
              </w:rPr>
            </w:pPr>
            <w:r>
              <w:rPr>
                <w:sz w:val="16"/>
                <w:szCs w:val="16"/>
              </w:rPr>
              <w:t>F</w:t>
            </w:r>
          </w:p>
        </w:tc>
        <w:tc>
          <w:tcPr>
            <w:tcW w:w="4962" w:type="dxa"/>
            <w:shd w:val="solid" w:color="FFFFFF" w:fill="auto"/>
          </w:tcPr>
          <w:p w14:paraId="7BDCB116" w14:textId="77777777" w:rsidR="000671EC" w:rsidRDefault="000671EC" w:rsidP="00B05A1B">
            <w:pPr>
              <w:pStyle w:val="TAL"/>
              <w:rPr>
                <w:sz w:val="16"/>
                <w:szCs w:val="16"/>
              </w:rPr>
            </w:pPr>
            <w:r>
              <w:rPr>
                <w:sz w:val="16"/>
                <w:szCs w:val="16"/>
              </w:rPr>
              <w:t>Correction on PRS Beam Information</w:t>
            </w:r>
          </w:p>
        </w:tc>
        <w:tc>
          <w:tcPr>
            <w:tcW w:w="713" w:type="dxa"/>
            <w:shd w:val="solid" w:color="FFFFFF" w:fill="auto"/>
          </w:tcPr>
          <w:p w14:paraId="5C8287E2" w14:textId="77777777" w:rsidR="000671EC" w:rsidRDefault="000671EC" w:rsidP="00B05A1B">
            <w:pPr>
              <w:pStyle w:val="TAC"/>
              <w:rPr>
                <w:sz w:val="16"/>
                <w:szCs w:val="16"/>
              </w:rPr>
            </w:pPr>
            <w:r>
              <w:rPr>
                <w:sz w:val="16"/>
                <w:szCs w:val="16"/>
              </w:rPr>
              <w:t>16.9.0</w:t>
            </w:r>
          </w:p>
        </w:tc>
      </w:tr>
      <w:tr w:rsidR="000671EC" w:rsidRPr="00EA5FA7" w14:paraId="19F945EE" w14:textId="77777777" w:rsidTr="0072174B">
        <w:tc>
          <w:tcPr>
            <w:tcW w:w="800" w:type="dxa"/>
            <w:shd w:val="solid" w:color="FFFFFF" w:fill="auto"/>
          </w:tcPr>
          <w:p w14:paraId="283D3264" w14:textId="77777777" w:rsidR="000671EC" w:rsidRDefault="000671EC" w:rsidP="00B05A1B">
            <w:pPr>
              <w:pStyle w:val="TAC"/>
              <w:rPr>
                <w:sz w:val="16"/>
                <w:szCs w:val="16"/>
              </w:rPr>
            </w:pPr>
            <w:r>
              <w:rPr>
                <w:sz w:val="16"/>
                <w:szCs w:val="16"/>
              </w:rPr>
              <w:t>2022-03</w:t>
            </w:r>
          </w:p>
        </w:tc>
        <w:tc>
          <w:tcPr>
            <w:tcW w:w="800" w:type="dxa"/>
            <w:shd w:val="solid" w:color="FFFFFF" w:fill="auto"/>
          </w:tcPr>
          <w:p w14:paraId="4EC2EABD" w14:textId="77777777" w:rsidR="000671EC" w:rsidRDefault="000671EC" w:rsidP="00B05A1B">
            <w:pPr>
              <w:pStyle w:val="TAC"/>
              <w:rPr>
                <w:sz w:val="16"/>
                <w:szCs w:val="16"/>
              </w:rPr>
            </w:pPr>
            <w:r>
              <w:rPr>
                <w:sz w:val="16"/>
                <w:szCs w:val="16"/>
              </w:rPr>
              <w:t>RP-95-e</w:t>
            </w:r>
          </w:p>
        </w:tc>
        <w:tc>
          <w:tcPr>
            <w:tcW w:w="1094" w:type="dxa"/>
            <w:shd w:val="solid" w:color="FFFFFF" w:fill="auto"/>
          </w:tcPr>
          <w:p w14:paraId="26B42848"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687A20E7" w14:textId="77777777" w:rsidR="000671EC" w:rsidRDefault="000671EC" w:rsidP="00B05A1B">
            <w:pPr>
              <w:pStyle w:val="TAL"/>
              <w:rPr>
                <w:sz w:val="16"/>
                <w:szCs w:val="16"/>
              </w:rPr>
            </w:pPr>
            <w:r>
              <w:rPr>
                <w:sz w:val="16"/>
                <w:szCs w:val="16"/>
              </w:rPr>
              <w:t>0850</w:t>
            </w:r>
          </w:p>
        </w:tc>
        <w:tc>
          <w:tcPr>
            <w:tcW w:w="425" w:type="dxa"/>
            <w:shd w:val="solid" w:color="FFFFFF" w:fill="auto"/>
          </w:tcPr>
          <w:p w14:paraId="304D3A73" w14:textId="77777777" w:rsidR="000671EC" w:rsidRDefault="000671EC" w:rsidP="00B05A1B">
            <w:pPr>
              <w:pStyle w:val="TAR"/>
              <w:rPr>
                <w:sz w:val="16"/>
                <w:szCs w:val="16"/>
              </w:rPr>
            </w:pPr>
          </w:p>
        </w:tc>
        <w:tc>
          <w:tcPr>
            <w:tcW w:w="425" w:type="dxa"/>
            <w:shd w:val="solid" w:color="FFFFFF" w:fill="auto"/>
          </w:tcPr>
          <w:p w14:paraId="1DC82346" w14:textId="77777777" w:rsidR="000671EC" w:rsidRDefault="000671EC" w:rsidP="00B05A1B">
            <w:pPr>
              <w:pStyle w:val="TAC"/>
              <w:rPr>
                <w:sz w:val="16"/>
                <w:szCs w:val="16"/>
              </w:rPr>
            </w:pPr>
            <w:r>
              <w:rPr>
                <w:sz w:val="16"/>
                <w:szCs w:val="16"/>
              </w:rPr>
              <w:t>F</w:t>
            </w:r>
          </w:p>
        </w:tc>
        <w:tc>
          <w:tcPr>
            <w:tcW w:w="4962" w:type="dxa"/>
            <w:shd w:val="solid" w:color="FFFFFF" w:fill="auto"/>
          </w:tcPr>
          <w:p w14:paraId="21FDF193" w14:textId="77777777" w:rsidR="000671EC" w:rsidRDefault="000671EC" w:rsidP="00B05A1B">
            <w:pPr>
              <w:pStyle w:val="TAL"/>
              <w:rPr>
                <w:sz w:val="16"/>
                <w:szCs w:val="16"/>
              </w:rPr>
            </w:pPr>
            <w:r>
              <w:rPr>
                <w:sz w:val="16"/>
                <w:szCs w:val="16"/>
              </w:rPr>
              <w:t>CR for the correction on measurement gap configuration for position</w:t>
            </w:r>
          </w:p>
        </w:tc>
        <w:tc>
          <w:tcPr>
            <w:tcW w:w="713" w:type="dxa"/>
            <w:shd w:val="solid" w:color="FFFFFF" w:fill="auto"/>
          </w:tcPr>
          <w:p w14:paraId="26295046" w14:textId="77777777" w:rsidR="000671EC" w:rsidRDefault="000671EC" w:rsidP="00B05A1B">
            <w:pPr>
              <w:pStyle w:val="TAC"/>
              <w:rPr>
                <w:sz w:val="16"/>
                <w:szCs w:val="16"/>
              </w:rPr>
            </w:pPr>
            <w:r>
              <w:rPr>
                <w:sz w:val="16"/>
                <w:szCs w:val="16"/>
              </w:rPr>
              <w:t>16.9.0</w:t>
            </w:r>
          </w:p>
        </w:tc>
      </w:tr>
      <w:tr w:rsidR="000671EC" w:rsidRPr="00EA5FA7" w14:paraId="5DDB49CF" w14:textId="77777777" w:rsidTr="0072174B">
        <w:tc>
          <w:tcPr>
            <w:tcW w:w="800" w:type="dxa"/>
            <w:shd w:val="solid" w:color="FFFFFF" w:fill="auto"/>
          </w:tcPr>
          <w:p w14:paraId="0AFC6D4B" w14:textId="77777777" w:rsidR="000671EC" w:rsidRDefault="000671EC" w:rsidP="00B05A1B">
            <w:pPr>
              <w:pStyle w:val="TAC"/>
              <w:rPr>
                <w:sz w:val="16"/>
                <w:szCs w:val="16"/>
              </w:rPr>
            </w:pPr>
            <w:r>
              <w:rPr>
                <w:sz w:val="16"/>
                <w:szCs w:val="16"/>
              </w:rPr>
              <w:t>2022-03</w:t>
            </w:r>
          </w:p>
        </w:tc>
        <w:tc>
          <w:tcPr>
            <w:tcW w:w="800" w:type="dxa"/>
            <w:shd w:val="solid" w:color="FFFFFF" w:fill="auto"/>
          </w:tcPr>
          <w:p w14:paraId="10F981B5" w14:textId="77777777" w:rsidR="000671EC" w:rsidRDefault="000671EC" w:rsidP="00B05A1B">
            <w:pPr>
              <w:pStyle w:val="TAC"/>
              <w:rPr>
                <w:sz w:val="16"/>
                <w:szCs w:val="16"/>
              </w:rPr>
            </w:pPr>
            <w:r>
              <w:rPr>
                <w:sz w:val="16"/>
                <w:szCs w:val="16"/>
              </w:rPr>
              <w:t>RP-95-e</w:t>
            </w:r>
          </w:p>
        </w:tc>
        <w:tc>
          <w:tcPr>
            <w:tcW w:w="1094" w:type="dxa"/>
            <w:shd w:val="solid" w:color="FFFFFF" w:fill="auto"/>
          </w:tcPr>
          <w:p w14:paraId="4EF1BDB7" w14:textId="77777777" w:rsidR="000671EC" w:rsidRPr="00B1314A" w:rsidRDefault="00790639" w:rsidP="00B05A1B">
            <w:pPr>
              <w:pStyle w:val="TAC"/>
              <w:rPr>
                <w:sz w:val="16"/>
                <w:szCs w:val="16"/>
              </w:rPr>
            </w:pPr>
            <w:r w:rsidRPr="00790639">
              <w:rPr>
                <w:sz w:val="16"/>
                <w:szCs w:val="16"/>
              </w:rPr>
              <w:t>RP-220278</w:t>
            </w:r>
          </w:p>
        </w:tc>
        <w:tc>
          <w:tcPr>
            <w:tcW w:w="567" w:type="dxa"/>
            <w:shd w:val="solid" w:color="FFFFFF" w:fill="auto"/>
          </w:tcPr>
          <w:p w14:paraId="2B0801D4" w14:textId="77777777" w:rsidR="000671EC" w:rsidRDefault="000671EC" w:rsidP="00B05A1B">
            <w:pPr>
              <w:pStyle w:val="TAL"/>
              <w:rPr>
                <w:sz w:val="16"/>
                <w:szCs w:val="16"/>
              </w:rPr>
            </w:pPr>
            <w:r>
              <w:rPr>
                <w:sz w:val="16"/>
                <w:szCs w:val="16"/>
              </w:rPr>
              <w:t>0854</w:t>
            </w:r>
          </w:p>
        </w:tc>
        <w:tc>
          <w:tcPr>
            <w:tcW w:w="425" w:type="dxa"/>
            <w:shd w:val="solid" w:color="FFFFFF" w:fill="auto"/>
          </w:tcPr>
          <w:p w14:paraId="6D3AEE84" w14:textId="77777777" w:rsidR="000671EC" w:rsidRDefault="000671EC" w:rsidP="00B05A1B">
            <w:pPr>
              <w:pStyle w:val="TAR"/>
              <w:rPr>
                <w:sz w:val="16"/>
                <w:szCs w:val="16"/>
              </w:rPr>
            </w:pPr>
            <w:r>
              <w:rPr>
                <w:sz w:val="16"/>
                <w:szCs w:val="16"/>
              </w:rPr>
              <w:t>1</w:t>
            </w:r>
          </w:p>
        </w:tc>
        <w:tc>
          <w:tcPr>
            <w:tcW w:w="425" w:type="dxa"/>
            <w:shd w:val="solid" w:color="FFFFFF" w:fill="auto"/>
          </w:tcPr>
          <w:p w14:paraId="08DD2941" w14:textId="77777777" w:rsidR="000671EC" w:rsidRDefault="000671EC" w:rsidP="00B05A1B">
            <w:pPr>
              <w:pStyle w:val="TAC"/>
              <w:rPr>
                <w:sz w:val="16"/>
                <w:szCs w:val="16"/>
              </w:rPr>
            </w:pPr>
            <w:r>
              <w:rPr>
                <w:sz w:val="16"/>
                <w:szCs w:val="16"/>
              </w:rPr>
              <w:t>F</w:t>
            </w:r>
          </w:p>
        </w:tc>
        <w:tc>
          <w:tcPr>
            <w:tcW w:w="4962" w:type="dxa"/>
            <w:shd w:val="solid" w:color="FFFFFF" w:fill="auto"/>
          </w:tcPr>
          <w:p w14:paraId="27845A49" w14:textId="77777777" w:rsidR="000671EC" w:rsidRDefault="000671EC" w:rsidP="00B05A1B">
            <w:pPr>
              <w:pStyle w:val="TAL"/>
              <w:rPr>
                <w:sz w:val="16"/>
                <w:szCs w:val="16"/>
              </w:rPr>
            </w:pPr>
            <w:r>
              <w:rPr>
                <w:sz w:val="16"/>
                <w:szCs w:val="16"/>
              </w:rPr>
              <w:t>Correction of frequency information for DL only or UL only cell</w:t>
            </w:r>
          </w:p>
        </w:tc>
        <w:tc>
          <w:tcPr>
            <w:tcW w:w="713" w:type="dxa"/>
            <w:shd w:val="solid" w:color="FFFFFF" w:fill="auto"/>
          </w:tcPr>
          <w:p w14:paraId="1B887ACA" w14:textId="77777777" w:rsidR="000671EC" w:rsidRDefault="000671EC" w:rsidP="00B05A1B">
            <w:pPr>
              <w:pStyle w:val="TAC"/>
              <w:rPr>
                <w:sz w:val="16"/>
                <w:szCs w:val="16"/>
              </w:rPr>
            </w:pPr>
            <w:r>
              <w:rPr>
                <w:sz w:val="16"/>
                <w:szCs w:val="16"/>
              </w:rPr>
              <w:t>16.9.0</w:t>
            </w:r>
          </w:p>
        </w:tc>
      </w:tr>
      <w:tr w:rsidR="000A6350" w:rsidRPr="00EA5FA7" w14:paraId="19191330" w14:textId="77777777" w:rsidTr="0072174B">
        <w:tc>
          <w:tcPr>
            <w:tcW w:w="800" w:type="dxa"/>
            <w:shd w:val="solid" w:color="FFFFFF" w:fill="auto"/>
          </w:tcPr>
          <w:p w14:paraId="40AB6D68" w14:textId="77777777" w:rsidR="000A6350" w:rsidRDefault="000A6350" w:rsidP="00B05A1B">
            <w:pPr>
              <w:pStyle w:val="TAC"/>
              <w:rPr>
                <w:sz w:val="16"/>
                <w:szCs w:val="16"/>
              </w:rPr>
            </w:pPr>
            <w:r>
              <w:rPr>
                <w:sz w:val="16"/>
                <w:szCs w:val="16"/>
              </w:rPr>
              <w:t>2022-03</w:t>
            </w:r>
          </w:p>
        </w:tc>
        <w:tc>
          <w:tcPr>
            <w:tcW w:w="800" w:type="dxa"/>
            <w:shd w:val="solid" w:color="FFFFFF" w:fill="auto"/>
          </w:tcPr>
          <w:p w14:paraId="0B90F524" w14:textId="77777777" w:rsidR="000A6350" w:rsidRDefault="000A6350" w:rsidP="00B05A1B">
            <w:pPr>
              <w:pStyle w:val="TAC"/>
              <w:rPr>
                <w:sz w:val="16"/>
                <w:szCs w:val="16"/>
              </w:rPr>
            </w:pPr>
            <w:r>
              <w:rPr>
                <w:sz w:val="16"/>
                <w:szCs w:val="16"/>
              </w:rPr>
              <w:t>RP-95-e</w:t>
            </w:r>
          </w:p>
        </w:tc>
        <w:tc>
          <w:tcPr>
            <w:tcW w:w="1094" w:type="dxa"/>
            <w:shd w:val="solid" w:color="FFFFFF" w:fill="auto"/>
          </w:tcPr>
          <w:p w14:paraId="53192F0F" w14:textId="77777777" w:rsidR="000A6350" w:rsidRPr="00B1314A" w:rsidRDefault="00790639" w:rsidP="00B05A1B">
            <w:pPr>
              <w:pStyle w:val="TAC"/>
              <w:rPr>
                <w:sz w:val="16"/>
                <w:szCs w:val="16"/>
              </w:rPr>
            </w:pPr>
            <w:r w:rsidRPr="00790639">
              <w:rPr>
                <w:sz w:val="16"/>
                <w:szCs w:val="16"/>
              </w:rPr>
              <w:t>RP-220276</w:t>
            </w:r>
          </w:p>
        </w:tc>
        <w:tc>
          <w:tcPr>
            <w:tcW w:w="567" w:type="dxa"/>
            <w:shd w:val="solid" w:color="FFFFFF" w:fill="auto"/>
          </w:tcPr>
          <w:p w14:paraId="082F2925" w14:textId="77777777" w:rsidR="000A6350" w:rsidRDefault="000A6350" w:rsidP="00B05A1B">
            <w:pPr>
              <w:pStyle w:val="TAL"/>
              <w:rPr>
                <w:sz w:val="16"/>
                <w:szCs w:val="16"/>
              </w:rPr>
            </w:pPr>
            <w:r>
              <w:rPr>
                <w:sz w:val="16"/>
                <w:szCs w:val="16"/>
              </w:rPr>
              <w:t>0860</w:t>
            </w:r>
          </w:p>
        </w:tc>
        <w:tc>
          <w:tcPr>
            <w:tcW w:w="425" w:type="dxa"/>
            <w:shd w:val="solid" w:color="FFFFFF" w:fill="auto"/>
          </w:tcPr>
          <w:p w14:paraId="144A29FD" w14:textId="77777777" w:rsidR="000A6350" w:rsidRDefault="000A6350" w:rsidP="00B05A1B">
            <w:pPr>
              <w:pStyle w:val="TAR"/>
              <w:rPr>
                <w:sz w:val="16"/>
                <w:szCs w:val="16"/>
              </w:rPr>
            </w:pPr>
          </w:p>
        </w:tc>
        <w:tc>
          <w:tcPr>
            <w:tcW w:w="425" w:type="dxa"/>
            <w:shd w:val="solid" w:color="FFFFFF" w:fill="auto"/>
          </w:tcPr>
          <w:p w14:paraId="7C399590" w14:textId="77777777" w:rsidR="000A6350" w:rsidRDefault="000A6350" w:rsidP="00B05A1B">
            <w:pPr>
              <w:pStyle w:val="TAC"/>
              <w:rPr>
                <w:sz w:val="16"/>
                <w:szCs w:val="16"/>
              </w:rPr>
            </w:pPr>
            <w:r>
              <w:rPr>
                <w:sz w:val="16"/>
                <w:szCs w:val="16"/>
              </w:rPr>
              <w:t>F</w:t>
            </w:r>
          </w:p>
        </w:tc>
        <w:tc>
          <w:tcPr>
            <w:tcW w:w="4962" w:type="dxa"/>
            <w:shd w:val="solid" w:color="FFFFFF" w:fill="auto"/>
          </w:tcPr>
          <w:p w14:paraId="482BC087" w14:textId="77777777" w:rsidR="000A6350" w:rsidRDefault="000A6350" w:rsidP="00B05A1B">
            <w:pPr>
              <w:pStyle w:val="TAL"/>
              <w:rPr>
                <w:sz w:val="16"/>
                <w:szCs w:val="16"/>
              </w:rPr>
            </w:pPr>
            <w:r>
              <w:rPr>
                <w:sz w:val="16"/>
                <w:szCs w:val="16"/>
              </w:rPr>
              <w:t>(Stage-3) Clarification on IAB Address Remove</w:t>
            </w:r>
          </w:p>
        </w:tc>
        <w:tc>
          <w:tcPr>
            <w:tcW w:w="713" w:type="dxa"/>
            <w:shd w:val="solid" w:color="FFFFFF" w:fill="auto"/>
          </w:tcPr>
          <w:p w14:paraId="5185E7C3" w14:textId="77777777" w:rsidR="000A6350" w:rsidRDefault="000A6350" w:rsidP="00B05A1B">
            <w:pPr>
              <w:pStyle w:val="TAC"/>
              <w:rPr>
                <w:sz w:val="16"/>
                <w:szCs w:val="16"/>
              </w:rPr>
            </w:pPr>
            <w:r>
              <w:rPr>
                <w:sz w:val="16"/>
                <w:szCs w:val="16"/>
              </w:rPr>
              <w:t>16.9.0</w:t>
            </w:r>
          </w:p>
        </w:tc>
      </w:tr>
      <w:tr w:rsidR="00640140" w:rsidRPr="00EA5FA7" w14:paraId="63A20F5B" w14:textId="77777777" w:rsidTr="00640140">
        <w:tc>
          <w:tcPr>
            <w:tcW w:w="800" w:type="dxa"/>
            <w:shd w:val="solid" w:color="FFFFFF" w:fill="auto"/>
            <w:vAlign w:val="center"/>
          </w:tcPr>
          <w:p w14:paraId="7201C8C3"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497FE71C"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4AD20A31" w14:textId="77777777" w:rsidR="00640140" w:rsidRPr="00790639" w:rsidRDefault="00640140" w:rsidP="00640140">
            <w:pPr>
              <w:pStyle w:val="TAC"/>
              <w:rPr>
                <w:sz w:val="16"/>
                <w:szCs w:val="16"/>
              </w:rPr>
            </w:pPr>
            <w:r w:rsidRPr="00640140">
              <w:rPr>
                <w:sz w:val="16"/>
                <w:szCs w:val="16"/>
              </w:rPr>
              <w:t>RP-220221</w:t>
            </w:r>
          </w:p>
        </w:tc>
        <w:tc>
          <w:tcPr>
            <w:tcW w:w="567" w:type="dxa"/>
            <w:shd w:val="solid" w:color="FFFFFF" w:fill="auto"/>
            <w:vAlign w:val="center"/>
          </w:tcPr>
          <w:p w14:paraId="76DDDEA7" w14:textId="77777777" w:rsidR="00640140" w:rsidRDefault="00640140" w:rsidP="00640140">
            <w:pPr>
              <w:pStyle w:val="TAL"/>
              <w:rPr>
                <w:sz w:val="16"/>
                <w:szCs w:val="16"/>
              </w:rPr>
            </w:pPr>
            <w:r>
              <w:rPr>
                <w:sz w:val="16"/>
                <w:szCs w:val="16"/>
              </w:rPr>
              <w:t>0710</w:t>
            </w:r>
          </w:p>
        </w:tc>
        <w:tc>
          <w:tcPr>
            <w:tcW w:w="425" w:type="dxa"/>
            <w:shd w:val="solid" w:color="FFFFFF" w:fill="auto"/>
            <w:vAlign w:val="center"/>
          </w:tcPr>
          <w:p w14:paraId="38B3993D" w14:textId="77777777" w:rsidR="00640140" w:rsidRDefault="00640140" w:rsidP="00640140">
            <w:pPr>
              <w:pStyle w:val="TAR"/>
              <w:rPr>
                <w:sz w:val="16"/>
                <w:szCs w:val="16"/>
              </w:rPr>
            </w:pPr>
            <w:r>
              <w:rPr>
                <w:sz w:val="16"/>
                <w:szCs w:val="16"/>
              </w:rPr>
              <w:t>9</w:t>
            </w:r>
          </w:p>
        </w:tc>
        <w:tc>
          <w:tcPr>
            <w:tcW w:w="425" w:type="dxa"/>
            <w:shd w:val="solid" w:color="FFFFFF" w:fill="auto"/>
            <w:vAlign w:val="center"/>
          </w:tcPr>
          <w:p w14:paraId="5D0A9AA4"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7ADB6B7A" w14:textId="77777777" w:rsidR="00640140" w:rsidRDefault="00640140" w:rsidP="00640140">
            <w:pPr>
              <w:pStyle w:val="TAL"/>
              <w:rPr>
                <w:sz w:val="16"/>
                <w:szCs w:val="16"/>
              </w:rPr>
            </w:pPr>
            <w:r>
              <w:rPr>
                <w:sz w:val="16"/>
                <w:szCs w:val="16"/>
              </w:rPr>
              <w:t>Addition of SON features enhancement</w:t>
            </w:r>
          </w:p>
        </w:tc>
        <w:tc>
          <w:tcPr>
            <w:tcW w:w="713" w:type="dxa"/>
            <w:shd w:val="solid" w:color="FFFFFF" w:fill="auto"/>
            <w:vAlign w:val="center"/>
          </w:tcPr>
          <w:p w14:paraId="4EB728B9" w14:textId="77777777" w:rsidR="00640140" w:rsidRDefault="00640140" w:rsidP="00640140">
            <w:pPr>
              <w:pStyle w:val="TAC"/>
              <w:rPr>
                <w:sz w:val="16"/>
                <w:szCs w:val="16"/>
              </w:rPr>
            </w:pPr>
            <w:r>
              <w:rPr>
                <w:sz w:val="16"/>
                <w:szCs w:val="16"/>
              </w:rPr>
              <w:t>17.0.0</w:t>
            </w:r>
          </w:p>
        </w:tc>
      </w:tr>
      <w:tr w:rsidR="00640140" w:rsidRPr="00EA5FA7" w14:paraId="472E7943" w14:textId="77777777" w:rsidTr="00640140">
        <w:tc>
          <w:tcPr>
            <w:tcW w:w="800" w:type="dxa"/>
            <w:shd w:val="solid" w:color="FFFFFF" w:fill="auto"/>
            <w:vAlign w:val="center"/>
          </w:tcPr>
          <w:p w14:paraId="5B340134"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751F1E59"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45DC4334" w14:textId="77777777" w:rsidR="00640140" w:rsidRPr="00790639" w:rsidRDefault="00640140" w:rsidP="00640140">
            <w:pPr>
              <w:pStyle w:val="TAC"/>
              <w:rPr>
                <w:sz w:val="16"/>
                <w:szCs w:val="16"/>
              </w:rPr>
            </w:pPr>
            <w:r w:rsidRPr="00640140">
              <w:rPr>
                <w:sz w:val="16"/>
                <w:szCs w:val="16"/>
              </w:rPr>
              <w:t>RP-220224</w:t>
            </w:r>
          </w:p>
        </w:tc>
        <w:tc>
          <w:tcPr>
            <w:tcW w:w="567" w:type="dxa"/>
            <w:shd w:val="solid" w:color="FFFFFF" w:fill="auto"/>
            <w:vAlign w:val="center"/>
          </w:tcPr>
          <w:p w14:paraId="2E0AF9EF" w14:textId="77777777" w:rsidR="00640140" w:rsidRDefault="00640140" w:rsidP="00640140">
            <w:pPr>
              <w:pStyle w:val="TAL"/>
              <w:rPr>
                <w:sz w:val="16"/>
                <w:szCs w:val="16"/>
              </w:rPr>
            </w:pPr>
            <w:r>
              <w:rPr>
                <w:sz w:val="16"/>
                <w:szCs w:val="16"/>
              </w:rPr>
              <w:t>0716</w:t>
            </w:r>
          </w:p>
        </w:tc>
        <w:tc>
          <w:tcPr>
            <w:tcW w:w="425" w:type="dxa"/>
            <w:shd w:val="solid" w:color="FFFFFF" w:fill="auto"/>
            <w:vAlign w:val="center"/>
          </w:tcPr>
          <w:p w14:paraId="762309B5" w14:textId="77777777" w:rsidR="00640140" w:rsidRDefault="00640140" w:rsidP="00640140">
            <w:pPr>
              <w:pStyle w:val="TAR"/>
              <w:rPr>
                <w:sz w:val="16"/>
                <w:szCs w:val="16"/>
              </w:rPr>
            </w:pPr>
            <w:r>
              <w:rPr>
                <w:sz w:val="16"/>
                <w:szCs w:val="16"/>
              </w:rPr>
              <w:t>6</w:t>
            </w:r>
          </w:p>
        </w:tc>
        <w:tc>
          <w:tcPr>
            <w:tcW w:w="425" w:type="dxa"/>
            <w:shd w:val="solid" w:color="FFFFFF" w:fill="auto"/>
            <w:vAlign w:val="center"/>
          </w:tcPr>
          <w:p w14:paraId="39385453"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4107B976" w14:textId="77777777" w:rsidR="00640140" w:rsidRDefault="00640140" w:rsidP="00640140">
            <w:pPr>
              <w:pStyle w:val="TAL"/>
              <w:rPr>
                <w:sz w:val="16"/>
                <w:szCs w:val="16"/>
              </w:rPr>
            </w:pPr>
            <w:r>
              <w:rPr>
                <w:sz w:val="16"/>
                <w:szCs w:val="16"/>
              </w:rPr>
              <w:t>Introduction of NR MBS</w:t>
            </w:r>
          </w:p>
        </w:tc>
        <w:tc>
          <w:tcPr>
            <w:tcW w:w="713" w:type="dxa"/>
            <w:shd w:val="solid" w:color="FFFFFF" w:fill="auto"/>
            <w:vAlign w:val="center"/>
          </w:tcPr>
          <w:p w14:paraId="6062BE61" w14:textId="77777777" w:rsidR="00640140" w:rsidRDefault="00640140" w:rsidP="00640140">
            <w:pPr>
              <w:pStyle w:val="TAC"/>
              <w:rPr>
                <w:sz w:val="16"/>
                <w:szCs w:val="16"/>
              </w:rPr>
            </w:pPr>
            <w:r>
              <w:rPr>
                <w:sz w:val="16"/>
                <w:szCs w:val="16"/>
              </w:rPr>
              <w:t>17.0.0</w:t>
            </w:r>
          </w:p>
        </w:tc>
      </w:tr>
      <w:tr w:rsidR="00640140" w:rsidRPr="00EA5FA7" w14:paraId="74C27405" w14:textId="77777777" w:rsidTr="00640140">
        <w:tc>
          <w:tcPr>
            <w:tcW w:w="800" w:type="dxa"/>
            <w:shd w:val="solid" w:color="FFFFFF" w:fill="auto"/>
            <w:vAlign w:val="center"/>
          </w:tcPr>
          <w:p w14:paraId="5CEEDA00"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522E29F6"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500C94CA" w14:textId="77777777" w:rsidR="00640140" w:rsidRPr="00790639" w:rsidRDefault="00640140" w:rsidP="00640140">
            <w:pPr>
              <w:pStyle w:val="TAC"/>
              <w:rPr>
                <w:sz w:val="16"/>
                <w:szCs w:val="16"/>
              </w:rPr>
            </w:pPr>
            <w:r w:rsidRPr="00640140">
              <w:rPr>
                <w:sz w:val="16"/>
                <w:szCs w:val="16"/>
              </w:rPr>
              <w:t>RP-220222</w:t>
            </w:r>
          </w:p>
        </w:tc>
        <w:tc>
          <w:tcPr>
            <w:tcW w:w="567" w:type="dxa"/>
            <w:shd w:val="solid" w:color="FFFFFF" w:fill="auto"/>
            <w:vAlign w:val="center"/>
          </w:tcPr>
          <w:p w14:paraId="0DB4DBBB" w14:textId="77777777" w:rsidR="00640140" w:rsidRDefault="00640140" w:rsidP="00640140">
            <w:pPr>
              <w:pStyle w:val="TAL"/>
              <w:rPr>
                <w:sz w:val="16"/>
                <w:szCs w:val="16"/>
              </w:rPr>
            </w:pPr>
            <w:r>
              <w:rPr>
                <w:sz w:val="16"/>
                <w:szCs w:val="16"/>
              </w:rPr>
              <w:t>0737</w:t>
            </w:r>
          </w:p>
        </w:tc>
        <w:tc>
          <w:tcPr>
            <w:tcW w:w="425" w:type="dxa"/>
            <w:shd w:val="solid" w:color="FFFFFF" w:fill="auto"/>
            <w:vAlign w:val="center"/>
          </w:tcPr>
          <w:p w14:paraId="6E5E604F" w14:textId="77777777" w:rsidR="00640140" w:rsidRDefault="00640140" w:rsidP="00640140">
            <w:pPr>
              <w:pStyle w:val="TAR"/>
              <w:rPr>
                <w:sz w:val="16"/>
                <w:szCs w:val="16"/>
              </w:rPr>
            </w:pPr>
            <w:r>
              <w:rPr>
                <w:sz w:val="16"/>
                <w:szCs w:val="16"/>
              </w:rPr>
              <w:t>13</w:t>
            </w:r>
          </w:p>
        </w:tc>
        <w:tc>
          <w:tcPr>
            <w:tcW w:w="425" w:type="dxa"/>
            <w:shd w:val="solid" w:color="FFFFFF" w:fill="auto"/>
            <w:vAlign w:val="center"/>
          </w:tcPr>
          <w:p w14:paraId="35A1AC90"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1665DF84" w14:textId="77777777" w:rsidR="00640140" w:rsidRDefault="00640140" w:rsidP="00640140">
            <w:pPr>
              <w:pStyle w:val="TAL"/>
              <w:rPr>
                <w:sz w:val="16"/>
                <w:szCs w:val="16"/>
              </w:rPr>
            </w:pPr>
            <w:r>
              <w:rPr>
                <w:sz w:val="16"/>
                <w:szCs w:val="16"/>
              </w:rPr>
              <w:t>CP-based Congestion Indication for IAB Networks</w:t>
            </w:r>
          </w:p>
        </w:tc>
        <w:tc>
          <w:tcPr>
            <w:tcW w:w="713" w:type="dxa"/>
            <w:shd w:val="solid" w:color="FFFFFF" w:fill="auto"/>
            <w:vAlign w:val="center"/>
          </w:tcPr>
          <w:p w14:paraId="5D3C7E34" w14:textId="77777777" w:rsidR="00640140" w:rsidRDefault="00640140" w:rsidP="00640140">
            <w:pPr>
              <w:pStyle w:val="TAC"/>
              <w:rPr>
                <w:sz w:val="16"/>
                <w:szCs w:val="16"/>
              </w:rPr>
            </w:pPr>
            <w:r>
              <w:rPr>
                <w:sz w:val="16"/>
                <w:szCs w:val="16"/>
              </w:rPr>
              <w:t>17.0.0</w:t>
            </w:r>
          </w:p>
        </w:tc>
      </w:tr>
      <w:tr w:rsidR="00640140" w:rsidRPr="00EA5FA7" w14:paraId="5A4ADEC8" w14:textId="77777777" w:rsidTr="00640140">
        <w:tc>
          <w:tcPr>
            <w:tcW w:w="800" w:type="dxa"/>
            <w:shd w:val="solid" w:color="FFFFFF" w:fill="auto"/>
            <w:vAlign w:val="center"/>
          </w:tcPr>
          <w:p w14:paraId="62E9C991"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3DE6B34A"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56790223" w14:textId="77777777" w:rsidR="00640140" w:rsidRPr="00790639" w:rsidRDefault="00640140" w:rsidP="00640140">
            <w:pPr>
              <w:pStyle w:val="TAC"/>
              <w:rPr>
                <w:sz w:val="16"/>
                <w:szCs w:val="16"/>
              </w:rPr>
            </w:pPr>
            <w:r w:rsidRPr="00640140">
              <w:rPr>
                <w:sz w:val="16"/>
                <w:szCs w:val="16"/>
              </w:rPr>
              <w:t>RP-220221</w:t>
            </w:r>
          </w:p>
        </w:tc>
        <w:tc>
          <w:tcPr>
            <w:tcW w:w="567" w:type="dxa"/>
            <w:shd w:val="solid" w:color="FFFFFF" w:fill="auto"/>
            <w:vAlign w:val="center"/>
          </w:tcPr>
          <w:p w14:paraId="7B53D3E6" w14:textId="77777777" w:rsidR="00640140" w:rsidRDefault="00640140" w:rsidP="00640140">
            <w:pPr>
              <w:pStyle w:val="TAL"/>
              <w:rPr>
                <w:sz w:val="16"/>
                <w:szCs w:val="16"/>
              </w:rPr>
            </w:pPr>
            <w:r>
              <w:rPr>
                <w:sz w:val="16"/>
                <w:szCs w:val="16"/>
              </w:rPr>
              <w:t>0738</w:t>
            </w:r>
          </w:p>
        </w:tc>
        <w:tc>
          <w:tcPr>
            <w:tcW w:w="425" w:type="dxa"/>
            <w:shd w:val="solid" w:color="FFFFFF" w:fill="auto"/>
            <w:vAlign w:val="center"/>
          </w:tcPr>
          <w:p w14:paraId="59F520EE" w14:textId="77777777" w:rsidR="00640140" w:rsidRDefault="00640140" w:rsidP="00640140">
            <w:pPr>
              <w:pStyle w:val="TAR"/>
              <w:rPr>
                <w:sz w:val="16"/>
                <w:szCs w:val="16"/>
              </w:rPr>
            </w:pPr>
            <w:r>
              <w:rPr>
                <w:sz w:val="16"/>
                <w:szCs w:val="16"/>
              </w:rPr>
              <w:t>7</w:t>
            </w:r>
          </w:p>
        </w:tc>
        <w:tc>
          <w:tcPr>
            <w:tcW w:w="425" w:type="dxa"/>
            <w:shd w:val="solid" w:color="FFFFFF" w:fill="auto"/>
            <w:vAlign w:val="center"/>
          </w:tcPr>
          <w:p w14:paraId="2BFD2666"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29B6EC06" w14:textId="77777777" w:rsidR="00640140" w:rsidRDefault="00640140" w:rsidP="00640140">
            <w:pPr>
              <w:pStyle w:val="TAL"/>
              <w:rPr>
                <w:sz w:val="16"/>
                <w:szCs w:val="16"/>
              </w:rPr>
            </w:pPr>
            <w:r>
              <w:rPr>
                <w:sz w:val="16"/>
                <w:szCs w:val="16"/>
              </w:rPr>
              <w:t>BLCR to 38.473: Support of MDT enhancement</w:t>
            </w:r>
          </w:p>
        </w:tc>
        <w:tc>
          <w:tcPr>
            <w:tcW w:w="713" w:type="dxa"/>
            <w:shd w:val="solid" w:color="FFFFFF" w:fill="auto"/>
            <w:vAlign w:val="center"/>
          </w:tcPr>
          <w:p w14:paraId="69897B44" w14:textId="77777777" w:rsidR="00640140" w:rsidRDefault="00640140" w:rsidP="00640140">
            <w:pPr>
              <w:pStyle w:val="TAC"/>
              <w:rPr>
                <w:sz w:val="16"/>
                <w:szCs w:val="16"/>
              </w:rPr>
            </w:pPr>
            <w:r>
              <w:rPr>
                <w:sz w:val="16"/>
                <w:szCs w:val="16"/>
              </w:rPr>
              <w:t>17.0.0</w:t>
            </w:r>
          </w:p>
        </w:tc>
      </w:tr>
      <w:tr w:rsidR="00640140" w:rsidRPr="00EA5FA7" w14:paraId="54B66DD3" w14:textId="77777777" w:rsidTr="00640140">
        <w:tc>
          <w:tcPr>
            <w:tcW w:w="800" w:type="dxa"/>
            <w:shd w:val="solid" w:color="FFFFFF" w:fill="auto"/>
            <w:vAlign w:val="center"/>
          </w:tcPr>
          <w:p w14:paraId="05517AE6"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21E46DAC"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53502817" w14:textId="77777777" w:rsidR="00640140" w:rsidRPr="00790639" w:rsidRDefault="00640140" w:rsidP="00640140">
            <w:pPr>
              <w:pStyle w:val="TAC"/>
              <w:rPr>
                <w:sz w:val="16"/>
                <w:szCs w:val="16"/>
              </w:rPr>
            </w:pPr>
            <w:r w:rsidRPr="00640140">
              <w:rPr>
                <w:sz w:val="16"/>
                <w:szCs w:val="16"/>
              </w:rPr>
              <w:t>RP-220223</w:t>
            </w:r>
          </w:p>
        </w:tc>
        <w:tc>
          <w:tcPr>
            <w:tcW w:w="567" w:type="dxa"/>
            <w:shd w:val="solid" w:color="FFFFFF" w:fill="auto"/>
            <w:vAlign w:val="center"/>
          </w:tcPr>
          <w:p w14:paraId="451ED492" w14:textId="77777777" w:rsidR="00640140" w:rsidRDefault="00640140" w:rsidP="00640140">
            <w:pPr>
              <w:pStyle w:val="TAL"/>
              <w:rPr>
                <w:sz w:val="16"/>
                <w:szCs w:val="16"/>
              </w:rPr>
            </w:pPr>
            <w:r>
              <w:rPr>
                <w:sz w:val="16"/>
                <w:szCs w:val="16"/>
              </w:rPr>
              <w:t>0751</w:t>
            </w:r>
          </w:p>
        </w:tc>
        <w:tc>
          <w:tcPr>
            <w:tcW w:w="425" w:type="dxa"/>
            <w:shd w:val="solid" w:color="FFFFFF" w:fill="auto"/>
            <w:vAlign w:val="center"/>
          </w:tcPr>
          <w:p w14:paraId="4ACDB330" w14:textId="77777777" w:rsidR="00640140" w:rsidRDefault="00640140" w:rsidP="00640140">
            <w:pPr>
              <w:pStyle w:val="TAR"/>
              <w:rPr>
                <w:sz w:val="16"/>
                <w:szCs w:val="16"/>
              </w:rPr>
            </w:pPr>
            <w:r>
              <w:rPr>
                <w:sz w:val="16"/>
                <w:szCs w:val="16"/>
              </w:rPr>
              <w:t>7</w:t>
            </w:r>
          </w:p>
        </w:tc>
        <w:tc>
          <w:tcPr>
            <w:tcW w:w="425" w:type="dxa"/>
            <w:shd w:val="solid" w:color="FFFFFF" w:fill="auto"/>
            <w:vAlign w:val="center"/>
          </w:tcPr>
          <w:p w14:paraId="50602396"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13420198" w14:textId="77777777" w:rsidR="00640140" w:rsidRDefault="00640140" w:rsidP="00640140">
            <w:pPr>
              <w:pStyle w:val="TAL"/>
              <w:rPr>
                <w:sz w:val="16"/>
                <w:szCs w:val="16"/>
              </w:rPr>
            </w:pPr>
            <w:r>
              <w:rPr>
                <w:sz w:val="16"/>
                <w:szCs w:val="16"/>
              </w:rPr>
              <w:t>Introduction of Enhanced IIoT support over F1</w:t>
            </w:r>
          </w:p>
        </w:tc>
        <w:tc>
          <w:tcPr>
            <w:tcW w:w="713" w:type="dxa"/>
            <w:shd w:val="solid" w:color="FFFFFF" w:fill="auto"/>
            <w:vAlign w:val="center"/>
          </w:tcPr>
          <w:p w14:paraId="6643DE5C" w14:textId="77777777" w:rsidR="00640140" w:rsidRDefault="00640140" w:rsidP="00640140">
            <w:pPr>
              <w:pStyle w:val="TAC"/>
              <w:rPr>
                <w:sz w:val="16"/>
                <w:szCs w:val="16"/>
              </w:rPr>
            </w:pPr>
            <w:r>
              <w:rPr>
                <w:sz w:val="16"/>
                <w:szCs w:val="16"/>
              </w:rPr>
              <w:t>17.0.0</w:t>
            </w:r>
          </w:p>
        </w:tc>
      </w:tr>
      <w:tr w:rsidR="00640140" w:rsidRPr="00EA5FA7" w14:paraId="1FD36A8C" w14:textId="77777777" w:rsidTr="00640140">
        <w:tc>
          <w:tcPr>
            <w:tcW w:w="800" w:type="dxa"/>
            <w:shd w:val="solid" w:color="FFFFFF" w:fill="auto"/>
            <w:vAlign w:val="center"/>
          </w:tcPr>
          <w:p w14:paraId="75A021E6"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1B416420"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36AAE4EF" w14:textId="77777777" w:rsidR="00640140" w:rsidRPr="00790639" w:rsidRDefault="00640140" w:rsidP="00640140">
            <w:pPr>
              <w:pStyle w:val="TAC"/>
              <w:rPr>
                <w:sz w:val="16"/>
                <w:szCs w:val="16"/>
              </w:rPr>
            </w:pPr>
            <w:r w:rsidRPr="00640140">
              <w:rPr>
                <w:sz w:val="16"/>
                <w:szCs w:val="16"/>
              </w:rPr>
              <w:t>RP-220218</w:t>
            </w:r>
          </w:p>
        </w:tc>
        <w:tc>
          <w:tcPr>
            <w:tcW w:w="567" w:type="dxa"/>
            <w:shd w:val="solid" w:color="FFFFFF" w:fill="auto"/>
            <w:vAlign w:val="center"/>
          </w:tcPr>
          <w:p w14:paraId="551D7F56" w14:textId="77777777" w:rsidR="00640140" w:rsidRDefault="00640140" w:rsidP="00640140">
            <w:pPr>
              <w:pStyle w:val="TAL"/>
              <w:rPr>
                <w:sz w:val="16"/>
                <w:szCs w:val="16"/>
              </w:rPr>
            </w:pPr>
            <w:r>
              <w:rPr>
                <w:sz w:val="16"/>
                <w:szCs w:val="16"/>
              </w:rPr>
              <w:t>0777</w:t>
            </w:r>
          </w:p>
        </w:tc>
        <w:tc>
          <w:tcPr>
            <w:tcW w:w="425" w:type="dxa"/>
            <w:shd w:val="solid" w:color="FFFFFF" w:fill="auto"/>
            <w:vAlign w:val="center"/>
          </w:tcPr>
          <w:p w14:paraId="67AAF043" w14:textId="77777777" w:rsidR="00640140" w:rsidRDefault="00640140" w:rsidP="00640140">
            <w:pPr>
              <w:pStyle w:val="TAR"/>
              <w:rPr>
                <w:sz w:val="16"/>
                <w:szCs w:val="16"/>
              </w:rPr>
            </w:pPr>
            <w:r>
              <w:rPr>
                <w:sz w:val="16"/>
                <w:szCs w:val="16"/>
              </w:rPr>
              <w:t>10</w:t>
            </w:r>
          </w:p>
        </w:tc>
        <w:tc>
          <w:tcPr>
            <w:tcW w:w="425" w:type="dxa"/>
            <w:shd w:val="solid" w:color="FFFFFF" w:fill="auto"/>
            <w:vAlign w:val="center"/>
          </w:tcPr>
          <w:p w14:paraId="23D03B5E"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068256C0" w14:textId="77777777" w:rsidR="00640140" w:rsidRDefault="00640140" w:rsidP="00640140">
            <w:pPr>
              <w:pStyle w:val="TAL"/>
              <w:rPr>
                <w:sz w:val="16"/>
                <w:szCs w:val="16"/>
              </w:rPr>
            </w:pPr>
            <w:r>
              <w:rPr>
                <w:sz w:val="16"/>
                <w:szCs w:val="16"/>
              </w:rPr>
              <w:t>SCG BL CR to TS 38.473</w:t>
            </w:r>
          </w:p>
        </w:tc>
        <w:tc>
          <w:tcPr>
            <w:tcW w:w="713" w:type="dxa"/>
            <w:shd w:val="solid" w:color="FFFFFF" w:fill="auto"/>
            <w:vAlign w:val="center"/>
          </w:tcPr>
          <w:p w14:paraId="5146AFCF" w14:textId="77777777" w:rsidR="00640140" w:rsidRDefault="00640140" w:rsidP="00640140">
            <w:pPr>
              <w:pStyle w:val="TAC"/>
              <w:rPr>
                <w:sz w:val="16"/>
                <w:szCs w:val="16"/>
              </w:rPr>
            </w:pPr>
            <w:r>
              <w:rPr>
                <w:sz w:val="16"/>
                <w:szCs w:val="16"/>
              </w:rPr>
              <w:t>17.0.0</w:t>
            </w:r>
          </w:p>
        </w:tc>
      </w:tr>
      <w:tr w:rsidR="00640140" w:rsidRPr="00EA5FA7" w14:paraId="6A251404" w14:textId="77777777" w:rsidTr="00640140">
        <w:tc>
          <w:tcPr>
            <w:tcW w:w="800" w:type="dxa"/>
            <w:shd w:val="solid" w:color="FFFFFF" w:fill="auto"/>
            <w:vAlign w:val="center"/>
          </w:tcPr>
          <w:p w14:paraId="0CAB483E"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21FF1BA9"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52D4F185" w14:textId="77777777" w:rsidR="00640140" w:rsidRPr="00790639" w:rsidRDefault="00640140" w:rsidP="00640140">
            <w:pPr>
              <w:pStyle w:val="TAC"/>
              <w:rPr>
                <w:sz w:val="16"/>
                <w:szCs w:val="16"/>
              </w:rPr>
            </w:pPr>
            <w:r w:rsidRPr="00640140">
              <w:rPr>
                <w:sz w:val="16"/>
                <w:szCs w:val="16"/>
              </w:rPr>
              <w:t>RP-220218</w:t>
            </w:r>
          </w:p>
        </w:tc>
        <w:tc>
          <w:tcPr>
            <w:tcW w:w="567" w:type="dxa"/>
            <w:shd w:val="solid" w:color="FFFFFF" w:fill="auto"/>
            <w:vAlign w:val="center"/>
          </w:tcPr>
          <w:p w14:paraId="4E424DF6" w14:textId="77777777" w:rsidR="00640140" w:rsidRDefault="00640140" w:rsidP="00640140">
            <w:pPr>
              <w:pStyle w:val="TAL"/>
              <w:rPr>
                <w:sz w:val="16"/>
                <w:szCs w:val="16"/>
              </w:rPr>
            </w:pPr>
            <w:r>
              <w:rPr>
                <w:sz w:val="16"/>
                <w:szCs w:val="16"/>
              </w:rPr>
              <w:t>0795</w:t>
            </w:r>
          </w:p>
        </w:tc>
        <w:tc>
          <w:tcPr>
            <w:tcW w:w="425" w:type="dxa"/>
            <w:shd w:val="solid" w:color="FFFFFF" w:fill="auto"/>
            <w:vAlign w:val="center"/>
          </w:tcPr>
          <w:p w14:paraId="60B5BD9E" w14:textId="77777777" w:rsidR="00640140" w:rsidRDefault="00640140" w:rsidP="00640140">
            <w:pPr>
              <w:pStyle w:val="TAR"/>
              <w:rPr>
                <w:sz w:val="16"/>
                <w:szCs w:val="16"/>
              </w:rPr>
            </w:pPr>
            <w:r>
              <w:rPr>
                <w:sz w:val="16"/>
                <w:szCs w:val="16"/>
              </w:rPr>
              <w:t>5</w:t>
            </w:r>
          </w:p>
        </w:tc>
        <w:tc>
          <w:tcPr>
            <w:tcW w:w="425" w:type="dxa"/>
            <w:shd w:val="solid" w:color="FFFFFF" w:fill="auto"/>
            <w:vAlign w:val="center"/>
          </w:tcPr>
          <w:p w14:paraId="37383BC7"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035A11EB" w14:textId="77777777" w:rsidR="00640140" w:rsidRDefault="00640140" w:rsidP="00640140">
            <w:pPr>
              <w:pStyle w:val="TAL"/>
              <w:rPr>
                <w:sz w:val="16"/>
                <w:szCs w:val="16"/>
              </w:rPr>
            </w:pPr>
            <w:r>
              <w:rPr>
                <w:sz w:val="16"/>
                <w:szCs w:val="16"/>
              </w:rPr>
              <w:t>BLCR to TS 38.473 for Conditional PScell Change/Addition</w:t>
            </w:r>
          </w:p>
        </w:tc>
        <w:tc>
          <w:tcPr>
            <w:tcW w:w="713" w:type="dxa"/>
            <w:shd w:val="solid" w:color="FFFFFF" w:fill="auto"/>
            <w:vAlign w:val="center"/>
          </w:tcPr>
          <w:p w14:paraId="316E28EF" w14:textId="77777777" w:rsidR="00640140" w:rsidRDefault="00640140" w:rsidP="00640140">
            <w:pPr>
              <w:pStyle w:val="TAC"/>
              <w:rPr>
                <w:sz w:val="16"/>
                <w:szCs w:val="16"/>
              </w:rPr>
            </w:pPr>
            <w:r>
              <w:rPr>
                <w:sz w:val="16"/>
                <w:szCs w:val="16"/>
              </w:rPr>
              <w:t>17.0.0</w:t>
            </w:r>
          </w:p>
        </w:tc>
      </w:tr>
      <w:tr w:rsidR="00640140" w:rsidRPr="00EA5FA7" w14:paraId="624301FA" w14:textId="77777777" w:rsidTr="00640140">
        <w:tc>
          <w:tcPr>
            <w:tcW w:w="800" w:type="dxa"/>
            <w:shd w:val="solid" w:color="FFFFFF" w:fill="auto"/>
            <w:vAlign w:val="center"/>
          </w:tcPr>
          <w:p w14:paraId="2B7DCA53"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13C7A912"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6DADE5FD" w14:textId="77777777" w:rsidR="00640140" w:rsidRPr="00790639" w:rsidRDefault="00640140" w:rsidP="00640140">
            <w:pPr>
              <w:pStyle w:val="TAC"/>
              <w:rPr>
                <w:sz w:val="16"/>
                <w:szCs w:val="16"/>
              </w:rPr>
            </w:pPr>
            <w:r w:rsidRPr="00640140">
              <w:rPr>
                <w:sz w:val="16"/>
                <w:szCs w:val="16"/>
              </w:rPr>
              <w:t>RP-220228</w:t>
            </w:r>
          </w:p>
        </w:tc>
        <w:tc>
          <w:tcPr>
            <w:tcW w:w="567" w:type="dxa"/>
            <w:shd w:val="solid" w:color="FFFFFF" w:fill="auto"/>
            <w:vAlign w:val="center"/>
          </w:tcPr>
          <w:p w14:paraId="435CFB91" w14:textId="77777777" w:rsidR="00640140" w:rsidRDefault="00640140" w:rsidP="00640140">
            <w:pPr>
              <w:pStyle w:val="TAL"/>
              <w:rPr>
                <w:sz w:val="16"/>
                <w:szCs w:val="16"/>
              </w:rPr>
            </w:pPr>
            <w:r>
              <w:rPr>
                <w:sz w:val="16"/>
                <w:szCs w:val="16"/>
              </w:rPr>
              <w:t>0803</w:t>
            </w:r>
          </w:p>
        </w:tc>
        <w:tc>
          <w:tcPr>
            <w:tcW w:w="425" w:type="dxa"/>
            <w:shd w:val="solid" w:color="FFFFFF" w:fill="auto"/>
            <w:vAlign w:val="center"/>
          </w:tcPr>
          <w:p w14:paraId="612BCFCD" w14:textId="77777777" w:rsidR="00640140" w:rsidRDefault="00640140" w:rsidP="00640140">
            <w:pPr>
              <w:pStyle w:val="TAR"/>
              <w:rPr>
                <w:sz w:val="16"/>
                <w:szCs w:val="16"/>
              </w:rPr>
            </w:pPr>
            <w:r>
              <w:rPr>
                <w:sz w:val="16"/>
                <w:szCs w:val="16"/>
              </w:rPr>
              <w:t>6</w:t>
            </w:r>
          </w:p>
        </w:tc>
        <w:tc>
          <w:tcPr>
            <w:tcW w:w="425" w:type="dxa"/>
            <w:shd w:val="solid" w:color="FFFFFF" w:fill="auto"/>
            <w:vAlign w:val="center"/>
          </w:tcPr>
          <w:p w14:paraId="68CFDB6A"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09215996" w14:textId="77777777" w:rsidR="00640140" w:rsidRDefault="00640140" w:rsidP="00640140">
            <w:pPr>
              <w:pStyle w:val="TAL"/>
              <w:rPr>
                <w:sz w:val="16"/>
                <w:szCs w:val="16"/>
              </w:rPr>
            </w:pPr>
            <w:r>
              <w:rPr>
                <w:sz w:val="16"/>
                <w:szCs w:val="16"/>
              </w:rPr>
              <w:t>Introduction of NR Positioning enhancements</w:t>
            </w:r>
          </w:p>
        </w:tc>
        <w:tc>
          <w:tcPr>
            <w:tcW w:w="713" w:type="dxa"/>
            <w:shd w:val="solid" w:color="FFFFFF" w:fill="auto"/>
            <w:vAlign w:val="center"/>
          </w:tcPr>
          <w:p w14:paraId="5F768E6E" w14:textId="77777777" w:rsidR="00640140" w:rsidRDefault="00640140" w:rsidP="00640140">
            <w:pPr>
              <w:pStyle w:val="TAC"/>
              <w:rPr>
                <w:sz w:val="16"/>
                <w:szCs w:val="16"/>
              </w:rPr>
            </w:pPr>
            <w:r>
              <w:rPr>
                <w:sz w:val="16"/>
                <w:szCs w:val="16"/>
              </w:rPr>
              <w:t>17.0.0</w:t>
            </w:r>
          </w:p>
        </w:tc>
      </w:tr>
      <w:tr w:rsidR="00640140" w:rsidRPr="00EA5FA7" w14:paraId="7EF314CA" w14:textId="77777777" w:rsidTr="00640140">
        <w:tc>
          <w:tcPr>
            <w:tcW w:w="800" w:type="dxa"/>
            <w:shd w:val="solid" w:color="FFFFFF" w:fill="auto"/>
            <w:vAlign w:val="center"/>
          </w:tcPr>
          <w:p w14:paraId="3FAFC2DD"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54D37977"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4FE7BA9F" w14:textId="77777777" w:rsidR="00640140" w:rsidRPr="00790639" w:rsidRDefault="00640140" w:rsidP="00640140">
            <w:pPr>
              <w:pStyle w:val="TAC"/>
              <w:rPr>
                <w:sz w:val="16"/>
                <w:szCs w:val="16"/>
              </w:rPr>
            </w:pPr>
            <w:r w:rsidRPr="00640140">
              <w:rPr>
                <w:sz w:val="16"/>
                <w:szCs w:val="16"/>
              </w:rPr>
              <w:t>RP-220230</w:t>
            </w:r>
          </w:p>
        </w:tc>
        <w:tc>
          <w:tcPr>
            <w:tcW w:w="567" w:type="dxa"/>
            <w:shd w:val="solid" w:color="FFFFFF" w:fill="auto"/>
            <w:vAlign w:val="center"/>
          </w:tcPr>
          <w:p w14:paraId="07EF514A" w14:textId="77777777" w:rsidR="00640140" w:rsidRDefault="00640140" w:rsidP="00640140">
            <w:pPr>
              <w:pStyle w:val="TAL"/>
              <w:rPr>
                <w:sz w:val="16"/>
                <w:szCs w:val="16"/>
              </w:rPr>
            </w:pPr>
            <w:r>
              <w:rPr>
                <w:sz w:val="16"/>
                <w:szCs w:val="16"/>
              </w:rPr>
              <w:t>0806</w:t>
            </w:r>
          </w:p>
        </w:tc>
        <w:tc>
          <w:tcPr>
            <w:tcW w:w="425" w:type="dxa"/>
            <w:shd w:val="solid" w:color="FFFFFF" w:fill="auto"/>
            <w:vAlign w:val="center"/>
          </w:tcPr>
          <w:p w14:paraId="030E2A1A" w14:textId="77777777" w:rsidR="00640140" w:rsidRDefault="00640140" w:rsidP="00640140">
            <w:pPr>
              <w:pStyle w:val="TAR"/>
              <w:rPr>
                <w:sz w:val="16"/>
                <w:szCs w:val="16"/>
              </w:rPr>
            </w:pPr>
            <w:r>
              <w:rPr>
                <w:sz w:val="16"/>
                <w:szCs w:val="16"/>
              </w:rPr>
              <w:t>6</w:t>
            </w:r>
          </w:p>
        </w:tc>
        <w:tc>
          <w:tcPr>
            <w:tcW w:w="425" w:type="dxa"/>
            <w:shd w:val="solid" w:color="FFFFFF" w:fill="auto"/>
            <w:vAlign w:val="center"/>
          </w:tcPr>
          <w:p w14:paraId="5171CCFC"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15D1B977" w14:textId="77777777" w:rsidR="00640140" w:rsidRDefault="00640140" w:rsidP="00640140">
            <w:pPr>
              <w:pStyle w:val="TAL"/>
              <w:rPr>
                <w:sz w:val="16"/>
                <w:szCs w:val="16"/>
              </w:rPr>
            </w:pPr>
            <w:r>
              <w:rPr>
                <w:sz w:val="16"/>
                <w:szCs w:val="16"/>
              </w:rPr>
              <w:t>BL CR to F1AP on Rel-17 RedCap</w:t>
            </w:r>
          </w:p>
        </w:tc>
        <w:tc>
          <w:tcPr>
            <w:tcW w:w="713" w:type="dxa"/>
            <w:shd w:val="solid" w:color="FFFFFF" w:fill="auto"/>
            <w:vAlign w:val="center"/>
          </w:tcPr>
          <w:p w14:paraId="29C4D383" w14:textId="77777777" w:rsidR="00640140" w:rsidRDefault="00640140" w:rsidP="00640140">
            <w:pPr>
              <w:pStyle w:val="TAC"/>
              <w:rPr>
                <w:sz w:val="16"/>
                <w:szCs w:val="16"/>
              </w:rPr>
            </w:pPr>
            <w:r>
              <w:rPr>
                <w:sz w:val="16"/>
                <w:szCs w:val="16"/>
              </w:rPr>
              <w:t>17.0.0</w:t>
            </w:r>
          </w:p>
        </w:tc>
      </w:tr>
      <w:tr w:rsidR="00640140" w:rsidRPr="00EA5FA7" w14:paraId="6BAB730B" w14:textId="77777777" w:rsidTr="00640140">
        <w:tc>
          <w:tcPr>
            <w:tcW w:w="800" w:type="dxa"/>
            <w:shd w:val="solid" w:color="FFFFFF" w:fill="auto"/>
            <w:vAlign w:val="center"/>
          </w:tcPr>
          <w:p w14:paraId="4E717F2B"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73288323"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743BD2D8" w14:textId="77777777" w:rsidR="00640140" w:rsidRPr="00790639" w:rsidRDefault="00640140" w:rsidP="00640140">
            <w:pPr>
              <w:pStyle w:val="TAC"/>
              <w:rPr>
                <w:sz w:val="16"/>
                <w:szCs w:val="16"/>
              </w:rPr>
            </w:pPr>
            <w:r w:rsidRPr="00640140">
              <w:rPr>
                <w:sz w:val="16"/>
                <w:szCs w:val="16"/>
              </w:rPr>
              <w:t>RP-220236</w:t>
            </w:r>
          </w:p>
        </w:tc>
        <w:tc>
          <w:tcPr>
            <w:tcW w:w="567" w:type="dxa"/>
            <w:shd w:val="solid" w:color="FFFFFF" w:fill="auto"/>
            <w:vAlign w:val="center"/>
          </w:tcPr>
          <w:p w14:paraId="36148F7F" w14:textId="77777777" w:rsidR="00640140" w:rsidRDefault="00640140" w:rsidP="00640140">
            <w:pPr>
              <w:pStyle w:val="TAL"/>
              <w:rPr>
                <w:sz w:val="16"/>
                <w:szCs w:val="16"/>
              </w:rPr>
            </w:pPr>
            <w:r>
              <w:rPr>
                <w:sz w:val="16"/>
                <w:szCs w:val="16"/>
              </w:rPr>
              <w:t>0817</w:t>
            </w:r>
          </w:p>
        </w:tc>
        <w:tc>
          <w:tcPr>
            <w:tcW w:w="425" w:type="dxa"/>
            <w:shd w:val="solid" w:color="FFFFFF" w:fill="auto"/>
            <w:vAlign w:val="center"/>
          </w:tcPr>
          <w:p w14:paraId="4DD1CBAF" w14:textId="77777777" w:rsidR="00640140" w:rsidRDefault="00640140" w:rsidP="00640140">
            <w:pPr>
              <w:pStyle w:val="TAR"/>
              <w:rPr>
                <w:sz w:val="16"/>
                <w:szCs w:val="16"/>
              </w:rPr>
            </w:pPr>
            <w:r>
              <w:rPr>
                <w:sz w:val="16"/>
                <w:szCs w:val="16"/>
              </w:rPr>
              <w:t>2</w:t>
            </w:r>
          </w:p>
        </w:tc>
        <w:tc>
          <w:tcPr>
            <w:tcW w:w="425" w:type="dxa"/>
            <w:shd w:val="solid" w:color="FFFFFF" w:fill="auto"/>
            <w:vAlign w:val="center"/>
          </w:tcPr>
          <w:p w14:paraId="047FDC88"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383C0CB9" w14:textId="77777777" w:rsidR="00640140" w:rsidRDefault="00640140" w:rsidP="00640140">
            <w:pPr>
              <w:pStyle w:val="TAL"/>
              <w:rPr>
                <w:sz w:val="16"/>
                <w:szCs w:val="16"/>
              </w:rPr>
            </w:pPr>
            <w:r>
              <w:rPr>
                <w:sz w:val="16"/>
                <w:szCs w:val="16"/>
              </w:rPr>
              <w:t>Addition of NR Timing Advance reporting for NR UL E-CID [NRTADV]</w:t>
            </w:r>
          </w:p>
        </w:tc>
        <w:tc>
          <w:tcPr>
            <w:tcW w:w="713" w:type="dxa"/>
            <w:shd w:val="solid" w:color="FFFFFF" w:fill="auto"/>
            <w:vAlign w:val="center"/>
          </w:tcPr>
          <w:p w14:paraId="72C0DB56" w14:textId="77777777" w:rsidR="00640140" w:rsidRDefault="00640140" w:rsidP="00640140">
            <w:pPr>
              <w:pStyle w:val="TAC"/>
              <w:rPr>
                <w:sz w:val="16"/>
                <w:szCs w:val="16"/>
              </w:rPr>
            </w:pPr>
            <w:r>
              <w:rPr>
                <w:sz w:val="16"/>
                <w:szCs w:val="16"/>
              </w:rPr>
              <w:t>17.0.0</w:t>
            </w:r>
          </w:p>
        </w:tc>
      </w:tr>
      <w:tr w:rsidR="00640140" w:rsidRPr="00EA5FA7" w14:paraId="00EBD6E0" w14:textId="77777777" w:rsidTr="00640140">
        <w:tc>
          <w:tcPr>
            <w:tcW w:w="800" w:type="dxa"/>
            <w:shd w:val="solid" w:color="FFFFFF" w:fill="auto"/>
            <w:vAlign w:val="center"/>
          </w:tcPr>
          <w:p w14:paraId="2B695021"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0233C175"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16915337" w14:textId="77777777" w:rsidR="00640140" w:rsidRPr="00790639" w:rsidRDefault="00640140" w:rsidP="00640140">
            <w:pPr>
              <w:pStyle w:val="TAC"/>
              <w:rPr>
                <w:sz w:val="16"/>
                <w:szCs w:val="16"/>
              </w:rPr>
            </w:pPr>
            <w:r w:rsidRPr="00640140">
              <w:rPr>
                <w:sz w:val="16"/>
                <w:szCs w:val="16"/>
              </w:rPr>
              <w:t>RP-220229</w:t>
            </w:r>
          </w:p>
        </w:tc>
        <w:tc>
          <w:tcPr>
            <w:tcW w:w="567" w:type="dxa"/>
            <w:shd w:val="solid" w:color="FFFFFF" w:fill="auto"/>
            <w:vAlign w:val="center"/>
          </w:tcPr>
          <w:p w14:paraId="603210D0" w14:textId="77777777" w:rsidR="00640140" w:rsidRDefault="00640140" w:rsidP="00640140">
            <w:pPr>
              <w:pStyle w:val="TAL"/>
              <w:rPr>
                <w:sz w:val="16"/>
                <w:szCs w:val="16"/>
              </w:rPr>
            </w:pPr>
            <w:r>
              <w:rPr>
                <w:sz w:val="16"/>
                <w:szCs w:val="16"/>
              </w:rPr>
              <w:t>0826</w:t>
            </w:r>
          </w:p>
        </w:tc>
        <w:tc>
          <w:tcPr>
            <w:tcW w:w="425" w:type="dxa"/>
            <w:shd w:val="solid" w:color="FFFFFF" w:fill="auto"/>
            <w:vAlign w:val="center"/>
          </w:tcPr>
          <w:p w14:paraId="7BBBF65E" w14:textId="77777777" w:rsidR="00640140" w:rsidRDefault="00640140" w:rsidP="00640140">
            <w:pPr>
              <w:pStyle w:val="TAR"/>
              <w:rPr>
                <w:sz w:val="16"/>
                <w:szCs w:val="16"/>
              </w:rPr>
            </w:pPr>
            <w:r>
              <w:rPr>
                <w:sz w:val="16"/>
                <w:szCs w:val="16"/>
              </w:rPr>
              <w:t>7</w:t>
            </w:r>
          </w:p>
        </w:tc>
        <w:tc>
          <w:tcPr>
            <w:tcW w:w="425" w:type="dxa"/>
            <w:shd w:val="solid" w:color="FFFFFF" w:fill="auto"/>
            <w:vAlign w:val="center"/>
          </w:tcPr>
          <w:p w14:paraId="74E7692F"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6CBB25C9" w14:textId="77777777" w:rsidR="00640140" w:rsidRDefault="00640140" w:rsidP="00640140">
            <w:pPr>
              <w:pStyle w:val="TAL"/>
              <w:rPr>
                <w:sz w:val="16"/>
                <w:szCs w:val="16"/>
              </w:rPr>
            </w:pPr>
            <w:r>
              <w:rPr>
                <w:sz w:val="16"/>
                <w:szCs w:val="16"/>
              </w:rPr>
              <w:t>Support of QoE information transfer</w:t>
            </w:r>
          </w:p>
        </w:tc>
        <w:tc>
          <w:tcPr>
            <w:tcW w:w="713" w:type="dxa"/>
            <w:shd w:val="solid" w:color="FFFFFF" w:fill="auto"/>
            <w:vAlign w:val="center"/>
          </w:tcPr>
          <w:p w14:paraId="62A577A5" w14:textId="77777777" w:rsidR="00640140" w:rsidRDefault="00640140" w:rsidP="00640140">
            <w:pPr>
              <w:pStyle w:val="TAC"/>
              <w:rPr>
                <w:sz w:val="16"/>
                <w:szCs w:val="16"/>
              </w:rPr>
            </w:pPr>
            <w:r>
              <w:rPr>
                <w:sz w:val="16"/>
                <w:szCs w:val="16"/>
              </w:rPr>
              <w:t>17.0.0</w:t>
            </w:r>
          </w:p>
        </w:tc>
      </w:tr>
      <w:tr w:rsidR="00640140" w:rsidRPr="00EA5FA7" w14:paraId="4AEBA79E" w14:textId="77777777" w:rsidTr="00640140">
        <w:tc>
          <w:tcPr>
            <w:tcW w:w="800" w:type="dxa"/>
            <w:shd w:val="solid" w:color="FFFFFF" w:fill="auto"/>
            <w:vAlign w:val="center"/>
          </w:tcPr>
          <w:p w14:paraId="729F125C"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5B903C19"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475E6705" w14:textId="77777777" w:rsidR="00640140" w:rsidRPr="00790639" w:rsidRDefault="00640140" w:rsidP="00640140">
            <w:pPr>
              <w:pStyle w:val="TAC"/>
              <w:rPr>
                <w:sz w:val="16"/>
                <w:szCs w:val="16"/>
              </w:rPr>
            </w:pPr>
            <w:r w:rsidRPr="00640140">
              <w:rPr>
                <w:sz w:val="16"/>
                <w:szCs w:val="16"/>
              </w:rPr>
              <w:t>RP-220233</w:t>
            </w:r>
          </w:p>
        </w:tc>
        <w:tc>
          <w:tcPr>
            <w:tcW w:w="567" w:type="dxa"/>
            <w:shd w:val="solid" w:color="FFFFFF" w:fill="auto"/>
            <w:vAlign w:val="center"/>
          </w:tcPr>
          <w:p w14:paraId="0BA2FFCA" w14:textId="77777777" w:rsidR="00640140" w:rsidRDefault="00640140" w:rsidP="00640140">
            <w:pPr>
              <w:pStyle w:val="TAL"/>
              <w:rPr>
                <w:sz w:val="16"/>
                <w:szCs w:val="16"/>
              </w:rPr>
            </w:pPr>
            <w:r>
              <w:rPr>
                <w:sz w:val="16"/>
                <w:szCs w:val="16"/>
              </w:rPr>
              <w:t>0833</w:t>
            </w:r>
          </w:p>
        </w:tc>
        <w:tc>
          <w:tcPr>
            <w:tcW w:w="425" w:type="dxa"/>
            <w:shd w:val="solid" w:color="FFFFFF" w:fill="auto"/>
            <w:vAlign w:val="center"/>
          </w:tcPr>
          <w:p w14:paraId="073B9B1D" w14:textId="77777777" w:rsidR="00640140" w:rsidRDefault="00640140" w:rsidP="00640140">
            <w:pPr>
              <w:pStyle w:val="TAR"/>
              <w:rPr>
                <w:sz w:val="16"/>
                <w:szCs w:val="16"/>
              </w:rPr>
            </w:pPr>
            <w:r>
              <w:rPr>
                <w:sz w:val="16"/>
                <w:szCs w:val="16"/>
              </w:rPr>
              <w:t>3</w:t>
            </w:r>
          </w:p>
        </w:tc>
        <w:tc>
          <w:tcPr>
            <w:tcW w:w="425" w:type="dxa"/>
            <w:shd w:val="solid" w:color="FFFFFF" w:fill="auto"/>
            <w:vAlign w:val="center"/>
          </w:tcPr>
          <w:p w14:paraId="14BA59E4"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4C1735B3" w14:textId="77777777" w:rsidR="00640140" w:rsidRDefault="00640140" w:rsidP="00640140">
            <w:pPr>
              <w:pStyle w:val="TAL"/>
              <w:rPr>
                <w:sz w:val="16"/>
                <w:szCs w:val="16"/>
              </w:rPr>
            </w:pPr>
            <w:r>
              <w:rPr>
                <w:sz w:val="16"/>
                <w:szCs w:val="16"/>
              </w:rPr>
              <w:t>CG-SDT BLCR to TS38.473</w:t>
            </w:r>
          </w:p>
        </w:tc>
        <w:tc>
          <w:tcPr>
            <w:tcW w:w="713" w:type="dxa"/>
            <w:shd w:val="solid" w:color="FFFFFF" w:fill="auto"/>
            <w:vAlign w:val="center"/>
          </w:tcPr>
          <w:p w14:paraId="317404DF" w14:textId="77777777" w:rsidR="00640140" w:rsidRDefault="00640140" w:rsidP="00640140">
            <w:pPr>
              <w:pStyle w:val="TAC"/>
              <w:rPr>
                <w:sz w:val="16"/>
                <w:szCs w:val="16"/>
              </w:rPr>
            </w:pPr>
            <w:r>
              <w:rPr>
                <w:sz w:val="16"/>
                <w:szCs w:val="16"/>
              </w:rPr>
              <w:t>17.0.0</w:t>
            </w:r>
          </w:p>
        </w:tc>
      </w:tr>
      <w:tr w:rsidR="00640140" w:rsidRPr="00EA5FA7" w14:paraId="205D51C7" w14:textId="77777777" w:rsidTr="00640140">
        <w:tc>
          <w:tcPr>
            <w:tcW w:w="800" w:type="dxa"/>
            <w:shd w:val="solid" w:color="FFFFFF" w:fill="auto"/>
            <w:vAlign w:val="center"/>
          </w:tcPr>
          <w:p w14:paraId="4D8A329D"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49C47F2F"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1250193A" w14:textId="77777777" w:rsidR="00640140" w:rsidRPr="00790639" w:rsidRDefault="00640140" w:rsidP="00640140">
            <w:pPr>
              <w:pStyle w:val="TAC"/>
              <w:rPr>
                <w:sz w:val="16"/>
                <w:szCs w:val="16"/>
              </w:rPr>
            </w:pPr>
            <w:r w:rsidRPr="00640140">
              <w:rPr>
                <w:sz w:val="16"/>
                <w:szCs w:val="16"/>
              </w:rPr>
              <w:t>RP-220233</w:t>
            </w:r>
          </w:p>
        </w:tc>
        <w:tc>
          <w:tcPr>
            <w:tcW w:w="567" w:type="dxa"/>
            <w:shd w:val="solid" w:color="FFFFFF" w:fill="auto"/>
            <w:vAlign w:val="center"/>
          </w:tcPr>
          <w:p w14:paraId="25E46FCF" w14:textId="77777777" w:rsidR="00640140" w:rsidRDefault="00640140" w:rsidP="00640140">
            <w:pPr>
              <w:pStyle w:val="TAL"/>
              <w:rPr>
                <w:sz w:val="16"/>
                <w:szCs w:val="16"/>
              </w:rPr>
            </w:pPr>
            <w:r>
              <w:rPr>
                <w:sz w:val="16"/>
                <w:szCs w:val="16"/>
              </w:rPr>
              <w:t>0834</w:t>
            </w:r>
          </w:p>
        </w:tc>
        <w:tc>
          <w:tcPr>
            <w:tcW w:w="425" w:type="dxa"/>
            <w:shd w:val="solid" w:color="FFFFFF" w:fill="auto"/>
            <w:vAlign w:val="center"/>
          </w:tcPr>
          <w:p w14:paraId="47A21258" w14:textId="77777777" w:rsidR="00640140" w:rsidRDefault="00640140" w:rsidP="00640140">
            <w:pPr>
              <w:pStyle w:val="TAR"/>
              <w:rPr>
                <w:sz w:val="16"/>
                <w:szCs w:val="16"/>
              </w:rPr>
            </w:pPr>
            <w:r>
              <w:rPr>
                <w:sz w:val="16"/>
                <w:szCs w:val="16"/>
              </w:rPr>
              <w:t>3</w:t>
            </w:r>
          </w:p>
        </w:tc>
        <w:tc>
          <w:tcPr>
            <w:tcW w:w="425" w:type="dxa"/>
            <w:shd w:val="solid" w:color="FFFFFF" w:fill="auto"/>
            <w:vAlign w:val="center"/>
          </w:tcPr>
          <w:p w14:paraId="2FA69203"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243C40FA" w14:textId="77777777" w:rsidR="00640140" w:rsidRDefault="00640140" w:rsidP="00640140">
            <w:pPr>
              <w:pStyle w:val="TAL"/>
              <w:rPr>
                <w:sz w:val="16"/>
                <w:szCs w:val="16"/>
              </w:rPr>
            </w:pPr>
            <w:r>
              <w:rPr>
                <w:sz w:val="16"/>
                <w:szCs w:val="16"/>
              </w:rPr>
              <w:t>Support of RACH-based SDT</w:t>
            </w:r>
          </w:p>
        </w:tc>
        <w:tc>
          <w:tcPr>
            <w:tcW w:w="713" w:type="dxa"/>
            <w:shd w:val="solid" w:color="FFFFFF" w:fill="auto"/>
            <w:vAlign w:val="center"/>
          </w:tcPr>
          <w:p w14:paraId="36958007" w14:textId="77777777" w:rsidR="00640140" w:rsidRDefault="00640140" w:rsidP="00640140">
            <w:pPr>
              <w:pStyle w:val="TAC"/>
              <w:rPr>
                <w:sz w:val="16"/>
                <w:szCs w:val="16"/>
              </w:rPr>
            </w:pPr>
            <w:r>
              <w:rPr>
                <w:sz w:val="16"/>
                <w:szCs w:val="16"/>
              </w:rPr>
              <w:t>17.0.0</w:t>
            </w:r>
          </w:p>
        </w:tc>
      </w:tr>
      <w:tr w:rsidR="00640140" w:rsidRPr="00EA5FA7" w14:paraId="6D1CDBC9" w14:textId="77777777" w:rsidTr="00640140">
        <w:tc>
          <w:tcPr>
            <w:tcW w:w="800" w:type="dxa"/>
            <w:shd w:val="solid" w:color="FFFFFF" w:fill="auto"/>
            <w:vAlign w:val="center"/>
          </w:tcPr>
          <w:p w14:paraId="371712D7"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0B3A89E4"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5FC8A3C0" w14:textId="77777777" w:rsidR="00640140" w:rsidRPr="00790639" w:rsidRDefault="00640140" w:rsidP="00640140">
            <w:pPr>
              <w:pStyle w:val="TAC"/>
              <w:rPr>
                <w:sz w:val="16"/>
                <w:szCs w:val="16"/>
              </w:rPr>
            </w:pPr>
            <w:r w:rsidRPr="00640140">
              <w:rPr>
                <w:sz w:val="16"/>
                <w:szCs w:val="16"/>
              </w:rPr>
              <w:t>RP-220231</w:t>
            </w:r>
          </w:p>
        </w:tc>
        <w:tc>
          <w:tcPr>
            <w:tcW w:w="567" w:type="dxa"/>
            <w:shd w:val="solid" w:color="FFFFFF" w:fill="auto"/>
            <w:vAlign w:val="center"/>
          </w:tcPr>
          <w:p w14:paraId="2F3EF83C" w14:textId="77777777" w:rsidR="00640140" w:rsidRDefault="00640140" w:rsidP="00640140">
            <w:pPr>
              <w:pStyle w:val="TAL"/>
              <w:rPr>
                <w:sz w:val="16"/>
                <w:szCs w:val="16"/>
              </w:rPr>
            </w:pPr>
            <w:r>
              <w:rPr>
                <w:sz w:val="16"/>
                <w:szCs w:val="16"/>
              </w:rPr>
              <w:t>0842</w:t>
            </w:r>
          </w:p>
        </w:tc>
        <w:tc>
          <w:tcPr>
            <w:tcW w:w="425" w:type="dxa"/>
            <w:shd w:val="solid" w:color="FFFFFF" w:fill="auto"/>
            <w:vAlign w:val="center"/>
          </w:tcPr>
          <w:p w14:paraId="1DC5D676" w14:textId="77777777" w:rsidR="00640140" w:rsidRDefault="00640140" w:rsidP="00640140">
            <w:pPr>
              <w:pStyle w:val="TAR"/>
              <w:rPr>
                <w:sz w:val="16"/>
                <w:szCs w:val="16"/>
              </w:rPr>
            </w:pPr>
            <w:r>
              <w:rPr>
                <w:sz w:val="16"/>
                <w:szCs w:val="16"/>
              </w:rPr>
              <w:t>3</w:t>
            </w:r>
          </w:p>
        </w:tc>
        <w:tc>
          <w:tcPr>
            <w:tcW w:w="425" w:type="dxa"/>
            <w:shd w:val="solid" w:color="FFFFFF" w:fill="auto"/>
            <w:vAlign w:val="center"/>
          </w:tcPr>
          <w:p w14:paraId="49C13D57"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155B0F98" w14:textId="77777777" w:rsidR="00640140" w:rsidRDefault="00640140" w:rsidP="00640140">
            <w:pPr>
              <w:pStyle w:val="TAL"/>
              <w:rPr>
                <w:sz w:val="16"/>
                <w:szCs w:val="16"/>
              </w:rPr>
            </w:pPr>
            <w:r>
              <w:rPr>
                <w:sz w:val="16"/>
                <w:szCs w:val="16"/>
              </w:rPr>
              <w:t>Introduction of SideLink Relay</w:t>
            </w:r>
          </w:p>
        </w:tc>
        <w:tc>
          <w:tcPr>
            <w:tcW w:w="713" w:type="dxa"/>
            <w:shd w:val="solid" w:color="FFFFFF" w:fill="auto"/>
            <w:vAlign w:val="center"/>
          </w:tcPr>
          <w:p w14:paraId="6171FDA7" w14:textId="77777777" w:rsidR="00640140" w:rsidRDefault="00640140" w:rsidP="00640140">
            <w:pPr>
              <w:pStyle w:val="TAC"/>
              <w:rPr>
                <w:sz w:val="16"/>
                <w:szCs w:val="16"/>
              </w:rPr>
            </w:pPr>
            <w:r>
              <w:rPr>
                <w:sz w:val="16"/>
                <w:szCs w:val="16"/>
              </w:rPr>
              <w:t>17.0.0</w:t>
            </w:r>
          </w:p>
        </w:tc>
      </w:tr>
      <w:tr w:rsidR="00640140" w:rsidRPr="00EA5FA7" w14:paraId="0C862701" w14:textId="77777777" w:rsidTr="00640140">
        <w:tc>
          <w:tcPr>
            <w:tcW w:w="800" w:type="dxa"/>
            <w:shd w:val="solid" w:color="FFFFFF" w:fill="auto"/>
            <w:vAlign w:val="center"/>
          </w:tcPr>
          <w:p w14:paraId="0728B259"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3F4EAB6B"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4812EC5B" w14:textId="77777777" w:rsidR="00640140" w:rsidRPr="00790639" w:rsidRDefault="00640140" w:rsidP="00640140">
            <w:pPr>
              <w:pStyle w:val="TAC"/>
              <w:rPr>
                <w:sz w:val="16"/>
                <w:szCs w:val="16"/>
              </w:rPr>
            </w:pPr>
            <w:r w:rsidRPr="00640140">
              <w:rPr>
                <w:sz w:val="16"/>
                <w:szCs w:val="16"/>
              </w:rPr>
              <w:t>RP-220219</w:t>
            </w:r>
          </w:p>
        </w:tc>
        <w:tc>
          <w:tcPr>
            <w:tcW w:w="567" w:type="dxa"/>
            <w:shd w:val="solid" w:color="FFFFFF" w:fill="auto"/>
            <w:vAlign w:val="center"/>
          </w:tcPr>
          <w:p w14:paraId="190239A6" w14:textId="77777777" w:rsidR="00640140" w:rsidRDefault="00640140" w:rsidP="00640140">
            <w:pPr>
              <w:pStyle w:val="TAL"/>
              <w:rPr>
                <w:sz w:val="16"/>
                <w:szCs w:val="16"/>
              </w:rPr>
            </w:pPr>
            <w:r>
              <w:rPr>
                <w:sz w:val="16"/>
                <w:szCs w:val="16"/>
              </w:rPr>
              <w:t>0852</w:t>
            </w:r>
          </w:p>
        </w:tc>
        <w:tc>
          <w:tcPr>
            <w:tcW w:w="425" w:type="dxa"/>
            <w:shd w:val="solid" w:color="FFFFFF" w:fill="auto"/>
            <w:vAlign w:val="center"/>
          </w:tcPr>
          <w:p w14:paraId="056A5FF0" w14:textId="77777777" w:rsidR="00640140" w:rsidRDefault="00640140" w:rsidP="00640140">
            <w:pPr>
              <w:pStyle w:val="TAR"/>
              <w:rPr>
                <w:sz w:val="16"/>
                <w:szCs w:val="16"/>
              </w:rPr>
            </w:pPr>
            <w:r>
              <w:rPr>
                <w:sz w:val="16"/>
                <w:szCs w:val="16"/>
              </w:rPr>
              <w:t>4</w:t>
            </w:r>
          </w:p>
        </w:tc>
        <w:tc>
          <w:tcPr>
            <w:tcW w:w="425" w:type="dxa"/>
            <w:shd w:val="solid" w:color="FFFFFF" w:fill="auto"/>
            <w:vAlign w:val="center"/>
          </w:tcPr>
          <w:p w14:paraId="5CEF2A5D"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5E392A1E" w14:textId="77777777" w:rsidR="00640140" w:rsidRDefault="00640140" w:rsidP="00640140">
            <w:pPr>
              <w:pStyle w:val="TAL"/>
              <w:rPr>
                <w:sz w:val="16"/>
                <w:szCs w:val="16"/>
              </w:rPr>
            </w:pPr>
            <w:r>
              <w:rPr>
                <w:sz w:val="16"/>
                <w:szCs w:val="16"/>
              </w:rPr>
              <w:t>Introduction of MultiSIM support over F1</w:t>
            </w:r>
          </w:p>
        </w:tc>
        <w:tc>
          <w:tcPr>
            <w:tcW w:w="713" w:type="dxa"/>
            <w:shd w:val="solid" w:color="FFFFFF" w:fill="auto"/>
            <w:vAlign w:val="center"/>
          </w:tcPr>
          <w:p w14:paraId="5211B629" w14:textId="77777777" w:rsidR="00640140" w:rsidRDefault="00640140" w:rsidP="00640140">
            <w:pPr>
              <w:pStyle w:val="TAC"/>
              <w:rPr>
                <w:sz w:val="16"/>
                <w:szCs w:val="16"/>
              </w:rPr>
            </w:pPr>
            <w:r>
              <w:rPr>
                <w:sz w:val="16"/>
                <w:szCs w:val="16"/>
              </w:rPr>
              <w:t>17.0.0</w:t>
            </w:r>
          </w:p>
        </w:tc>
      </w:tr>
      <w:tr w:rsidR="00640140" w:rsidRPr="00EA5FA7" w14:paraId="33F40392" w14:textId="77777777" w:rsidTr="00640140">
        <w:tc>
          <w:tcPr>
            <w:tcW w:w="800" w:type="dxa"/>
            <w:shd w:val="solid" w:color="FFFFFF" w:fill="auto"/>
            <w:vAlign w:val="center"/>
          </w:tcPr>
          <w:p w14:paraId="1192F841"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4E4A9381"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1E09970E" w14:textId="77777777" w:rsidR="00640140" w:rsidRPr="00790639" w:rsidRDefault="00640140" w:rsidP="00640140">
            <w:pPr>
              <w:pStyle w:val="TAC"/>
              <w:rPr>
                <w:sz w:val="16"/>
                <w:szCs w:val="16"/>
              </w:rPr>
            </w:pPr>
            <w:r w:rsidRPr="00640140">
              <w:rPr>
                <w:sz w:val="16"/>
                <w:szCs w:val="16"/>
              </w:rPr>
              <w:t>RP-220235</w:t>
            </w:r>
          </w:p>
        </w:tc>
        <w:tc>
          <w:tcPr>
            <w:tcW w:w="567" w:type="dxa"/>
            <w:shd w:val="solid" w:color="FFFFFF" w:fill="auto"/>
            <w:vAlign w:val="center"/>
          </w:tcPr>
          <w:p w14:paraId="70F4A9BB" w14:textId="77777777" w:rsidR="00640140" w:rsidRDefault="00640140" w:rsidP="00640140">
            <w:pPr>
              <w:pStyle w:val="TAL"/>
              <w:rPr>
                <w:sz w:val="16"/>
                <w:szCs w:val="16"/>
              </w:rPr>
            </w:pPr>
            <w:r>
              <w:rPr>
                <w:sz w:val="16"/>
                <w:szCs w:val="16"/>
              </w:rPr>
              <w:t>0855</w:t>
            </w:r>
          </w:p>
        </w:tc>
        <w:tc>
          <w:tcPr>
            <w:tcW w:w="425" w:type="dxa"/>
            <w:shd w:val="solid" w:color="FFFFFF" w:fill="auto"/>
            <w:vAlign w:val="center"/>
          </w:tcPr>
          <w:p w14:paraId="75206D3B" w14:textId="77777777" w:rsidR="00640140" w:rsidRDefault="00640140" w:rsidP="00640140">
            <w:pPr>
              <w:pStyle w:val="TAR"/>
              <w:rPr>
                <w:sz w:val="16"/>
                <w:szCs w:val="16"/>
              </w:rPr>
            </w:pPr>
            <w:r>
              <w:rPr>
                <w:sz w:val="16"/>
                <w:szCs w:val="16"/>
              </w:rPr>
              <w:t>4</w:t>
            </w:r>
          </w:p>
        </w:tc>
        <w:tc>
          <w:tcPr>
            <w:tcW w:w="425" w:type="dxa"/>
            <w:shd w:val="solid" w:color="FFFFFF" w:fill="auto"/>
            <w:vAlign w:val="center"/>
          </w:tcPr>
          <w:p w14:paraId="780B6BD6"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6934F73C" w14:textId="77777777" w:rsidR="00640140" w:rsidRDefault="00640140" w:rsidP="00640140">
            <w:pPr>
              <w:pStyle w:val="TAL"/>
              <w:rPr>
                <w:sz w:val="16"/>
                <w:szCs w:val="16"/>
              </w:rPr>
            </w:pPr>
            <w:r>
              <w:rPr>
                <w:sz w:val="16"/>
                <w:szCs w:val="16"/>
              </w:rPr>
              <w:t>Support for UE Power Saving Enhancements</w:t>
            </w:r>
          </w:p>
        </w:tc>
        <w:tc>
          <w:tcPr>
            <w:tcW w:w="713" w:type="dxa"/>
            <w:shd w:val="solid" w:color="FFFFFF" w:fill="auto"/>
            <w:vAlign w:val="center"/>
          </w:tcPr>
          <w:p w14:paraId="2FFDBACC" w14:textId="77777777" w:rsidR="00640140" w:rsidRDefault="00640140" w:rsidP="00640140">
            <w:pPr>
              <w:pStyle w:val="TAC"/>
              <w:rPr>
                <w:sz w:val="16"/>
                <w:szCs w:val="16"/>
              </w:rPr>
            </w:pPr>
            <w:r>
              <w:rPr>
                <w:sz w:val="16"/>
                <w:szCs w:val="16"/>
              </w:rPr>
              <w:t>17.0.0</w:t>
            </w:r>
          </w:p>
        </w:tc>
      </w:tr>
      <w:tr w:rsidR="00640140" w:rsidRPr="00EA5FA7" w14:paraId="671F83FB" w14:textId="77777777" w:rsidTr="00640140">
        <w:tc>
          <w:tcPr>
            <w:tcW w:w="800" w:type="dxa"/>
            <w:shd w:val="solid" w:color="FFFFFF" w:fill="auto"/>
            <w:vAlign w:val="center"/>
          </w:tcPr>
          <w:p w14:paraId="3339BB40"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48D15D77"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22FB888E" w14:textId="77777777" w:rsidR="00640140" w:rsidRPr="00790639" w:rsidRDefault="00640140" w:rsidP="00640140">
            <w:pPr>
              <w:pStyle w:val="TAC"/>
              <w:rPr>
                <w:sz w:val="16"/>
                <w:szCs w:val="16"/>
              </w:rPr>
            </w:pPr>
            <w:r w:rsidRPr="00640140">
              <w:rPr>
                <w:sz w:val="16"/>
                <w:szCs w:val="16"/>
              </w:rPr>
              <w:t>RP-220232</w:t>
            </w:r>
          </w:p>
        </w:tc>
        <w:tc>
          <w:tcPr>
            <w:tcW w:w="567" w:type="dxa"/>
            <w:shd w:val="solid" w:color="FFFFFF" w:fill="auto"/>
            <w:vAlign w:val="center"/>
          </w:tcPr>
          <w:p w14:paraId="26B27FC3" w14:textId="77777777" w:rsidR="00640140" w:rsidRDefault="00640140" w:rsidP="00640140">
            <w:pPr>
              <w:pStyle w:val="TAL"/>
              <w:rPr>
                <w:sz w:val="16"/>
                <w:szCs w:val="16"/>
              </w:rPr>
            </w:pPr>
            <w:r>
              <w:rPr>
                <w:sz w:val="16"/>
                <w:szCs w:val="16"/>
              </w:rPr>
              <w:t>0856</w:t>
            </w:r>
          </w:p>
        </w:tc>
        <w:tc>
          <w:tcPr>
            <w:tcW w:w="425" w:type="dxa"/>
            <w:shd w:val="solid" w:color="FFFFFF" w:fill="auto"/>
            <w:vAlign w:val="center"/>
          </w:tcPr>
          <w:p w14:paraId="28DC1CF4" w14:textId="77777777" w:rsidR="00640140" w:rsidRDefault="00640140" w:rsidP="00640140">
            <w:pPr>
              <w:pStyle w:val="TAR"/>
              <w:rPr>
                <w:sz w:val="16"/>
                <w:szCs w:val="16"/>
              </w:rPr>
            </w:pPr>
            <w:r>
              <w:rPr>
                <w:sz w:val="16"/>
                <w:szCs w:val="16"/>
              </w:rPr>
              <w:t>1</w:t>
            </w:r>
          </w:p>
        </w:tc>
        <w:tc>
          <w:tcPr>
            <w:tcW w:w="425" w:type="dxa"/>
            <w:shd w:val="solid" w:color="FFFFFF" w:fill="auto"/>
            <w:vAlign w:val="center"/>
          </w:tcPr>
          <w:p w14:paraId="1F4F9090" w14:textId="77777777" w:rsidR="00640140" w:rsidRDefault="00640140" w:rsidP="00640140">
            <w:pPr>
              <w:pStyle w:val="TAC"/>
              <w:rPr>
                <w:sz w:val="16"/>
                <w:szCs w:val="16"/>
              </w:rPr>
            </w:pPr>
            <w:r>
              <w:rPr>
                <w:sz w:val="16"/>
                <w:szCs w:val="16"/>
              </w:rPr>
              <w:t>B</w:t>
            </w:r>
          </w:p>
        </w:tc>
        <w:tc>
          <w:tcPr>
            <w:tcW w:w="4962" w:type="dxa"/>
            <w:shd w:val="solid" w:color="FFFFFF" w:fill="auto"/>
            <w:vAlign w:val="center"/>
          </w:tcPr>
          <w:p w14:paraId="4A69A892" w14:textId="77777777" w:rsidR="00640140" w:rsidRDefault="00640140" w:rsidP="00640140">
            <w:pPr>
              <w:pStyle w:val="TAL"/>
              <w:rPr>
                <w:sz w:val="16"/>
                <w:szCs w:val="16"/>
              </w:rPr>
            </w:pPr>
            <w:r>
              <w:rPr>
                <w:sz w:val="16"/>
                <w:szCs w:val="16"/>
              </w:rPr>
              <w:t xml:space="preserve">(BLCR to TS 38.473) Supporting network slicing enhancement </w:t>
            </w:r>
          </w:p>
        </w:tc>
        <w:tc>
          <w:tcPr>
            <w:tcW w:w="713" w:type="dxa"/>
            <w:shd w:val="solid" w:color="FFFFFF" w:fill="auto"/>
            <w:vAlign w:val="center"/>
          </w:tcPr>
          <w:p w14:paraId="5274D516" w14:textId="77777777" w:rsidR="00640140" w:rsidRDefault="00640140" w:rsidP="00640140">
            <w:pPr>
              <w:pStyle w:val="TAC"/>
              <w:rPr>
                <w:sz w:val="16"/>
                <w:szCs w:val="16"/>
              </w:rPr>
            </w:pPr>
            <w:r>
              <w:rPr>
                <w:sz w:val="16"/>
                <w:szCs w:val="16"/>
              </w:rPr>
              <w:t>17.0.0</w:t>
            </w:r>
          </w:p>
        </w:tc>
      </w:tr>
      <w:tr w:rsidR="00640140" w:rsidRPr="00EA5FA7" w14:paraId="44EB3851" w14:textId="77777777" w:rsidTr="00640140">
        <w:tc>
          <w:tcPr>
            <w:tcW w:w="800" w:type="dxa"/>
            <w:shd w:val="solid" w:color="FFFFFF" w:fill="auto"/>
            <w:vAlign w:val="center"/>
          </w:tcPr>
          <w:p w14:paraId="3F172FF7" w14:textId="77777777" w:rsidR="00640140" w:rsidRDefault="00640140" w:rsidP="00640140">
            <w:pPr>
              <w:pStyle w:val="TAC"/>
              <w:rPr>
                <w:sz w:val="16"/>
                <w:szCs w:val="16"/>
              </w:rPr>
            </w:pPr>
            <w:r>
              <w:rPr>
                <w:sz w:val="16"/>
                <w:szCs w:val="16"/>
              </w:rPr>
              <w:t>2022-03</w:t>
            </w:r>
          </w:p>
        </w:tc>
        <w:tc>
          <w:tcPr>
            <w:tcW w:w="800" w:type="dxa"/>
            <w:shd w:val="solid" w:color="FFFFFF" w:fill="auto"/>
            <w:vAlign w:val="center"/>
          </w:tcPr>
          <w:p w14:paraId="7797F344" w14:textId="77777777" w:rsidR="00640140" w:rsidRDefault="00640140" w:rsidP="00640140">
            <w:pPr>
              <w:pStyle w:val="TAC"/>
              <w:rPr>
                <w:sz w:val="16"/>
                <w:szCs w:val="16"/>
              </w:rPr>
            </w:pPr>
            <w:r>
              <w:rPr>
                <w:sz w:val="16"/>
                <w:szCs w:val="16"/>
              </w:rPr>
              <w:t>RP-95-e</w:t>
            </w:r>
          </w:p>
        </w:tc>
        <w:tc>
          <w:tcPr>
            <w:tcW w:w="1094" w:type="dxa"/>
            <w:shd w:val="solid" w:color="FFFFFF" w:fill="auto"/>
            <w:vAlign w:val="center"/>
          </w:tcPr>
          <w:p w14:paraId="1B5C5E0F" w14:textId="77777777" w:rsidR="00640140" w:rsidRPr="00790639" w:rsidRDefault="00640140" w:rsidP="00640140">
            <w:pPr>
              <w:pStyle w:val="TAC"/>
              <w:rPr>
                <w:sz w:val="16"/>
                <w:szCs w:val="16"/>
              </w:rPr>
            </w:pPr>
            <w:r w:rsidRPr="00640140">
              <w:rPr>
                <w:sz w:val="16"/>
                <w:szCs w:val="16"/>
              </w:rPr>
              <w:t>RP-220236</w:t>
            </w:r>
          </w:p>
        </w:tc>
        <w:tc>
          <w:tcPr>
            <w:tcW w:w="567" w:type="dxa"/>
            <w:shd w:val="solid" w:color="FFFFFF" w:fill="auto"/>
            <w:vAlign w:val="center"/>
          </w:tcPr>
          <w:p w14:paraId="41911DB8" w14:textId="77777777" w:rsidR="00640140" w:rsidRDefault="00640140" w:rsidP="00640140">
            <w:pPr>
              <w:pStyle w:val="TAL"/>
              <w:rPr>
                <w:sz w:val="16"/>
                <w:szCs w:val="16"/>
              </w:rPr>
            </w:pPr>
            <w:r>
              <w:rPr>
                <w:sz w:val="16"/>
                <w:szCs w:val="16"/>
              </w:rPr>
              <w:t>0858</w:t>
            </w:r>
          </w:p>
        </w:tc>
        <w:tc>
          <w:tcPr>
            <w:tcW w:w="425" w:type="dxa"/>
            <w:shd w:val="solid" w:color="FFFFFF" w:fill="auto"/>
            <w:vAlign w:val="center"/>
          </w:tcPr>
          <w:p w14:paraId="772E057D" w14:textId="77777777" w:rsidR="00640140" w:rsidRDefault="00640140" w:rsidP="00640140">
            <w:pPr>
              <w:pStyle w:val="TAR"/>
              <w:rPr>
                <w:sz w:val="16"/>
                <w:szCs w:val="16"/>
              </w:rPr>
            </w:pPr>
          </w:p>
        </w:tc>
        <w:tc>
          <w:tcPr>
            <w:tcW w:w="425" w:type="dxa"/>
            <w:shd w:val="solid" w:color="FFFFFF" w:fill="auto"/>
            <w:vAlign w:val="center"/>
          </w:tcPr>
          <w:p w14:paraId="3B9590F5" w14:textId="77777777" w:rsidR="00640140" w:rsidRDefault="00640140" w:rsidP="00640140">
            <w:pPr>
              <w:pStyle w:val="TAC"/>
              <w:rPr>
                <w:sz w:val="16"/>
                <w:szCs w:val="16"/>
              </w:rPr>
            </w:pPr>
            <w:r>
              <w:rPr>
                <w:sz w:val="16"/>
                <w:szCs w:val="16"/>
              </w:rPr>
              <w:t>D</w:t>
            </w:r>
          </w:p>
        </w:tc>
        <w:tc>
          <w:tcPr>
            <w:tcW w:w="4962" w:type="dxa"/>
            <w:shd w:val="solid" w:color="FFFFFF" w:fill="auto"/>
            <w:vAlign w:val="center"/>
          </w:tcPr>
          <w:p w14:paraId="73E6ED47" w14:textId="77777777" w:rsidR="00640140" w:rsidRDefault="00640140" w:rsidP="00640140">
            <w:pPr>
              <w:pStyle w:val="TAL"/>
              <w:rPr>
                <w:sz w:val="16"/>
                <w:szCs w:val="16"/>
              </w:rPr>
            </w:pPr>
            <w:r>
              <w:rPr>
                <w:sz w:val="16"/>
                <w:szCs w:val="16"/>
              </w:rPr>
              <w:t>Editorial corrections</w:t>
            </w:r>
          </w:p>
        </w:tc>
        <w:tc>
          <w:tcPr>
            <w:tcW w:w="713" w:type="dxa"/>
            <w:shd w:val="solid" w:color="FFFFFF" w:fill="auto"/>
            <w:vAlign w:val="center"/>
          </w:tcPr>
          <w:p w14:paraId="7D29BAAB" w14:textId="77777777" w:rsidR="00640140" w:rsidRDefault="00640140" w:rsidP="00640140">
            <w:pPr>
              <w:pStyle w:val="TAC"/>
              <w:rPr>
                <w:sz w:val="16"/>
                <w:szCs w:val="16"/>
              </w:rPr>
            </w:pPr>
            <w:r>
              <w:rPr>
                <w:sz w:val="16"/>
                <w:szCs w:val="16"/>
              </w:rPr>
              <w:t>17.0.0</w:t>
            </w:r>
          </w:p>
        </w:tc>
      </w:tr>
      <w:tr w:rsidR="002855A6" w:rsidRPr="00EA5FA7" w14:paraId="2AB4FB09" w14:textId="77777777" w:rsidTr="00435B1E">
        <w:tc>
          <w:tcPr>
            <w:tcW w:w="800" w:type="dxa"/>
            <w:shd w:val="solid" w:color="FFFFFF" w:fill="auto"/>
            <w:vAlign w:val="center"/>
          </w:tcPr>
          <w:p w14:paraId="0EDC618E"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37974E2B"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29E8955" w14:textId="77777777" w:rsidR="002855A6" w:rsidRPr="00640140" w:rsidRDefault="002855A6" w:rsidP="002855A6">
            <w:pPr>
              <w:pStyle w:val="TAC"/>
              <w:rPr>
                <w:sz w:val="16"/>
                <w:szCs w:val="16"/>
              </w:rPr>
            </w:pPr>
            <w:r w:rsidRPr="002855A6">
              <w:rPr>
                <w:sz w:val="16"/>
                <w:szCs w:val="16"/>
              </w:rPr>
              <w:t>RP-221143</w:t>
            </w:r>
          </w:p>
        </w:tc>
        <w:tc>
          <w:tcPr>
            <w:tcW w:w="567" w:type="dxa"/>
            <w:shd w:val="solid" w:color="FFFFFF" w:fill="auto"/>
            <w:vAlign w:val="center"/>
          </w:tcPr>
          <w:p w14:paraId="5707672E" w14:textId="77777777" w:rsidR="002855A6" w:rsidRDefault="002855A6" w:rsidP="002855A6">
            <w:pPr>
              <w:pStyle w:val="TAL"/>
              <w:rPr>
                <w:sz w:val="16"/>
                <w:szCs w:val="16"/>
              </w:rPr>
            </w:pPr>
            <w:r>
              <w:rPr>
                <w:sz w:val="16"/>
                <w:szCs w:val="16"/>
              </w:rPr>
              <w:t>0862</w:t>
            </w:r>
          </w:p>
        </w:tc>
        <w:tc>
          <w:tcPr>
            <w:tcW w:w="425" w:type="dxa"/>
            <w:shd w:val="solid" w:color="FFFFFF" w:fill="auto"/>
            <w:vAlign w:val="center"/>
          </w:tcPr>
          <w:p w14:paraId="520E3FBA" w14:textId="77777777" w:rsidR="002855A6" w:rsidRDefault="0024364B" w:rsidP="002855A6">
            <w:pPr>
              <w:pStyle w:val="TAR"/>
              <w:rPr>
                <w:sz w:val="16"/>
                <w:szCs w:val="16"/>
              </w:rPr>
            </w:pPr>
            <w:r>
              <w:rPr>
                <w:sz w:val="16"/>
                <w:szCs w:val="16"/>
              </w:rPr>
              <w:t>2</w:t>
            </w:r>
          </w:p>
        </w:tc>
        <w:tc>
          <w:tcPr>
            <w:tcW w:w="425" w:type="dxa"/>
            <w:shd w:val="solid" w:color="FFFFFF" w:fill="auto"/>
            <w:vAlign w:val="center"/>
          </w:tcPr>
          <w:p w14:paraId="07AFB19E"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A3DB537" w14:textId="77777777" w:rsidR="002855A6" w:rsidRDefault="002855A6" w:rsidP="002855A6">
            <w:pPr>
              <w:pStyle w:val="TAL"/>
              <w:rPr>
                <w:sz w:val="16"/>
                <w:szCs w:val="16"/>
              </w:rPr>
            </w:pPr>
            <w:r>
              <w:rPr>
                <w:sz w:val="16"/>
                <w:szCs w:val="16"/>
              </w:rPr>
              <w:t>QoE Rel-17 Corrections</w:t>
            </w:r>
          </w:p>
        </w:tc>
        <w:tc>
          <w:tcPr>
            <w:tcW w:w="713" w:type="dxa"/>
            <w:shd w:val="solid" w:color="FFFFFF" w:fill="auto"/>
            <w:vAlign w:val="center"/>
          </w:tcPr>
          <w:p w14:paraId="2C5DEF60" w14:textId="77777777" w:rsidR="002855A6" w:rsidRDefault="002855A6" w:rsidP="002855A6">
            <w:pPr>
              <w:pStyle w:val="TAC"/>
              <w:rPr>
                <w:sz w:val="16"/>
                <w:szCs w:val="16"/>
              </w:rPr>
            </w:pPr>
            <w:r>
              <w:rPr>
                <w:sz w:val="16"/>
                <w:szCs w:val="16"/>
              </w:rPr>
              <w:t>17.1.0</w:t>
            </w:r>
          </w:p>
        </w:tc>
      </w:tr>
      <w:tr w:rsidR="002855A6" w:rsidRPr="00EA5FA7" w14:paraId="597B38E1" w14:textId="77777777" w:rsidTr="00435B1E">
        <w:tc>
          <w:tcPr>
            <w:tcW w:w="800" w:type="dxa"/>
            <w:shd w:val="solid" w:color="FFFFFF" w:fill="auto"/>
            <w:vAlign w:val="center"/>
          </w:tcPr>
          <w:p w14:paraId="7C0F54D8"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336D4BB"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98C0A4A" w14:textId="77777777" w:rsidR="002855A6" w:rsidRPr="00640140" w:rsidRDefault="002855A6" w:rsidP="002855A6">
            <w:pPr>
              <w:pStyle w:val="TAC"/>
              <w:rPr>
                <w:sz w:val="16"/>
                <w:szCs w:val="16"/>
              </w:rPr>
            </w:pPr>
            <w:r w:rsidRPr="002855A6">
              <w:rPr>
                <w:sz w:val="16"/>
                <w:szCs w:val="16"/>
              </w:rPr>
              <w:t>RP-221132</w:t>
            </w:r>
          </w:p>
        </w:tc>
        <w:tc>
          <w:tcPr>
            <w:tcW w:w="567" w:type="dxa"/>
            <w:shd w:val="solid" w:color="FFFFFF" w:fill="auto"/>
            <w:vAlign w:val="center"/>
          </w:tcPr>
          <w:p w14:paraId="2C737234" w14:textId="77777777" w:rsidR="002855A6" w:rsidRDefault="002855A6" w:rsidP="002855A6">
            <w:pPr>
              <w:pStyle w:val="TAL"/>
              <w:rPr>
                <w:sz w:val="16"/>
                <w:szCs w:val="16"/>
              </w:rPr>
            </w:pPr>
            <w:r>
              <w:rPr>
                <w:sz w:val="16"/>
                <w:szCs w:val="16"/>
              </w:rPr>
              <w:t>0863</w:t>
            </w:r>
          </w:p>
        </w:tc>
        <w:tc>
          <w:tcPr>
            <w:tcW w:w="425" w:type="dxa"/>
            <w:shd w:val="solid" w:color="FFFFFF" w:fill="auto"/>
            <w:vAlign w:val="center"/>
          </w:tcPr>
          <w:p w14:paraId="63F10D01"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318CD095"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022AA938" w14:textId="77777777" w:rsidR="002855A6" w:rsidRDefault="002855A6" w:rsidP="002855A6">
            <w:pPr>
              <w:pStyle w:val="TAL"/>
              <w:rPr>
                <w:sz w:val="16"/>
                <w:szCs w:val="16"/>
              </w:rPr>
            </w:pPr>
            <w:r>
              <w:rPr>
                <w:sz w:val="16"/>
                <w:szCs w:val="16"/>
              </w:rPr>
              <w:t>Correction of PDC Measurement Periodicity values</w:t>
            </w:r>
          </w:p>
        </w:tc>
        <w:tc>
          <w:tcPr>
            <w:tcW w:w="713" w:type="dxa"/>
            <w:shd w:val="solid" w:color="FFFFFF" w:fill="auto"/>
            <w:vAlign w:val="center"/>
          </w:tcPr>
          <w:p w14:paraId="39AA6897" w14:textId="77777777" w:rsidR="002855A6" w:rsidRDefault="002855A6" w:rsidP="002855A6">
            <w:pPr>
              <w:pStyle w:val="TAC"/>
              <w:rPr>
                <w:sz w:val="16"/>
                <w:szCs w:val="16"/>
              </w:rPr>
            </w:pPr>
            <w:r>
              <w:rPr>
                <w:sz w:val="16"/>
                <w:szCs w:val="16"/>
              </w:rPr>
              <w:t>17.1.0</w:t>
            </w:r>
          </w:p>
        </w:tc>
      </w:tr>
      <w:tr w:rsidR="002855A6" w:rsidRPr="00EA5FA7" w14:paraId="71FB873E" w14:textId="77777777" w:rsidTr="00435B1E">
        <w:tc>
          <w:tcPr>
            <w:tcW w:w="800" w:type="dxa"/>
            <w:shd w:val="solid" w:color="FFFFFF" w:fill="auto"/>
            <w:vAlign w:val="center"/>
          </w:tcPr>
          <w:p w14:paraId="67420047"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A119D40"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0CA8AF3"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354158EE" w14:textId="77777777" w:rsidR="002855A6" w:rsidRDefault="002855A6" w:rsidP="002855A6">
            <w:pPr>
              <w:pStyle w:val="TAL"/>
              <w:rPr>
                <w:sz w:val="16"/>
                <w:szCs w:val="16"/>
              </w:rPr>
            </w:pPr>
            <w:r>
              <w:rPr>
                <w:sz w:val="16"/>
                <w:szCs w:val="16"/>
              </w:rPr>
              <w:t>0864</w:t>
            </w:r>
          </w:p>
        </w:tc>
        <w:tc>
          <w:tcPr>
            <w:tcW w:w="425" w:type="dxa"/>
            <w:shd w:val="solid" w:color="FFFFFF" w:fill="auto"/>
            <w:vAlign w:val="center"/>
          </w:tcPr>
          <w:p w14:paraId="26FD7555"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648B13AB"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467E8680" w14:textId="77777777" w:rsidR="002855A6" w:rsidRDefault="002855A6" w:rsidP="002855A6">
            <w:pPr>
              <w:pStyle w:val="TAL"/>
              <w:rPr>
                <w:sz w:val="16"/>
                <w:szCs w:val="16"/>
              </w:rPr>
            </w:pPr>
            <w:r>
              <w:rPr>
                <w:sz w:val="16"/>
                <w:szCs w:val="16"/>
              </w:rPr>
              <w:t>Correction of R17 SON features enhancement</w:t>
            </w:r>
          </w:p>
        </w:tc>
        <w:tc>
          <w:tcPr>
            <w:tcW w:w="713" w:type="dxa"/>
            <w:shd w:val="solid" w:color="FFFFFF" w:fill="auto"/>
            <w:vAlign w:val="center"/>
          </w:tcPr>
          <w:p w14:paraId="7EFAAE3E" w14:textId="77777777" w:rsidR="002855A6" w:rsidRDefault="002855A6" w:rsidP="002855A6">
            <w:pPr>
              <w:pStyle w:val="TAC"/>
              <w:rPr>
                <w:sz w:val="16"/>
                <w:szCs w:val="16"/>
              </w:rPr>
            </w:pPr>
            <w:r>
              <w:rPr>
                <w:sz w:val="16"/>
                <w:szCs w:val="16"/>
              </w:rPr>
              <w:t>17.1.0</w:t>
            </w:r>
          </w:p>
        </w:tc>
      </w:tr>
      <w:tr w:rsidR="002855A6" w:rsidRPr="00EA5FA7" w14:paraId="419AFF44" w14:textId="77777777" w:rsidTr="00435B1E">
        <w:tc>
          <w:tcPr>
            <w:tcW w:w="800" w:type="dxa"/>
            <w:shd w:val="solid" w:color="FFFFFF" w:fill="auto"/>
            <w:vAlign w:val="center"/>
          </w:tcPr>
          <w:p w14:paraId="59804624"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290FAD38"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59750486" w14:textId="77777777" w:rsidR="002855A6" w:rsidRPr="00640140" w:rsidRDefault="002855A6" w:rsidP="002855A6">
            <w:pPr>
              <w:pStyle w:val="TAC"/>
              <w:rPr>
                <w:sz w:val="16"/>
                <w:szCs w:val="16"/>
              </w:rPr>
            </w:pPr>
            <w:r w:rsidRPr="002855A6">
              <w:rPr>
                <w:sz w:val="16"/>
                <w:szCs w:val="16"/>
              </w:rPr>
              <w:t>RP-221134</w:t>
            </w:r>
          </w:p>
        </w:tc>
        <w:tc>
          <w:tcPr>
            <w:tcW w:w="567" w:type="dxa"/>
            <w:shd w:val="solid" w:color="FFFFFF" w:fill="auto"/>
            <w:vAlign w:val="center"/>
          </w:tcPr>
          <w:p w14:paraId="793B77F2" w14:textId="77777777" w:rsidR="002855A6" w:rsidRDefault="002855A6" w:rsidP="002855A6">
            <w:pPr>
              <w:pStyle w:val="TAL"/>
              <w:rPr>
                <w:sz w:val="16"/>
                <w:szCs w:val="16"/>
              </w:rPr>
            </w:pPr>
            <w:r>
              <w:rPr>
                <w:sz w:val="16"/>
                <w:szCs w:val="16"/>
              </w:rPr>
              <w:t>0865</w:t>
            </w:r>
          </w:p>
        </w:tc>
        <w:tc>
          <w:tcPr>
            <w:tcW w:w="425" w:type="dxa"/>
            <w:shd w:val="solid" w:color="FFFFFF" w:fill="auto"/>
            <w:vAlign w:val="center"/>
          </w:tcPr>
          <w:p w14:paraId="797574FF"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2A166508"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382EAA44" w14:textId="77777777" w:rsidR="002855A6" w:rsidRDefault="002855A6" w:rsidP="002855A6">
            <w:pPr>
              <w:pStyle w:val="TAL"/>
              <w:rPr>
                <w:sz w:val="16"/>
                <w:szCs w:val="16"/>
              </w:rPr>
            </w:pPr>
            <w:r>
              <w:rPr>
                <w:sz w:val="16"/>
                <w:szCs w:val="16"/>
              </w:rPr>
              <w:t>Corrections on NR MBS in F1AP</w:t>
            </w:r>
          </w:p>
        </w:tc>
        <w:tc>
          <w:tcPr>
            <w:tcW w:w="713" w:type="dxa"/>
            <w:shd w:val="solid" w:color="FFFFFF" w:fill="auto"/>
            <w:vAlign w:val="center"/>
          </w:tcPr>
          <w:p w14:paraId="7146BBAE" w14:textId="77777777" w:rsidR="002855A6" w:rsidRDefault="002855A6" w:rsidP="002855A6">
            <w:pPr>
              <w:pStyle w:val="TAC"/>
              <w:rPr>
                <w:sz w:val="16"/>
                <w:szCs w:val="16"/>
              </w:rPr>
            </w:pPr>
            <w:r>
              <w:rPr>
                <w:sz w:val="16"/>
                <w:szCs w:val="16"/>
              </w:rPr>
              <w:t>17.1.0</w:t>
            </w:r>
          </w:p>
        </w:tc>
      </w:tr>
      <w:tr w:rsidR="002855A6" w:rsidRPr="00EA5FA7" w14:paraId="7DE51C8A" w14:textId="77777777" w:rsidTr="00435B1E">
        <w:tc>
          <w:tcPr>
            <w:tcW w:w="800" w:type="dxa"/>
            <w:shd w:val="solid" w:color="FFFFFF" w:fill="auto"/>
            <w:vAlign w:val="center"/>
          </w:tcPr>
          <w:p w14:paraId="723FB3A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10DD349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136590C" w14:textId="77777777" w:rsidR="002855A6" w:rsidRPr="00640140" w:rsidRDefault="002855A6" w:rsidP="002855A6">
            <w:pPr>
              <w:pStyle w:val="TAC"/>
              <w:rPr>
                <w:sz w:val="16"/>
                <w:szCs w:val="16"/>
              </w:rPr>
            </w:pPr>
            <w:r w:rsidRPr="002855A6">
              <w:rPr>
                <w:sz w:val="16"/>
                <w:szCs w:val="16"/>
              </w:rPr>
              <w:t>RP-221134</w:t>
            </w:r>
          </w:p>
        </w:tc>
        <w:tc>
          <w:tcPr>
            <w:tcW w:w="567" w:type="dxa"/>
            <w:shd w:val="solid" w:color="FFFFFF" w:fill="auto"/>
            <w:vAlign w:val="center"/>
          </w:tcPr>
          <w:p w14:paraId="6D02E7F0" w14:textId="77777777" w:rsidR="002855A6" w:rsidRDefault="002855A6" w:rsidP="002855A6">
            <w:pPr>
              <w:pStyle w:val="TAL"/>
              <w:rPr>
                <w:sz w:val="16"/>
                <w:szCs w:val="16"/>
              </w:rPr>
            </w:pPr>
            <w:r>
              <w:rPr>
                <w:sz w:val="16"/>
                <w:szCs w:val="16"/>
              </w:rPr>
              <w:t>0866</w:t>
            </w:r>
          </w:p>
        </w:tc>
        <w:tc>
          <w:tcPr>
            <w:tcW w:w="425" w:type="dxa"/>
            <w:shd w:val="solid" w:color="FFFFFF" w:fill="auto"/>
            <w:vAlign w:val="center"/>
          </w:tcPr>
          <w:p w14:paraId="2388E670"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55FD2117"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6AEB575B" w14:textId="77777777" w:rsidR="002855A6" w:rsidRDefault="002855A6" w:rsidP="002855A6">
            <w:pPr>
              <w:pStyle w:val="TAL"/>
              <w:rPr>
                <w:sz w:val="16"/>
                <w:szCs w:val="16"/>
              </w:rPr>
            </w:pPr>
            <w:r>
              <w:rPr>
                <w:sz w:val="16"/>
                <w:szCs w:val="16"/>
              </w:rPr>
              <w:t>NR MBS F1AP asn.1 correction</w:t>
            </w:r>
          </w:p>
        </w:tc>
        <w:tc>
          <w:tcPr>
            <w:tcW w:w="713" w:type="dxa"/>
            <w:shd w:val="solid" w:color="FFFFFF" w:fill="auto"/>
            <w:vAlign w:val="center"/>
          </w:tcPr>
          <w:p w14:paraId="61831C64" w14:textId="77777777" w:rsidR="002855A6" w:rsidRDefault="002855A6" w:rsidP="002855A6">
            <w:pPr>
              <w:pStyle w:val="TAC"/>
              <w:rPr>
                <w:sz w:val="16"/>
                <w:szCs w:val="16"/>
              </w:rPr>
            </w:pPr>
            <w:r>
              <w:rPr>
                <w:sz w:val="16"/>
                <w:szCs w:val="16"/>
              </w:rPr>
              <w:t>17.1.0</w:t>
            </w:r>
          </w:p>
        </w:tc>
      </w:tr>
      <w:tr w:rsidR="002855A6" w:rsidRPr="00EA5FA7" w14:paraId="4FAB6CDD" w14:textId="77777777" w:rsidTr="00435B1E">
        <w:tc>
          <w:tcPr>
            <w:tcW w:w="800" w:type="dxa"/>
            <w:shd w:val="solid" w:color="FFFFFF" w:fill="auto"/>
            <w:vAlign w:val="center"/>
          </w:tcPr>
          <w:p w14:paraId="5984CFC5"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5723994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BBCE58F" w14:textId="77777777" w:rsidR="002855A6" w:rsidRPr="00640140" w:rsidRDefault="002855A6" w:rsidP="002855A6">
            <w:pPr>
              <w:pStyle w:val="TAC"/>
              <w:rPr>
                <w:sz w:val="16"/>
                <w:szCs w:val="16"/>
              </w:rPr>
            </w:pPr>
            <w:r w:rsidRPr="002855A6">
              <w:rPr>
                <w:sz w:val="16"/>
                <w:szCs w:val="16"/>
              </w:rPr>
              <w:t>RP-221136</w:t>
            </w:r>
          </w:p>
        </w:tc>
        <w:tc>
          <w:tcPr>
            <w:tcW w:w="567" w:type="dxa"/>
            <w:shd w:val="solid" w:color="FFFFFF" w:fill="auto"/>
            <w:vAlign w:val="center"/>
          </w:tcPr>
          <w:p w14:paraId="68BF5678" w14:textId="77777777" w:rsidR="002855A6" w:rsidRDefault="002855A6" w:rsidP="002855A6">
            <w:pPr>
              <w:pStyle w:val="TAL"/>
              <w:rPr>
                <w:sz w:val="16"/>
                <w:szCs w:val="16"/>
              </w:rPr>
            </w:pPr>
            <w:r>
              <w:rPr>
                <w:sz w:val="16"/>
                <w:szCs w:val="16"/>
              </w:rPr>
              <w:t>0868</w:t>
            </w:r>
          </w:p>
        </w:tc>
        <w:tc>
          <w:tcPr>
            <w:tcW w:w="425" w:type="dxa"/>
            <w:shd w:val="solid" w:color="FFFFFF" w:fill="auto"/>
            <w:vAlign w:val="center"/>
          </w:tcPr>
          <w:p w14:paraId="0F652A4A"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3714138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83EEAAE" w14:textId="77777777" w:rsidR="002855A6" w:rsidRDefault="002855A6" w:rsidP="002855A6">
            <w:pPr>
              <w:pStyle w:val="TAL"/>
              <w:rPr>
                <w:sz w:val="16"/>
                <w:szCs w:val="16"/>
              </w:rPr>
            </w:pPr>
            <w:r>
              <w:rPr>
                <w:sz w:val="16"/>
                <w:szCs w:val="16"/>
              </w:rPr>
              <w:t>Correction on CG based SDT</w:t>
            </w:r>
          </w:p>
        </w:tc>
        <w:tc>
          <w:tcPr>
            <w:tcW w:w="713" w:type="dxa"/>
            <w:shd w:val="solid" w:color="FFFFFF" w:fill="auto"/>
            <w:vAlign w:val="center"/>
          </w:tcPr>
          <w:p w14:paraId="40BDE29D" w14:textId="77777777" w:rsidR="002855A6" w:rsidRDefault="002855A6" w:rsidP="002855A6">
            <w:pPr>
              <w:pStyle w:val="TAC"/>
              <w:rPr>
                <w:sz w:val="16"/>
                <w:szCs w:val="16"/>
              </w:rPr>
            </w:pPr>
            <w:r>
              <w:rPr>
                <w:sz w:val="16"/>
                <w:szCs w:val="16"/>
              </w:rPr>
              <w:t>17.1.0</w:t>
            </w:r>
          </w:p>
        </w:tc>
      </w:tr>
      <w:tr w:rsidR="002855A6" w:rsidRPr="00EA5FA7" w14:paraId="30B62442" w14:textId="77777777" w:rsidTr="00435B1E">
        <w:tc>
          <w:tcPr>
            <w:tcW w:w="800" w:type="dxa"/>
            <w:shd w:val="solid" w:color="FFFFFF" w:fill="auto"/>
            <w:vAlign w:val="center"/>
          </w:tcPr>
          <w:p w14:paraId="7E7C2D3A"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CE00D3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A670C35" w14:textId="77777777" w:rsidR="002855A6" w:rsidRPr="00640140" w:rsidRDefault="002855A6" w:rsidP="002855A6">
            <w:pPr>
              <w:pStyle w:val="TAC"/>
              <w:rPr>
                <w:sz w:val="16"/>
                <w:szCs w:val="16"/>
              </w:rPr>
            </w:pPr>
            <w:r w:rsidRPr="002855A6">
              <w:rPr>
                <w:sz w:val="16"/>
                <w:szCs w:val="16"/>
              </w:rPr>
              <w:t>RP-221150</w:t>
            </w:r>
          </w:p>
        </w:tc>
        <w:tc>
          <w:tcPr>
            <w:tcW w:w="567" w:type="dxa"/>
            <w:shd w:val="solid" w:color="FFFFFF" w:fill="auto"/>
            <w:vAlign w:val="center"/>
          </w:tcPr>
          <w:p w14:paraId="1E4C2D64" w14:textId="77777777" w:rsidR="002855A6" w:rsidRDefault="002855A6" w:rsidP="002855A6">
            <w:pPr>
              <w:pStyle w:val="TAL"/>
              <w:rPr>
                <w:sz w:val="16"/>
                <w:szCs w:val="16"/>
              </w:rPr>
            </w:pPr>
            <w:r>
              <w:rPr>
                <w:sz w:val="16"/>
                <w:szCs w:val="16"/>
              </w:rPr>
              <w:t>0879</w:t>
            </w:r>
          </w:p>
        </w:tc>
        <w:tc>
          <w:tcPr>
            <w:tcW w:w="425" w:type="dxa"/>
            <w:shd w:val="solid" w:color="FFFFFF" w:fill="auto"/>
            <w:vAlign w:val="center"/>
          </w:tcPr>
          <w:p w14:paraId="6B760A86"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2A7EB589"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5A07102D" w14:textId="77777777" w:rsidR="002855A6" w:rsidRDefault="002855A6" w:rsidP="002855A6">
            <w:pPr>
              <w:pStyle w:val="TAL"/>
              <w:rPr>
                <w:sz w:val="16"/>
                <w:szCs w:val="16"/>
              </w:rPr>
            </w:pPr>
            <w:r>
              <w:rPr>
                <w:sz w:val="16"/>
                <w:szCs w:val="16"/>
              </w:rPr>
              <w:t>F1AP CR for ACL remaining issues</w:t>
            </w:r>
          </w:p>
        </w:tc>
        <w:tc>
          <w:tcPr>
            <w:tcW w:w="713" w:type="dxa"/>
            <w:shd w:val="solid" w:color="FFFFFF" w:fill="auto"/>
            <w:vAlign w:val="center"/>
          </w:tcPr>
          <w:p w14:paraId="5C046C28" w14:textId="77777777" w:rsidR="002855A6" w:rsidRDefault="002855A6" w:rsidP="002855A6">
            <w:pPr>
              <w:pStyle w:val="TAC"/>
              <w:rPr>
                <w:sz w:val="16"/>
                <w:szCs w:val="16"/>
              </w:rPr>
            </w:pPr>
            <w:r>
              <w:rPr>
                <w:sz w:val="16"/>
                <w:szCs w:val="16"/>
              </w:rPr>
              <w:t>17.1.0</w:t>
            </w:r>
          </w:p>
        </w:tc>
      </w:tr>
      <w:tr w:rsidR="002855A6" w:rsidRPr="00EA5FA7" w14:paraId="07FD321A" w14:textId="77777777" w:rsidTr="00435B1E">
        <w:tc>
          <w:tcPr>
            <w:tcW w:w="800" w:type="dxa"/>
            <w:shd w:val="solid" w:color="FFFFFF" w:fill="auto"/>
            <w:vAlign w:val="center"/>
          </w:tcPr>
          <w:p w14:paraId="5699B6C4"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2055F48"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3254472" w14:textId="77777777" w:rsidR="002855A6" w:rsidRPr="00640140" w:rsidRDefault="002855A6" w:rsidP="002855A6">
            <w:pPr>
              <w:pStyle w:val="TAC"/>
              <w:rPr>
                <w:sz w:val="16"/>
                <w:szCs w:val="16"/>
              </w:rPr>
            </w:pPr>
            <w:r w:rsidRPr="002855A6">
              <w:rPr>
                <w:sz w:val="16"/>
                <w:szCs w:val="16"/>
              </w:rPr>
              <w:t>RP-221145</w:t>
            </w:r>
          </w:p>
        </w:tc>
        <w:tc>
          <w:tcPr>
            <w:tcW w:w="567" w:type="dxa"/>
            <w:shd w:val="solid" w:color="FFFFFF" w:fill="auto"/>
            <w:vAlign w:val="center"/>
          </w:tcPr>
          <w:p w14:paraId="47BF837C" w14:textId="77777777" w:rsidR="002855A6" w:rsidRDefault="002855A6" w:rsidP="002855A6">
            <w:pPr>
              <w:pStyle w:val="TAL"/>
              <w:rPr>
                <w:sz w:val="16"/>
                <w:szCs w:val="16"/>
              </w:rPr>
            </w:pPr>
            <w:r>
              <w:rPr>
                <w:sz w:val="16"/>
                <w:szCs w:val="16"/>
              </w:rPr>
              <w:t>0880</w:t>
            </w:r>
          </w:p>
        </w:tc>
        <w:tc>
          <w:tcPr>
            <w:tcW w:w="425" w:type="dxa"/>
            <w:shd w:val="solid" w:color="FFFFFF" w:fill="auto"/>
            <w:vAlign w:val="center"/>
          </w:tcPr>
          <w:p w14:paraId="1923FD20" w14:textId="77777777" w:rsidR="002855A6" w:rsidRDefault="002855A6" w:rsidP="002855A6">
            <w:pPr>
              <w:pStyle w:val="TAR"/>
              <w:rPr>
                <w:sz w:val="16"/>
                <w:szCs w:val="16"/>
              </w:rPr>
            </w:pPr>
            <w:r>
              <w:rPr>
                <w:sz w:val="16"/>
                <w:szCs w:val="16"/>
              </w:rPr>
              <w:t>4</w:t>
            </w:r>
          </w:p>
        </w:tc>
        <w:tc>
          <w:tcPr>
            <w:tcW w:w="425" w:type="dxa"/>
            <w:shd w:val="solid" w:color="FFFFFF" w:fill="auto"/>
            <w:vAlign w:val="center"/>
          </w:tcPr>
          <w:p w14:paraId="14B26D46"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C16D632" w14:textId="77777777" w:rsidR="002855A6" w:rsidRDefault="002855A6" w:rsidP="002855A6">
            <w:pPr>
              <w:pStyle w:val="TAL"/>
              <w:rPr>
                <w:sz w:val="16"/>
                <w:szCs w:val="16"/>
              </w:rPr>
            </w:pPr>
            <w:r>
              <w:rPr>
                <w:sz w:val="16"/>
                <w:szCs w:val="16"/>
              </w:rPr>
              <w:t>CR to 38.473 on Measurement Amount</w:t>
            </w:r>
          </w:p>
        </w:tc>
        <w:tc>
          <w:tcPr>
            <w:tcW w:w="713" w:type="dxa"/>
            <w:shd w:val="solid" w:color="FFFFFF" w:fill="auto"/>
            <w:vAlign w:val="center"/>
          </w:tcPr>
          <w:p w14:paraId="332405BF" w14:textId="77777777" w:rsidR="002855A6" w:rsidRDefault="002855A6" w:rsidP="002855A6">
            <w:pPr>
              <w:pStyle w:val="TAC"/>
              <w:rPr>
                <w:sz w:val="16"/>
                <w:szCs w:val="16"/>
              </w:rPr>
            </w:pPr>
            <w:r>
              <w:rPr>
                <w:sz w:val="16"/>
                <w:szCs w:val="16"/>
              </w:rPr>
              <w:t>17.1.0</w:t>
            </w:r>
          </w:p>
        </w:tc>
      </w:tr>
      <w:tr w:rsidR="002855A6" w:rsidRPr="00EA5FA7" w14:paraId="2464D1EA" w14:textId="77777777" w:rsidTr="00435B1E">
        <w:tc>
          <w:tcPr>
            <w:tcW w:w="800" w:type="dxa"/>
            <w:shd w:val="solid" w:color="FFFFFF" w:fill="auto"/>
            <w:vAlign w:val="center"/>
          </w:tcPr>
          <w:p w14:paraId="1777CE63"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A35759E"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FEE1D72" w14:textId="77777777" w:rsidR="002855A6" w:rsidRPr="00640140" w:rsidRDefault="002855A6" w:rsidP="002855A6">
            <w:pPr>
              <w:pStyle w:val="TAC"/>
              <w:rPr>
                <w:sz w:val="16"/>
                <w:szCs w:val="16"/>
              </w:rPr>
            </w:pPr>
            <w:r w:rsidRPr="002855A6">
              <w:rPr>
                <w:sz w:val="16"/>
                <w:szCs w:val="16"/>
              </w:rPr>
              <w:t>RP-221139</w:t>
            </w:r>
          </w:p>
        </w:tc>
        <w:tc>
          <w:tcPr>
            <w:tcW w:w="567" w:type="dxa"/>
            <w:shd w:val="solid" w:color="FFFFFF" w:fill="auto"/>
            <w:vAlign w:val="center"/>
          </w:tcPr>
          <w:p w14:paraId="0CEC593C" w14:textId="77777777" w:rsidR="002855A6" w:rsidRDefault="002855A6" w:rsidP="002855A6">
            <w:pPr>
              <w:pStyle w:val="TAL"/>
              <w:rPr>
                <w:sz w:val="16"/>
                <w:szCs w:val="16"/>
              </w:rPr>
            </w:pPr>
            <w:r>
              <w:rPr>
                <w:sz w:val="16"/>
                <w:szCs w:val="16"/>
              </w:rPr>
              <w:t>0884</w:t>
            </w:r>
          </w:p>
        </w:tc>
        <w:tc>
          <w:tcPr>
            <w:tcW w:w="425" w:type="dxa"/>
            <w:shd w:val="solid" w:color="FFFFFF" w:fill="auto"/>
            <w:vAlign w:val="center"/>
          </w:tcPr>
          <w:p w14:paraId="62281CD3"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37E6B62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28E7A8ED" w14:textId="77777777" w:rsidR="002855A6" w:rsidRDefault="002855A6" w:rsidP="002855A6">
            <w:pPr>
              <w:pStyle w:val="TAL"/>
              <w:rPr>
                <w:sz w:val="16"/>
                <w:szCs w:val="16"/>
              </w:rPr>
            </w:pPr>
            <w:r>
              <w:rPr>
                <w:sz w:val="16"/>
                <w:szCs w:val="16"/>
              </w:rPr>
              <w:t>ASN.1 corrections on NR SL relay for 38.473</w:t>
            </w:r>
          </w:p>
        </w:tc>
        <w:tc>
          <w:tcPr>
            <w:tcW w:w="713" w:type="dxa"/>
            <w:shd w:val="solid" w:color="FFFFFF" w:fill="auto"/>
            <w:vAlign w:val="center"/>
          </w:tcPr>
          <w:p w14:paraId="5A485800" w14:textId="77777777" w:rsidR="002855A6" w:rsidRDefault="002855A6" w:rsidP="002855A6">
            <w:pPr>
              <w:pStyle w:val="TAC"/>
              <w:rPr>
                <w:sz w:val="16"/>
                <w:szCs w:val="16"/>
              </w:rPr>
            </w:pPr>
            <w:r>
              <w:rPr>
                <w:sz w:val="16"/>
                <w:szCs w:val="16"/>
              </w:rPr>
              <w:t>17.1.0</w:t>
            </w:r>
          </w:p>
        </w:tc>
      </w:tr>
      <w:tr w:rsidR="002855A6" w:rsidRPr="00EA5FA7" w14:paraId="384C1F01" w14:textId="77777777" w:rsidTr="00435B1E">
        <w:tc>
          <w:tcPr>
            <w:tcW w:w="800" w:type="dxa"/>
            <w:shd w:val="solid" w:color="FFFFFF" w:fill="auto"/>
            <w:vAlign w:val="center"/>
          </w:tcPr>
          <w:p w14:paraId="4AD5D6A6"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8987394"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5B969D00" w14:textId="77777777" w:rsidR="002855A6" w:rsidRPr="00640140" w:rsidRDefault="002855A6" w:rsidP="002855A6">
            <w:pPr>
              <w:pStyle w:val="TAC"/>
              <w:rPr>
                <w:sz w:val="16"/>
                <w:szCs w:val="16"/>
              </w:rPr>
            </w:pPr>
            <w:r w:rsidRPr="002855A6">
              <w:rPr>
                <w:sz w:val="16"/>
                <w:szCs w:val="16"/>
              </w:rPr>
              <w:t>RP-221137</w:t>
            </w:r>
          </w:p>
        </w:tc>
        <w:tc>
          <w:tcPr>
            <w:tcW w:w="567" w:type="dxa"/>
            <w:shd w:val="solid" w:color="FFFFFF" w:fill="auto"/>
            <w:vAlign w:val="center"/>
          </w:tcPr>
          <w:p w14:paraId="3C11F798" w14:textId="77777777" w:rsidR="002855A6" w:rsidRDefault="002855A6" w:rsidP="002855A6">
            <w:pPr>
              <w:pStyle w:val="TAL"/>
              <w:rPr>
                <w:sz w:val="16"/>
                <w:szCs w:val="16"/>
              </w:rPr>
            </w:pPr>
            <w:r>
              <w:rPr>
                <w:sz w:val="16"/>
                <w:szCs w:val="16"/>
              </w:rPr>
              <w:t>0887</w:t>
            </w:r>
          </w:p>
        </w:tc>
        <w:tc>
          <w:tcPr>
            <w:tcW w:w="425" w:type="dxa"/>
            <w:shd w:val="solid" w:color="FFFFFF" w:fill="auto"/>
            <w:vAlign w:val="center"/>
          </w:tcPr>
          <w:p w14:paraId="18545FF5"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77F1F665"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88669F8" w14:textId="77777777" w:rsidR="002855A6" w:rsidRDefault="002855A6" w:rsidP="002855A6">
            <w:pPr>
              <w:pStyle w:val="TAL"/>
              <w:rPr>
                <w:sz w:val="16"/>
                <w:szCs w:val="16"/>
              </w:rPr>
            </w:pPr>
            <w:r>
              <w:rPr>
                <w:sz w:val="16"/>
                <w:szCs w:val="16"/>
              </w:rPr>
              <w:t>Correction to MUSIM</w:t>
            </w:r>
          </w:p>
        </w:tc>
        <w:tc>
          <w:tcPr>
            <w:tcW w:w="713" w:type="dxa"/>
            <w:shd w:val="solid" w:color="FFFFFF" w:fill="auto"/>
            <w:vAlign w:val="center"/>
          </w:tcPr>
          <w:p w14:paraId="779C0A82" w14:textId="77777777" w:rsidR="002855A6" w:rsidRDefault="002855A6" w:rsidP="002855A6">
            <w:pPr>
              <w:pStyle w:val="TAC"/>
              <w:rPr>
                <w:sz w:val="16"/>
                <w:szCs w:val="16"/>
              </w:rPr>
            </w:pPr>
            <w:r>
              <w:rPr>
                <w:sz w:val="16"/>
                <w:szCs w:val="16"/>
              </w:rPr>
              <w:t>17.1.0</w:t>
            </w:r>
          </w:p>
        </w:tc>
      </w:tr>
      <w:tr w:rsidR="002855A6" w:rsidRPr="00EA5FA7" w14:paraId="255019A6" w14:textId="77777777" w:rsidTr="00435B1E">
        <w:tc>
          <w:tcPr>
            <w:tcW w:w="800" w:type="dxa"/>
            <w:shd w:val="solid" w:color="FFFFFF" w:fill="auto"/>
            <w:vAlign w:val="center"/>
          </w:tcPr>
          <w:p w14:paraId="5B4E33EA"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22A8DF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5945302" w14:textId="77777777" w:rsidR="002855A6" w:rsidRPr="00640140" w:rsidRDefault="002855A6" w:rsidP="002855A6">
            <w:pPr>
              <w:pStyle w:val="TAC"/>
              <w:rPr>
                <w:sz w:val="16"/>
                <w:szCs w:val="16"/>
              </w:rPr>
            </w:pPr>
            <w:r w:rsidRPr="002855A6">
              <w:rPr>
                <w:sz w:val="16"/>
                <w:szCs w:val="16"/>
              </w:rPr>
              <w:t>RP-221139</w:t>
            </w:r>
          </w:p>
        </w:tc>
        <w:tc>
          <w:tcPr>
            <w:tcW w:w="567" w:type="dxa"/>
            <w:shd w:val="solid" w:color="FFFFFF" w:fill="auto"/>
            <w:vAlign w:val="center"/>
          </w:tcPr>
          <w:p w14:paraId="76414240" w14:textId="77777777" w:rsidR="002855A6" w:rsidRDefault="002855A6" w:rsidP="002855A6">
            <w:pPr>
              <w:pStyle w:val="TAL"/>
              <w:rPr>
                <w:sz w:val="16"/>
                <w:szCs w:val="16"/>
              </w:rPr>
            </w:pPr>
            <w:r>
              <w:rPr>
                <w:sz w:val="16"/>
                <w:szCs w:val="16"/>
              </w:rPr>
              <w:t>0892</w:t>
            </w:r>
          </w:p>
        </w:tc>
        <w:tc>
          <w:tcPr>
            <w:tcW w:w="425" w:type="dxa"/>
            <w:shd w:val="solid" w:color="FFFFFF" w:fill="auto"/>
            <w:vAlign w:val="center"/>
          </w:tcPr>
          <w:p w14:paraId="409778E0"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0E050B4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28F98AF" w14:textId="77777777" w:rsidR="002855A6" w:rsidRDefault="002855A6" w:rsidP="002855A6">
            <w:pPr>
              <w:pStyle w:val="TAL"/>
              <w:rPr>
                <w:sz w:val="16"/>
                <w:szCs w:val="16"/>
              </w:rPr>
            </w:pPr>
            <w:r>
              <w:rPr>
                <w:sz w:val="16"/>
                <w:szCs w:val="16"/>
              </w:rPr>
              <w:t>Corrections for SL_relay (F1AP)</w:t>
            </w:r>
          </w:p>
        </w:tc>
        <w:tc>
          <w:tcPr>
            <w:tcW w:w="713" w:type="dxa"/>
            <w:shd w:val="solid" w:color="FFFFFF" w:fill="auto"/>
            <w:vAlign w:val="center"/>
          </w:tcPr>
          <w:p w14:paraId="09E15A41" w14:textId="77777777" w:rsidR="002855A6" w:rsidRDefault="002855A6" w:rsidP="002855A6">
            <w:pPr>
              <w:pStyle w:val="TAC"/>
              <w:rPr>
                <w:sz w:val="16"/>
                <w:szCs w:val="16"/>
              </w:rPr>
            </w:pPr>
            <w:r>
              <w:rPr>
                <w:sz w:val="16"/>
                <w:szCs w:val="16"/>
              </w:rPr>
              <w:t>17.1.0</w:t>
            </w:r>
          </w:p>
        </w:tc>
      </w:tr>
      <w:tr w:rsidR="002855A6" w:rsidRPr="00EA5FA7" w14:paraId="47237B14" w14:textId="77777777" w:rsidTr="00435B1E">
        <w:tc>
          <w:tcPr>
            <w:tcW w:w="800" w:type="dxa"/>
            <w:shd w:val="solid" w:color="FFFFFF" w:fill="auto"/>
            <w:vAlign w:val="center"/>
          </w:tcPr>
          <w:p w14:paraId="0CF4CB53"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2628F6B6"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C8D6981" w14:textId="77777777" w:rsidR="002855A6" w:rsidRPr="00640140" w:rsidRDefault="002855A6" w:rsidP="002855A6">
            <w:pPr>
              <w:pStyle w:val="TAC"/>
              <w:rPr>
                <w:sz w:val="16"/>
                <w:szCs w:val="16"/>
              </w:rPr>
            </w:pPr>
            <w:r w:rsidRPr="002855A6">
              <w:rPr>
                <w:sz w:val="16"/>
                <w:szCs w:val="16"/>
              </w:rPr>
              <w:t>RP-221126</w:t>
            </w:r>
          </w:p>
        </w:tc>
        <w:tc>
          <w:tcPr>
            <w:tcW w:w="567" w:type="dxa"/>
            <w:shd w:val="solid" w:color="FFFFFF" w:fill="auto"/>
            <w:vAlign w:val="center"/>
          </w:tcPr>
          <w:p w14:paraId="281534FC" w14:textId="77777777" w:rsidR="002855A6" w:rsidRDefault="002855A6" w:rsidP="002855A6">
            <w:pPr>
              <w:pStyle w:val="TAL"/>
              <w:rPr>
                <w:sz w:val="16"/>
                <w:szCs w:val="16"/>
              </w:rPr>
            </w:pPr>
            <w:r>
              <w:rPr>
                <w:sz w:val="16"/>
                <w:szCs w:val="16"/>
              </w:rPr>
              <w:t>0894</w:t>
            </w:r>
          </w:p>
        </w:tc>
        <w:tc>
          <w:tcPr>
            <w:tcW w:w="425" w:type="dxa"/>
            <w:shd w:val="solid" w:color="FFFFFF" w:fill="auto"/>
            <w:vAlign w:val="center"/>
          </w:tcPr>
          <w:p w14:paraId="509E6716"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67E59207"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6D200AFB" w14:textId="77777777" w:rsidR="002855A6" w:rsidRDefault="002855A6" w:rsidP="002855A6">
            <w:pPr>
              <w:pStyle w:val="TAL"/>
              <w:rPr>
                <w:sz w:val="16"/>
                <w:szCs w:val="16"/>
              </w:rPr>
            </w:pPr>
            <w:r>
              <w:rPr>
                <w:sz w:val="16"/>
                <w:szCs w:val="16"/>
              </w:rPr>
              <w:t>Correction on RedCap Broadcast Information for TS38.473</w:t>
            </w:r>
          </w:p>
        </w:tc>
        <w:tc>
          <w:tcPr>
            <w:tcW w:w="713" w:type="dxa"/>
            <w:shd w:val="solid" w:color="FFFFFF" w:fill="auto"/>
            <w:vAlign w:val="center"/>
          </w:tcPr>
          <w:p w14:paraId="0152235E" w14:textId="77777777" w:rsidR="002855A6" w:rsidRDefault="002855A6" w:rsidP="002855A6">
            <w:pPr>
              <w:pStyle w:val="TAC"/>
              <w:rPr>
                <w:sz w:val="16"/>
                <w:szCs w:val="16"/>
              </w:rPr>
            </w:pPr>
            <w:r>
              <w:rPr>
                <w:sz w:val="16"/>
                <w:szCs w:val="16"/>
              </w:rPr>
              <w:t>17.1.0</w:t>
            </w:r>
          </w:p>
        </w:tc>
      </w:tr>
      <w:tr w:rsidR="002855A6" w:rsidRPr="00EA5FA7" w14:paraId="1C8860DC" w14:textId="77777777" w:rsidTr="00435B1E">
        <w:tc>
          <w:tcPr>
            <w:tcW w:w="800" w:type="dxa"/>
            <w:shd w:val="solid" w:color="FFFFFF" w:fill="auto"/>
            <w:vAlign w:val="center"/>
          </w:tcPr>
          <w:p w14:paraId="3735955E"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1DB01A0E"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7E45BF0" w14:textId="77777777" w:rsidR="002855A6" w:rsidRPr="00640140" w:rsidRDefault="002855A6" w:rsidP="002855A6">
            <w:pPr>
              <w:pStyle w:val="TAC"/>
              <w:rPr>
                <w:sz w:val="16"/>
                <w:szCs w:val="16"/>
              </w:rPr>
            </w:pPr>
            <w:r w:rsidRPr="002855A6">
              <w:rPr>
                <w:sz w:val="16"/>
                <w:szCs w:val="16"/>
              </w:rPr>
              <w:t>RP-221131</w:t>
            </w:r>
          </w:p>
        </w:tc>
        <w:tc>
          <w:tcPr>
            <w:tcW w:w="567" w:type="dxa"/>
            <w:shd w:val="solid" w:color="FFFFFF" w:fill="auto"/>
            <w:vAlign w:val="center"/>
          </w:tcPr>
          <w:p w14:paraId="5EA7B949" w14:textId="77777777" w:rsidR="002855A6" w:rsidRDefault="002855A6" w:rsidP="002855A6">
            <w:pPr>
              <w:pStyle w:val="TAL"/>
              <w:rPr>
                <w:sz w:val="16"/>
                <w:szCs w:val="16"/>
              </w:rPr>
            </w:pPr>
            <w:r>
              <w:rPr>
                <w:sz w:val="16"/>
                <w:szCs w:val="16"/>
              </w:rPr>
              <w:t>0896</w:t>
            </w:r>
          </w:p>
        </w:tc>
        <w:tc>
          <w:tcPr>
            <w:tcW w:w="425" w:type="dxa"/>
            <w:shd w:val="solid" w:color="FFFFFF" w:fill="auto"/>
            <w:vAlign w:val="center"/>
          </w:tcPr>
          <w:p w14:paraId="637C2113"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2C0DC3E6"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27211AE9" w14:textId="77777777" w:rsidR="002855A6" w:rsidRDefault="002855A6" w:rsidP="002855A6">
            <w:pPr>
              <w:pStyle w:val="TAL"/>
              <w:rPr>
                <w:sz w:val="16"/>
                <w:szCs w:val="16"/>
              </w:rPr>
            </w:pPr>
            <w:r>
              <w:rPr>
                <w:sz w:val="16"/>
                <w:szCs w:val="16"/>
              </w:rPr>
              <w:t>F1AP ASN.1 review for NR Positioning Enhancements</w:t>
            </w:r>
          </w:p>
        </w:tc>
        <w:tc>
          <w:tcPr>
            <w:tcW w:w="713" w:type="dxa"/>
            <w:shd w:val="solid" w:color="FFFFFF" w:fill="auto"/>
            <w:vAlign w:val="center"/>
          </w:tcPr>
          <w:p w14:paraId="3C1213A4" w14:textId="77777777" w:rsidR="002855A6" w:rsidRDefault="002855A6" w:rsidP="002855A6">
            <w:pPr>
              <w:pStyle w:val="TAC"/>
              <w:rPr>
                <w:sz w:val="16"/>
                <w:szCs w:val="16"/>
              </w:rPr>
            </w:pPr>
            <w:r>
              <w:rPr>
                <w:sz w:val="16"/>
                <w:szCs w:val="16"/>
              </w:rPr>
              <w:t>17.1.0</w:t>
            </w:r>
          </w:p>
        </w:tc>
      </w:tr>
      <w:tr w:rsidR="002855A6" w:rsidRPr="00EA5FA7" w14:paraId="23FB31A8" w14:textId="77777777" w:rsidTr="00435B1E">
        <w:tc>
          <w:tcPr>
            <w:tcW w:w="800" w:type="dxa"/>
            <w:shd w:val="solid" w:color="FFFFFF" w:fill="auto"/>
            <w:vAlign w:val="center"/>
          </w:tcPr>
          <w:p w14:paraId="36F88913"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7AF7DB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22777B5A" w14:textId="77777777" w:rsidR="002855A6" w:rsidRPr="00640140" w:rsidRDefault="002855A6" w:rsidP="002855A6">
            <w:pPr>
              <w:pStyle w:val="TAC"/>
              <w:rPr>
                <w:sz w:val="16"/>
                <w:szCs w:val="16"/>
              </w:rPr>
            </w:pPr>
            <w:r w:rsidRPr="002855A6">
              <w:rPr>
                <w:sz w:val="16"/>
                <w:szCs w:val="16"/>
              </w:rPr>
              <w:t>RP-221134</w:t>
            </w:r>
          </w:p>
        </w:tc>
        <w:tc>
          <w:tcPr>
            <w:tcW w:w="567" w:type="dxa"/>
            <w:shd w:val="solid" w:color="FFFFFF" w:fill="auto"/>
            <w:vAlign w:val="center"/>
          </w:tcPr>
          <w:p w14:paraId="5CC3EE74" w14:textId="77777777" w:rsidR="002855A6" w:rsidRDefault="002855A6" w:rsidP="002855A6">
            <w:pPr>
              <w:pStyle w:val="TAL"/>
              <w:rPr>
                <w:sz w:val="16"/>
                <w:szCs w:val="16"/>
              </w:rPr>
            </w:pPr>
            <w:r>
              <w:rPr>
                <w:sz w:val="16"/>
                <w:szCs w:val="16"/>
              </w:rPr>
              <w:t>0897</w:t>
            </w:r>
          </w:p>
        </w:tc>
        <w:tc>
          <w:tcPr>
            <w:tcW w:w="425" w:type="dxa"/>
            <w:shd w:val="solid" w:color="FFFFFF" w:fill="auto"/>
            <w:vAlign w:val="center"/>
          </w:tcPr>
          <w:p w14:paraId="639FD246" w14:textId="77777777" w:rsidR="002855A6" w:rsidRDefault="002855A6" w:rsidP="002855A6">
            <w:pPr>
              <w:pStyle w:val="TAR"/>
              <w:rPr>
                <w:sz w:val="16"/>
                <w:szCs w:val="16"/>
              </w:rPr>
            </w:pPr>
          </w:p>
        </w:tc>
        <w:tc>
          <w:tcPr>
            <w:tcW w:w="425" w:type="dxa"/>
            <w:shd w:val="solid" w:color="FFFFFF" w:fill="auto"/>
            <w:vAlign w:val="center"/>
          </w:tcPr>
          <w:p w14:paraId="0552A41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4E6EE0D3" w14:textId="77777777" w:rsidR="002855A6" w:rsidRDefault="002855A6" w:rsidP="002855A6">
            <w:pPr>
              <w:pStyle w:val="TAL"/>
              <w:rPr>
                <w:sz w:val="16"/>
                <w:szCs w:val="16"/>
              </w:rPr>
            </w:pPr>
            <w:r>
              <w:rPr>
                <w:sz w:val="16"/>
                <w:szCs w:val="16"/>
              </w:rPr>
              <w:t>Remove the editor's notes</w:t>
            </w:r>
          </w:p>
        </w:tc>
        <w:tc>
          <w:tcPr>
            <w:tcW w:w="713" w:type="dxa"/>
            <w:shd w:val="solid" w:color="FFFFFF" w:fill="auto"/>
            <w:vAlign w:val="center"/>
          </w:tcPr>
          <w:p w14:paraId="0EB3D4E6" w14:textId="77777777" w:rsidR="002855A6" w:rsidRDefault="002855A6" w:rsidP="002855A6">
            <w:pPr>
              <w:pStyle w:val="TAC"/>
              <w:rPr>
                <w:sz w:val="16"/>
                <w:szCs w:val="16"/>
              </w:rPr>
            </w:pPr>
            <w:r>
              <w:rPr>
                <w:sz w:val="16"/>
                <w:szCs w:val="16"/>
              </w:rPr>
              <w:t>17.1.0</w:t>
            </w:r>
          </w:p>
        </w:tc>
      </w:tr>
      <w:tr w:rsidR="002855A6" w:rsidRPr="00EA5FA7" w14:paraId="5E160038" w14:textId="77777777" w:rsidTr="00435B1E">
        <w:tc>
          <w:tcPr>
            <w:tcW w:w="800" w:type="dxa"/>
            <w:shd w:val="solid" w:color="FFFFFF" w:fill="auto"/>
            <w:vAlign w:val="center"/>
          </w:tcPr>
          <w:p w14:paraId="76ACB30C"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5A5DDC54"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5DDA5DDA" w14:textId="77777777" w:rsidR="002855A6" w:rsidRPr="00640140" w:rsidRDefault="002855A6" w:rsidP="002855A6">
            <w:pPr>
              <w:pStyle w:val="TAC"/>
              <w:rPr>
                <w:sz w:val="16"/>
                <w:szCs w:val="16"/>
              </w:rPr>
            </w:pPr>
            <w:r w:rsidRPr="002855A6">
              <w:rPr>
                <w:sz w:val="16"/>
                <w:szCs w:val="16"/>
              </w:rPr>
              <w:t>RP-221136</w:t>
            </w:r>
          </w:p>
        </w:tc>
        <w:tc>
          <w:tcPr>
            <w:tcW w:w="567" w:type="dxa"/>
            <w:shd w:val="solid" w:color="FFFFFF" w:fill="auto"/>
            <w:vAlign w:val="center"/>
          </w:tcPr>
          <w:p w14:paraId="1D4F5E25" w14:textId="77777777" w:rsidR="002855A6" w:rsidRDefault="002855A6" w:rsidP="002855A6">
            <w:pPr>
              <w:pStyle w:val="TAL"/>
              <w:rPr>
                <w:sz w:val="16"/>
                <w:szCs w:val="16"/>
              </w:rPr>
            </w:pPr>
            <w:r>
              <w:rPr>
                <w:sz w:val="16"/>
                <w:szCs w:val="16"/>
              </w:rPr>
              <w:t>0900</w:t>
            </w:r>
          </w:p>
        </w:tc>
        <w:tc>
          <w:tcPr>
            <w:tcW w:w="425" w:type="dxa"/>
            <w:shd w:val="solid" w:color="FFFFFF" w:fill="auto"/>
            <w:vAlign w:val="center"/>
          </w:tcPr>
          <w:p w14:paraId="08DB8524"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688F656E"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6033255E" w14:textId="77777777" w:rsidR="002855A6" w:rsidRDefault="002855A6" w:rsidP="002855A6">
            <w:pPr>
              <w:pStyle w:val="TAL"/>
              <w:rPr>
                <w:sz w:val="16"/>
                <w:szCs w:val="16"/>
              </w:rPr>
            </w:pPr>
            <w:r>
              <w:rPr>
                <w:sz w:val="16"/>
                <w:szCs w:val="16"/>
              </w:rPr>
              <w:t>Correction on SRB SDT indication</w:t>
            </w:r>
          </w:p>
        </w:tc>
        <w:tc>
          <w:tcPr>
            <w:tcW w:w="713" w:type="dxa"/>
            <w:shd w:val="solid" w:color="FFFFFF" w:fill="auto"/>
            <w:vAlign w:val="center"/>
          </w:tcPr>
          <w:p w14:paraId="252D8362" w14:textId="77777777" w:rsidR="002855A6" w:rsidRDefault="002855A6" w:rsidP="002855A6">
            <w:pPr>
              <w:pStyle w:val="TAC"/>
              <w:rPr>
                <w:sz w:val="16"/>
                <w:szCs w:val="16"/>
              </w:rPr>
            </w:pPr>
            <w:r>
              <w:rPr>
                <w:sz w:val="16"/>
                <w:szCs w:val="16"/>
              </w:rPr>
              <w:t>17.1.0</w:t>
            </w:r>
          </w:p>
        </w:tc>
      </w:tr>
      <w:tr w:rsidR="002855A6" w:rsidRPr="00EA5FA7" w14:paraId="7039B529" w14:textId="77777777" w:rsidTr="00435B1E">
        <w:tc>
          <w:tcPr>
            <w:tcW w:w="800" w:type="dxa"/>
            <w:shd w:val="solid" w:color="FFFFFF" w:fill="auto"/>
            <w:vAlign w:val="center"/>
          </w:tcPr>
          <w:p w14:paraId="0D135856"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3A30959D"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74E86E9D" w14:textId="77777777" w:rsidR="002855A6" w:rsidRPr="00640140" w:rsidRDefault="002855A6" w:rsidP="002855A6">
            <w:pPr>
              <w:pStyle w:val="TAC"/>
              <w:rPr>
                <w:sz w:val="16"/>
                <w:szCs w:val="16"/>
              </w:rPr>
            </w:pPr>
            <w:r w:rsidRPr="002855A6">
              <w:rPr>
                <w:sz w:val="16"/>
                <w:szCs w:val="16"/>
              </w:rPr>
              <w:t>RP-221136</w:t>
            </w:r>
          </w:p>
        </w:tc>
        <w:tc>
          <w:tcPr>
            <w:tcW w:w="567" w:type="dxa"/>
            <w:shd w:val="solid" w:color="FFFFFF" w:fill="auto"/>
            <w:vAlign w:val="center"/>
          </w:tcPr>
          <w:p w14:paraId="13E88149" w14:textId="77777777" w:rsidR="002855A6" w:rsidRDefault="002855A6" w:rsidP="002855A6">
            <w:pPr>
              <w:pStyle w:val="TAL"/>
              <w:rPr>
                <w:sz w:val="16"/>
                <w:szCs w:val="16"/>
              </w:rPr>
            </w:pPr>
            <w:r>
              <w:rPr>
                <w:sz w:val="16"/>
                <w:szCs w:val="16"/>
              </w:rPr>
              <w:t>0901</w:t>
            </w:r>
          </w:p>
        </w:tc>
        <w:tc>
          <w:tcPr>
            <w:tcW w:w="425" w:type="dxa"/>
            <w:shd w:val="solid" w:color="FFFFFF" w:fill="auto"/>
            <w:vAlign w:val="center"/>
          </w:tcPr>
          <w:p w14:paraId="59B497EC"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003520B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135AAA3" w14:textId="77777777" w:rsidR="002855A6" w:rsidRDefault="002855A6" w:rsidP="002855A6">
            <w:pPr>
              <w:pStyle w:val="TAL"/>
              <w:rPr>
                <w:sz w:val="16"/>
                <w:szCs w:val="16"/>
              </w:rPr>
            </w:pPr>
            <w:r>
              <w:rPr>
                <w:sz w:val="16"/>
                <w:szCs w:val="16"/>
              </w:rPr>
              <w:t>Correction on SDT termination request in F1</w:t>
            </w:r>
          </w:p>
        </w:tc>
        <w:tc>
          <w:tcPr>
            <w:tcW w:w="713" w:type="dxa"/>
            <w:shd w:val="solid" w:color="FFFFFF" w:fill="auto"/>
            <w:vAlign w:val="center"/>
          </w:tcPr>
          <w:p w14:paraId="52DFD6A1" w14:textId="77777777" w:rsidR="002855A6" w:rsidRDefault="002855A6" w:rsidP="002855A6">
            <w:pPr>
              <w:pStyle w:val="TAC"/>
              <w:rPr>
                <w:sz w:val="16"/>
                <w:szCs w:val="16"/>
              </w:rPr>
            </w:pPr>
            <w:r>
              <w:rPr>
                <w:sz w:val="16"/>
                <w:szCs w:val="16"/>
              </w:rPr>
              <w:t>17.1.0</w:t>
            </w:r>
          </w:p>
        </w:tc>
      </w:tr>
      <w:tr w:rsidR="002855A6" w:rsidRPr="00EA5FA7" w14:paraId="5F905D21" w14:textId="77777777" w:rsidTr="00435B1E">
        <w:tc>
          <w:tcPr>
            <w:tcW w:w="800" w:type="dxa"/>
            <w:shd w:val="solid" w:color="FFFFFF" w:fill="auto"/>
            <w:vAlign w:val="center"/>
          </w:tcPr>
          <w:p w14:paraId="70E7CDAB"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7CA08FE"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6CC7B317"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442E69BF" w14:textId="77777777" w:rsidR="002855A6" w:rsidRDefault="002855A6" w:rsidP="002855A6">
            <w:pPr>
              <w:pStyle w:val="TAL"/>
              <w:rPr>
                <w:sz w:val="16"/>
                <w:szCs w:val="16"/>
              </w:rPr>
            </w:pPr>
            <w:r>
              <w:rPr>
                <w:sz w:val="16"/>
                <w:szCs w:val="16"/>
              </w:rPr>
              <w:t>0902</w:t>
            </w:r>
          </w:p>
        </w:tc>
        <w:tc>
          <w:tcPr>
            <w:tcW w:w="425" w:type="dxa"/>
            <w:shd w:val="solid" w:color="FFFFFF" w:fill="auto"/>
            <w:vAlign w:val="center"/>
          </w:tcPr>
          <w:p w14:paraId="439BAFE9"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46B84A39"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2704389C" w14:textId="77777777" w:rsidR="002855A6" w:rsidRDefault="002855A6" w:rsidP="002855A6">
            <w:pPr>
              <w:pStyle w:val="TAL"/>
              <w:rPr>
                <w:sz w:val="16"/>
                <w:szCs w:val="16"/>
              </w:rPr>
            </w:pPr>
            <w:r>
              <w:rPr>
                <w:sz w:val="16"/>
                <w:szCs w:val="16"/>
              </w:rPr>
              <w:t xml:space="preserve">Correction on SON feature enhancements - F1AP </w:t>
            </w:r>
          </w:p>
        </w:tc>
        <w:tc>
          <w:tcPr>
            <w:tcW w:w="713" w:type="dxa"/>
            <w:shd w:val="solid" w:color="FFFFFF" w:fill="auto"/>
            <w:vAlign w:val="center"/>
          </w:tcPr>
          <w:p w14:paraId="67FC9295" w14:textId="77777777" w:rsidR="002855A6" w:rsidRDefault="002855A6" w:rsidP="002855A6">
            <w:pPr>
              <w:pStyle w:val="TAC"/>
              <w:rPr>
                <w:sz w:val="16"/>
                <w:szCs w:val="16"/>
              </w:rPr>
            </w:pPr>
            <w:r>
              <w:rPr>
                <w:sz w:val="16"/>
                <w:szCs w:val="16"/>
              </w:rPr>
              <w:t>17.1.0</w:t>
            </w:r>
          </w:p>
        </w:tc>
      </w:tr>
      <w:tr w:rsidR="002855A6" w:rsidRPr="00EA5FA7" w14:paraId="0C491494" w14:textId="77777777" w:rsidTr="00435B1E">
        <w:tc>
          <w:tcPr>
            <w:tcW w:w="800" w:type="dxa"/>
            <w:shd w:val="solid" w:color="FFFFFF" w:fill="auto"/>
            <w:vAlign w:val="center"/>
          </w:tcPr>
          <w:p w14:paraId="4051B69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19D7C05D"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4FB7805" w14:textId="77777777" w:rsidR="002855A6" w:rsidRPr="00640140" w:rsidRDefault="002855A6" w:rsidP="002855A6">
            <w:pPr>
              <w:pStyle w:val="TAC"/>
              <w:rPr>
                <w:sz w:val="16"/>
                <w:szCs w:val="16"/>
              </w:rPr>
            </w:pPr>
            <w:r w:rsidRPr="002855A6">
              <w:rPr>
                <w:sz w:val="16"/>
                <w:szCs w:val="16"/>
              </w:rPr>
              <w:t>RP-221131</w:t>
            </w:r>
          </w:p>
        </w:tc>
        <w:tc>
          <w:tcPr>
            <w:tcW w:w="567" w:type="dxa"/>
            <w:shd w:val="solid" w:color="FFFFFF" w:fill="auto"/>
            <w:vAlign w:val="center"/>
          </w:tcPr>
          <w:p w14:paraId="3E380F30" w14:textId="77777777" w:rsidR="002855A6" w:rsidRDefault="002855A6" w:rsidP="002855A6">
            <w:pPr>
              <w:pStyle w:val="TAL"/>
              <w:rPr>
                <w:sz w:val="16"/>
                <w:szCs w:val="16"/>
              </w:rPr>
            </w:pPr>
            <w:r>
              <w:rPr>
                <w:sz w:val="16"/>
                <w:szCs w:val="16"/>
              </w:rPr>
              <w:t>0905</w:t>
            </w:r>
          </w:p>
        </w:tc>
        <w:tc>
          <w:tcPr>
            <w:tcW w:w="425" w:type="dxa"/>
            <w:shd w:val="solid" w:color="FFFFFF" w:fill="auto"/>
            <w:vAlign w:val="center"/>
          </w:tcPr>
          <w:p w14:paraId="07AB8732" w14:textId="77777777" w:rsidR="002855A6" w:rsidRDefault="002855A6" w:rsidP="002855A6">
            <w:pPr>
              <w:pStyle w:val="TAR"/>
              <w:rPr>
                <w:sz w:val="16"/>
                <w:szCs w:val="16"/>
              </w:rPr>
            </w:pPr>
            <w:r>
              <w:rPr>
                <w:sz w:val="16"/>
                <w:szCs w:val="16"/>
              </w:rPr>
              <w:t>3</w:t>
            </w:r>
          </w:p>
        </w:tc>
        <w:tc>
          <w:tcPr>
            <w:tcW w:w="425" w:type="dxa"/>
            <w:shd w:val="solid" w:color="FFFFFF" w:fill="auto"/>
            <w:vAlign w:val="center"/>
          </w:tcPr>
          <w:p w14:paraId="5A6E4C13"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5469569C" w14:textId="77777777" w:rsidR="002855A6" w:rsidRDefault="002855A6" w:rsidP="002855A6">
            <w:pPr>
              <w:pStyle w:val="TAL"/>
              <w:rPr>
                <w:sz w:val="16"/>
                <w:szCs w:val="16"/>
              </w:rPr>
            </w:pPr>
            <w:r>
              <w:rPr>
                <w:sz w:val="16"/>
                <w:szCs w:val="16"/>
              </w:rPr>
              <w:t>Positioning corrections for F1AP</w:t>
            </w:r>
          </w:p>
        </w:tc>
        <w:tc>
          <w:tcPr>
            <w:tcW w:w="713" w:type="dxa"/>
            <w:shd w:val="solid" w:color="FFFFFF" w:fill="auto"/>
            <w:vAlign w:val="center"/>
          </w:tcPr>
          <w:p w14:paraId="682C731D" w14:textId="77777777" w:rsidR="002855A6" w:rsidRDefault="002855A6" w:rsidP="002855A6">
            <w:pPr>
              <w:pStyle w:val="TAC"/>
              <w:rPr>
                <w:sz w:val="16"/>
                <w:szCs w:val="16"/>
              </w:rPr>
            </w:pPr>
            <w:r>
              <w:rPr>
                <w:sz w:val="16"/>
                <w:szCs w:val="16"/>
              </w:rPr>
              <w:t>17.1.0</w:t>
            </w:r>
          </w:p>
        </w:tc>
      </w:tr>
      <w:tr w:rsidR="002855A6" w:rsidRPr="00EA5FA7" w14:paraId="799C091F" w14:textId="77777777" w:rsidTr="00435B1E">
        <w:tc>
          <w:tcPr>
            <w:tcW w:w="800" w:type="dxa"/>
            <w:shd w:val="solid" w:color="FFFFFF" w:fill="auto"/>
            <w:vAlign w:val="center"/>
          </w:tcPr>
          <w:p w14:paraId="6AA71A99"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27B45F90"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DC2D414" w14:textId="77777777" w:rsidR="002855A6" w:rsidRPr="00640140" w:rsidRDefault="002855A6" w:rsidP="002855A6">
            <w:pPr>
              <w:pStyle w:val="TAC"/>
              <w:rPr>
                <w:sz w:val="16"/>
                <w:szCs w:val="16"/>
              </w:rPr>
            </w:pPr>
            <w:r w:rsidRPr="002855A6">
              <w:rPr>
                <w:sz w:val="16"/>
                <w:szCs w:val="16"/>
              </w:rPr>
              <w:t>RP-221132</w:t>
            </w:r>
          </w:p>
        </w:tc>
        <w:tc>
          <w:tcPr>
            <w:tcW w:w="567" w:type="dxa"/>
            <w:shd w:val="solid" w:color="FFFFFF" w:fill="auto"/>
            <w:vAlign w:val="center"/>
          </w:tcPr>
          <w:p w14:paraId="464EE905" w14:textId="77777777" w:rsidR="002855A6" w:rsidRDefault="002855A6" w:rsidP="002855A6">
            <w:pPr>
              <w:pStyle w:val="TAL"/>
              <w:rPr>
                <w:sz w:val="16"/>
                <w:szCs w:val="16"/>
              </w:rPr>
            </w:pPr>
            <w:r>
              <w:rPr>
                <w:sz w:val="16"/>
                <w:szCs w:val="16"/>
              </w:rPr>
              <w:t>0908</w:t>
            </w:r>
          </w:p>
        </w:tc>
        <w:tc>
          <w:tcPr>
            <w:tcW w:w="425" w:type="dxa"/>
            <w:shd w:val="solid" w:color="FFFFFF" w:fill="auto"/>
            <w:vAlign w:val="center"/>
          </w:tcPr>
          <w:p w14:paraId="5C4E31EB"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3EDDDAB0"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601B755E" w14:textId="77777777" w:rsidR="002855A6" w:rsidRDefault="002855A6" w:rsidP="002855A6">
            <w:pPr>
              <w:pStyle w:val="TAL"/>
              <w:rPr>
                <w:sz w:val="16"/>
                <w:szCs w:val="16"/>
              </w:rPr>
            </w:pPr>
            <w:r>
              <w:rPr>
                <w:sz w:val="16"/>
                <w:szCs w:val="16"/>
              </w:rPr>
              <w:t>Correction of PDC Measurement Initiation Failure message</w:t>
            </w:r>
          </w:p>
        </w:tc>
        <w:tc>
          <w:tcPr>
            <w:tcW w:w="713" w:type="dxa"/>
            <w:shd w:val="solid" w:color="FFFFFF" w:fill="auto"/>
            <w:vAlign w:val="center"/>
          </w:tcPr>
          <w:p w14:paraId="1872726A" w14:textId="77777777" w:rsidR="002855A6" w:rsidRDefault="002855A6" w:rsidP="002855A6">
            <w:pPr>
              <w:pStyle w:val="TAC"/>
              <w:rPr>
                <w:sz w:val="16"/>
                <w:szCs w:val="16"/>
              </w:rPr>
            </w:pPr>
            <w:r>
              <w:rPr>
                <w:sz w:val="16"/>
                <w:szCs w:val="16"/>
              </w:rPr>
              <w:t>17.1.0</w:t>
            </w:r>
          </w:p>
        </w:tc>
      </w:tr>
      <w:tr w:rsidR="002855A6" w:rsidRPr="00EA5FA7" w14:paraId="1A89F940" w14:textId="77777777" w:rsidTr="00435B1E">
        <w:tc>
          <w:tcPr>
            <w:tcW w:w="800" w:type="dxa"/>
            <w:shd w:val="solid" w:color="FFFFFF" w:fill="auto"/>
            <w:vAlign w:val="center"/>
          </w:tcPr>
          <w:p w14:paraId="7216E870"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3E00C64"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75485455" w14:textId="77777777" w:rsidR="002855A6" w:rsidRPr="00640140" w:rsidRDefault="00FB3680" w:rsidP="002855A6">
            <w:pPr>
              <w:pStyle w:val="TAC"/>
              <w:rPr>
                <w:sz w:val="16"/>
                <w:szCs w:val="16"/>
              </w:rPr>
            </w:pPr>
            <w:r w:rsidRPr="00FB3680">
              <w:rPr>
                <w:sz w:val="16"/>
                <w:szCs w:val="16"/>
              </w:rPr>
              <w:t>RP-221805</w:t>
            </w:r>
          </w:p>
        </w:tc>
        <w:tc>
          <w:tcPr>
            <w:tcW w:w="567" w:type="dxa"/>
            <w:shd w:val="solid" w:color="FFFFFF" w:fill="auto"/>
            <w:vAlign w:val="center"/>
          </w:tcPr>
          <w:p w14:paraId="72D83264" w14:textId="77777777" w:rsidR="002855A6" w:rsidRDefault="002855A6" w:rsidP="002855A6">
            <w:pPr>
              <w:pStyle w:val="TAL"/>
              <w:rPr>
                <w:sz w:val="16"/>
                <w:szCs w:val="16"/>
              </w:rPr>
            </w:pPr>
            <w:r>
              <w:rPr>
                <w:sz w:val="16"/>
                <w:szCs w:val="16"/>
              </w:rPr>
              <w:t>0910</w:t>
            </w:r>
          </w:p>
        </w:tc>
        <w:tc>
          <w:tcPr>
            <w:tcW w:w="425" w:type="dxa"/>
            <w:shd w:val="solid" w:color="FFFFFF" w:fill="auto"/>
            <w:vAlign w:val="center"/>
          </w:tcPr>
          <w:p w14:paraId="6B122DB9"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3370F4B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0F69CB1C" w14:textId="77777777" w:rsidR="002855A6" w:rsidRDefault="002855A6" w:rsidP="002855A6">
            <w:pPr>
              <w:pStyle w:val="TAL"/>
              <w:rPr>
                <w:sz w:val="16"/>
                <w:szCs w:val="16"/>
              </w:rPr>
            </w:pPr>
            <w:r>
              <w:rPr>
                <w:sz w:val="16"/>
                <w:szCs w:val="16"/>
              </w:rPr>
              <w:t>Correction for IAB inter-donor DU re-routing and resource multiplexing</w:t>
            </w:r>
          </w:p>
        </w:tc>
        <w:tc>
          <w:tcPr>
            <w:tcW w:w="713" w:type="dxa"/>
            <w:shd w:val="solid" w:color="FFFFFF" w:fill="auto"/>
            <w:vAlign w:val="center"/>
          </w:tcPr>
          <w:p w14:paraId="68A1997B" w14:textId="77777777" w:rsidR="002855A6" w:rsidRDefault="002855A6" w:rsidP="002855A6">
            <w:pPr>
              <w:pStyle w:val="TAC"/>
              <w:rPr>
                <w:sz w:val="16"/>
                <w:szCs w:val="16"/>
              </w:rPr>
            </w:pPr>
            <w:r>
              <w:rPr>
                <w:sz w:val="16"/>
                <w:szCs w:val="16"/>
              </w:rPr>
              <w:t>17.1.0</w:t>
            </w:r>
          </w:p>
        </w:tc>
      </w:tr>
      <w:tr w:rsidR="002855A6" w:rsidRPr="00EA5FA7" w14:paraId="51E69702" w14:textId="77777777" w:rsidTr="00435B1E">
        <w:tc>
          <w:tcPr>
            <w:tcW w:w="800" w:type="dxa"/>
            <w:shd w:val="solid" w:color="FFFFFF" w:fill="auto"/>
            <w:vAlign w:val="center"/>
          </w:tcPr>
          <w:p w14:paraId="3A2BBF80"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3B5E74A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1AD2A3E" w14:textId="77777777" w:rsidR="002855A6" w:rsidRPr="00640140" w:rsidRDefault="002855A6" w:rsidP="002855A6">
            <w:pPr>
              <w:pStyle w:val="TAC"/>
              <w:rPr>
                <w:sz w:val="16"/>
                <w:szCs w:val="16"/>
              </w:rPr>
            </w:pPr>
            <w:r w:rsidRPr="002855A6">
              <w:rPr>
                <w:sz w:val="16"/>
                <w:szCs w:val="16"/>
              </w:rPr>
              <w:t>RP-221149</w:t>
            </w:r>
          </w:p>
        </w:tc>
        <w:tc>
          <w:tcPr>
            <w:tcW w:w="567" w:type="dxa"/>
            <w:shd w:val="solid" w:color="FFFFFF" w:fill="auto"/>
            <w:vAlign w:val="center"/>
          </w:tcPr>
          <w:p w14:paraId="5B3A59A0" w14:textId="77777777" w:rsidR="002855A6" w:rsidRDefault="002855A6" w:rsidP="002855A6">
            <w:pPr>
              <w:pStyle w:val="TAL"/>
              <w:rPr>
                <w:sz w:val="16"/>
                <w:szCs w:val="16"/>
              </w:rPr>
            </w:pPr>
            <w:r>
              <w:rPr>
                <w:sz w:val="16"/>
                <w:szCs w:val="16"/>
              </w:rPr>
              <w:t>0913</w:t>
            </w:r>
          </w:p>
        </w:tc>
        <w:tc>
          <w:tcPr>
            <w:tcW w:w="425" w:type="dxa"/>
            <w:shd w:val="solid" w:color="FFFFFF" w:fill="auto"/>
            <w:vAlign w:val="center"/>
          </w:tcPr>
          <w:p w14:paraId="688D2571"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09E2437C"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4843A0F2" w14:textId="77777777" w:rsidR="002855A6" w:rsidRDefault="002855A6" w:rsidP="002855A6">
            <w:pPr>
              <w:pStyle w:val="TAL"/>
              <w:rPr>
                <w:sz w:val="16"/>
                <w:szCs w:val="16"/>
              </w:rPr>
            </w:pPr>
            <w:r>
              <w:rPr>
                <w:sz w:val="16"/>
                <w:szCs w:val="16"/>
              </w:rPr>
              <w:t>Correction on IAB-DU cell resource configuration</w:t>
            </w:r>
          </w:p>
        </w:tc>
        <w:tc>
          <w:tcPr>
            <w:tcW w:w="713" w:type="dxa"/>
            <w:shd w:val="solid" w:color="FFFFFF" w:fill="auto"/>
            <w:vAlign w:val="center"/>
          </w:tcPr>
          <w:p w14:paraId="658246E4" w14:textId="77777777" w:rsidR="002855A6" w:rsidRDefault="002855A6" w:rsidP="002855A6">
            <w:pPr>
              <w:pStyle w:val="TAC"/>
              <w:rPr>
                <w:sz w:val="16"/>
                <w:szCs w:val="16"/>
              </w:rPr>
            </w:pPr>
            <w:r>
              <w:rPr>
                <w:sz w:val="16"/>
                <w:szCs w:val="16"/>
              </w:rPr>
              <w:t>17.1.0</w:t>
            </w:r>
          </w:p>
        </w:tc>
      </w:tr>
      <w:tr w:rsidR="002855A6" w:rsidRPr="00EA5FA7" w14:paraId="6152D6B5" w14:textId="77777777" w:rsidTr="00435B1E">
        <w:tc>
          <w:tcPr>
            <w:tcW w:w="800" w:type="dxa"/>
            <w:shd w:val="solid" w:color="FFFFFF" w:fill="auto"/>
            <w:vAlign w:val="center"/>
          </w:tcPr>
          <w:p w14:paraId="163BFD13"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1668711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FC80348" w14:textId="77777777" w:rsidR="002855A6" w:rsidRPr="00640140" w:rsidRDefault="002855A6" w:rsidP="002855A6">
            <w:pPr>
              <w:pStyle w:val="TAC"/>
              <w:rPr>
                <w:sz w:val="16"/>
                <w:szCs w:val="16"/>
              </w:rPr>
            </w:pPr>
            <w:r w:rsidRPr="002855A6">
              <w:rPr>
                <w:sz w:val="16"/>
                <w:szCs w:val="16"/>
              </w:rPr>
              <w:t>RP-221130</w:t>
            </w:r>
          </w:p>
        </w:tc>
        <w:tc>
          <w:tcPr>
            <w:tcW w:w="567" w:type="dxa"/>
            <w:shd w:val="solid" w:color="FFFFFF" w:fill="auto"/>
            <w:vAlign w:val="center"/>
          </w:tcPr>
          <w:p w14:paraId="7732BF43" w14:textId="77777777" w:rsidR="002855A6" w:rsidRDefault="002855A6" w:rsidP="002855A6">
            <w:pPr>
              <w:pStyle w:val="TAL"/>
              <w:rPr>
                <w:sz w:val="16"/>
                <w:szCs w:val="16"/>
              </w:rPr>
            </w:pPr>
            <w:r>
              <w:rPr>
                <w:sz w:val="16"/>
                <w:szCs w:val="16"/>
              </w:rPr>
              <w:t>0916</w:t>
            </w:r>
          </w:p>
        </w:tc>
        <w:tc>
          <w:tcPr>
            <w:tcW w:w="425" w:type="dxa"/>
            <w:shd w:val="solid" w:color="FFFFFF" w:fill="auto"/>
            <w:vAlign w:val="center"/>
          </w:tcPr>
          <w:p w14:paraId="70E072EF"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6DA635EE"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C6FD616" w14:textId="77777777" w:rsidR="002855A6" w:rsidRDefault="002855A6" w:rsidP="002855A6">
            <w:pPr>
              <w:pStyle w:val="TAL"/>
              <w:rPr>
                <w:sz w:val="16"/>
                <w:szCs w:val="16"/>
              </w:rPr>
            </w:pPr>
            <w:r>
              <w:rPr>
                <w:sz w:val="16"/>
                <w:szCs w:val="16"/>
              </w:rPr>
              <w:t>CR to TS38.473: Correction on PC5 DRX parameters for NR V2X</w:t>
            </w:r>
          </w:p>
        </w:tc>
        <w:tc>
          <w:tcPr>
            <w:tcW w:w="713" w:type="dxa"/>
            <w:shd w:val="solid" w:color="FFFFFF" w:fill="auto"/>
            <w:vAlign w:val="center"/>
          </w:tcPr>
          <w:p w14:paraId="0974CFC1" w14:textId="77777777" w:rsidR="002855A6" w:rsidRDefault="002855A6" w:rsidP="002855A6">
            <w:pPr>
              <w:pStyle w:val="TAC"/>
              <w:rPr>
                <w:sz w:val="16"/>
                <w:szCs w:val="16"/>
              </w:rPr>
            </w:pPr>
            <w:r>
              <w:rPr>
                <w:sz w:val="16"/>
                <w:szCs w:val="16"/>
              </w:rPr>
              <w:t>17.1.0</w:t>
            </w:r>
          </w:p>
        </w:tc>
      </w:tr>
      <w:tr w:rsidR="002855A6" w:rsidRPr="00EA5FA7" w14:paraId="318EBEB4" w14:textId="77777777" w:rsidTr="00435B1E">
        <w:tc>
          <w:tcPr>
            <w:tcW w:w="800" w:type="dxa"/>
            <w:shd w:val="solid" w:color="FFFFFF" w:fill="auto"/>
            <w:vAlign w:val="center"/>
          </w:tcPr>
          <w:p w14:paraId="4203D56A"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281F206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D2B8BB3" w14:textId="77777777" w:rsidR="002855A6" w:rsidRPr="00640140" w:rsidRDefault="002855A6" w:rsidP="002855A6">
            <w:pPr>
              <w:pStyle w:val="TAC"/>
              <w:rPr>
                <w:sz w:val="16"/>
                <w:szCs w:val="16"/>
              </w:rPr>
            </w:pPr>
            <w:r w:rsidRPr="002855A6">
              <w:rPr>
                <w:sz w:val="16"/>
                <w:szCs w:val="16"/>
              </w:rPr>
              <w:t>RP-221139</w:t>
            </w:r>
          </w:p>
        </w:tc>
        <w:tc>
          <w:tcPr>
            <w:tcW w:w="567" w:type="dxa"/>
            <w:shd w:val="solid" w:color="FFFFFF" w:fill="auto"/>
            <w:vAlign w:val="center"/>
          </w:tcPr>
          <w:p w14:paraId="1A9B4246" w14:textId="77777777" w:rsidR="002855A6" w:rsidRDefault="002855A6" w:rsidP="002855A6">
            <w:pPr>
              <w:pStyle w:val="TAL"/>
              <w:rPr>
                <w:sz w:val="16"/>
                <w:szCs w:val="16"/>
              </w:rPr>
            </w:pPr>
            <w:r>
              <w:rPr>
                <w:sz w:val="16"/>
                <w:szCs w:val="16"/>
              </w:rPr>
              <w:t>0920</w:t>
            </w:r>
          </w:p>
        </w:tc>
        <w:tc>
          <w:tcPr>
            <w:tcW w:w="425" w:type="dxa"/>
            <w:shd w:val="solid" w:color="FFFFFF" w:fill="auto"/>
            <w:vAlign w:val="center"/>
          </w:tcPr>
          <w:p w14:paraId="514A2EA7" w14:textId="77777777" w:rsidR="002855A6" w:rsidRDefault="002855A6" w:rsidP="002855A6">
            <w:pPr>
              <w:pStyle w:val="TAR"/>
              <w:rPr>
                <w:sz w:val="16"/>
                <w:szCs w:val="16"/>
              </w:rPr>
            </w:pPr>
          </w:p>
        </w:tc>
        <w:tc>
          <w:tcPr>
            <w:tcW w:w="425" w:type="dxa"/>
            <w:shd w:val="solid" w:color="FFFFFF" w:fill="auto"/>
            <w:vAlign w:val="center"/>
          </w:tcPr>
          <w:p w14:paraId="25EC917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F96338F" w14:textId="77777777" w:rsidR="002855A6" w:rsidRDefault="002855A6" w:rsidP="002855A6">
            <w:pPr>
              <w:pStyle w:val="TAL"/>
              <w:rPr>
                <w:sz w:val="16"/>
                <w:szCs w:val="16"/>
              </w:rPr>
            </w:pPr>
            <w:r>
              <w:rPr>
                <w:sz w:val="16"/>
                <w:szCs w:val="16"/>
              </w:rPr>
              <w:t>Corrections on Remote UE Local ID</w:t>
            </w:r>
          </w:p>
        </w:tc>
        <w:tc>
          <w:tcPr>
            <w:tcW w:w="713" w:type="dxa"/>
            <w:shd w:val="solid" w:color="FFFFFF" w:fill="auto"/>
            <w:vAlign w:val="center"/>
          </w:tcPr>
          <w:p w14:paraId="4044FC45" w14:textId="77777777" w:rsidR="002855A6" w:rsidRDefault="002855A6" w:rsidP="002855A6">
            <w:pPr>
              <w:pStyle w:val="TAC"/>
              <w:rPr>
                <w:sz w:val="16"/>
                <w:szCs w:val="16"/>
              </w:rPr>
            </w:pPr>
            <w:r>
              <w:rPr>
                <w:sz w:val="16"/>
                <w:szCs w:val="16"/>
              </w:rPr>
              <w:t>17.1.0</w:t>
            </w:r>
          </w:p>
        </w:tc>
      </w:tr>
      <w:tr w:rsidR="002855A6" w:rsidRPr="00EA5FA7" w14:paraId="78261DC5" w14:textId="77777777" w:rsidTr="00435B1E">
        <w:tc>
          <w:tcPr>
            <w:tcW w:w="800" w:type="dxa"/>
            <w:shd w:val="solid" w:color="FFFFFF" w:fill="auto"/>
            <w:vAlign w:val="center"/>
          </w:tcPr>
          <w:p w14:paraId="4C36DED9"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0101467"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3EBB100"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73F210F5" w14:textId="77777777" w:rsidR="002855A6" w:rsidRDefault="002855A6" w:rsidP="002855A6">
            <w:pPr>
              <w:pStyle w:val="TAL"/>
              <w:rPr>
                <w:sz w:val="16"/>
                <w:szCs w:val="16"/>
              </w:rPr>
            </w:pPr>
            <w:r>
              <w:rPr>
                <w:sz w:val="16"/>
                <w:szCs w:val="16"/>
              </w:rPr>
              <w:t>0921</w:t>
            </w:r>
          </w:p>
        </w:tc>
        <w:tc>
          <w:tcPr>
            <w:tcW w:w="425" w:type="dxa"/>
            <w:shd w:val="solid" w:color="FFFFFF" w:fill="auto"/>
            <w:vAlign w:val="center"/>
          </w:tcPr>
          <w:p w14:paraId="28817D8B"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0AB9FEC3"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C6F3A56" w14:textId="77777777" w:rsidR="002855A6" w:rsidRDefault="002855A6" w:rsidP="002855A6">
            <w:pPr>
              <w:pStyle w:val="TAL"/>
              <w:rPr>
                <w:sz w:val="16"/>
                <w:szCs w:val="16"/>
              </w:rPr>
            </w:pPr>
            <w:r>
              <w:rPr>
                <w:sz w:val="16"/>
                <w:szCs w:val="16"/>
              </w:rPr>
              <w:t xml:space="preserve">F1AP corrections for NR-U </w:t>
            </w:r>
          </w:p>
        </w:tc>
        <w:tc>
          <w:tcPr>
            <w:tcW w:w="713" w:type="dxa"/>
            <w:shd w:val="solid" w:color="FFFFFF" w:fill="auto"/>
            <w:vAlign w:val="center"/>
          </w:tcPr>
          <w:p w14:paraId="721DB142" w14:textId="77777777" w:rsidR="002855A6" w:rsidRDefault="002855A6" w:rsidP="002855A6">
            <w:pPr>
              <w:pStyle w:val="TAC"/>
              <w:rPr>
                <w:sz w:val="16"/>
                <w:szCs w:val="16"/>
              </w:rPr>
            </w:pPr>
            <w:r>
              <w:rPr>
                <w:sz w:val="16"/>
                <w:szCs w:val="16"/>
              </w:rPr>
              <w:t>17.1.0</w:t>
            </w:r>
          </w:p>
        </w:tc>
      </w:tr>
      <w:tr w:rsidR="002855A6" w:rsidRPr="00EA5FA7" w14:paraId="472175EE" w14:textId="77777777" w:rsidTr="00435B1E">
        <w:tc>
          <w:tcPr>
            <w:tcW w:w="800" w:type="dxa"/>
            <w:shd w:val="solid" w:color="FFFFFF" w:fill="auto"/>
            <w:vAlign w:val="center"/>
          </w:tcPr>
          <w:p w14:paraId="695104E0"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434FE62"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600FDCDA" w14:textId="77777777" w:rsidR="002855A6" w:rsidRPr="00640140" w:rsidRDefault="002855A6" w:rsidP="002855A6">
            <w:pPr>
              <w:pStyle w:val="TAC"/>
              <w:rPr>
                <w:sz w:val="16"/>
                <w:szCs w:val="16"/>
              </w:rPr>
            </w:pPr>
            <w:r w:rsidRPr="002855A6">
              <w:rPr>
                <w:sz w:val="16"/>
                <w:szCs w:val="16"/>
              </w:rPr>
              <w:t>RP-221152</w:t>
            </w:r>
          </w:p>
        </w:tc>
        <w:tc>
          <w:tcPr>
            <w:tcW w:w="567" w:type="dxa"/>
            <w:shd w:val="solid" w:color="FFFFFF" w:fill="auto"/>
            <w:vAlign w:val="center"/>
          </w:tcPr>
          <w:p w14:paraId="5B987C92" w14:textId="77777777" w:rsidR="002855A6" w:rsidRDefault="002855A6" w:rsidP="002855A6">
            <w:pPr>
              <w:pStyle w:val="TAL"/>
              <w:rPr>
                <w:sz w:val="16"/>
                <w:szCs w:val="16"/>
              </w:rPr>
            </w:pPr>
            <w:r>
              <w:rPr>
                <w:sz w:val="16"/>
                <w:szCs w:val="16"/>
              </w:rPr>
              <w:t>0923</w:t>
            </w:r>
          </w:p>
        </w:tc>
        <w:tc>
          <w:tcPr>
            <w:tcW w:w="425" w:type="dxa"/>
            <w:shd w:val="solid" w:color="FFFFFF" w:fill="auto"/>
            <w:vAlign w:val="center"/>
          </w:tcPr>
          <w:p w14:paraId="03EFE407"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250BA51B"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4AC9B800" w14:textId="77777777" w:rsidR="002855A6" w:rsidRDefault="002855A6" w:rsidP="002855A6">
            <w:pPr>
              <w:pStyle w:val="TAL"/>
              <w:rPr>
                <w:sz w:val="16"/>
                <w:szCs w:val="16"/>
              </w:rPr>
            </w:pPr>
            <w:r>
              <w:rPr>
                <w:sz w:val="16"/>
                <w:szCs w:val="16"/>
              </w:rPr>
              <w:t>Correction for PRS Muting</w:t>
            </w:r>
          </w:p>
        </w:tc>
        <w:tc>
          <w:tcPr>
            <w:tcW w:w="713" w:type="dxa"/>
            <w:shd w:val="solid" w:color="FFFFFF" w:fill="auto"/>
            <w:vAlign w:val="center"/>
          </w:tcPr>
          <w:p w14:paraId="37A4C4DF" w14:textId="77777777" w:rsidR="002855A6" w:rsidRDefault="002855A6" w:rsidP="002855A6">
            <w:pPr>
              <w:pStyle w:val="TAC"/>
              <w:rPr>
                <w:sz w:val="16"/>
                <w:szCs w:val="16"/>
              </w:rPr>
            </w:pPr>
            <w:r>
              <w:rPr>
                <w:sz w:val="16"/>
                <w:szCs w:val="16"/>
              </w:rPr>
              <w:t>17.1.0</w:t>
            </w:r>
          </w:p>
        </w:tc>
      </w:tr>
      <w:tr w:rsidR="002855A6" w:rsidRPr="00EA5FA7" w14:paraId="3199A095" w14:textId="77777777" w:rsidTr="00435B1E">
        <w:tc>
          <w:tcPr>
            <w:tcW w:w="800" w:type="dxa"/>
            <w:shd w:val="solid" w:color="FFFFFF" w:fill="auto"/>
            <w:vAlign w:val="center"/>
          </w:tcPr>
          <w:p w14:paraId="69B5F9E9"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541404E"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34CAFF3" w14:textId="77777777" w:rsidR="002855A6" w:rsidRPr="00640140" w:rsidRDefault="002855A6" w:rsidP="002855A6">
            <w:pPr>
              <w:pStyle w:val="TAC"/>
              <w:rPr>
                <w:sz w:val="16"/>
                <w:szCs w:val="16"/>
              </w:rPr>
            </w:pPr>
            <w:r w:rsidRPr="002855A6">
              <w:rPr>
                <w:sz w:val="16"/>
                <w:szCs w:val="16"/>
              </w:rPr>
              <w:t>RP-221132</w:t>
            </w:r>
          </w:p>
        </w:tc>
        <w:tc>
          <w:tcPr>
            <w:tcW w:w="567" w:type="dxa"/>
            <w:shd w:val="solid" w:color="FFFFFF" w:fill="auto"/>
            <w:vAlign w:val="center"/>
          </w:tcPr>
          <w:p w14:paraId="2006DF49" w14:textId="77777777" w:rsidR="002855A6" w:rsidRDefault="002855A6" w:rsidP="002855A6">
            <w:pPr>
              <w:pStyle w:val="TAL"/>
              <w:rPr>
                <w:sz w:val="16"/>
                <w:szCs w:val="16"/>
              </w:rPr>
            </w:pPr>
            <w:r>
              <w:rPr>
                <w:sz w:val="16"/>
                <w:szCs w:val="16"/>
              </w:rPr>
              <w:t>0924</w:t>
            </w:r>
          </w:p>
        </w:tc>
        <w:tc>
          <w:tcPr>
            <w:tcW w:w="425" w:type="dxa"/>
            <w:shd w:val="solid" w:color="FFFFFF" w:fill="auto"/>
            <w:vAlign w:val="center"/>
          </w:tcPr>
          <w:p w14:paraId="42B0BD79"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1161AF84"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6B970549" w14:textId="77777777" w:rsidR="002855A6" w:rsidRDefault="002855A6" w:rsidP="002855A6">
            <w:pPr>
              <w:pStyle w:val="TAL"/>
              <w:rPr>
                <w:sz w:val="16"/>
                <w:szCs w:val="16"/>
              </w:rPr>
            </w:pPr>
            <w:r>
              <w:rPr>
                <w:sz w:val="16"/>
                <w:szCs w:val="16"/>
              </w:rPr>
              <w:t>NR-IIoT F1AP correction</w:t>
            </w:r>
          </w:p>
        </w:tc>
        <w:tc>
          <w:tcPr>
            <w:tcW w:w="713" w:type="dxa"/>
            <w:shd w:val="solid" w:color="FFFFFF" w:fill="auto"/>
            <w:vAlign w:val="center"/>
          </w:tcPr>
          <w:p w14:paraId="1BB2B36A" w14:textId="77777777" w:rsidR="002855A6" w:rsidRDefault="002855A6" w:rsidP="002855A6">
            <w:pPr>
              <w:pStyle w:val="TAC"/>
              <w:rPr>
                <w:sz w:val="16"/>
                <w:szCs w:val="16"/>
              </w:rPr>
            </w:pPr>
            <w:r>
              <w:rPr>
                <w:sz w:val="16"/>
                <w:szCs w:val="16"/>
              </w:rPr>
              <w:t>17.1.0</w:t>
            </w:r>
          </w:p>
        </w:tc>
      </w:tr>
      <w:tr w:rsidR="002855A6" w:rsidRPr="00EA5FA7" w14:paraId="6774B2B2" w14:textId="77777777" w:rsidTr="00435B1E">
        <w:tc>
          <w:tcPr>
            <w:tcW w:w="800" w:type="dxa"/>
            <w:shd w:val="solid" w:color="FFFFFF" w:fill="auto"/>
            <w:vAlign w:val="center"/>
          </w:tcPr>
          <w:p w14:paraId="6DB23B02"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98EB57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22D53655" w14:textId="77777777" w:rsidR="002855A6" w:rsidRPr="00640140" w:rsidRDefault="002855A6" w:rsidP="002855A6">
            <w:pPr>
              <w:pStyle w:val="TAC"/>
              <w:rPr>
                <w:sz w:val="16"/>
                <w:szCs w:val="16"/>
              </w:rPr>
            </w:pPr>
            <w:r w:rsidRPr="002855A6">
              <w:rPr>
                <w:sz w:val="16"/>
                <w:szCs w:val="16"/>
              </w:rPr>
              <w:t>RP-221129</w:t>
            </w:r>
          </w:p>
        </w:tc>
        <w:tc>
          <w:tcPr>
            <w:tcW w:w="567" w:type="dxa"/>
            <w:shd w:val="solid" w:color="FFFFFF" w:fill="auto"/>
            <w:vAlign w:val="center"/>
          </w:tcPr>
          <w:p w14:paraId="68921E03" w14:textId="77777777" w:rsidR="002855A6" w:rsidRDefault="002855A6" w:rsidP="002855A6">
            <w:pPr>
              <w:pStyle w:val="TAL"/>
              <w:rPr>
                <w:sz w:val="16"/>
                <w:szCs w:val="16"/>
              </w:rPr>
            </w:pPr>
            <w:r>
              <w:rPr>
                <w:sz w:val="16"/>
                <w:szCs w:val="16"/>
              </w:rPr>
              <w:t>0927</w:t>
            </w:r>
          </w:p>
        </w:tc>
        <w:tc>
          <w:tcPr>
            <w:tcW w:w="425" w:type="dxa"/>
            <w:shd w:val="solid" w:color="FFFFFF" w:fill="auto"/>
            <w:vAlign w:val="center"/>
          </w:tcPr>
          <w:p w14:paraId="48964FB3"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497C7479"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468D15C1" w14:textId="77777777" w:rsidR="002855A6" w:rsidRDefault="002855A6" w:rsidP="002855A6">
            <w:pPr>
              <w:pStyle w:val="TAL"/>
              <w:rPr>
                <w:sz w:val="16"/>
                <w:szCs w:val="16"/>
              </w:rPr>
            </w:pPr>
            <w:r>
              <w:rPr>
                <w:sz w:val="16"/>
                <w:szCs w:val="16"/>
              </w:rPr>
              <w:t>Supporting network slice AS group</w:t>
            </w:r>
          </w:p>
        </w:tc>
        <w:tc>
          <w:tcPr>
            <w:tcW w:w="713" w:type="dxa"/>
            <w:shd w:val="solid" w:color="FFFFFF" w:fill="auto"/>
            <w:vAlign w:val="center"/>
          </w:tcPr>
          <w:p w14:paraId="2D88781D" w14:textId="77777777" w:rsidR="002855A6" w:rsidRDefault="002855A6" w:rsidP="002855A6">
            <w:pPr>
              <w:pStyle w:val="TAC"/>
              <w:rPr>
                <w:sz w:val="16"/>
                <w:szCs w:val="16"/>
              </w:rPr>
            </w:pPr>
            <w:r>
              <w:rPr>
                <w:sz w:val="16"/>
                <w:szCs w:val="16"/>
              </w:rPr>
              <w:t>17.1.0</w:t>
            </w:r>
          </w:p>
        </w:tc>
      </w:tr>
      <w:tr w:rsidR="002855A6" w:rsidRPr="00EA5FA7" w14:paraId="2836E279" w14:textId="77777777" w:rsidTr="00435B1E">
        <w:tc>
          <w:tcPr>
            <w:tcW w:w="800" w:type="dxa"/>
            <w:shd w:val="solid" w:color="FFFFFF" w:fill="auto"/>
            <w:vAlign w:val="center"/>
          </w:tcPr>
          <w:p w14:paraId="02F83F6B"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8A59CCE"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547D2F67" w14:textId="77777777" w:rsidR="002855A6" w:rsidRPr="00640140" w:rsidRDefault="002855A6" w:rsidP="002855A6">
            <w:pPr>
              <w:pStyle w:val="TAC"/>
              <w:rPr>
                <w:sz w:val="16"/>
                <w:szCs w:val="16"/>
              </w:rPr>
            </w:pPr>
            <w:r w:rsidRPr="002855A6">
              <w:rPr>
                <w:sz w:val="16"/>
                <w:szCs w:val="16"/>
              </w:rPr>
              <w:t>RP-221129</w:t>
            </w:r>
          </w:p>
        </w:tc>
        <w:tc>
          <w:tcPr>
            <w:tcW w:w="567" w:type="dxa"/>
            <w:shd w:val="solid" w:color="FFFFFF" w:fill="auto"/>
            <w:vAlign w:val="center"/>
          </w:tcPr>
          <w:p w14:paraId="61906576" w14:textId="77777777" w:rsidR="002855A6" w:rsidRDefault="002855A6" w:rsidP="002855A6">
            <w:pPr>
              <w:pStyle w:val="TAL"/>
              <w:rPr>
                <w:sz w:val="16"/>
                <w:szCs w:val="16"/>
              </w:rPr>
            </w:pPr>
            <w:r>
              <w:rPr>
                <w:sz w:val="16"/>
                <w:szCs w:val="16"/>
              </w:rPr>
              <w:t>0928</w:t>
            </w:r>
          </w:p>
        </w:tc>
        <w:tc>
          <w:tcPr>
            <w:tcW w:w="425" w:type="dxa"/>
            <w:shd w:val="solid" w:color="FFFFFF" w:fill="auto"/>
            <w:vAlign w:val="center"/>
          </w:tcPr>
          <w:p w14:paraId="7B9155BA"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1192B610"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445F3018" w14:textId="77777777" w:rsidR="002855A6" w:rsidRDefault="002855A6" w:rsidP="002855A6">
            <w:pPr>
              <w:pStyle w:val="TAL"/>
              <w:rPr>
                <w:sz w:val="16"/>
                <w:szCs w:val="16"/>
              </w:rPr>
            </w:pPr>
            <w:r>
              <w:rPr>
                <w:sz w:val="16"/>
                <w:szCs w:val="16"/>
              </w:rPr>
              <w:t>Correction of the presence of UE-Slice-MBR</w:t>
            </w:r>
          </w:p>
        </w:tc>
        <w:tc>
          <w:tcPr>
            <w:tcW w:w="713" w:type="dxa"/>
            <w:shd w:val="solid" w:color="FFFFFF" w:fill="auto"/>
            <w:vAlign w:val="center"/>
          </w:tcPr>
          <w:p w14:paraId="12C4EFF9" w14:textId="77777777" w:rsidR="002855A6" w:rsidRDefault="002855A6" w:rsidP="002855A6">
            <w:pPr>
              <w:pStyle w:val="TAC"/>
              <w:rPr>
                <w:sz w:val="16"/>
                <w:szCs w:val="16"/>
              </w:rPr>
            </w:pPr>
            <w:r>
              <w:rPr>
                <w:sz w:val="16"/>
                <w:szCs w:val="16"/>
              </w:rPr>
              <w:t>17.1.0</w:t>
            </w:r>
          </w:p>
        </w:tc>
      </w:tr>
      <w:tr w:rsidR="002855A6" w:rsidRPr="00EA5FA7" w14:paraId="194130AA" w14:textId="77777777" w:rsidTr="00435B1E">
        <w:tc>
          <w:tcPr>
            <w:tcW w:w="800" w:type="dxa"/>
            <w:shd w:val="solid" w:color="FFFFFF" w:fill="auto"/>
            <w:vAlign w:val="center"/>
          </w:tcPr>
          <w:p w14:paraId="5C9B0C94"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433E74B0"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E0F657E"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3FB57FA5" w14:textId="77777777" w:rsidR="002855A6" w:rsidRDefault="002855A6" w:rsidP="002855A6">
            <w:pPr>
              <w:pStyle w:val="TAL"/>
              <w:rPr>
                <w:sz w:val="16"/>
                <w:szCs w:val="16"/>
              </w:rPr>
            </w:pPr>
            <w:r>
              <w:rPr>
                <w:sz w:val="16"/>
                <w:szCs w:val="16"/>
              </w:rPr>
              <w:t>0929</w:t>
            </w:r>
          </w:p>
        </w:tc>
        <w:tc>
          <w:tcPr>
            <w:tcW w:w="425" w:type="dxa"/>
            <w:shd w:val="solid" w:color="FFFFFF" w:fill="auto"/>
            <w:vAlign w:val="center"/>
          </w:tcPr>
          <w:p w14:paraId="30EEB3DC"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5076CD5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8B1962B" w14:textId="77777777" w:rsidR="002855A6" w:rsidRDefault="002855A6" w:rsidP="002855A6">
            <w:pPr>
              <w:pStyle w:val="TAL"/>
              <w:rPr>
                <w:sz w:val="16"/>
                <w:szCs w:val="16"/>
              </w:rPr>
            </w:pPr>
            <w:r>
              <w:rPr>
                <w:sz w:val="16"/>
                <w:szCs w:val="16"/>
              </w:rPr>
              <w:t>Corrections to Load Balancing Enhancements</w:t>
            </w:r>
          </w:p>
        </w:tc>
        <w:tc>
          <w:tcPr>
            <w:tcW w:w="713" w:type="dxa"/>
            <w:shd w:val="solid" w:color="FFFFFF" w:fill="auto"/>
            <w:vAlign w:val="center"/>
          </w:tcPr>
          <w:p w14:paraId="4FDAD599" w14:textId="77777777" w:rsidR="002855A6" w:rsidRDefault="002855A6" w:rsidP="002855A6">
            <w:pPr>
              <w:pStyle w:val="TAC"/>
              <w:rPr>
                <w:sz w:val="16"/>
                <w:szCs w:val="16"/>
              </w:rPr>
            </w:pPr>
            <w:r>
              <w:rPr>
                <w:sz w:val="16"/>
                <w:szCs w:val="16"/>
              </w:rPr>
              <w:t>17.1.0</w:t>
            </w:r>
          </w:p>
        </w:tc>
      </w:tr>
      <w:tr w:rsidR="002855A6" w:rsidRPr="00EA5FA7" w14:paraId="788010C3" w14:textId="77777777" w:rsidTr="00435B1E">
        <w:tc>
          <w:tcPr>
            <w:tcW w:w="800" w:type="dxa"/>
            <w:shd w:val="solid" w:color="FFFFFF" w:fill="auto"/>
            <w:vAlign w:val="center"/>
          </w:tcPr>
          <w:p w14:paraId="74F4BAAD"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6BAA85A4"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7D5DC18" w14:textId="77777777" w:rsidR="002855A6" w:rsidRPr="00640140" w:rsidRDefault="002855A6" w:rsidP="002855A6">
            <w:pPr>
              <w:pStyle w:val="TAC"/>
              <w:rPr>
                <w:sz w:val="16"/>
                <w:szCs w:val="16"/>
              </w:rPr>
            </w:pPr>
            <w:r w:rsidRPr="002855A6">
              <w:rPr>
                <w:sz w:val="16"/>
                <w:szCs w:val="16"/>
              </w:rPr>
              <w:t>RP-221139</w:t>
            </w:r>
          </w:p>
        </w:tc>
        <w:tc>
          <w:tcPr>
            <w:tcW w:w="567" w:type="dxa"/>
            <w:shd w:val="solid" w:color="FFFFFF" w:fill="auto"/>
            <w:vAlign w:val="center"/>
          </w:tcPr>
          <w:p w14:paraId="32692D68" w14:textId="77777777" w:rsidR="002855A6" w:rsidRDefault="002855A6" w:rsidP="002855A6">
            <w:pPr>
              <w:pStyle w:val="TAL"/>
              <w:rPr>
                <w:sz w:val="16"/>
                <w:szCs w:val="16"/>
              </w:rPr>
            </w:pPr>
            <w:r>
              <w:rPr>
                <w:sz w:val="16"/>
                <w:szCs w:val="16"/>
              </w:rPr>
              <w:t>0930</w:t>
            </w:r>
          </w:p>
        </w:tc>
        <w:tc>
          <w:tcPr>
            <w:tcW w:w="425" w:type="dxa"/>
            <w:shd w:val="solid" w:color="FFFFFF" w:fill="auto"/>
            <w:vAlign w:val="center"/>
          </w:tcPr>
          <w:p w14:paraId="07FFBA76"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78A105D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546B4761" w14:textId="77777777" w:rsidR="002855A6" w:rsidRDefault="002855A6" w:rsidP="002855A6">
            <w:pPr>
              <w:pStyle w:val="TAL"/>
              <w:rPr>
                <w:sz w:val="16"/>
                <w:szCs w:val="16"/>
              </w:rPr>
            </w:pPr>
            <w:r>
              <w:rPr>
                <w:sz w:val="16"/>
                <w:szCs w:val="16"/>
              </w:rPr>
              <w:t>Corrections for SL relay</w:t>
            </w:r>
          </w:p>
        </w:tc>
        <w:tc>
          <w:tcPr>
            <w:tcW w:w="713" w:type="dxa"/>
            <w:shd w:val="solid" w:color="FFFFFF" w:fill="auto"/>
            <w:vAlign w:val="center"/>
          </w:tcPr>
          <w:p w14:paraId="329E2862" w14:textId="77777777" w:rsidR="002855A6" w:rsidRDefault="002855A6" w:rsidP="002855A6">
            <w:pPr>
              <w:pStyle w:val="TAC"/>
              <w:rPr>
                <w:sz w:val="16"/>
                <w:szCs w:val="16"/>
              </w:rPr>
            </w:pPr>
            <w:r>
              <w:rPr>
                <w:sz w:val="16"/>
                <w:szCs w:val="16"/>
              </w:rPr>
              <w:t>17.1.0</w:t>
            </w:r>
          </w:p>
        </w:tc>
      </w:tr>
      <w:tr w:rsidR="002855A6" w:rsidRPr="00EA5FA7" w14:paraId="0338D764" w14:textId="77777777" w:rsidTr="00435B1E">
        <w:tc>
          <w:tcPr>
            <w:tcW w:w="800" w:type="dxa"/>
            <w:shd w:val="solid" w:color="FFFFFF" w:fill="auto"/>
            <w:vAlign w:val="center"/>
          </w:tcPr>
          <w:p w14:paraId="64100EE2"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5717F2A8"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CC4E8DA" w14:textId="77777777" w:rsidR="002855A6" w:rsidRPr="00640140" w:rsidRDefault="002855A6" w:rsidP="002855A6">
            <w:pPr>
              <w:pStyle w:val="TAC"/>
              <w:rPr>
                <w:sz w:val="16"/>
                <w:szCs w:val="16"/>
              </w:rPr>
            </w:pPr>
            <w:r w:rsidRPr="002855A6">
              <w:rPr>
                <w:sz w:val="16"/>
                <w:szCs w:val="16"/>
              </w:rPr>
              <w:t>RP-221145</w:t>
            </w:r>
          </w:p>
        </w:tc>
        <w:tc>
          <w:tcPr>
            <w:tcW w:w="567" w:type="dxa"/>
            <w:shd w:val="solid" w:color="FFFFFF" w:fill="auto"/>
            <w:vAlign w:val="center"/>
          </w:tcPr>
          <w:p w14:paraId="3925DA86" w14:textId="77777777" w:rsidR="002855A6" w:rsidRDefault="002855A6" w:rsidP="002855A6">
            <w:pPr>
              <w:pStyle w:val="TAL"/>
              <w:rPr>
                <w:sz w:val="16"/>
                <w:szCs w:val="16"/>
              </w:rPr>
            </w:pPr>
            <w:r>
              <w:rPr>
                <w:sz w:val="16"/>
                <w:szCs w:val="16"/>
              </w:rPr>
              <w:t>0932</w:t>
            </w:r>
          </w:p>
        </w:tc>
        <w:tc>
          <w:tcPr>
            <w:tcW w:w="425" w:type="dxa"/>
            <w:shd w:val="solid" w:color="FFFFFF" w:fill="auto"/>
            <w:vAlign w:val="center"/>
          </w:tcPr>
          <w:p w14:paraId="7C3D0CA9"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4D1BA242" w14:textId="77777777" w:rsidR="002855A6" w:rsidRDefault="002855A6" w:rsidP="002855A6">
            <w:pPr>
              <w:pStyle w:val="TAC"/>
              <w:rPr>
                <w:sz w:val="16"/>
                <w:szCs w:val="16"/>
              </w:rPr>
            </w:pPr>
            <w:r>
              <w:rPr>
                <w:sz w:val="16"/>
                <w:szCs w:val="16"/>
              </w:rPr>
              <w:t>D</w:t>
            </w:r>
          </w:p>
        </w:tc>
        <w:tc>
          <w:tcPr>
            <w:tcW w:w="4962" w:type="dxa"/>
            <w:shd w:val="solid" w:color="FFFFFF" w:fill="auto"/>
            <w:vAlign w:val="center"/>
          </w:tcPr>
          <w:p w14:paraId="382CA959" w14:textId="77777777" w:rsidR="002855A6" w:rsidRDefault="002855A6" w:rsidP="002855A6">
            <w:pPr>
              <w:pStyle w:val="TAL"/>
              <w:rPr>
                <w:sz w:val="16"/>
                <w:szCs w:val="16"/>
              </w:rPr>
            </w:pPr>
            <w:r>
              <w:rPr>
                <w:sz w:val="16"/>
                <w:szCs w:val="16"/>
              </w:rPr>
              <w:t>Editorial corrections</w:t>
            </w:r>
          </w:p>
        </w:tc>
        <w:tc>
          <w:tcPr>
            <w:tcW w:w="713" w:type="dxa"/>
            <w:shd w:val="solid" w:color="FFFFFF" w:fill="auto"/>
            <w:vAlign w:val="center"/>
          </w:tcPr>
          <w:p w14:paraId="2469A056" w14:textId="77777777" w:rsidR="002855A6" w:rsidRDefault="002855A6" w:rsidP="002855A6">
            <w:pPr>
              <w:pStyle w:val="TAC"/>
              <w:rPr>
                <w:sz w:val="16"/>
                <w:szCs w:val="16"/>
              </w:rPr>
            </w:pPr>
            <w:r>
              <w:rPr>
                <w:sz w:val="16"/>
                <w:szCs w:val="16"/>
              </w:rPr>
              <w:t>17.1.0</w:t>
            </w:r>
          </w:p>
        </w:tc>
      </w:tr>
      <w:tr w:rsidR="002855A6" w:rsidRPr="00EA5FA7" w14:paraId="2C1C2804" w14:textId="77777777" w:rsidTr="00435B1E">
        <w:tc>
          <w:tcPr>
            <w:tcW w:w="800" w:type="dxa"/>
            <w:shd w:val="solid" w:color="FFFFFF" w:fill="auto"/>
            <w:vAlign w:val="center"/>
          </w:tcPr>
          <w:p w14:paraId="36ABCA21"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77633A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CA93C9B" w14:textId="77777777" w:rsidR="002855A6" w:rsidRPr="00640140" w:rsidRDefault="002855A6" w:rsidP="002855A6">
            <w:pPr>
              <w:pStyle w:val="TAC"/>
              <w:rPr>
                <w:sz w:val="16"/>
                <w:szCs w:val="16"/>
              </w:rPr>
            </w:pPr>
            <w:r w:rsidRPr="002855A6">
              <w:rPr>
                <w:sz w:val="16"/>
                <w:szCs w:val="16"/>
              </w:rPr>
              <w:t>RP-221134</w:t>
            </w:r>
          </w:p>
        </w:tc>
        <w:tc>
          <w:tcPr>
            <w:tcW w:w="567" w:type="dxa"/>
            <w:shd w:val="solid" w:color="FFFFFF" w:fill="auto"/>
            <w:vAlign w:val="center"/>
          </w:tcPr>
          <w:p w14:paraId="5386C82B" w14:textId="77777777" w:rsidR="002855A6" w:rsidRDefault="002855A6" w:rsidP="002855A6">
            <w:pPr>
              <w:pStyle w:val="TAL"/>
              <w:rPr>
                <w:sz w:val="16"/>
                <w:szCs w:val="16"/>
              </w:rPr>
            </w:pPr>
            <w:r>
              <w:rPr>
                <w:sz w:val="16"/>
                <w:szCs w:val="16"/>
              </w:rPr>
              <w:t>0938</w:t>
            </w:r>
          </w:p>
        </w:tc>
        <w:tc>
          <w:tcPr>
            <w:tcW w:w="425" w:type="dxa"/>
            <w:shd w:val="solid" w:color="FFFFFF" w:fill="auto"/>
            <w:vAlign w:val="center"/>
          </w:tcPr>
          <w:p w14:paraId="74BA0CDC"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208C3BB3"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3EDB0B88" w14:textId="77777777" w:rsidR="002855A6" w:rsidRDefault="002855A6" w:rsidP="002855A6">
            <w:pPr>
              <w:pStyle w:val="TAL"/>
              <w:rPr>
                <w:sz w:val="16"/>
                <w:szCs w:val="16"/>
              </w:rPr>
            </w:pPr>
            <w:r>
              <w:rPr>
                <w:sz w:val="16"/>
                <w:szCs w:val="16"/>
              </w:rPr>
              <w:t>Correction on MBS features</w:t>
            </w:r>
          </w:p>
        </w:tc>
        <w:tc>
          <w:tcPr>
            <w:tcW w:w="713" w:type="dxa"/>
            <w:shd w:val="solid" w:color="FFFFFF" w:fill="auto"/>
            <w:vAlign w:val="center"/>
          </w:tcPr>
          <w:p w14:paraId="74564183" w14:textId="77777777" w:rsidR="002855A6" w:rsidRDefault="002855A6" w:rsidP="002855A6">
            <w:pPr>
              <w:pStyle w:val="TAC"/>
              <w:rPr>
                <w:sz w:val="16"/>
                <w:szCs w:val="16"/>
              </w:rPr>
            </w:pPr>
            <w:r>
              <w:rPr>
                <w:sz w:val="16"/>
                <w:szCs w:val="16"/>
              </w:rPr>
              <w:t>17.1.0</w:t>
            </w:r>
          </w:p>
        </w:tc>
      </w:tr>
      <w:tr w:rsidR="002855A6" w:rsidRPr="00EA5FA7" w14:paraId="01D6AB18" w14:textId="77777777" w:rsidTr="00435B1E">
        <w:tc>
          <w:tcPr>
            <w:tcW w:w="800" w:type="dxa"/>
            <w:shd w:val="solid" w:color="FFFFFF" w:fill="auto"/>
            <w:vAlign w:val="center"/>
          </w:tcPr>
          <w:p w14:paraId="4F37EAC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2F37DA5F"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CC139D1" w14:textId="77777777" w:rsidR="002855A6" w:rsidRPr="00640140" w:rsidRDefault="002855A6" w:rsidP="002855A6">
            <w:pPr>
              <w:pStyle w:val="TAC"/>
              <w:rPr>
                <w:sz w:val="16"/>
                <w:szCs w:val="16"/>
              </w:rPr>
            </w:pPr>
            <w:r w:rsidRPr="002855A6">
              <w:rPr>
                <w:sz w:val="16"/>
                <w:szCs w:val="16"/>
              </w:rPr>
              <w:t>RP-221136</w:t>
            </w:r>
          </w:p>
        </w:tc>
        <w:tc>
          <w:tcPr>
            <w:tcW w:w="567" w:type="dxa"/>
            <w:shd w:val="solid" w:color="FFFFFF" w:fill="auto"/>
            <w:vAlign w:val="center"/>
          </w:tcPr>
          <w:p w14:paraId="6BD3CF74" w14:textId="77777777" w:rsidR="002855A6" w:rsidRDefault="002855A6" w:rsidP="002855A6">
            <w:pPr>
              <w:pStyle w:val="TAL"/>
              <w:rPr>
                <w:sz w:val="16"/>
                <w:szCs w:val="16"/>
              </w:rPr>
            </w:pPr>
            <w:r>
              <w:rPr>
                <w:sz w:val="16"/>
                <w:szCs w:val="16"/>
              </w:rPr>
              <w:t>0939</w:t>
            </w:r>
          </w:p>
        </w:tc>
        <w:tc>
          <w:tcPr>
            <w:tcW w:w="425" w:type="dxa"/>
            <w:shd w:val="solid" w:color="FFFFFF" w:fill="auto"/>
            <w:vAlign w:val="center"/>
          </w:tcPr>
          <w:p w14:paraId="37CA8EC0"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70D32E18"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09C4075" w14:textId="77777777" w:rsidR="002855A6" w:rsidRDefault="002855A6" w:rsidP="002855A6">
            <w:pPr>
              <w:pStyle w:val="TAL"/>
              <w:rPr>
                <w:sz w:val="16"/>
                <w:szCs w:val="16"/>
              </w:rPr>
            </w:pPr>
            <w:r>
              <w:rPr>
                <w:sz w:val="16"/>
                <w:szCs w:val="16"/>
              </w:rPr>
              <w:t>Correction on SDT in F1AP</w:t>
            </w:r>
          </w:p>
        </w:tc>
        <w:tc>
          <w:tcPr>
            <w:tcW w:w="713" w:type="dxa"/>
            <w:shd w:val="solid" w:color="FFFFFF" w:fill="auto"/>
            <w:vAlign w:val="center"/>
          </w:tcPr>
          <w:p w14:paraId="3561BE84" w14:textId="77777777" w:rsidR="002855A6" w:rsidRDefault="002855A6" w:rsidP="002855A6">
            <w:pPr>
              <w:pStyle w:val="TAC"/>
              <w:rPr>
                <w:sz w:val="16"/>
                <w:szCs w:val="16"/>
              </w:rPr>
            </w:pPr>
            <w:r>
              <w:rPr>
                <w:sz w:val="16"/>
                <w:szCs w:val="16"/>
              </w:rPr>
              <w:t>17.1.0</w:t>
            </w:r>
          </w:p>
        </w:tc>
      </w:tr>
      <w:tr w:rsidR="002855A6" w:rsidRPr="00EA5FA7" w14:paraId="75FFE1A6" w14:textId="77777777" w:rsidTr="00435B1E">
        <w:tc>
          <w:tcPr>
            <w:tcW w:w="800" w:type="dxa"/>
            <w:shd w:val="solid" w:color="FFFFFF" w:fill="auto"/>
            <w:vAlign w:val="center"/>
          </w:tcPr>
          <w:p w14:paraId="236E62BB"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5CCE5D73"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73E3FA7D" w14:textId="77777777" w:rsidR="002855A6" w:rsidRPr="00640140" w:rsidRDefault="002855A6" w:rsidP="002855A6">
            <w:pPr>
              <w:pStyle w:val="TAC"/>
              <w:rPr>
                <w:sz w:val="16"/>
                <w:szCs w:val="16"/>
              </w:rPr>
            </w:pPr>
            <w:r w:rsidRPr="002855A6">
              <w:rPr>
                <w:sz w:val="16"/>
                <w:szCs w:val="16"/>
              </w:rPr>
              <w:t>RP-221136</w:t>
            </w:r>
          </w:p>
        </w:tc>
        <w:tc>
          <w:tcPr>
            <w:tcW w:w="567" w:type="dxa"/>
            <w:shd w:val="solid" w:color="FFFFFF" w:fill="auto"/>
            <w:vAlign w:val="center"/>
          </w:tcPr>
          <w:p w14:paraId="0C0D74F7" w14:textId="77777777" w:rsidR="002855A6" w:rsidRDefault="002855A6" w:rsidP="002855A6">
            <w:pPr>
              <w:pStyle w:val="TAL"/>
              <w:rPr>
                <w:sz w:val="16"/>
                <w:szCs w:val="16"/>
              </w:rPr>
            </w:pPr>
            <w:r>
              <w:rPr>
                <w:sz w:val="16"/>
                <w:szCs w:val="16"/>
              </w:rPr>
              <w:t>0940</w:t>
            </w:r>
          </w:p>
        </w:tc>
        <w:tc>
          <w:tcPr>
            <w:tcW w:w="425" w:type="dxa"/>
            <w:shd w:val="solid" w:color="FFFFFF" w:fill="auto"/>
            <w:vAlign w:val="center"/>
          </w:tcPr>
          <w:p w14:paraId="7B4CDC67"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4EB04FDB"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5CF468E3" w14:textId="77777777" w:rsidR="002855A6" w:rsidRDefault="002855A6" w:rsidP="002855A6">
            <w:pPr>
              <w:pStyle w:val="TAL"/>
              <w:rPr>
                <w:sz w:val="16"/>
                <w:szCs w:val="16"/>
              </w:rPr>
            </w:pPr>
            <w:r>
              <w:rPr>
                <w:sz w:val="16"/>
                <w:szCs w:val="16"/>
              </w:rPr>
              <w:t>Correction on Rel-17 SDT (F1AP)</w:t>
            </w:r>
          </w:p>
        </w:tc>
        <w:tc>
          <w:tcPr>
            <w:tcW w:w="713" w:type="dxa"/>
            <w:shd w:val="solid" w:color="FFFFFF" w:fill="auto"/>
            <w:vAlign w:val="center"/>
          </w:tcPr>
          <w:p w14:paraId="2768AE9F" w14:textId="77777777" w:rsidR="002855A6" w:rsidRDefault="002855A6" w:rsidP="002855A6">
            <w:pPr>
              <w:pStyle w:val="TAC"/>
              <w:rPr>
                <w:sz w:val="16"/>
                <w:szCs w:val="16"/>
              </w:rPr>
            </w:pPr>
            <w:r>
              <w:rPr>
                <w:sz w:val="16"/>
                <w:szCs w:val="16"/>
              </w:rPr>
              <w:t>17.1.0</w:t>
            </w:r>
          </w:p>
        </w:tc>
      </w:tr>
      <w:tr w:rsidR="002855A6" w:rsidRPr="00EA5FA7" w14:paraId="5A6032DE" w14:textId="77777777" w:rsidTr="00435B1E">
        <w:tc>
          <w:tcPr>
            <w:tcW w:w="800" w:type="dxa"/>
            <w:shd w:val="solid" w:color="FFFFFF" w:fill="auto"/>
            <w:vAlign w:val="center"/>
          </w:tcPr>
          <w:p w14:paraId="74809FFA"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58631A2"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082AD86A"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6EBD15B3" w14:textId="77777777" w:rsidR="002855A6" w:rsidRDefault="002855A6" w:rsidP="002855A6">
            <w:pPr>
              <w:pStyle w:val="TAL"/>
              <w:rPr>
                <w:sz w:val="16"/>
                <w:szCs w:val="16"/>
              </w:rPr>
            </w:pPr>
            <w:r>
              <w:rPr>
                <w:sz w:val="16"/>
                <w:szCs w:val="16"/>
              </w:rPr>
              <w:t>0945</w:t>
            </w:r>
          </w:p>
        </w:tc>
        <w:tc>
          <w:tcPr>
            <w:tcW w:w="425" w:type="dxa"/>
            <w:shd w:val="solid" w:color="FFFFFF" w:fill="auto"/>
            <w:vAlign w:val="center"/>
          </w:tcPr>
          <w:p w14:paraId="66F660E5"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14F02E8D"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5D368647" w14:textId="77777777" w:rsidR="002855A6" w:rsidRDefault="002855A6" w:rsidP="002855A6">
            <w:pPr>
              <w:pStyle w:val="TAL"/>
              <w:rPr>
                <w:sz w:val="16"/>
                <w:szCs w:val="16"/>
              </w:rPr>
            </w:pPr>
            <w:r>
              <w:rPr>
                <w:sz w:val="16"/>
                <w:szCs w:val="16"/>
              </w:rPr>
              <w:t>Correction on update management based MDT user consent</w:t>
            </w:r>
          </w:p>
        </w:tc>
        <w:tc>
          <w:tcPr>
            <w:tcW w:w="713" w:type="dxa"/>
            <w:shd w:val="solid" w:color="FFFFFF" w:fill="auto"/>
            <w:vAlign w:val="center"/>
          </w:tcPr>
          <w:p w14:paraId="0FCA2E55" w14:textId="77777777" w:rsidR="002855A6" w:rsidRDefault="002855A6" w:rsidP="002855A6">
            <w:pPr>
              <w:pStyle w:val="TAC"/>
              <w:rPr>
                <w:sz w:val="16"/>
                <w:szCs w:val="16"/>
              </w:rPr>
            </w:pPr>
            <w:r>
              <w:rPr>
                <w:sz w:val="16"/>
                <w:szCs w:val="16"/>
              </w:rPr>
              <w:t>17.1.0</w:t>
            </w:r>
          </w:p>
        </w:tc>
      </w:tr>
      <w:tr w:rsidR="002855A6" w:rsidRPr="00EA5FA7" w14:paraId="7AAECAB4" w14:textId="77777777" w:rsidTr="00435B1E">
        <w:tc>
          <w:tcPr>
            <w:tcW w:w="800" w:type="dxa"/>
            <w:shd w:val="solid" w:color="FFFFFF" w:fill="auto"/>
            <w:vAlign w:val="center"/>
          </w:tcPr>
          <w:p w14:paraId="378C4D22"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1C77ED1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FCE653D" w14:textId="77777777" w:rsidR="002855A6" w:rsidRPr="00640140" w:rsidRDefault="002855A6" w:rsidP="002855A6">
            <w:pPr>
              <w:pStyle w:val="TAC"/>
              <w:rPr>
                <w:sz w:val="16"/>
                <w:szCs w:val="16"/>
              </w:rPr>
            </w:pPr>
            <w:r w:rsidRPr="002855A6">
              <w:rPr>
                <w:sz w:val="16"/>
                <w:szCs w:val="16"/>
              </w:rPr>
              <w:t>RP-221131</w:t>
            </w:r>
          </w:p>
        </w:tc>
        <w:tc>
          <w:tcPr>
            <w:tcW w:w="567" w:type="dxa"/>
            <w:shd w:val="solid" w:color="FFFFFF" w:fill="auto"/>
            <w:vAlign w:val="center"/>
          </w:tcPr>
          <w:p w14:paraId="6C0EBA9C" w14:textId="77777777" w:rsidR="002855A6" w:rsidRDefault="002855A6" w:rsidP="002855A6">
            <w:pPr>
              <w:pStyle w:val="TAL"/>
              <w:rPr>
                <w:sz w:val="16"/>
                <w:szCs w:val="16"/>
              </w:rPr>
            </w:pPr>
            <w:r>
              <w:rPr>
                <w:sz w:val="16"/>
                <w:szCs w:val="16"/>
              </w:rPr>
              <w:t>0948</w:t>
            </w:r>
          </w:p>
        </w:tc>
        <w:tc>
          <w:tcPr>
            <w:tcW w:w="425" w:type="dxa"/>
            <w:shd w:val="solid" w:color="FFFFFF" w:fill="auto"/>
            <w:vAlign w:val="center"/>
          </w:tcPr>
          <w:p w14:paraId="0C19F0A1"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5A311100"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276615E7" w14:textId="77777777" w:rsidR="002855A6" w:rsidRDefault="002855A6" w:rsidP="002855A6">
            <w:pPr>
              <w:pStyle w:val="TAL"/>
              <w:rPr>
                <w:sz w:val="16"/>
                <w:szCs w:val="16"/>
              </w:rPr>
            </w:pPr>
            <w:r>
              <w:rPr>
                <w:sz w:val="16"/>
                <w:szCs w:val="16"/>
              </w:rPr>
              <w:t>Support of multiple measurement instances</w:t>
            </w:r>
          </w:p>
        </w:tc>
        <w:tc>
          <w:tcPr>
            <w:tcW w:w="713" w:type="dxa"/>
            <w:shd w:val="solid" w:color="FFFFFF" w:fill="auto"/>
            <w:vAlign w:val="center"/>
          </w:tcPr>
          <w:p w14:paraId="1262FDC9" w14:textId="77777777" w:rsidR="002855A6" w:rsidRDefault="002855A6" w:rsidP="002855A6">
            <w:pPr>
              <w:pStyle w:val="TAC"/>
              <w:rPr>
                <w:sz w:val="16"/>
                <w:szCs w:val="16"/>
              </w:rPr>
            </w:pPr>
            <w:r>
              <w:rPr>
                <w:sz w:val="16"/>
                <w:szCs w:val="16"/>
              </w:rPr>
              <w:t>17.1.0</w:t>
            </w:r>
          </w:p>
        </w:tc>
      </w:tr>
      <w:tr w:rsidR="002855A6" w:rsidRPr="00EA5FA7" w14:paraId="03D31B1F" w14:textId="77777777" w:rsidTr="00435B1E">
        <w:tc>
          <w:tcPr>
            <w:tcW w:w="800" w:type="dxa"/>
            <w:shd w:val="solid" w:color="FFFFFF" w:fill="auto"/>
            <w:vAlign w:val="center"/>
          </w:tcPr>
          <w:p w14:paraId="1EA34E8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7A097E77"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5945961D" w14:textId="77777777" w:rsidR="002855A6" w:rsidRPr="00640140" w:rsidRDefault="002855A6" w:rsidP="002855A6">
            <w:pPr>
              <w:pStyle w:val="TAC"/>
              <w:rPr>
                <w:sz w:val="16"/>
                <w:szCs w:val="16"/>
              </w:rPr>
            </w:pPr>
            <w:r w:rsidRPr="002855A6">
              <w:rPr>
                <w:sz w:val="16"/>
                <w:szCs w:val="16"/>
              </w:rPr>
              <w:t>RP-221145</w:t>
            </w:r>
          </w:p>
        </w:tc>
        <w:tc>
          <w:tcPr>
            <w:tcW w:w="567" w:type="dxa"/>
            <w:shd w:val="solid" w:color="FFFFFF" w:fill="auto"/>
            <w:vAlign w:val="center"/>
          </w:tcPr>
          <w:p w14:paraId="5D9CAC2D" w14:textId="77777777" w:rsidR="002855A6" w:rsidRDefault="002855A6" w:rsidP="002855A6">
            <w:pPr>
              <w:pStyle w:val="TAL"/>
              <w:rPr>
                <w:sz w:val="16"/>
                <w:szCs w:val="16"/>
              </w:rPr>
            </w:pPr>
            <w:r>
              <w:rPr>
                <w:sz w:val="16"/>
                <w:szCs w:val="16"/>
              </w:rPr>
              <w:t>0949</w:t>
            </w:r>
          </w:p>
        </w:tc>
        <w:tc>
          <w:tcPr>
            <w:tcW w:w="425" w:type="dxa"/>
            <w:shd w:val="solid" w:color="FFFFFF" w:fill="auto"/>
            <w:vAlign w:val="center"/>
          </w:tcPr>
          <w:p w14:paraId="5E862BCA"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5C4ABE5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3A76221F" w14:textId="77777777" w:rsidR="002855A6" w:rsidRDefault="002855A6" w:rsidP="002855A6">
            <w:pPr>
              <w:pStyle w:val="TAL"/>
              <w:rPr>
                <w:sz w:val="16"/>
                <w:szCs w:val="16"/>
              </w:rPr>
            </w:pPr>
            <w:r>
              <w:rPr>
                <w:sz w:val="16"/>
                <w:szCs w:val="16"/>
              </w:rPr>
              <w:t>Supporting the disaster roaming information [MINT]</w:t>
            </w:r>
          </w:p>
        </w:tc>
        <w:tc>
          <w:tcPr>
            <w:tcW w:w="713" w:type="dxa"/>
            <w:shd w:val="solid" w:color="FFFFFF" w:fill="auto"/>
            <w:vAlign w:val="center"/>
          </w:tcPr>
          <w:p w14:paraId="6107D068" w14:textId="77777777" w:rsidR="002855A6" w:rsidRDefault="002855A6" w:rsidP="002855A6">
            <w:pPr>
              <w:pStyle w:val="TAC"/>
              <w:rPr>
                <w:sz w:val="16"/>
                <w:szCs w:val="16"/>
              </w:rPr>
            </w:pPr>
            <w:r>
              <w:rPr>
                <w:sz w:val="16"/>
                <w:szCs w:val="16"/>
              </w:rPr>
              <w:t>17.1.0</w:t>
            </w:r>
          </w:p>
        </w:tc>
      </w:tr>
      <w:tr w:rsidR="002855A6" w:rsidRPr="00EA5FA7" w14:paraId="561D8FA8" w14:textId="77777777" w:rsidTr="00435B1E">
        <w:tc>
          <w:tcPr>
            <w:tcW w:w="800" w:type="dxa"/>
            <w:shd w:val="solid" w:color="FFFFFF" w:fill="auto"/>
            <w:vAlign w:val="center"/>
          </w:tcPr>
          <w:p w14:paraId="54C438F8"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6CA7197"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F746C20" w14:textId="77777777" w:rsidR="002855A6" w:rsidRPr="00640140" w:rsidRDefault="002855A6" w:rsidP="002855A6">
            <w:pPr>
              <w:pStyle w:val="TAC"/>
              <w:rPr>
                <w:sz w:val="16"/>
                <w:szCs w:val="16"/>
              </w:rPr>
            </w:pPr>
            <w:r w:rsidRPr="002855A6">
              <w:rPr>
                <w:sz w:val="16"/>
                <w:szCs w:val="16"/>
              </w:rPr>
              <w:t>RP-221150</w:t>
            </w:r>
          </w:p>
        </w:tc>
        <w:tc>
          <w:tcPr>
            <w:tcW w:w="567" w:type="dxa"/>
            <w:shd w:val="solid" w:color="FFFFFF" w:fill="auto"/>
            <w:vAlign w:val="center"/>
          </w:tcPr>
          <w:p w14:paraId="5064B8ED" w14:textId="77777777" w:rsidR="002855A6" w:rsidRDefault="002855A6" w:rsidP="002855A6">
            <w:pPr>
              <w:pStyle w:val="TAL"/>
              <w:rPr>
                <w:sz w:val="16"/>
                <w:szCs w:val="16"/>
              </w:rPr>
            </w:pPr>
            <w:r>
              <w:rPr>
                <w:sz w:val="16"/>
                <w:szCs w:val="16"/>
              </w:rPr>
              <w:t>0951</w:t>
            </w:r>
          </w:p>
        </w:tc>
        <w:tc>
          <w:tcPr>
            <w:tcW w:w="425" w:type="dxa"/>
            <w:shd w:val="solid" w:color="FFFFFF" w:fill="auto"/>
            <w:vAlign w:val="center"/>
          </w:tcPr>
          <w:p w14:paraId="431749DE" w14:textId="77777777" w:rsidR="002855A6" w:rsidRDefault="002855A6" w:rsidP="002855A6">
            <w:pPr>
              <w:pStyle w:val="TAR"/>
              <w:rPr>
                <w:sz w:val="16"/>
                <w:szCs w:val="16"/>
              </w:rPr>
            </w:pPr>
            <w:r>
              <w:rPr>
                <w:sz w:val="16"/>
                <w:szCs w:val="16"/>
              </w:rPr>
              <w:t>2</w:t>
            </w:r>
          </w:p>
        </w:tc>
        <w:tc>
          <w:tcPr>
            <w:tcW w:w="425" w:type="dxa"/>
            <w:shd w:val="solid" w:color="FFFFFF" w:fill="auto"/>
            <w:vAlign w:val="center"/>
          </w:tcPr>
          <w:p w14:paraId="6F79A775"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291A1D3B" w14:textId="77777777" w:rsidR="002855A6" w:rsidRDefault="002855A6" w:rsidP="002855A6">
            <w:pPr>
              <w:pStyle w:val="TAL"/>
              <w:rPr>
                <w:sz w:val="16"/>
                <w:szCs w:val="16"/>
              </w:rPr>
            </w:pPr>
            <w:r>
              <w:rPr>
                <w:sz w:val="16"/>
                <w:szCs w:val="16"/>
              </w:rPr>
              <w:t>SIB Issues Rel-17</w:t>
            </w:r>
          </w:p>
        </w:tc>
        <w:tc>
          <w:tcPr>
            <w:tcW w:w="713" w:type="dxa"/>
            <w:shd w:val="solid" w:color="FFFFFF" w:fill="auto"/>
            <w:vAlign w:val="center"/>
          </w:tcPr>
          <w:p w14:paraId="69E01F4C" w14:textId="77777777" w:rsidR="002855A6" w:rsidRDefault="002855A6" w:rsidP="002855A6">
            <w:pPr>
              <w:pStyle w:val="TAC"/>
              <w:rPr>
                <w:sz w:val="16"/>
                <w:szCs w:val="16"/>
              </w:rPr>
            </w:pPr>
            <w:r>
              <w:rPr>
                <w:sz w:val="16"/>
                <w:szCs w:val="16"/>
              </w:rPr>
              <w:t>17.1.0</w:t>
            </w:r>
          </w:p>
        </w:tc>
      </w:tr>
      <w:tr w:rsidR="002855A6" w:rsidRPr="00EA5FA7" w14:paraId="31882813" w14:textId="77777777" w:rsidTr="00435B1E">
        <w:tc>
          <w:tcPr>
            <w:tcW w:w="800" w:type="dxa"/>
            <w:shd w:val="solid" w:color="FFFFFF" w:fill="auto"/>
            <w:vAlign w:val="center"/>
          </w:tcPr>
          <w:p w14:paraId="471D1332"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417645F9"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71672F01" w14:textId="77777777" w:rsidR="002855A6" w:rsidRPr="00640140" w:rsidRDefault="002855A6" w:rsidP="002855A6">
            <w:pPr>
              <w:pStyle w:val="TAC"/>
              <w:rPr>
                <w:sz w:val="16"/>
                <w:szCs w:val="16"/>
              </w:rPr>
            </w:pPr>
            <w:r w:rsidRPr="002855A6">
              <w:rPr>
                <w:sz w:val="16"/>
                <w:szCs w:val="16"/>
              </w:rPr>
              <w:t>RP-221150</w:t>
            </w:r>
          </w:p>
        </w:tc>
        <w:tc>
          <w:tcPr>
            <w:tcW w:w="567" w:type="dxa"/>
            <w:shd w:val="solid" w:color="FFFFFF" w:fill="auto"/>
            <w:vAlign w:val="center"/>
          </w:tcPr>
          <w:p w14:paraId="1E83397E" w14:textId="77777777" w:rsidR="002855A6" w:rsidRDefault="002855A6" w:rsidP="002855A6">
            <w:pPr>
              <w:pStyle w:val="TAL"/>
              <w:rPr>
                <w:sz w:val="16"/>
                <w:szCs w:val="16"/>
              </w:rPr>
            </w:pPr>
            <w:r>
              <w:rPr>
                <w:sz w:val="16"/>
                <w:szCs w:val="16"/>
              </w:rPr>
              <w:t>0953</w:t>
            </w:r>
          </w:p>
        </w:tc>
        <w:tc>
          <w:tcPr>
            <w:tcW w:w="425" w:type="dxa"/>
            <w:shd w:val="solid" w:color="FFFFFF" w:fill="auto"/>
            <w:vAlign w:val="center"/>
          </w:tcPr>
          <w:p w14:paraId="2B4161A1"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064B2293"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0B7A2704" w14:textId="77777777" w:rsidR="002855A6" w:rsidRDefault="002855A6" w:rsidP="002855A6">
            <w:pPr>
              <w:pStyle w:val="TAL"/>
              <w:rPr>
                <w:sz w:val="16"/>
                <w:szCs w:val="16"/>
              </w:rPr>
            </w:pPr>
            <w:r>
              <w:rPr>
                <w:sz w:val="16"/>
                <w:szCs w:val="16"/>
              </w:rPr>
              <w:t>gNB-CU and gNB-DU Name in Configuration Update Procedures</w:t>
            </w:r>
          </w:p>
        </w:tc>
        <w:tc>
          <w:tcPr>
            <w:tcW w:w="713" w:type="dxa"/>
            <w:shd w:val="solid" w:color="FFFFFF" w:fill="auto"/>
            <w:vAlign w:val="center"/>
          </w:tcPr>
          <w:p w14:paraId="68376E1C" w14:textId="77777777" w:rsidR="002855A6" w:rsidRDefault="002855A6" w:rsidP="002855A6">
            <w:pPr>
              <w:pStyle w:val="TAC"/>
              <w:rPr>
                <w:sz w:val="16"/>
                <w:szCs w:val="16"/>
              </w:rPr>
            </w:pPr>
            <w:r>
              <w:rPr>
                <w:sz w:val="16"/>
                <w:szCs w:val="16"/>
              </w:rPr>
              <w:t>17.1.0</w:t>
            </w:r>
          </w:p>
        </w:tc>
      </w:tr>
      <w:tr w:rsidR="002855A6" w:rsidRPr="00EA5FA7" w14:paraId="10DC7A0F" w14:textId="77777777" w:rsidTr="00435B1E">
        <w:tc>
          <w:tcPr>
            <w:tcW w:w="800" w:type="dxa"/>
            <w:shd w:val="solid" w:color="FFFFFF" w:fill="auto"/>
            <w:vAlign w:val="center"/>
          </w:tcPr>
          <w:p w14:paraId="4F763D10"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61178B1"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674FC4A9" w14:textId="77777777" w:rsidR="002855A6" w:rsidRPr="00640140" w:rsidRDefault="002855A6" w:rsidP="002855A6">
            <w:pPr>
              <w:pStyle w:val="TAC"/>
              <w:rPr>
                <w:sz w:val="16"/>
                <w:szCs w:val="16"/>
              </w:rPr>
            </w:pPr>
            <w:r w:rsidRPr="002855A6">
              <w:rPr>
                <w:sz w:val="16"/>
                <w:szCs w:val="16"/>
              </w:rPr>
              <w:t>RP-221137</w:t>
            </w:r>
          </w:p>
        </w:tc>
        <w:tc>
          <w:tcPr>
            <w:tcW w:w="567" w:type="dxa"/>
            <w:shd w:val="solid" w:color="FFFFFF" w:fill="auto"/>
            <w:vAlign w:val="center"/>
          </w:tcPr>
          <w:p w14:paraId="7A388798" w14:textId="77777777" w:rsidR="002855A6" w:rsidRDefault="002855A6" w:rsidP="002855A6">
            <w:pPr>
              <w:pStyle w:val="TAL"/>
              <w:rPr>
                <w:sz w:val="16"/>
                <w:szCs w:val="16"/>
              </w:rPr>
            </w:pPr>
            <w:r>
              <w:rPr>
                <w:sz w:val="16"/>
                <w:szCs w:val="16"/>
              </w:rPr>
              <w:t>0957</w:t>
            </w:r>
          </w:p>
        </w:tc>
        <w:tc>
          <w:tcPr>
            <w:tcW w:w="425" w:type="dxa"/>
            <w:shd w:val="solid" w:color="FFFFFF" w:fill="auto"/>
            <w:vAlign w:val="center"/>
          </w:tcPr>
          <w:p w14:paraId="65B6CA40"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3079F927"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52582954" w14:textId="77777777" w:rsidR="002855A6" w:rsidRDefault="002855A6" w:rsidP="002855A6">
            <w:pPr>
              <w:pStyle w:val="TAL"/>
              <w:rPr>
                <w:sz w:val="16"/>
                <w:szCs w:val="16"/>
              </w:rPr>
            </w:pPr>
            <w:r>
              <w:rPr>
                <w:sz w:val="16"/>
                <w:szCs w:val="16"/>
              </w:rPr>
              <w:t>Clarification on the paging cause</w:t>
            </w:r>
          </w:p>
        </w:tc>
        <w:tc>
          <w:tcPr>
            <w:tcW w:w="713" w:type="dxa"/>
            <w:shd w:val="solid" w:color="FFFFFF" w:fill="auto"/>
            <w:vAlign w:val="center"/>
          </w:tcPr>
          <w:p w14:paraId="1B366564" w14:textId="77777777" w:rsidR="002855A6" w:rsidRDefault="002855A6" w:rsidP="002855A6">
            <w:pPr>
              <w:pStyle w:val="TAC"/>
              <w:rPr>
                <w:sz w:val="16"/>
                <w:szCs w:val="16"/>
              </w:rPr>
            </w:pPr>
            <w:r>
              <w:rPr>
                <w:sz w:val="16"/>
                <w:szCs w:val="16"/>
              </w:rPr>
              <w:t>17.1.0</w:t>
            </w:r>
          </w:p>
        </w:tc>
      </w:tr>
      <w:tr w:rsidR="002855A6" w:rsidRPr="00EA5FA7" w14:paraId="0F0F95F0" w14:textId="77777777" w:rsidTr="00435B1E">
        <w:tc>
          <w:tcPr>
            <w:tcW w:w="800" w:type="dxa"/>
            <w:shd w:val="solid" w:color="FFFFFF" w:fill="auto"/>
            <w:vAlign w:val="center"/>
          </w:tcPr>
          <w:p w14:paraId="754344EC"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30B809C5"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1F5BA41C" w14:textId="77777777" w:rsidR="002855A6" w:rsidRPr="00640140" w:rsidRDefault="002855A6" w:rsidP="002855A6">
            <w:pPr>
              <w:pStyle w:val="TAC"/>
              <w:rPr>
                <w:sz w:val="16"/>
                <w:szCs w:val="16"/>
              </w:rPr>
            </w:pPr>
            <w:r w:rsidRPr="002855A6">
              <w:rPr>
                <w:sz w:val="16"/>
                <w:szCs w:val="16"/>
              </w:rPr>
              <w:t>RP-221143</w:t>
            </w:r>
          </w:p>
        </w:tc>
        <w:tc>
          <w:tcPr>
            <w:tcW w:w="567" w:type="dxa"/>
            <w:shd w:val="solid" w:color="FFFFFF" w:fill="auto"/>
            <w:vAlign w:val="center"/>
          </w:tcPr>
          <w:p w14:paraId="19B37BF9" w14:textId="77777777" w:rsidR="002855A6" w:rsidRDefault="002855A6" w:rsidP="002855A6">
            <w:pPr>
              <w:pStyle w:val="TAL"/>
              <w:rPr>
                <w:sz w:val="16"/>
                <w:szCs w:val="16"/>
              </w:rPr>
            </w:pPr>
            <w:r>
              <w:rPr>
                <w:sz w:val="16"/>
                <w:szCs w:val="16"/>
              </w:rPr>
              <w:t>0958</w:t>
            </w:r>
          </w:p>
        </w:tc>
        <w:tc>
          <w:tcPr>
            <w:tcW w:w="425" w:type="dxa"/>
            <w:shd w:val="solid" w:color="FFFFFF" w:fill="auto"/>
            <w:vAlign w:val="center"/>
          </w:tcPr>
          <w:p w14:paraId="15A7C2F8"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5FEF70D2"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7FC80220" w14:textId="77777777" w:rsidR="002855A6" w:rsidRDefault="002855A6" w:rsidP="002855A6">
            <w:pPr>
              <w:pStyle w:val="TAL"/>
              <w:rPr>
                <w:sz w:val="16"/>
                <w:szCs w:val="16"/>
              </w:rPr>
            </w:pPr>
            <w:r>
              <w:rPr>
                <w:sz w:val="16"/>
                <w:szCs w:val="16"/>
              </w:rPr>
              <w:t xml:space="preserve">CR to 38.473 on ASN.1 corrections of QoE measurement </w:t>
            </w:r>
          </w:p>
        </w:tc>
        <w:tc>
          <w:tcPr>
            <w:tcW w:w="713" w:type="dxa"/>
            <w:shd w:val="solid" w:color="FFFFFF" w:fill="auto"/>
            <w:vAlign w:val="center"/>
          </w:tcPr>
          <w:p w14:paraId="37067DA9" w14:textId="77777777" w:rsidR="002855A6" w:rsidRDefault="002855A6" w:rsidP="002855A6">
            <w:pPr>
              <w:pStyle w:val="TAC"/>
              <w:rPr>
                <w:sz w:val="16"/>
                <w:szCs w:val="16"/>
              </w:rPr>
            </w:pPr>
            <w:r>
              <w:rPr>
                <w:sz w:val="16"/>
                <w:szCs w:val="16"/>
              </w:rPr>
              <w:t>17.1.0</w:t>
            </w:r>
          </w:p>
        </w:tc>
      </w:tr>
      <w:tr w:rsidR="002855A6" w:rsidRPr="00EA5FA7" w14:paraId="265987F7" w14:textId="77777777" w:rsidTr="00435B1E">
        <w:tc>
          <w:tcPr>
            <w:tcW w:w="800" w:type="dxa"/>
            <w:shd w:val="solid" w:color="FFFFFF" w:fill="auto"/>
            <w:vAlign w:val="center"/>
          </w:tcPr>
          <w:p w14:paraId="63F7CDFC"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34A6266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651CC9F6" w14:textId="77777777" w:rsidR="002855A6" w:rsidRPr="00640140" w:rsidRDefault="002855A6" w:rsidP="002855A6">
            <w:pPr>
              <w:pStyle w:val="TAC"/>
              <w:rPr>
                <w:sz w:val="16"/>
                <w:szCs w:val="16"/>
              </w:rPr>
            </w:pPr>
            <w:r w:rsidRPr="002855A6">
              <w:rPr>
                <w:sz w:val="16"/>
                <w:szCs w:val="16"/>
              </w:rPr>
              <w:t>RP-221152</w:t>
            </w:r>
          </w:p>
        </w:tc>
        <w:tc>
          <w:tcPr>
            <w:tcW w:w="567" w:type="dxa"/>
            <w:shd w:val="solid" w:color="FFFFFF" w:fill="auto"/>
            <w:vAlign w:val="center"/>
          </w:tcPr>
          <w:p w14:paraId="1C7CBC35" w14:textId="77777777" w:rsidR="002855A6" w:rsidRDefault="002855A6" w:rsidP="002855A6">
            <w:pPr>
              <w:pStyle w:val="TAL"/>
              <w:rPr>
                <w:sz w:val="16"/>
                <w:szCs w:val="16"/>
              </w:rPr>
            </w:pPr>
            <w:r>
              <w:rPr>
                <w:sz w:val="16"/>
                <w:szCs w:val="16"/>
              </w:rPr>
              <w:t>0964</w:t>
            </w:r>
          </w:p>
        </w:tc>
        <w:tc>
          <w:tcPr>
            <w:tcW w:w="425" w:type="dxa"/>
            <w:shd w:val="solid" w:color="FFFFFF" w:fill="auto"/>
            <w:vAlign w:val="center"/>
          </w:tcPr>
          <w:p w14:paraId="784D0EEC" w14:textId="77777777" w:rsidR="002855A6" w:rsidRDefault="002855A6" w:rsidP="002855A6">
            <w:pPr>
              <w:pStyle w:val="TAR"/>
              <w:rPr>
                <w:sz w:val="16"/>
                <w:szCs w:val="16"/>
              </w:rPr>
            </w:pPr>
          </w:p>
        </w:tc>
        <w:tc>
          <w:tcPr>
            <w:tcW w:w="425" w:type="dxa"/>
            <w:shd w:val="solid" w:color="FFFFFF" w:fill="auto"/>
            <w:vAlign w:val="center"/>
          </w:tcPr>
          <w:p w14:paraId="3F42737D" w14:textId="77777777" w:rsidR="002855A6" w:rsidRDefault="002855A6" w:rsidP="002855A6">
            <w:pPr>
              <w:pStyle w:val="TAC"/>
              <w:rPr>
                <w:sz w:val="16"/>
                <w:szCs w:val="16"/>
              </w:rPr>
            </w:pPr>
            <w:r>
              <w:rPr>
                <w:sz w:val="16"/>
                <w:szCs w:val="16"/>
              </w:rPr>
              <w:t>A</w:t>
            </w:r>
          </w:p>
        </w:tc>
        <w:tc>
          <w:tcPr>
            <w:tcW w:w="4962" w:type="dxa"/>
            <w:shd w:val="solid" w:color="FFFFFF" w:fill="auto"/>
            <w:vAlign w:val="center"/>
          </w:tcPr>
          <w:p w14:paraId="735550B5" w14:textId="77777777" w:rsidR="002855A6" w:rsidRDefault="002855A6" w:rsidP="002855A6">
            <w:pPr>
              <w:pStyle w:val="TAL"/>
              <w:rPr>
                <w:sz w:val="16"/>
                <w:szCs w:val="16"/>
              </w:rPr>
            </w:pPr>
            <w:r>
              <w:rPr>
                <w:sz w:val="16"/>
                <w:szCs w:val="16"/>
              </w:rPr>
              <w:t>ASN.1 correction for UL-AoA</w:t>
            </w:r>
          </w:p>
        </w:tc>
        <w:tc>
          <w:tcPr>
            <w:tcW w:w="713" w:type="dxa"/>
            <w:shd w:val="solid" w:color="FFFFFF" w:fill="auto"/>
            <w:vAlign w:val="center"/>
          </w:tcPr>
          <w:p w14:paraId="2B0628D7" w14:textId="77777777" w:rsidR="002855A6" w:rsidRDefault="002855A6" w:rsidP="002855A6">
            <w:pPr>
              <w:pStyle w:val="TAC"/>
              <w:rPr>
                <w:sz w:val="16"/>
                <w:szCs w:val="16"/>
              </w:rPr>
            </w:pPr>
            <w:r>
              <w:rPr>
                <w:sz w:val="16"/>
                <w:szCs w:val="16"/>
              </w:rPr>
              <w:t>17.1.0</w:t>
            </w:r>
          </w:p>
        </w:tc>
      </w:tr>
      <w:tr w:rsidR="002855A6" w:rsidRPr="00EA5FA7" w14:paraId="721C7DBE" w14:textId="77777777" w:rsidTr="00435B1E">
        <w:tc>
          <w:tcPr>
            <w:tcW w:w="800" w:type="dxa"/>
            <w:shd w:val="solid" w:color="FFFFFF" w:fill="auto"/>
            <w:vAlign w:val="center"/>
          </w:tcPr>
          <w:p w14:paraId="53C1C9A0"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4C60D01F"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391D1CAA"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2CE172B6" w14:textId="77777777" w:rsidR="002855A6" w:rsidRDefault="002855A6" w:rsidP="002855A6">
            <w:pPr>
              <w:pStyle w:val="TAL"/>
              <w:rPr>
                <w:sz w:val="16"/>
                <w:szCs w:val="16"/>
              </w:rPr>
            </w:pPr>
            <w:r>
              <w:rPr>
                <w:sz w:val="16"/>
                <w:szCs w:val="16"/>
              </w:rPr>
              <w:t>0965</w:t>
            </w:r>
          </w:p>
        </w:tc>
        <w:tc>
          <w:tcPr>
            <w:tcW w:w="425" w:type="dxa"/>
            <w:shd w:val="solid" w:color="FFFFFF" w:fill="auto"/>
            <w:vAlign w:val="center"/>
          </w:tcPr>
          <w:p w14:paraId="5FFA787F"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26ED8BCF"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02195EB7" w14:textId="77777777" w:rsidR="002855A6" w:rsidRDefault="002855A6" w:rsidP="002855A6">
            <w:pPr>
              <w:pStyle w:val="TAL"/>
              <w:rPr>
                <w:sz w:val="16"/>
                <w:szCs w:val="16"/>
              </w:rPr>
            </w:pPr>
            <w:r>
              <w:rPr>
                <w:sz w:val="16"/>
                <w:szCs w:val="16"/>
              </w:rPr>
              <w:t>ASN.1 corrections</w:t>
            </w:r>
          </w:p>
        </w:tc>
        <w:tc>
          <w:tcPr>
            <w:tcW w:w="713" w:type="dxa"/>
            <w:shd w:val="solid" w:color="FFFFFF" w:fill="auto"/>
            <w:vAlign w:val="center"/>
          </w:tcPr>
          <w:p w14:paraId="22535625" w14:textId="77777777" w:rsidR="002855A6" w:rsidRDefault="002855A6" w:rsidP="002855A6">
            <w:pPr>
              <w:pStyle w:val="TAC"/>
              <w:rPr>
                <w:sz w:val="16"/>
                <w:szCs w:val="16"/>
              </w:rPr>
            </w:pPr>
            <w:r>
              <w:rPr>
                <w:sz w:val="16"/>
                <w:szCs w:val="16"/>
              </w:rPr>
              <w:t>17.1.0</w:t>
            </w:r>
          </w:p>
        </w:tc>
      </w:tr>
      <w:tr w:rsidR="002855A6" w:rsidRPr="00EA5FA7" w14:paraId="6CD4EBCA" w14:textId="77777777" w:rsidTr="00435B1E">
        <w:tc>
          <w:tcPr>
            <w:tcW w:w="800" w:type="dxa"/>
            <w:shd w:val="solid" w:color="FFFFFF" w:fill="auto"/>
            <w:vAlign w:val="center"/>
          </w:tcPr>
          <w:p w14:paraId="4A10CA9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013A257C"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2EBCB2DB" w14:textId="77777777" w:rsidR="002855A6" w:rsidRPr="00640140" w:rsidRDefault="002855A6" w:rsidP="002855A6">
            <w:pPr>
              <w:pStyle w:val="TAC"/>
              <w:rPr>
                <w:sz w:val="16"/>
                <w:szCs w:val="16"/>
              </w:rPr>
            </w:pPr>
            <w:r w:rsidRPr="002855A6">
              <w:rPr>
                <w:sz w:val="16"/>
                <w:szCs w:val="16"/>
              </w:rPr>
              <w:t>RP-221141</w:t>
            </w:r>
          </w:p>
        </w:tc>
        <w:tc>
          <w:tcPr>
            <w:tcW w:w="567" w:type="dxa"/>
            <w:shd w:val="solid" w:color="FFFFFF" w:fill="auto"/>
            <w:vAlign w:val="center"/>
          </w:tcPr>
          <w:p w14:paraId="182646DE" w14:textId="77777777" w:rsidR="002855A6" w:rsidRDefault="002855A6" w:rsidP="002855A6">
            <w:pPr>
              <w:pStyle w:val="TAL"/>
              <w:rPr>
                <w:sz w:val="16"/>
                <w:szCs w:val="16"/>
              </w:rPr>
            </w:pPr>
            <w:r>
              <w:rPr>
                <w:sz w:val="16"/>
                <w:szCs w:val="16"/>
              </w:rPr>
              <w:t>0968</w:t>
            </w:r>
          </w:p>
        </w:tc>
        <w:tc>
          <w:tcPr>
            <w:tcW w:w="425" w:type="dxa"/>
            <w:shd w:val="solid" w:color="FFFFFF" w:fill="auto"/>
            <w:vAlign w:val="center"/>
          </w:tcPr>
          <w:p w14:paraId="0F796052" w14:textId="77777777" w:rsidR="002855A6" w:rsidRDefault="002855A6" w:rsidP="002855A6">
            <w:pPr>
              <w:pStyle w:val="TAR"/>
              <w:rPr>
                <w:sz w:val="16"/>
                <w:szCs w:val="16"/>
              </w:rPr>
            </w:pPr>
            <w:r>
              <w:rPr>
                <w:sz w:val="16"/>
                <w:szCs w:val="16"/>
              </w:rPr>
              <w:t>1</w:t>
            </w:r>
          </w:p>
        </w:tc>
        <w:tc>
          <w:tcPr>
            <w:tcW w:w="425" w:type="dxa"/>
            <w:shd w:val="solid" w:color="FFFFFF" w:fill="auto"/>
            <w:vAlign w:val="center"/>
          </w:tcPr>
          <w:p w14:paraId="3E70E552"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0C1A4D7A" w14:textId="77777777" w:rsidR="002855A6" w:rsidRDefault="002855A6" w:rsidP="002855A6">
            <w:pPr>
              <w:pStyle w:val="TAL"/>
              <w:rPr>
                <w:sz w:val="16"/>
                <w:szCs w:val="16"/>
              </w:rPr>
            </w:pPr>
            <w:r>
              <w:rPr>
                <w:sz w:val="16"/>
                <w:szCs w:val="16"/>
              </w:rPr>
              <w:t>CCO corrections</w:t>
            </w:r>
          </w:p>
        </w:tc>
        <w:tc>
          <w:tcPr>
            <w:tcW w:w="713" w:type="dxa"/>
            <w:shd w:val="solid" w:color="FFFFFF" w:fill="auto"/>
            <w:vAlign w:val="center"/>
          </w:tcPr>
          <w:p w14:paraId="681AF279" w14:textId="77777777" w:rsidR="002855A6" w:rsidRDefault="002855A6" w:rsidP="002855A6">
            <w:pPr>
              <w:pStyle w:val="TAC"/>
              <w:rPr>
                <w:sz w:val="16"/>
                <w:szCs w:val="16"/>
              </w:rPr>
            </w:pPr>
            <w:r>
              <w:rPr>
                <w:sz w:val="16"/>
                <w:szCs w:val="16"/>
              </w:rPr>
              <w:t>17.1.0</w:t>
            </w:r>
          </w:p>
        </w:tc>
      </w:tr>
      <w:tr w:rsidR="002855A6" w:rsidRPr="00EA5FA7" w14:paraId="2A16E92A" w14:textId="77777777" w:rsidTr="00435B1E">
        <w:tc>
          <w:tcPr>
            <w:tcW w:w="800" w:type="dxa"/>
            <w:shd w:val="solid" w:color="FFFFFF" w:fill="auto"/>
            <w:vAlign w:val="center"/>
          </w:tcPr>
          <w:p w14:paraId="3F668A6F" w14:textId="77777777" w:rsidR="002855A6" w:rsidRDefault="002855A6" w:rsidP="002855A6">
            <w:pPr>
              <w:pStyle w:val="TAC"/>
              <w:rPr>
                <w:sz w:val="16"/>
                <w:szCs w:val="16"/>
              </w:rPr>
            </w:pPr>
            <w:r>
              <w:rPr>
                <w:sz w:val="16"/>
                <w:szCs w:val="16"/>
              </w:rPr>
              <w:t>2022-06</w:t>
            </w:r>
          </w:p>
        </w:tc>
        <w:tc>
          <w:tcPr>
            <w:tcW w:w="800" w:type="dxa"/>
            <w:shd w:val="solid" w:color="FFFFFF" w:fill="auto"/>
            <w:vAlign w:val="center"/>
          </w:tcPr>
          <w:p w14:paraId="5BD9AD72" w14:textId="77777777" w:rsidR="002855A6" w:rsidRDefault="002855A6" w:rsidP="002855A6">
            <w:pPr>
              <w:pStyle w:val="TAC"/>
              <w:rPr>
                <w:sz w:val="16"/>
                <w:szCs w:val="16"/>
              </w:rPr>
            </w:pPr>
            <w:r>
              <w:rPr>
                <w:sz w:val="16"/>
                <w:szCs w:val="16"/>
              </w:rPr>
              <w:t>RP-96</w:t>
            </w:r>
          </w:p>
        </w:tc>
        <w:tc>
          <w:tcPr>
            <w:tcW w:w="1094" w:type="dxa"/>
            <w:shd w:val="solid" w:color="FFFFFF" w:fill="auto"/>
            <w:vAlign w:val="bottom"/>
          </w:tcPr>
          <w:p w14:paraId="48DFE88C" w14:textId="77777777" w:rsidR="002855A6" w:rsidRPr="00640140" w:rsidRDefault="002855A6" w:rsidP="002855A6">
            <w:pPr>
              <w:pStyle w:val="TAC"/>
              <w:rPr>
                <w:sz w:val="16"/>
                <w:szCs w:val="16"/>
              </w:rPr>
            </w:pPr>
            <w:r w:rsidRPr="002855A6">
              <w:rPr>
                <w:sz w:val="16"/>
                <w:szCs w:val="16"/>
              </w:rPr>
              <w:t>RP-221131</w:t>
            </w:r>
          </w:p>
        </w:tc>
        <w:tc>
          <w:tcPr>
            <w:tcW w:w="567" w:type="dxa"/>
            <w:shd w:val="solid" w:color="FFFFFF" w:fill="auto"/>
            <w:vAlign w:val="center"/>
          </w:tcPr>
          <w:p w14:paraId="50E91F8C" w14:textId="77777777" w:rsidR="002855A6" w:rsidRDefault="002855A6" w:rsidP="002855A6">
            <w:pPr>
              <w:pStyle w:val="TAL"/>
              <w:rPr>
                <w:sz w:val="16"/>
                <w:szCs w:val="16"/>
              </w:rPr>
            </w:pPr>
            <w:r>
              <w:rPr>
                <w:sz w:val="16"/>
                <w:szCs w:val="16"/>
              </w:rPr>
              <w:t>0969</w:t>
            </w:r>
          </w:p>
        </w:tc>
        <w:tc>
          <w:tcPr>
            <w:tcW w:w="425" w:type="dxa"/>
            <w:shd w:val="solid" w:color="FFFFFF" w:fill="auto"/>
            <w:vAlign w:val="center"/>
          </w:tcPr>
          <w:p w14:paraId="1A6C0BCA" w14:textId="77777777" w:rsidR="002855A6" w:rsidRDefault="002855A6" w:rsidP="002855A6">
            <w:pPr>
              <w:pStyle w:val="TAR"/>
              <w:rPr>
                <w:sz w:val="16"/>
                <w:szCs w:val="16"/>
              </w:rPr>
            </w:pPr>
            <w:r>
              <w:rPr>
                <w:sz w:val="16"/>
                <w:szCs w:val="16"/>
              </w:rPr>
              <w:t>-</w:t>
            </w:r>
          </w:p>
        </w:tc>
        <w:tc>
          <w:tcPr>
            <w:tcW w:w="425" w:type="dxa"/>
            <w:shd w:val="solid" w:color="FFFFFF" w:fill="auto"/>
            <w:vAlign w:val="center"/>
          </w:tcPr>
          <w:p w14:paraId="3E0CF443" w14:textId="77777777" w:rsidR="002855A6" w:rsidRDefault="002855A6" w:rsidP="002855A6">
            <w:pPr>
              <w:pStyle w:val="TAC"/>
              <w:rPr>
                <w:sz w:val="16"/>
                <w:szCs w:val="16"/>
              </w:rPr>
            </w:pPr>
            <w:r>
              <w:rPr>
                <w:sz w:val="16"/>
                <w:szCs w:val="16"/>
              </w:rPr>
              <w:t>F</w:t>
            </w:r>
          </w:p>
        </w:tc>
        <w:tc>
          <w:tcPr>
            <w:tcW w:w="4962" w:type="dxa"/>
            <w:shd w:val="solid" w:color="FFFFFF" w:fill="auto"/>
            <w:vAlign w:val="center"/>
          </w:tcPr>
          <w:p w14:paraId="12038ACE" w14:textId="77777777" w:rsidR="002855A6" w:rsidRDefault="002855A6" w:rsidP="002855A6">
            <w:pPr>
              <w:pStyle w:val="TAL"/>
              <w:rPr>
                <w:sz w:val="16"/>
                <w:szCs w:val="16"/>
              </w:rPr>
            </w:pPr>
            <w:r>
              <w:rPr>
                <w:sz w:val="16"/>
                <w:szCs w:val="16"/>
              </w:rPr>
              <w:t>Corrections to Measurement Pre-configuration Information Transfer</w:t>
            </w:r>
          </w:p>
        </w:tc>
        <w:tc>
          <w:tcPr>
            <w:tcW w:w="713" w:type="dxa"/>
            <w:shd w:val="solid" w:color="FFFFFF" w:fill="auto"/>
            <w:vAlign w:val="center"/>
          </w:tcPr>
          <w:p w14:paraId="2CF0B9DC" w14:textId="77777777" w:rsidR="002855A6" w:rsidRDefault="002855A6" w:rsidP="002855A6">
            <w:pPr>
              <w:pStyle w:val="TAC"/>
              <w:rPr>
                <w:sz w:val="16"/>
                <w:szCs w:val="16"/>
              </w:rPr>
            </w:pPr>
            <w:r>
              <w:rPr>
                <w:sz w:val="16"/>
                <w:szCs w:val="16"/>
              </w:rPr>
              <w:t>17.1.0</w:t>
            </w:r>
          </w:p>
        </w:tc>
      </w:tr>
      <w:tr w:rsidR="00746012" w:rsidRPr="00EA5FA7" w14:paraId="5ADFC9F9" w14:textId="77777777" w:rsidTr="00640140">
        <w:tc>
          <w:tcPr>
            <w:tcW w:w="800" w:type="dxa"/>
            <w:shd w:val="solid" w:color="FFFFFF" w:fill="auto"/>
            <w:vAlign w:val="center"/>
          </w:tcPr>
          <w:p w14:paraId="4BFBCB98" w14:textId="77777777" w:rsidR="00746012" w:rsidRDefault="00746012" w:rsidP="00161EA7">
            <w:pPr>
              <w:pStyle w:val="TAC"/>
              <w:rPr>
                <w:sz w:val="16"/>
                <w:szCs w:val="16"/>
              </w:rPr>
            </w:pPr>
            <w:r>
              <w:rPr>
                <w:sz w:val="16"/>
                <w:szCs w:val="16"/>
              </w:rPr>
              <w:t>2022-06</w:t>
            </w:r>
          </w:p>
        </w:tc>
        <w:tc>
          <w:tcPr>
            <w:tcW w:w="800" w:type="dxa"/>
            <w:shd w:val="solid" w:color="FFFFFF" w:fill="auto"/>
            <w:vAlign w:val="center"/>
          </w:tcPr>
          <w:p w14:paraId="15BE702C" w14:textId="77777777" w:rsidR="00746012" w:rsidRDefault="00746012" w:rsidP="00161EA7">
            <w:pPr>
              <w:pStyle w:val="TAC"/>
              <w:rPr>
                <w:sz w:val="16"/>
                <w:szCs w:val="16"/>
              </w:rPr>
            </w:pPr>
            <w:r>
              <w:rPr>
                <w:sz w:val="16"/>
                <w:szCs w:val="16"/>
              </w:rPr>
              <w:t>RP-96</w:t>
            </w:r>
          </w:p>
        </w:tc>
        <w:tc>
          <w:tcPr>
            <w:tcW w:w="1094" w:type="dxa"/>
            <w:shd w:val="solid" w:color="FFFFFF" w:fill="auto"/>
            <w:vAlign w:val="center"/>
          </w:tcPr>
          <w:p w14:paraId="45E1F551" w14:textId="77777777" w:rsidR="00746012" w:rsidRPr="00640140" w:rsidRDefault="002855A6" w:rsidP="00161EA7">
            <w:pPr>
              <w:pStyle w:val="TAC"/>
              <w:rPr>
                <w:sz w:val="16"/>
                <w:szCs w:val="16"/>
              </w:rPr>
            </w:pPr>
            <w:r w:rsidRPr="002855A6">
              <w:rPr>
                <w:sz w:val="16"/>
                <w:szCs w:val="16"/>
              </w:rPr>
              <w:t>RP-221628</w:t>
            </w:r>
          </w:p>
        </w:tc>
        <w:tc>
          <w:tcPr>
            <w:tcW w:w="567" w:type="dxa"/>
            <w:shd w:val="solid" w:color="FFFFFF" w:fill="auto"/>
            <w:vAlign w:val="center"/>
          </w:tcPr>
          <w:p w14:paraId="088CFA26" w14:textId="77777777" w:rsidR="00746012" w:rsidRDefault="00746012" w:rsidP="00161EA7">
            <w:pPr>
              <w:pStyle w:val="TAL"/>
              <w:rPr>
                <w:sz w:val="16"/>
                <w:szCs w:val="16"/>
              </w:rPr>
            </w:pPr>
            <w:r>
              <w:rPr>
                <w:sz w:val="16"/>
                <w:szCs w:val="16"/>
              </w:rPr>
              <w:t>0971</w:t>
            </w:r>
          </w:p>
        </w:tc>
        <w:tc>
          <w:tcPr>
            <w:tcW w:w="425" w:type="dxa"/>
            <w:shd w:val="solid" w:color="FFFFFF" w:fill="auto"/>
            <w:vAlign w:val="center"/>
          </w:tcPr>
          <w:p w14:paraId="23652F7D" w14:textId="77777777" w:rsidR="00746012" w:rsidRDefault="00746012" w:rsidP="00161EA7">
            <w:pPr>
              <w:pStyle w:val="TAR"/>
              <w:rPr>
                <w:sz w:val="16"/>
                <w:szCs w:val="16"/>
              </w:rPr>
            </w:pPr>
            <w:r>
              <w:rPr>
                <w:sz w:val="16"/>
                <w:szCs w:val="16"/>
              </w:rPr>
              <w:t>-</w:t>
            </w:r>
          </w:p>
        </w:tc>
        <w:tc>
          <w:tcPr>
            <w:tcW w:w="425" w:type="dxa"/>
            <w:shd w:val="solid" w:color="FFFFFF" w:fill="auto"/>
            <w:vAlign w:val="center"/>
          </w:tcPr>
          <w:p w14:paraId="7BDBA446" w14:textId="77777777" w:rsidR="00746012" w:rsidRDefault="00746012" w:rsidP="00161EA7">
            <w:pPr>
              <w:pStyle w:val="TAC"/>
              <w:rPr>
                <w:sz w:val="16"/>
                <w:szCs w:val="16"/>
              </w:rPr>
            </w:pPr>
            <w:r>
              <w:rPr>
                <w:sz w:val="16"/>
                <w:szCs w:val="16"/>
              </w:rPr>
              <w:t>F</w:t>
            </w:r>
          </w:p>
        </w:tc>
        <w:tc>
          <w:tcPr>
            <w:tcW w:w="4962" w:type="dxa"/>
            <w:shd w:val="solid" w:color="FFFFFF" w:fill="auto"/>
            <w:vAlign w:val="center"/>
          </w:tcPr>
          <w:p w14:paraId="343A17C7" w14:textId="77777777" w:rsidR="00746012" w:rsidRDefault="00746012" w:rsidP="00161EA7">
            <w:pPr>
              <w:pStyle w:val="TAL"/>
              <w:rPr>
                <w:sz w:val="16"/>
                <w:szCs w:val="16"/>
              </w:rPr>
            </w:pPr>
            <w:r>
              <w:rPr>
                <w:sz w:val="16"/>
                <w:szCs w:val="16"/>
              </w:rPr>
              <w:t>Removal of UE Tx TEG Association from F1AP</w:t>
            </w:r>
          </w:p>
        </w:tc>
        <w:tc>
          <w:tcPr>
            <w:tcW w:w="713" w:type="dxa"/>
            <w:shd w:val="solid" w:color="FFFFFF" w:fill="auto"/>
            <w:vAlign w:val="center"/>
          </w:tcPr>
          <w:p w14:paraId="33AEFAFF" w14:textId="77777777" w:rsidR="00746012" w:rsidRDefault="00746012" w:rsidP="00161EA7">
            <w:pPr>
              <w:pStyle w:val="TAC"/>
              <w:rPr>
                <w:sz w:val="16"/>
                <w:szCs w:val="16"/>
              </w:rPr>
            </w:pPr>
            <w:r>
              <w:rPr>
                <w:sz w:val="16"/>
                <w:szCs w:val="16"/>
              </w:rPr>
              <w:t>17.1.0</w:t>
            </w:r>
          </w:p>
        </w:tc>
      </w:tr>
      <w:tr w:rsidR="00C90F18" w:rsidRPr="00EA5FA7" w14:paraId="48E02270" w14:textId="77777777" w:rsidTr="00C90F18">
        <w:tc>
          <w:tcPr>
            <w:tcW w:w="800" w:type="dxa"/>
            <w:shd w:val="solid" w:color="FFFFFF" w:fill="auto"/>
            <w:vAlign w:val="center"/>
          </w:tcPr>
          <w:p w14:paraId="30205851" w14:textId="4EFA0D4F" w:rsidR="00C90F18" w:rsidRDefault="00C90F18" w:rsidP="00C90F18">
            <w:pPr>
              <w:pStyle w:val="TAC"/>
              <w:rPr>
                <w:sz w:val="16"/>
                <w:szCs w:val="16"/>
              </w:rPr>
            </w:pPr>
            <w:r>
              <w:rPr>
                <w:sz w:val="16"/>
                <w:szCs w:val="16"/>
              </w:rPr>
              <w:t>2022-09</w:t>
            </w:r>
          </w:p>
        </w:tc>
        <w:tc>
          <w:tcPr>
            <w:tcW w:w="800" w:type="dxa"/>
            <w:shd w:val="solid" w:color="FFFFFF" w:fill="auto"/>
            <w:vAlign w:val="center"/>
          </w:tcPr>
          <w:p w14:paraId="63E8DA83" w14:textId="4FDC74BB" w:rsidR="00C90F18" w:rsidRDefault="00C90F18" w:rsidP="00C90F18">
            <w:pPr>
              <w:pStyle w:val="TAC"/>
              <w:rPr>
                <w:sz w:val="16"/>
                <w:szCs w:val="16"/>
              </w:rPr>
            </w:pPr>
            <w:r>
              <w:rPr>
                <w:sz w:val="16"/>
                <w:szCs w:val="16"/>
              </w:rPr>
              <w:t>RP-97-e</w:t>
            </w:r>
          </w:p>
        </w:tc>
        <w:tc>
          <w:tcPr>
            <w:tcW w:w="1094" w:type="dxa"/>
            <w:shd w:val="solid" w:color="FFFFFF" w:fill="auto"/>
            <w:vAlign w:val="center"/>
          </w:tcPr>
          <w:p w14:paraId="7713D18B" w14:textId="65758E4E" w:rsidR="00C90F18" w:rsidRPr="002855A6" w:rsidRDefault="00C90F18" w:rsidP="00C90F18">
            <w:pPr>
              <w:pStyle w:val="TAC"/>
              <w:rPr>
                <w:sz w:val="16"/>
                <w:szCs w:val="16"/>
              </w:rPr>
            </w:pPr>
            <w:r w:rsidRPr="00C90F18">
              <w:rPr>
                <w:sz w:val="16"/>
                <w:szCs w:val="16"/>
              </w:rPr>
              <w:t>RP-222201</w:t>
            </w:r>
          </w:p>
        </w:tc>
        <w:tc>
          <w:tcPr>
            <w:tcW w:w="567" w:type="dxa"/>
            <w:shd w:val="solid" w:color="FFFFFF" w:fill="auto"/>
            <w:vAlign w:val="center"/>
          </w:tcPr>
          <w:p w14:paraId="4E5AA84C" w14:textId="79C9D589" w:rsidR="00C90F18" w:rsidRDefault="00C90F18" w:rsidP="00C90F18">
            <w:pPr>
              <w:pStyle w:val="TAL"/>
              <w:rPr>
                <w:sz w:val="16"/>
                <w:szCs w:val="16"/>
              </w:rPr>
            </w:pPr>
            <w:r>
              <w:rPr>
                <w:sz w:val="16"/>
                <w:szCs w:val="16"/>
              </w:rPr>
              <w:t>0889</w:t>
            </w:r>
          </w:p>
        </w:tc>
        <w:tc>
          <w:tcPr>
            <w:tcW w:w="425" w:type="dxa"/>
            <w:shd w:val="solid" w:color="FFFFFF" w:fill="auto"/>
            <w:vAlign w:val="center"/>
          </w:tcPr>
          <w:p w14:paraId="06F74D8B" w14:textId="7A210CDC" w:rsidR="00C90F18" w:rsidRDefault="00C90F18" w:rsidP="00C90F18">
            <w:pPr>
              <w:pStyle w:val="TAR"/>
              <w:rPr>
                <w:sz w:val="16"/>
                <w:szCs w:val="16"/>
              </w:rPr>
            </w:pPr>
            <w:r>
              <w:rPr>
                <w:sz w:val="16"/>
                <w:szCs w:val="16"/>
              </w:rPr>
              <w:t>2</w:t>
            </w:r>
          </w:p>
        </w:tc>
        <w:tc>
          <w:tcPr>
            <w:tcW w:w="425" w:type="dxa"/>
            <w:shd w:val="solid" w:color="FFFFFF" w:fill="auto"/>
            <w:vAlign w:val="center"/>
          </w:tcPr>
          <w:p w14:paraId="5866907B" w14:textId="0B26C42B" w:rsidR="00C90F18" w:rsidRDefault="00C90F18" w:rsidP="00C90F18">
            <w:pPr>
              <w:pStyle w:val="TAC"/>
              <w:rPr>
                <w:sz w:val="16"/>
                <w:szCs w:val="16"/>
              </w:rPr>
            </w:pPr>
            <w:r>
              <w:rPr>
                <w:sz w:val="16"/>
                <w:szCs w:val="16"/>
              </w:rPr>
              <w:t>A</w:t>
            </w:r>
          </w:p>
        </w:tc>
        <w:tc>
          <w:tcPr>
            <w:tcW w:w="4962" w:type="dxa"/>
            <w:shd w:val="solid" w:color="FFFFFF" w:fill="auto"/>
            <w:vAlign w:val="center"/>
          </w:tcPr>
          <w:p w14:paraId="71C1A75B" w14:textId="62651FBF" w:rsidR="00C90F18" w:rsidRDefault="00C90F18" w:rsidP="00C90F18">
            <w:pPr>
              <w:pStyle w:val="TAL"/>
              <w:rPr>
                <w:sz w:val="16"/>
                <w:szCs w:val="16"/>
              </w:rPr>
            </w:pPr>
            <w:r>
              <w:rPr>
                <w:sz w:val="16"/>
                <w:szCs w:val="16"/>
              </w:rPr>
              <w:t>Correction on interFrequencyConfig-NoGap</w:t>
            </w:r>
          </w:p>
        </w:tc>
        <w:tc>
          <w:tcPr>
            <w:tcW w:w="713" w:type="dxa"/>
            <w:shd w:val="solid" w:color="FFFFFF" w:fill="auto"/>
            <w:vAlign w:val="center"/>
          </w:tcPr>
          <w:p w14:paraId="2D3E44BF" w14:textId="1CD47FFC" w:rsidR="00C90F18" w:rsidRDefault="00C90F18" w:rsidP="00C90F18">
            <w:pPr>
              <w:pStyle w:val="TAC"/>
              <w:rPr>
                <w:sz w:val="16"/>
                <w:szCs w:val="16"/>
              </w:rPr>
            </w:pPr>
            <w:r>
              <w:rPr>
                <w:sz w:val="16"/>
                <w:szCs w:val="16"/>
              </w:rPr>
              <w:t>17.2.0</w:t>
            </w:r>
          </w:p>
        </w:tc>
      </w:tr>
      <w:tr w:rsidR="00C90F18" w:rsidRPr="00EA5FA7" w14:paraId="5C37B85F" w14:textId="77777777" w:rsidTr="00C90F18">
        <w:tc>
          <w:tcPr>
            <w:tcW w:w="800" w:type="dxa"/>
            <w:shd w:val="solid" w:color="FFFFFF" w:fill="auto"/>
            <w:vAlign w:val="center"/>
          </w:tcPr>
          <w:p w14:paraId="5F9F716C" w14:textId="60A8F58B" w:rsidR="00C90F18" w:rsidRDefault="00C90F18" w:rsidP="00C90F18">
            <w:pPr>
              <w:pStyle w:val="TAC"/>
              <w:rPr>
                <w:sz w:val="16"/>
                <w:szCs w:val="16"/>
              </w:rPr>
            </w:pPr>
            <w:r>
              <w:rPr>
                <w:sz w:val="16"/>
                <w:szCs w:val="16"/>
              </w:rPr>
              <w:t>2022-09</w:t>
            </w:r>
          </w:p>
        </w:tc>
        <w:tc>
          <w:tcPr>
            <w:tcW w:w="800" w:type="dxa"/>
            <w:shd w:val="solid" w:color="FFFFFF" w:fill="auto"/>
            <w:vAlign w:val="center"/>
          </w:tcPr>
          <w:p w14:paraId="02CF2DFB" w14:textId="4CE0B7F4" w:rsidR="00C90F18" w:rsidRDefault="00C90F18" w:rsidP="00C90F18">
            <w:pPr>
              <w:pStyle w:val="TAC"/>
              <w:rPr>
                <w:sz w:val="16"/>
                <w:szCs w:val="16"/>
              </w:rPr>
            </w:pPr>
            <w:r>
              <w:rPr>
                <w:sz w:val="16"/>
                <w:szCs w:val="16"/>
              </w:rPr>
              <w:t>RP-97-e</w:t>
            </w:r>
          </w:p>
        </w:tc>
        <w:tc>
          <w:tcPr>
            <w:tcW w:w="1094" w:type="dxa"/>
            <w:shd w:val="solid" w:color="FFFFFF" w:fill="auto"/>
            <w:vAlign w:val="center"/>
          </w:tcPr>
          <w:p w14:paraId="6123ADB4" w14:textId="69E136E0" w:rsidR="00C90F18" w:rsidRPr="002855A6" w:rsidRDefault="00C90F18" w:rsidP="00C90F18">
            <w:pPr>
              <w:pStyle w:val="TAC"/>
              <w:rPr>
                <w:sz w:val="16"/>
                <w:szCs w:val="16"/>
              </w:rPr>
            </w:pPr>
            <w:r w:rsidRPr="00C90F18">
              <w:rPr>
                <w:sz w:val="16"/>
                <w:szCs w:val="16"/>
              </w:rPr>
              <w:t>RP-222189</w:t>
            </w:r>
          </w:p>
        </w:tc>
        <w:tc>
          <w:tcPr>
            <w:tcW w:w="567" w:type="dxa"/>
            <w:shd w:val="solid" w:color="FFFFFF" w:fill="auto"/>
            <w:vAlign w:val="center"/>
          </w:tcPr>
          <w:p w14:paraId="30CBC316" w14:textId="2784C79F" w:rsidR="00C90F18" w:rsidRDefault="00C90F18" w:rsidP="00C90F18">
            <w:pPr>
              <w:pStyle w:val="TAL"/>
              <w:rPr>
                <w:sz w:val="16"/>
                <w:szCs w:val="16"/>
              </w:rPr>
            </w:pPr>
            <w:r>
              <w:rPr>
                <w:sz w:val="16"/>
                <w:szCs w:val="16"/>
              </w:rPr>
              <w:t>0890</w:t>
            </w:r>
          </w:p>
        </w:tc>
        <w:tc>
          <w:tcPr>
            <w:tcW w:w="425" w:type="dxa"/>
            <w:shd w:val="solid" w:color="FFFFFF" w:fill="auto"/>
            <w:vAlign w:val="center"/>
          </w:tcPr>
          <w:p w14:paraId="1407F4AB" w14:textId="6ADDDC57" w:rsidR="00C90F18" w:rsidRDefault="00C90F18" w:rsidP="00C90F18">
            <w:pPr>
              <w:pStyle w:val="TAR"/>
              <w:rPr>
                <w:sz w:val="16"/>
                <w:szCs w:val="16"/>
              </w:rPr>
            </w:pPr>
            <w:r>
              <w:rPr>
                <w:sz w:val="16"/>
                <w:szCs w:val="16"/>
              </w:rPr>
              <w:t>2</w:t>
            </w:r>
          </w:p>
        </w:tc>
        <w:tc>
          <w:tcPr>
            <w:tcW w:w="425" w:type="dxa"/>
            <w:shd w:val="solid" w:color="FFFFFF" w:fill="auto"/>
            <w:vAlign w:val="center"/>
          </w:tcPr>
          <w:p w14:paraId="1041F727" w14:textId="23567445" w:rsidR="00C90F18" w:rsidRDefault="00C90F18" w:rsidP="00C90F18">
            <w:pPr>
              <w:pStyle w:val="TAC"/>
              <w:rPr>
                <w:sz w:val="16"/>
                <w:szCs w:val="16"/>
              </w:rPr>
            </w:pPr>
            <w:r>
              <w:rPr>
                <w:sz w:val="16"/>
                <w:szCs w:val="16"/>
              </w:rPr>
              <w:t>F</w:t>
            </w:r>
          </w:p>
        </w:tc>
        <w:tc>
          <w:tcPr>
            <w:tcW w:w="4962" w:type="dxa"/>
            <w:shd w:val="solid" w:color="FFFFFF" w:fill="auto"/>
            <w:vAlign w:val="center"/>
          </w:tcPr>
          <w:p w14:paraId="4DB33B08" w14:textId="7D6471F3" w:rsidR="00C90F18" w:rsidRDefault="00C90F18" w:rsidP="00C90F18">
            <w:pPr>
              <w:pStyle w:val="TAL"/>
              <w:rPr>
                <w:sz w:val="16"/>
                <w:szCs w:val="16"/>
              </w:rPr>
            </w:pPr>
            <w:r>
              <w:rPr>
                <w:sz w:val="16"/>
                <w:szCs w:val="16"/>
              </w:rPr>
              <w:t>Correction to SDT for supporting delta signaling</w:t>
            </w:r>
          </w:p>
        </w:tc>
        <w:tc>
          <w:tcPr>
            <w:tcW w:w="713" w:type="dxa"/>
            <w:shd w:val="solid" w:color="FFFFFF" w:fill="auto"/>
            <w:vAlign w:val="center"/>
          </w:tcPr>
          <w:p w14:paraId="6FEC6DA8" w14:textId="12857DDE" w:rsidR="00C90F18" w:rsidRDefault="00C90F18" w:rsidP="00C90F18">
            <w:pPr>
              <w:pStyle w:val="TAC"/>
              <w:rPr>
                <w:sz w:val="16"/>
                <w:szCs w:val="16"/>
              </w:rPr>
            </w:pPr>
            <w:r>
              <w:rPr>
                <w:sz w:val="16"/>
                <w:szCs w:val="16"/>
              </w:rPr>
              <w:t>17.2.0</w:t>
            </w:r>
          </w:p>
        </w:tc>
      </w:tr>
      <w:tr w:rsidR="00C90F18" w:rsidRPr="00EA5FA7" w14:paraId="0E308AE8" w14:textId="77777777" w:rsidTr="00C90F18">
        <w:tc>
          <w:tcPr>
            <w:tcW w:w="800" w:type="dxa"/>
            <w:shd w:val="solid" w:color="FFFFFF" w:fill="auto"/>
            <w:vAlign w:val="center"/>
          </w:tcPr>
          <w:p w14:paraId="5672737F" w14:textId="774DACB6" w:rsidR="00C90F18" w:rsidRDefault="00C90F18" w:rsidP="00C90F18">
            <w:pPr>
              <w:pStyle w:val="TAC"/>
              <w:rPr>
                <w:sz w:val="16"/>
                <w:szCs w:val="16"/>
              </w:rPr>
            </w:pPr>
            <w:r>
              <w:rPr>
                <w:sz w:val="16"/>
                <w:szCs w:val="16"/>
              </w:rPr>
              <w:t>2022-09</w:t>
            </w:r>
          </w:p>
        </w:tc>
        <w:tc>
          <w:tcPr>
            <w:tcW w:w="800" w:type="dxa"/>
            <w:shd w:val="solid" w:color="FFFFFF" w:fill="auto"/>
            <w:vAlign w:val="center"/>
          </w:tcPr>
          <w:p w14:paraId="7FC5C346" w14:textId="79E7B86D" w:rsidR="00C90F18" w:rsidRDefault="00C90F18" w:rsidP="00C90F18">
            <w:pPr>
              <w:pStyle w:val="TAC"/>
              <w:rPr>
                <w:sz w:val="16"/>
                <w:szCs w:val="16"/>
              </w:rPr>
            </w:pPr>
            <w:r>
              <w:rPr>
                <w:sz w:val="16"/>
                <w:szCs w:val="16"/>
              </w:rPr>
              <w:t>RP-97-e</w:t>
            </w:r>
          </w:p>
        </w:tc>
        <w:tc>
          <w:tcPr>
            <w:tcW w:w="1094" w:type="dxa"/>
            <w:shd w:val="solid" w:color="FFFFFF" w:fill="auto"/>
            <w:vAlign w:val="center"/>
          </w:tcPr>
          <w:p w14:paraId="60E14319" w14:textId="000328D7"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3CD7FADC" w14:textId="39504558" w:rsidR="00C90F18" w:rsidRDefault="00C90F18" w:rsidP="00C90F18">
            <w:pPr>
              <w:pStyle w:val="TAL"/>
              <w:rPr>
                <w:sz w:val="16"/>
                <w:szCs w:val="16"/>
              </w:rPr>
            </w:pPr>
            <w:r>
              <w:rPr>
                <w:sz w:val="16"/>
                <w:szCs w:val="16"/>
              </w:rPr>
              <w:t>0978</w:t>
            </w:r>
          </w:p>
        </w:tc>
        <w:tc>
          <w:tcPr>
            <w:tcW w:w="425" w:type="dxa"/>
            <w:shd w:val="solid" w:color="FFFFFF" w:fill="auto"/>
            <w:vAlign w:val="center"/>
          </w:tcPr>
          <w:p w14:paraId="44BFAF86" w14:textId="0EC60AAF" w:rsidR="00C90F18" w:rsidRDefault="00C90F18" w:rsidP="00C90F18">
            <w:pPr>
              <w:pStyle w:val="TAR"/>
              <w:rPr>
                <w:sz w:val="16"/>
                <w:szCs w:val="16"/>
              </w:rPr>
            </w:pPr>
            <w:r>
              <w:rPr>
                <w:sz w:val="16"/>
                <w:szCs w:val="16"/>
              </w:rPr>
              <w:t>-</w:t>
            </w:r>
          </w:p>
        </w:tc>
        <w:tc>
          <w:tcPr>
            <w:tcW w:w="425" w:type="dxa"/>
            <w:shd w:val="solid" w:color="FFFFFF" w:fill="auto"/>
            <w:vAlign w:val="center"/>
          </w:tcPr>
          <w:p w14:paraId="08BD8D36" w14:textId="071516CF" w:rsidR="00C90F18" w:rsidRDefault="00C90F18" w:rsidP="00C90F18">
            <w:pPr>
              <w:pStyle w:val="TAC"/>
              <w:rPr>
                <w:sz w:val="16"/>
                <w:szCs w:val="16"/>
              </w:rPr>
            </w:pPr>
            <w:r>
              <w:rPr>
                <w:sz w:val="16"/>
                <w:szCs w:val="16"/>
              </w:rPr>
              <w:t>F</w:t>
            </w:r>
          </w:p>
        </w:tc>
        <w:tc>
          <w:tcPr>
            <w:tcW w:w="4962" w:type="dxa"/>
            <w:shd w:val="solid" w:color="FFFFFF" w:fill="auto"/>
            <w:vAlign w:val="center"/>
          </w:tcPr>
          <w:p w14:paraId="6ADF08D0" w14:textId="01AC21F5" w:rsidR="00C90F18" w:rsidRDefault="00C90F18" w:rsidP="00C90F18">
            <w:pPr>
              <w:pStyle w:val="TAL"/>
              <w:rPr>
                <w:sz w:val="16"/>
                <w:szCs w:val="16"/>
              </w:rPr>
            </w:pPr>
            <w:r>
              <w:rPr>
                <w:sz w:val="16"/>
                <w:szCs w:val="16"/>
              </w:rPr>
              <w:t>Correction on Broadcast and Unicast co-existence</w:t>
            </w:r>
          </w:p>
        </w:tc>
        <w:tc>
          <w:tcPr>
            <w:tcW w:w="713" w:type="dxa"/>
            <w:shd w:val="solid" w:color="FFFFFF" w:fill="auto"/>
            <w:vAlign w:val="center"/>
          </w:tcPr>
          <w:p w14:paraId="0961F63F" w14:textId="068DBAD8" w:rsidR="00C90F18" w:rsidRDefault="00C90F18" w:rsidP="00C90F18">
            <w:pPr>
              <w:pStyle w:val="TAC"/>
              <w:rPr>
                <w:sz w:val="16"/>
                <w:szCs w:val="16"/>
              </w:rPr>
            </w:pPr>
            <w:r>
              <w:rPr>
                <w:sz w:val="16"/>
                <w:szCs w:val="16"/>
              </w:rPr>
              <w:t>17.2.0</w:t>
            </w:r>
          </w:p>
        </w:tc>
      </w:tr>
      <w:tr w:rsidR="00C90F18" w:rsidRPr="00EA5FA7" w14:paraId="69ECA49E" w14:textId="77777777" w:rsidTr="00C90F18">
        <w:tc>
          <w:tcPr>
            <w:tcW w:w="800" w:type="dxa"/>
            <w:shd w:val="solid" w:color="FFFFFF" w:fill="auto"/>
            <w:vAlign w:val="center"/>
          </w:tcPr>
          <w:p w14:paraId="20F2ECA8" w14:textId="367421E8" w:rsidR="00C90F18" w:rsidRDefault="00C90F18" w:rsidP="00C90F18">
            <w:pPr>
              <w:pStyle w:val="TAC"/>
              <w:rPr>
                <w:sz w:val="16"/>
                <w:szCs w:val="16"/>
              </w:rPr>
            </w:pPr>
            <w:r>
              <w:rPr>
                <w:sz w:val="16"/>
                <w:szCs w:val="16"/>
              </w:rPr>
              <w:t>2022-09</w:t>
            </w:r>
          </w:p>
        </w:tc>
        <w:tc>
          <w:tcPr>
            <w:tcW w:w="800" w:type="dxa"/>
            <w:shd w:val="solid" w:color="FFFFFF" w:fill="auto"/>
            <w:vAlign w:val="center"/>
          </w:tcPr>
          <w:p w14:paraId="226DBD2E" w14:textId="20459953" w:rsidR="00C90F18" w:rsidRDefault="00C90F18" w:rsidP="00C90F18">
            <w:pPr>
              <w:pStyle w:val="TAC"/>
              <w:rPr>
                <w:sz w:val="16"/>
                <w:szCs w:val="16"/>
              </w:rPr>
            </w:pPr>
            <w:r>
              <w:rPr>
                <w:sz w:val="16"/>
                <w:szCs w:val="16"/>
              </w:rPr>
              <w:t>RP-97-e</w:t>
            </w:r>
          </w:p>
        </w:tc>
        <w:tc>
          <w:tcPr>
            <w:tcW w:w="1094" w:type="dxa"/>
            <w:shd w:val="solid" w:color="FFFFFF" w:fill="auto"/>
            <w:vAlign w:val="center"/>
          </w:tcPr>
          <w:p w14:paraId="66FF4083" w14:textId="14425E14" w:rsidR="00C90F18" w:rsidRPr="002855A6" w:rsidRDefault="00C90F18" w:rsidP="00C90F18">
            <w:pPr>
              <w:pStyle w:val="TAC"/>
              <w:rPr>
                <w:sz w:val="16"/>
                <w:szCs w:val="16"/>
              </w:rPr>
            </w:pPr>
            <w:r w:rsidRPr="00C90F18">
              <w:rPr>
                <w:sz w:val="16"/>
                <w:szCs w:val="16"/>
              </w:rPr>
              <w:t>RP-222183</w:t>
            </w:r>
          </w:p>
        </w:tc>
        <w:tc>
          <w:tcPr>
            <w:tcW w:w="567" w:type="dxa"/>
            <w:shd w:val="solid" w:color="FFFFFF" w:fill="auto"/>
            <w:vAlign w:val="center"/>
          </w:tcPr>
          <w:p w14:paraId="695AC145" w14:textId="778C41CB" w:rsidR="00C90F18" w:rsidRDefault="00C90F18" w:rsidP="00C90F18">
            <w:pPr>
              <w:pStyle w:val="TAL"/>
              <w:rPr>
                <w:sz w:val="16"/>
                <w:szCs w:val="16"/>
              </w:rPr>
            </w:pPr>
            <w:r>
              <w:rPr>
                <w:sz w:val="16"/>
                <w:szCs w:val="16"/>
              </w:rPr>
              <w:t>0981</w:t>
            </w:r>
          </w:p>
        </w:tc>
        <w:tc>
          <w:tcPr>
            <w:tcW w:w="425" w:type="dxa"/>
            <w:shd w:val="solid" w:color="FFFFFF" w:fill="auto"/>
            <w:vAlign w:val="center"/>
          </w:tcPr>
          <w:p w14:paraId="59B5728B" w14:textId="502F4F7A" w:rsidR="00C90F18" w:rsidRDefault="00C90F18" w:rsidP="00C90F18">
            <w:pPr>
              <w:pStyle w:val="TAR"/>
              <w:rPr>
                <w:sz w:val="16"/>
                <w:szCs w:val="16"/>
              </w:rPr>
            </w:pPr>
            <w:r>
              <w:rPr>
                <w:sz w:val="16"/>
                <w:szCs w:val="16"/>
              </w:rPr>
              <w:t>1</w:t>
            </w:r>
          </w:p>
        </w:tc>
        <w:tc>
          <w:tcPr>
            <w:tcW w:w="425" w:type="dxa"/>
            <w:shd w:val="solid" w:color="FFFFFF" w:fill="auto"/>
            <w:vAlign w:val="center"/>
          </w:tcPr>
          <w:p w14:paraId="20F82FB7" w14:textId="696A661B" w:rsidR="00C90F18" w:rsidRDefault="00C90F18" w:rsidP="00C90F18">
            <w:pPr>
              <w:pStyle w:val="TAC"/>
              <w:rPr>
                <w:sz w:val="16"/>
                <w:szCs w:val="16"/>
              </w:rPr>
            </w:pPr>
            <w:r>
              <w:rPr>
                <w:sz w:val="16"/>
                <w:szCs w:val="16"/>
              </w:rPr>
              <w:t>F</w:t>
            </w:r>
          </w:p>
        </w:tc>
        <w:tc>
          <w:tcPr>
            <w:tcW w:w="4962" w:type="dxa"/>
            <w:shd w:val="solid" w:color="FFFFFF" w:fill="auto"/>
            <w:vAlign w:val="center"/>
          </w:tcPr>
          <w:p w14:paraId="6C4B4490" w14:textId="60EAB8C6" w:rsidR="00C90F18" w:rsidRDefault="00C90F18" w:rsidP="00C90F18">
            <w:pPr>
              <w:pStyle w:val="TAL"/>
              <w:rPr>
                <w:sz w:val="16"/>
                <w:szCs w:val="16"/>
              </w:rPr>
            </w:pPr>
            <w:r>
              <w:rPr>
                <w:sz w:val="16"/>
                <w:szCs w:val="16"/>
              </w:rPr>
              <w:t xml:space="preserve">Miscellaneous Correction on IAB </w:t>
            </w:r>
          </w:p>
        </w:tc>
        <w:tc>
          <w:tcPr>
            <w:tcW w:w="713" w:type="dxa"/>
            <w:shd w:val="solid" w:color="FFFFFF" w:fill="auto"/>
            <w:vAlign w:val="center"/>
          </w:tcPr>
          <w:p w14:paraId="1E923449" w14:textId="60330EF3" w:rsidR="00C90F18" w:rsidRDefault="00C90F18" w:rsidP="00C90F18">
            <w:pPr>
              <w:pStyle w:val="TAC"/>
              <w:rPr>
                <w:sz w:val="16"/>
                <w:szCs w:val="16"/>
              </w:rPr>
            </w:pPr>
            <w:r>
              <w:rPr>
                <w:sz w:val="16"/>
                <w:szCs w:val="16"/>
              </w:rPr>
              <w:t>17.2.0</w:t>
            </w:r>
          </w:p>
        </w:tc>
      </w:tr>
      <w:tr w:rsidR="00C90F18" w:rsidRPr="00EA5FA7" w14:paraId="360A8EFB" w14:textId="77777777" w:rsidTr="00C90F18">
        <w:tc>
          <w:tcPr>
            <w:tcW w:w="800" w:type="dxa"/>
            <w:shd w:val="solid" w:color="FFFFFF" w:fill="auto"/>
            <w:vAlign w:val="center"/>
          </w:tcPr>
          <w:p w14:paraId="07304483" w14:textId="4E1BF771" w:rsidR="00C90F18" w:rsidRDefault="00C90F18" w:rsidP="00C90F18">
            <w:pPr>
              <w:pStyle w:val="TAC"/>
              <w:rPr>
                <w:sz w:val="16"/>
                <w:szCs w:val="16"/>
              </w:rPr>
            </w:pPr>
            <w:r>
              <w:rPr>
                <w:sz w:val="16"/>
                <w:szCs w:val="16"/>
              </w:rPr>
              <w:t>2022-09</w:t>
            </w:r>
          </w:p>
        </w:tc>
        <w:tc>
          <w:tcPr>
            <w:tcW w:w="800" w:type="dxa"/>
            <w:shd w:val="solid" w:color="FFFFFF" w:fill="auto"/>
            <w:vAlign w:val="center"/>
          </w:tcPr>
          <w:p w14:paraId="61C107CA" w14:textId="21F09619" w:rsidR="00C90F18" w:rsidRDefault="00C90F18" w:rsidP="00C90F18">
            <w:pPr>
              <w:pStyle w:val="TAC"/>
              <w:rPr>
                <w:sz w:val="16"/>
                <w:szCs w:val="16"/>
              </w:rPr>
            </w:pPr>
            <w:r>
              <w:rPr>
                <w:sz w:val="16"/>
                <w:szCs w:val="16"/>
              </w:rPr>
              <w:t>RP-97-e</w:t>
            </w:r>
          </w:p>
        </w:tc>
        <w:tc>
          <w:tcPr>
            <w:tcW w:w="1094" w:type="dxa"/>
            <w:shd w:val="solid" w:color="FFFFFF" w:fill="auto"/>
            <w:vAlign w:val="center"/>
          </w:tcPr>
          <w:p w14:paraId="4554C50C" w14:textId="511FF1EB"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60183014" w14:textId="6DCC5334" w:rsidR="00C90F18" w:rsidRDefault="00C90F18" w:rsidP="00C90F18">
            <w:pPr>
              <w:pStyle w:val="TAL"/>
              <w:rPr>
                <w:sz w:val="16"/>
                <w:szCs w:val="16"/>
              </w:rPr>
            </w:pPr>
            <w:r>
              <w:rPr>
                <w:sz w:val="16"/>
                <w:szCs w:val="16"/>
              </w:rPr>
              <w:t>0984</w:t>
            </w:r>
          </w:p>
        </w:tc>
        <w:tc>
          <w:tcPr>
            <w:tcW w:w="425" w:type="dxa"/>
            <w:shd w:val="solid" w:color="FFFFFF" w:fill="auto"/>
            <w:vAlign w:val="center"/>
          </w:tcPr>
          <w:p w14:paraId="1AF95D7D" w14:textId="7F91C135" w:rsidR="00C90F18" w:rsidRDefault="00C90F18" w:rsidP="00C90F18">
            <w:pPr>
              <w:pStyle w:val="TAR"/>
              <w:rPr>
                <w:sz w:val="16"/>
                <w:szCs w:val="16"/>
              </w:rPr>
            </w:pPr>
            <w:r>
              <w:rPr>
                <w:sz w:val="16"/>
                <w:szCs w:val="16"/>
              </w:rPr>
              <w:t>1</w:t>
            </w:r>
          </w:p>
        </w:tc>
        <w:tc>
          <w:tcPr>
            <w:tcW w:w="425" w:type="dxa"/>
            <w:shd w:val="solid" w:color="FFFFFF" w:fill="auto"/>
            <w:vAlign w:val="center"/>
          </w:tcPr>
          <w:p w14:paraId="6B843F4D" w14:textId="535EB9CD" w:rsidR="00C90F18" w:rsidRDefault="00C90F18" w:rsidP="00C90F18">
            <w:pPr>
              <w:pStyle w:val="TAC"/>
              <w:rPr>
                <w:sz w:val="16"/>
                <w:szCs w:val="16"/>
              </w:rPr>
            </w:pPr>
            <w:r>
              <w:rPr>
                <w:sz w:val="16"/>
                <w:szCs w:val="16"/>
              </w:rPr>
              <w:t>F</w:t>
            </w:r>
          </w:p>
        </w:tc>
        <w:tc>
          <w:tcPr>
            <w:tcW w:w="4962" w:type="dxa"/>
            <w:shd w:val="solid" w:color="FFFFFF" w:fill="auto"/>
            <w:vAlign w:val="center"/>
          </w:tcPr>
          <w:p w14:paraId="4B7D6455" w14:textId="5EE01EF6" w:rsidR="00C90F18" w:rsidRDefault="00C90F18" w:rsidP="00C90F18">
            <w:pPr>
              <w:pStyle w:val="TAL"/>
              <w:rPr>
                <w:sz w:val="16"/>
                <w:szCs w:val="16"/>
              </w:rPr>
            </w:pPr>
            <w:r>
              <w:rPr>
                <w:sz w:val="16"/>
                <w:szCs w:val="16"/>
              </w:rPr>
              <w:t>Further Corrections for NR MBS</w:t>
            </w:r>
          </w:p>
        </w:tc>
        <w:tc>
          <w:tcPr>
            <w:tcW w:w="713" w:type="dxa"/>
            <w:shd w:val="solid" w:color="FFFFFF" w:fill="auto"/>
            <w:vAlign w:val="center"/>
          </w:tcPr>
          <w:p w14:paraId="247EF85B" w14:textId="2BEB0180" w:rsidR="00C90F18" w:rsidRDefault="00C90F18" w:rsidP="00C90F18">
            <w:pPr>
              <w:pStyle w:val="TAC"/>
              <w:rPr>
                <w:sz w:val="16"/>
                <w:szCs w:val="16"/>
              </w:rPr>
            </w:pPr>
            <w:r>
              <w:rPr>
                <w:sz w:val="16"/>
                <w:szCs w:val="16"/>
              </w:rPr>
              <w:t>17.2.0</w:t>
            </w:r>
          </w:p>
        </w:tc>
      </w:tr>
      <w:tr w:rsidR="00C90F18" w:rsidRPr="00EA5FA7" w14:paraId="57C7992A" w14:textId="77777777" w:rsidTr="00C90F18">
        <w:tc>
          <w:tcPr>
            <w:tcW w:w="800" w:type="dxa"/>
            <w:shd w:val="solid" w:color="FFFFFF" w:fill="auto"/>
            <w:vAlign w:val="center"/>
          </w:tcPr>
          <w:p w14:paraId="4A7415EF" w14:textId="1F4BBF7E" w:rsidR="00C90F18" w:rsidRDefault="00C90F18" w:rsidP="00C90F18">
            <w:pPr>
              <w:pStyle w:val="TAC"/>
              <w:rPr>
                <w:sz w:val="16"/>
                <w:szCs w:val="16"/>
              </w:rPr>
            </w:pPr>
            <w:r>
              <w:rPr>
                <w:sz w:val="16"/>
                <w:szCs w:val="16"/>
              </w:rPr>
              <w:t>2022-09</w:t>
            </w:r>
          </w:p>
        </w:tc>
        <w:tc>
          <w:tcPr>
            <w:tcW w:w="800" w:type="dxa"/>
            <w:shd w:val="solid" w:color="FFFFFF" w:fill="auto"/>
            <w:vAlign w:val="center"/>
          </w:tcPr>
          <w:p w14:paraId="627A3E66" w14:textId="37FE1971" w:rsidR="00C90F18" w:rsidRDefault="00C90F18" w:rsidP="00C90F18">
            <w:pPr>
              <w:pStyle w:val="TAC"/>
              <w:rPr>
                <w:sz w:val="16"/>
                <w:szCs w:val="16"/>
              </w:rPr>
            </w:pPr>
            <w:r>
              <w:rPr>
                <w:sz w:val="16"/>
                <w:szCs w:val="16"/>
              </w:rPr>
              <w:t>RP-97-e</w:t>
            </w:r>
          </w:p>
        </w:tc>
        <w:tc>
          <w:tcPr>
            <w:tcW w:w="1094" w:type="dxa"/>
            <w:shd w:val="solid" w:color="FFFFFF" w:fill="auto"/>
            <w:vAlign w:val="center"/>
          </w:tcPr>
          <w:p w14:paraId="06B8C153" w14:textId="5190A511"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78DD40B3" w14:textId="15818798" w:rsidR="00C90F18" w:rsidRDefault="00C90F18" w:rsidP="00C90F18">
            <w:pPr>
              <w:pStyle w:val="TAL"/>
              <w:rPr>
                <w:sz w:val="16"/>
                <w:szCs w:val="16"/>
              </w:rPr>
            </w:pPr>
            <w:r>
              <w:rPr>
                <w:sz w:val="16"/>
                <w:szCs w:val="16"/>
              </w:rPr>
              <w:t>0985</w:t>
            </w:r>
          </w:p>
        </w:tc>
        <w:tc>
          <w:tcPr>
            <w:tcW w:w="425" w:type="dxa"/>
            <w:shd w:val="solid" w:color="FFFFFF" w:fill="auto"/>
            <w:vAlign w:val="center"/>
          </w:tcPr>
          <w:p w14:paraId="5B081208" w14:textId="78A44266" w:rsidR="00C90F18" w:rsidRDefault="00C90F18" w:rsidP="00C90F18">
            <w:pPr>
              <w:pStyle w:val="TAR"/>
              <w:rPr>
                <w:sz w:val="16"/>
                <w:szCs w:val="16"/>
              </w:rPr>
            </w:pPr>
            <w:r>
              <w:rPr>
                <w:sz w:val="16"/>
                <w:szCs w:val="16"/>
              </w:rPr>
              <w:t>2</w:t>
            </w:r>
          </w:p>
        </w:tc>
        <w:tc>
          <w:tcPr>
            <w:tcW w:w="425" w:type="dxa"/>
            <w:shd w:val="solid" w:color="FFFFFF" w:fill="auto"/>
            <w:vAlign w:val="center"/>
          </w:tcPr>
          <w:p w14:paraId="5FA8923F" w14:textId="644F3C6D" w:rsidR="00C90F18" w:rsidRDefault="00C90F18" w:rsidP="00C90F18">
            <w:pPr>
              <w:pStyle w:val="TAC"/>
              <w:rPr>
                <w:sz w:val="16"/>
                <w:szCs w:val="16"/>
              </w:rPr>
            </w:pPr>
            <w:r>
              <w:rPr>
                <w:sz w:val="16"/>
                <w:szCs w:val="16"/>
              </w:rPr>
              <w:t>F</w:t>
            </w:r>
          </w:p>
        </w:tc>
        <w:tc>
          <w:tcPr>
            <w:tcW w:w="4962" w:type="dxa"/>
            <w:shd w:val="solid" w:color="FFFFFF" w:fill="auto"/>
            <w:vAlign w:val="center"/>
          </w:tcPr>
          <w:p w14:paraId="60FF76D1" w14:textId="52D9FF54" w:rsidR="00C90F18" w:rsidRDefault="00C90F18" w:rsidP="00C90F18">
            <w:pPr>
              <w:pStyle w:val="TAL"/>
              <w:rPr>
                <w:sz w:val="16"/>
                <w:szCs w:val="16"/>
              </w:rPr>
            </w:pPr>
            <w:r>
              <w:rPr>
                <w:sz w:val="16"/>
                <w:szCs w:val="16"/>
              </w:rPr>
              <w:t>Corrections for the establishment of F1-U ptp retransmission tunnels</w:t>
            </w:r>
          </w:p>
        </w:tc>
        <w:tc>
          <w:tcPr>
            <w:tcW w:w="713" w:type="dxa"/>
            <w:shd w:val="solid" w:color="FFFFFF" w:fill="auto"/>
            <w:vAlign w:val="center"/>
          </w:tcPr>
          <w:p w14:paraId="437E1A66" w14:textId="7A3F8FCE" w:rsidR="00C90F18" w:rsidRDefault="00C90F18" w:rsidP="00C90F18">
            <w:pPr>
              <w:pStyle w:val="TAC"/>
              <w:rPr>
                <w:sz w:val="16"/>
                <w:szCs w:val="16"/>
              </w:rPr>
            </w:pPr>
            <w:r>
              <w:rPr>
                <w:sz w:val="16"/>
                <w:szCs w:val="16"/>
              </w:rPr>
              <w:t>17.2.0</w:t>
            </w:r>
          </w:p>
        </w:tc>
      </w:tr>
      <w:tr w:rsidR="00C90F18" w:rsidRPr="00EA5FA7" w14:paraId="4B7B4A49" w14:textId="77777777" w:rsidTr="00C90F18">
        <w:tc>
          <w:tcPr>
            <w:tcW w:w="800" w:type="dxa"/>
            <w:shd w:val="solid" w:color="FFFFFF" w:fill="auto"/>
            <w:vAlign w:val="center"/>
          </w:tcPr>
          <w:p w14:paraId="55AB1D9A" w14:textId="53DD9E6C" w:rsidR="00C90F18" w:rsidRDefault="00C90F18" w:rsidP="00C90F18">
            <w:pPr>
              <w:pStyle w:val="TAC"/>
              <w:rPr>
                <w:sz w:val="16"/>
                <w:szCs w:val="16"/>
              </w:rPr>
            </w:pPr>
            <w:r>
              <w:rPr>
                <w:sz w:val="16"/>
                <w:szCs w:val="16"/>
              </w:rPr>
              <w:t>2022-09</w:t>
            </w:r>
          </w:p>
        </w:tc>
        <w:tc>
          <w:tcPr>
            <w:tcW w:w="800" w:type="dxa"/>
            <w:shd w:val="solid" w:color="FFFFFF" w:fill="auto"/>
            <w:vAlign w:val="center"/>
          </w:tcPr>
          <w:p w14:paraId="209B8506" w14:textId="78136F25" w:rsidR="00C90F18" w:rsidRDefault="00C90F18" w:rsidP="00C90F18">
            <w:pPr>
              <w:pStyle w:val="TAC"/>
              <w:rPr>
                <w:sz w:val="16"/>
                <w:szCs w:val="16"/>
              </w:rPr>
            </w:pPr>
            <w:r>
              <w:rPr>
                <w:sz w:val="16"/>
                <w:szCs w:val="16"/>
              </w:rPr>
              <w:t>RP-97-e</w:t>
            </w:r>
          </w:p>
        </w:tc>
        <w:tc>
          <w:tcPr>
            <w:tcW w:w="1094" w:type="dxa"/>
            <w:shd w:val="solid" w:color="FFFFFF" w:fill="auto"/>
            <w:vAlign w:val="center"/>
          </w:tcPr>
          <w:p w14:paraId="094AF620" w14:textId="3519537F" w:rsidR="00C90F18" w:rsidRPr="002855A6" w:rsidRDefault="00C90F18" w:rsidP="00C90F18">
            <w:pPr>
              <w:pStyle w:val="TAC"/>
              <w:rPr>
                <w:sz w:val="16"/>
                <w:szCs w:val="16"/>
              </w:rPr>
            </w:pPr>
            <w:r w:rsidRPr="00C90F18">
              <w:rPr>
                <w:sz w:val="16"/>
                <w:szCs w:val="16"/>
              </w:rPr>
              <w:t>RP-222185</w:t>
            </w:r>
          </w:p>
        </w:tc>
        <w:tc>
          <w:tcPr>
            <w:tcW w:w="567" w:type="dxa"/>
            <w:shd w:val="solid" w:color="FFFFFF" w:fill="auto"/>
            <w:vAlign w:val="center"/>
          </w:tcPr>
          <w:p w14:paraId="1BD0CCEB" w14:textId="5AC516CB" w:rsidR="00C90F18" w:rsidRDefault="00C90F18" w:rsidP="00C90F18">
            <w:pPr>
              <w:pStyle w:val="TAL"/>
              <w:rPr>
                <w:sz w:val="16"/>
                <w:szCs w:val="16"/>
              </w:rPr>
            </w:pPr>
            <w:r>
              <w:rPr>
                <w:sz w:val="16"/>
                <w:szCs w:val="16"/>
              </w:rPr>
              <w:t>0986</w:t>
            </w:r>
          </w:p>
        </w:tc>
        <w:tc>
          <w:tcPr>
            <w:tcW w:w="425" w:type="dxa"/>
            <w:shd w:val="solid" w:color="FFFFFF" w:fill="auto"/>
            <w:vAlign w:val="center"/>
          </w:tcPr>
          <w:p w14:paraId="34521C0D" w14:textId="178B525B" w:rsidR="00C90F18" w:rsidRDefault="00C90F18" w:rsidP="00C90F18">
            <w:pPr>
              <w:pStyle w:val="TAR"/>
              <w:rPr>
                <w:sz w:val="16"/>
                <w:szCs w:val="16"/>
              </w:rPr>
            </w:pPr>
            <w:r>
              <w:rPr>
                <w:sz w:val="16"/>
                <w:szCs w:val="16"/>
              </w:rPr>
              <w:t>3</w:t>
            </w:r>
          </w:p>
        </w:tc>
        <w:tc>
          <w:tcPr>
            <w:tcW w:w="425" w:type="dxa"/>
            <w:shd w:val="solid" w:color="FFFFFF" w:fill="auto"/>
            <w:vAlign w:val="center"/>
          </w:tcPr>
          <w:p w14:paraId="4D0AFFE7" w14:textId="628677E3" w:rsidR="00C90F18" w:rsidRDefault="00C90F18" w:rsidP="00C90F18">
            <w:pPr>
              <w:pStyle w:val="TAC"/>
              <w:rPr>
                <w:sz w:val="16"/>
                <w:szCs w:val="16"/>
              </w:rPr>
            </w:pPr>
            <w:r>
              <w:rPr>
                <w:sz w:val="16"/>
                <w:szCs w:val="16"/>
              </w:rPr>
              <w:t>B</w:t>
            </w:r>
          </w:p>
        </w:tc>
        <w:tc>
          <w:tcPr>
            <w:tcW w:w="4962" w:type="dxa"/>
            <w:shd w:val="solid" w:color="FFFFFF" w:fill="auto"/>
            <w:vAlign w:val="center"/>
          </w:tcPr>
          <w:p w14:paraId="3A083150" w14:textId="5E86A8B5" w:rsidR="00C90F18" w:rsidRDefault="00C90F18" w:rsidP="00C90F18">
            <w:pPr>
              <w:pStyle w:val="TAL"/>
              <w:rPr>
                <w:sz w:val="16"/>
                <w:szCs w:val="16"/>
              </w:rPr>
            </w:pPr>
            <w:r>
              <w:rPr>
                <w:sz w:val="16"/>
                <w:szCs w:val="16"/>
              </w:rPr>
              <w:t>CR for TS38.473 on Extending NR Operation to 71GHz</w:t>
            </w:r>
          </w:p>
        </w:tc>
        <w:tc>
          <w:tcPr>
            <w:tcW w:w="713" w:type="dxa"/>
            <w:shd w:val="solid" w:color="FFFFFF" w:fill="auto"/>
            <w:vAlign w:val="center"/>
          </w:tcPr>
          <w:p w14:paraId="67588F38" w14:textId="6A8850B4" w:rsidR="00C90F18" w:rsidRDefault="00C90F18" w:rsidP="00C90F18">
            <w:pPr>
              <w:pStyle w:val="TAC"/>
              <w:rPr>
                <w:sz w:val="16"/>
                <w:szCs w:val="16"/>
              </w:rPr>
            </w:pPr>
            <w:r>
              <w:rPr>
                <w:sz w:val="16"/>
                <w:szCs w:val="16"/>
              </w:rPr>
              <w:t>17.2.0</w:t>
            </w:r>
          </w:p>
        </w:tc>
      </w:tr>
      <w:tr w:rsidR="00C90F18" w:rsidRPr="00EA5FA7" w14:paraId="2437235E" w14:textId="77777777" w:rsidTr="00C90F18">
        <w:tc>
          <w:tcPr>
            <w:tcW w:w="800" w:type="dxa"/>
            <w:shd w:val="solid" w:color="FFFFFF" w:fill="auto"/>
            <w:vAlign w:val="center"/>
          </w:tcPr>
          <w:p w14:paraId="0043A2B0" w14:textId="7254A2CA" w:rsidR="00C90F18" w:rsidRDefault="00C90F18" w:rsidP="00C90F18">
            <w:pPr>
              <w:pStyle w:val="TAC"/>
              <w:rPr>
                <w:sz w:val="16"/>
                <w:szCs w:val="16"/>
              </w:rPr>
            </w:pPr>
            <w:r>
              <w:rPr>
                <w:sz w:val="16"/>
                <w:szCs w:val="16"/>
              </w:rPr>
              <w:t>2022-09</w:t>
            </w:r>
          </w:p>
        </w:tc>
        <w:tc>
          <w:tcPr>
            <w:tcW w:w="800" w:type="dxa"/>
            <w:shd w:val="solid" w:color="FFFFFF" w:fill="auto"/>
            <w:vAlign w:val="center"/>
          </w:tcPr>
          <w:p w14:paraId="3DC4E3D3" w14:textId="33F610D3" w:rsidR="00C90F18" w:rsidRDefault="00C90F18" w:rsidP="00C90F18">
            <w:pPr>
              <w:pStyle w:val="TAC"/>
              <w:rPr>
                <w:sz w:val="16"/>
                <w:szCs w:val="16"/>
              </w:rPr>
            </w:pPr>
            <w:r>
              <w:rPr>
                <w:sz w:val="16"/>
                <w:szCs w:val="16"/>
              </w:rPr>
              <w:t>RP-97-e</w:t>
            </w:r>
          </w:p>
        </w:tc>
        <w:tc>
          <w:tcPr>
            <w:tcW w:w="1094" w:type="dxa"/>
            <w:shd w:val="solid" w:color="FFFFFF" w:fill="auto"/>
            <w:vAlign w:val="center"/>
          </w:tcPr>
          <w:p w14:paraId="4564DDBC" w14:textId="27A4EC35" w:rsidR="00C90F18" w:rsidRPr="002855A6" w:rsidRDefault="00C90F18" w:rsidP="00C90F18">
            <w:pPr>
              <w:pStyle w:val="TAC"/>
              <w:rPr>
                <w:sz w:val="16"/>
                <w:szCs w:val="16"/>
              </w:rPr>
            </w:pPr>
            <w:r w:rsidRPr="00C90F18">
              <w:rPr>
                <w:sz w:val="16"/>
                <w:szCs w:val="16"/>
              </w:rPr>
              <w:t>RP-222186</w:t>
            </w:r>
          </w:p>
        </w:tc>
        <w:tc>
          <w:tcPr>
            <w:tcW w:w="567" w:type="dxa"/>
            <w:shd w:val="solid" w:color="FFFFFF" w:fill="auto"/>
            <w:vAlign w:val="center"/>
          </w:tcPr>
          <w:p w14:paraId="499B537B" w14:textId="097DAB6C" w:rsidR="00C90F18" w:rsidRDefault="00C90F18" w:rsidP="00C90F18">
            <w:pPr>
              <w:pStyle w:val="TAL"/>
              <w:rPr>
                <w:sz w:val="16"/>
                <w:szCs w:val="16"/>
              </w:rPr>
            </w:pPr>
            <w:r>
              <w:rPr>
                <w:sz w:val="16"/>
                <w:szCs w:val="16"/>
              </w:rPr>
              <w:t>0988</w:t>
            </w:r>
          </w:p>
        </w:tc>
        <w:tc>
          <w:tcPr>
            <w:tcW w:w="425" w:type="dxa"/>
            <w:shd w:val="solid" w:color="FFFFFF" w:fill="auto"/>
            <w:vAlign w:val="center"/>
          </w:tcPr>
          <w:p w14:paraId="66DE7BE2" w14:textId="3525FBB8" w:rsidR="00C90F18" w:rsidRDefault="00C90F18" w:rsidP="00C90F18">
            <w:pPr>
              <w:pStyle w:val="TAR"/>
              <w:rPr>
                <w:sz w:val="16"/>
                <w:szCs w:val="16"/>
              </w:rPr>
            </w:pPr>
          </w:p>
        </w:tc>
        <w:tc>
          <w:tcPr>
            <w:tcW w:w="425" w:type="dxa"/>
            <w:shd w:val="solid" w:color="FFFFFF" w:fill="auto"/>
            <w:vAlign w:val="center"/>
          </w:tcPr>
          <w:p w14:paraId="00438404" w14:textId="7EB82B84" w:rsidR="00C90F18" w:rsidRDefault="00C90F18" w:rsidP="00C90F18">
            <w:pPr>
              <w:pStyle w:val="TAC"/>
              <w:rPr>
                <w:sz w:val="16"/>
                <w:szCs w:val="16"/>
              </w:rPr>
            </w:pPr>
            <w:r>
              <w:rPr>
                <w:sz w:val="16"/>
                <w:szCs w:val="16"/>
              </w:rPr>
              <w:t>F</w:t>
            </w:r>
          </w:p>
        </w:tc>
        <w:tc>
          <w:tcPr>
            <w:tcW w:w="4962" w:type="dxa"/>
            <w:shd w:val="solid" w:color="FFFFFF" w:fill="auto"/>
            <w:vAlign w:val="center"/>
          </w:tcPr>
          <w:p w14:paraId="392C4B0C" w14:textId="5E88A0C3" w:rsidR="00C90F18" w:rsidRDefault="00C90F18" w:rsidP="00C90F18">
            <w:pPr>
              <w:pStyle w:val="TAL"/>
              <w:rPr>
                <w:sz w:val="16"/>
                <w:szCs w:val="16"/>
              </w:rPr>
            </w:pPr>
            <w:r>
              <w:rPr>
                <w:sz w:val="16"/>
                <w:szCs w:val="16"/>
              </w:rPr>
              <w:t>Addition of SRS port index</w:t>
            </w:r>
          </w:p>
        </w:tc>
        <w:tc>
          <w:tcPr>
            <w:tcW w:w="713" w:type="dxa"/>
            <w:shd w:val="solid" w:color="FFFFFF" w:fill="auto"/>
            <w:vAlign w:val="center"/>
          </w:tcPr>
          <w:p w14:paraId="7347CAAC" w14:textId="1F600557" w:rsidR="00C90F18" w:rsidRDefault="00C90F18" w:rsidP="00C90F18">
            <w:pPr>
              <w:pStyle w:val="TAC"/>
              <w:rPr>
                <w:sz w:val="16"/>
                <w:szCs w:val="16"/>
              </w:rPr>
            </w:pPr>
            <w:r>
              <w:rPr>
                <w:sz w:val="16"/>
                <w:szCs w:val="16"/>
              </w:rPr>
              <w:t>17.2.0</w:t>
            </w:r>
          </w:p>
        </w:tc>
      </w:tr>
      <w:tr w:rsidR="00C90F18" w:rsidRPr="00EA5FA7" w14:paraId="740DD962" w14:textId="77777777" w:rsidTr="00C90F18">
        <w:tc>
          <w:tcPr>
            <w:tcW w:w="800" w:type="dxa"/>
            <w:shd w:val="solid" w:color="FFFFFF" w:fill="auto"/>
            <w:vAlign w:val="center"/>
          </w:tcPr>
          <w:p w14:paraId="5126EC48" w14:textId="52597CA3" w:rsidR="00C90F18" w:rsidRDefault="00C90F18" w:rsidP="00C90F18">
            <w:pPr>
              <w:pStyle w:val="TAC"/>
              <w:rPr>
                <w:sz w:val="16"/>
                <w:szCs w:val="16"/>
              </w:rPr>
            </w:pPr>
            <w:r>
              <w:rPr>
                <w:sz w:val="16"/>
                <w:szCs w:val="16"/>
              </w:rPr>
              <w:t>2022-09</w:t>
            </w:r>
          </w:p>
        </w:tc>
        <w:tc>
          <w:tcPr>
            <w:tcW w:w="800" w:type="dxa"/>
            <w:shd w:val="solid" w:color="FFFFFF" w:fill="auto"/>
            <w:vAlign w:val="center"/>
          </w:tcPr>
          <w:p w14:paraId="5D43623E" w14:textId="4E0F52C1" w:rsidR="00C90F18" w:rsidRDefault="00C90F18" w:rsidP="00C90F18">
            <w:pPr>
              <w:pStyle w:val="TAC"/>
              <w:rPr>
                <w:sz w:val="16"/>
                <w:szCs w:val="16"/>
              </w:rPr>
            </w:pPr>
            <w:r>
              <w:rPr>
                <w:sz w:val="16"/>
                <w:szCs w:val="16"/>
              </w:rPr>
              <w:t>RP-97-e</w:t>
            </w:r>
          </w:p>
        </w:tc>
        <w:tc>
          <w:tcPr>
            <w:tcW w:w="1094" w:type="dxa"/>
            <w:shd w:val="solid" w:color="FFFFFF" w:fill="auto"/>
            <w:vAlign w:val="center"/>
          </w:tcPr>
          <w:p w14:paraId="7D1CC76D" w14:textId="7D066226" w:rsidR="00C90F18" w:rsidRPr="002855A6" w:rsidRDefault="00C90F18" w:rsidP="00C90F18">
            <w:pPr>
              <w:pStyle w:val="TAC"/>
              <w:rPr>
                <w:sz w:val="16"/>
                <w:szCs w:val="16"/>
              </w:rPr>
            </w:pPr>
            <w:r w:rsidRPr="00C90F18">
              <w:rPr>
                <w:sz w:val="16"/>
                <w:szCs w:val="16"/>
              </w:rPr>
              <w:t>RP-222190</w:t>
            </w:r>
          </w:p>
        </w:tc>
        <w:tc>
          <w:tcPr>
            <w:tcW w:w="567" w:type="dxa"/>
            <w:shd w:val="solid" w:color="FFFFFF" w:fill="auto"/>
            <w:vAlign w:val="center"/>
          </w:tcPr>
          <w:p w14:paraId="541B97CF" w14:textId="20C083FF" w:rsidR="00C90F18" w:rsidRDefault="00C90F18" w:rsidP="00C90F18">
            <w:pPr>
              <w:pStyle w:val="TAL"/>
              <w:rPr>
                <w:sz w:val="16"/>
                <w:szCs w:val="16"/>
              </w:rPr>
            </w:pPr>
            <w:r>
              <w:rPr>
                <w:sz w:val="16"/>
                <w:szCs w:val="16"/>
              </w:rPr>
              <w:t>0989</w:t>
            </w:r>
          </w:p>
        </w:tc>
        <w:tc>
          <w:tcPr>
            <w:tcW w:w="425" w:type="dxa"/>
            <w:shd w:val="solid" w:color="FFFFFF" w:fill="auto"/>
            <w:vAlign w:val="center"/>
          </w:tcPr>
          <w:p w14:paraId="419BB9BD" w14:textId="14949BDD" w:rsidR="00C90F18" w:rsidRDefault="00C90F18" w:rsidP="00C90F18">
            <w:pPr>
              <w:pStyle w:val="TAR"/>
              <w:rPr>
                <w:sz w:val="16"/>
                <w:szCs w:val="16"/>
              </w:rPr>
            </w:pPr>
            <w:r>
              <w:rPr>
                <w:sz w:val="16"/>
                <w:szCs w:val="16"/>
              </w:rPr>
              <w:t>1</w:t>
            </w:r>
          </w:p>
        </w:tc>
        <w:tc>
          <w:tcPr>
            <w:tcW w:w="425" w:type="dxa"/>
            <w:shd w:val="solid" w:color="FFFFFF" w:fill="auto"/>
            <w:vAlign w:val="center"/>
          </w:tcPr>
          <w:p w14:paraId="0E3163D3" w14:textId="4F95009C" w:rsidR="00C90F18" w:rsidRDefault="00C90F18" w:rsidP="00C90F18">
            <w:pPr>
              <w:pStyle w:val="TAC"/>
              <w:rPr>
                <w:sz w:val="16"/>
                <w:szCs w:val="16"/>
              </w:rPr>
            </w:pPr>
            <w:r>
              <w:rPr>
                <w:sz w:val="16"/>
                <w:szCs w:val="16"/>
              </w:rPr>
              <w:t>F</w:t>
            </w:r>
          </w:p>
        </w:tc>
        <w:tc>
          <w:tcPr>
            <w:tcW w:w="4962" w:type="dxa"/>
            <w:shd w:val="solid" w:color="FFFFFF" w:fill="auto"/>
            <w:vAlign w:val="center"/>
          </w:tcPr>
          <w:p w14:paraId="17CF592A" w14:textId="55F0B91B" w:rsidR="00C90F18" w:rsidRDefault="00C90F18" w:rsidP="00C90F18">
            <w:pPr>
              <w:pStyle w:val="TAL"/>
              <w:rPr>
                <w:sz w:val="16"/>
                <w:szCs w:val="16"/>
              </w:rPr>
            </w:pPr>
            <w:r>
              <w:rPr>
                <w:sz w:val="16"/>
                <w:szCs w:val="16"/>
              </w:rPr>
              <w:t xml:space="preserve">SL relay corrections </w:t>
            </w:r>
          </w:p>
        </w:tc>
        <w:tc>
          <w:tcPr>
            <w:tcW w:w="713" w:type="dxa"/>
            <w:shd w:val="solid" w:color="FFFFFF" w:fill="auto"/>
            <w:vAlign w:val="center"/>
          </w:tcPr>
          <w:p w14:paraId="089C6CFD" w14:textId="237E61A7" w:rsidR="00C90F18" w:rsidRDefault="00C90F18" w:rsidP="00C90F18">
            <w:pPr>
              <w:pStyle w:val="TAC"/>
              <w:rPr>
                <w:sz w:val="16"/>
                <w:szCs w:val="16"/>
              </w:rPr>
            </w:pPr>
            <w:r>
              <w:rPr>
                <w:sz w:val="16"/>
                <w:szCs w:val="16"/>
              </w:rPr>
              <w:t>17.2.0</w:t>
            </w:r>
          </w:p>
        </w:tc>
      </w:tr>
      <w:tr w:rsidR="00C90F18" w:rsidRPr="00EA5FA7" w14:paraId="4E701F58" w14:textId="77777777" w:rsidTr="00C90F18">
        <w:tc>
          <w:tcPr>
            <w:tcW w:w="800" w:type="dxa"/>
            <w:shd w:val="solid" w:color="FFFFFF" w:fill="auto"/>
            <w:vAlign w:val="center"/>
          </w:tcPr>
          <w:p w14:paraId="55BEB6E3" w14:textId="3E6F51C1" w:rsidR="00C90F18" w:rsidRDefault="00C90F18" w:rsidP="00C90F18">
            <w:pPr>
              <w:pStyle w:val="TAC"/>
              <w:rPr>
                <w:sz w:val="16"/>
                <w:szCs w:val="16"/>
              </w:rPr>
            </w:pPr>
            <w:r>
              <w:rPr>
                <w:sz w:val="16"/>
                <w:szCs w:val="16"/>
              </w:rPr>
              <w:t>2022-09</w:t>
            </w:r>
          </w:p>
        </w:tc>
        <w:tc>
          <w:tcPr>
            <w:tcW w:w="800" w:type="dxa"/>
            <w:shd w:val="solid" w:color="FFFFFF" w:fill="auto"/>
            <w:vAlign w:val="center"/>
          </w:tcPr>
          <w:p w14:paraId="107B00A7" w14:textId="4FA02A56" w:rsidR="00C90F18" w:rsidRDefault="00C90F18" w:rsidP="00C90F18">
            <w:pPr>
              <w:pStyle w:val="TAC"/>
              <w:rPr>
                <w:sz w:val="16"/>
                <w:szCs w:val="16"/>
              </w:rPr>
            </w:pPr>
            <w:r>
              <w:rPr>
                <w:sz w:val="16"/>
                <w:szCs w:val="16"/>
              </w:rPr>
              <w:t>RP-97-e</w:t>
            </w:r>
          </w:p>
        </w:tc>
        <w:tc>
          <w:tcPr>
            <w:tcW w:w="1094" w:type="dxa"/>
            <w:shd w:val="solid" w:color="FFFFFF" w:fill="auto"/>
            <w:vAlign w:val="center"/>
          </w:tcPr>
          <w:p w14:paraId="59D4C681" w14:textId="78F05525" w:rsidR="00C90F18" w:rsidRPr="002855A6" w:rsidRDefault="00C90F18" w:rsidP="00C90F18">
            <w:pPr>
              <w:pStyle w:val="TAC"/>
              <w:rPr>
                <w:sz w:val="16"/>
                <w:szCs w:val="16"/>
              </w:rPr>
            </w:pPr>
            <w:r w:rsidRPr="00C90F18">
              <w:rPr>
                <w:sz w:val="16"/>
                <w:szCs w:val="16"/>
              </w:rPr>
              <w:t>RP-222187</w:t>
            </w:r>
          </w:p>
        </w:tc>
        <w:tc>
          <w:tcPr>
            <w:tcW w:w="567" w:type="dxa"/>
            <w:shd w:val="solid" w:color="FFFFFF" w:fill="auto"/>
            <w:vAlign w:val="center"/>
          </w:tcPr>
          <w:p w14:paraId="52D039C6" w14:textId="27C2F944" w:rsidR="00C90F18" w:rsidRDefault="00C90F18" w:rsidP="00C90F18">
            <w:pPr>
              <w:pStyle w:val="TAL"/>
              <w:rPr>
                <w:sz w:val="16"/>
                <w:szCs w:val="16"/>
              </w:rPr>
            </w:pPr>
            <w:r>
              <w:rPr>
                <w:sz w:val="16"/>
                <w:szCs w:val="16"/>
              </w:rPr>
              <w:t>0994</w:t>
            </w:r>
          </w:p>
        </w:tc>
        <w:tc>
          <w:tcPr>
            <w:tcW w:w="425" w:type="dxa"/>
            <w:shd w:val="solid" w:color="FFFFFF" w:fill="auto"/>
            <w:vAlign w:val="center"/>
          </w:tcPr>
          <w:p w14:paraId="194544E3" w14:textId="4D573B25" w:rsidR="00C90F18" w:rsidRDefault="00C90F18" w:rsidP="00C90F18">
            <w:pPr>
              <w:pStyle w:val="TAR"/>
              <w:rPr>
                <w:sz w:val="16"/>
                <w:szCs w:val="16"/>
              </w:rPr>
            </w:pPr>
            <w:r>
              <w:rPr>
                <w:sz w:val="16"/>
                <w:szCs w:val="16"/>
              </w:rPr>
              <w:t>1</w:t>
            </w:r>
          </w:p>
        </w:tc>
        <w:tc>
          <w:tcPr>
            <w:tcW w:w="425" w:type="dxa"/>
            <w:shd w:val="solid" w:color="FFFFFF" w:fill="auto"/>
            <w:vAlign w:val="center"/>
          </w:tcPr>
          <w:p w14:paraId="117077C8" w14:textId="505DA500" w:rsidR="00C90F18" w:rsidRDefault="00C90F18" w:rsidP="00C90F18">
            <w:pPr>
              <w:pStyle w:val="TAC"/>
              <w:rPr>
                <w:sz w:val="16"/>
                <w:szCs w:val="16"/>
              </w:rPr>
            </w:pPr>
            <w:r>
              <w:rPr>
                <w:sz w:val="16"/>
                <w:szCs w:val="16"/>
              </w:rPr>
              <w:t>F</w:t>
            </w:r>
          </w:p>
        </w:tc>
        <w:tc>
          <w:tcPr>
            <w:tcW w:w="4962" w:type="dxa"/>
            <w:shd w:val="solid" w:color="FFFFFF" w:fill="auto"/>
            <w:vAlign w:val="center"/>
          </w:tcPr>
          <w:p w14:paraId="22AFF9CB" w14:textId="300918E6" w:rsidR="00C90F18" w:rsidRDefault="00C90F18" w:rsidP="00C90F18">
            <w:pPr>
              <w:pStyle w:val="TAL"/>
              <w:rPr>
                <w:sz w:val="16"/>
                <w:szCs w:val="16"/>
              </w:rPr>
            </w:pPr>
            <w:r>
              <w:rPr>
                <w:sz w:val="16"/>
                <w:szCs w:val="16"/>
              </w:rPr>
              <w:t>Correction of UE Paging Capability</w:t>
            </w:r>
          </w:p>
        </w:tc>
        <w:tc>
          <w:tcPr>
            <w:tcW w:w="713" w:type="dxa"/>
            <w:shd w:val="solid" w:color="FFFFFF" w:fill="auto"/>
            <w:vAlign w:val="center"/>
          </w:tcPr>
          <w:p w14:paraId="540E94D2" w14:textId="49FE42A7" w:rsidR="00C90F18" w:rsidRDefault="00C90F18" w:rsidP="00C90F18">
            <w:pPr>
              <w:pStyle w:val="TAC"/>
              <w:rPr>
                <w:sz w:val="16"/>
                <w:szCs w:val="16"/>
              </w:rPr>
            </w:pPr>
            <w:r>
              <w:rPr>
                <w:sz w:val="16"/>
                <w:szCs w:val="16"/>
              </w:rPr>
              <w:t>17.2.0</w:t>
            </w:r>
          </w:p>
        </w:tc>
      </w:tr>
      <w:tr w:rsidR="00C90F18" w:rsidRPr="00EA5FA7" w14:paraId="779F4554" w14:textId="77777777" w:rsidTr="00C90F18">
        <w:tc>
          <w:tcPr>
            <w:tcW w:w="800" w:type="dxa"/>
            <w:shd w:val="solid" w:color="FFFFFF" w:fill="auto"/>
            <w:vAlign w:val="center"/>
          </w:tcPr>
          <w:p w14:paraId="26D0DADA" w14:textId="3433A5FF" w:rsidR="00C90F18" w:rsidRDefault="00C90F18" w:rsidP="00C90F18">
            <w:pPr>
              <w:pStyle w:val="TAC"/>
              <w:rPr>
                <w:sz w:val="16"/>
                <w:szCs w:val="16"/>
              </w:rPr>
            </w:pPr>
            <w:r>
              <w:rPr>
                <w:sz w:val="16"/>
                <w:szCs w:val="16"/>
              </w:rPr>
              <w:t>2022-09</w:t>
            </w:r>
          </w:p>
        </w:tc>
        <w:tc>
          <w:tcPr>
            <w:tcW w:w="800" w:type="dxa"/>
            <w:shd w:val="solid" w:color="FFFFFF" w:fill="auto"/>
            <w:vAlign w:val="center"/>
          </w:tcPr>
          <w:p w14:paraId="35689218" w14:textId="3C73F27E" w:rsidR="00C90F18" w:rsidRDefault="00C90F18" w:rsidP="00C90F18">
            <w:pPr>
              <w:pStyle w:val="TAC"/>
              <w:rPr>
                <w:sz w:val="16"/>
                <w:szCs w:val="16"/>
              </w:rPr>
            </w:pPr>
            <w:r>
              <w:rPr>
                <w:sz w:val="16"/>
                <w:szCs w:val="16"/>
              </w:rPr>
              <w:t>RP-97-e</w:t>
            </w:r>
          </w:p>
        </w:tc>
        <w:tc>
          <w:tcPr>
            <w:tcW w:w="1094" w:type="dxa"/>
            <w:shd w:val="solid" w:color="FFFFFF" w:fill="auto"/>
            <w:vAlign w:val="center"/>
          </w:tcPr>
          <w:p w14:paraId="07B985B4" w14:textId="36FF6AB2" w:rsidR="00C90F18" w:rsidRPr="002855A6" w:rsidRDefault="00C90F18" w:rsidP="00C90F18">
            <w:pPr>
              <w:pStyle w:val="TAC"/>
              <w:rPr>
                <w:sz w:val="16"/>
                <w:szCs w:val="16"/>
              </w:rPr>
            </w:pPr>
            <w:r w:rsidRPr="00C90F18">
              <w:rPr>
                <w:sz w:val="16"/>
                <w:szCs w:val="16"/>
              </w:rPr>
              <w:t>RP-222201</w:t>
            </w:r>
          </w:p>
        </w:tc>
        <w:tc>
          <w:tcPr>
            <w:tcW w:w="567" w:type="dxa"/>
            <w:shd w:val="solid" w:color="FFFFFF" w:fill="auto"/>
            <w:vAlign w:val="center"/>
          </w:tcPr>
          <w:p w14:paraId="734AFBD7" w14:textId="4061A628" w:rsidR="00C90F18" w:rsidRDefault="00C90F18" w:rsidP="00C90F18">
            <w:pPr>
              <w:pStyle w:val="TAL"/>
              <w:rPr>
                <w:sz w:val="16"/>
                <w:szCs w:val="16"/>
              </w:rPr>
            </w:pPr>
            <w:r>
              <w:rPr>
                <w:sz w:val="16"/>
                <w:szCs w:val="16"/>
              </w:rPr>
              <w:t>0997</w:t>
            </w:r>
          </w:p>
        </w:tc>
        <w:tc>
          <w:tcPr>
            <w:tcW w:w="425" w:type="dxa"/>
            <w:shd w:val="solid" w:color="FFFFFF" w:fill="auto"/>
            <w:vAlign w:val="center"/>
          </w:tcPr>
          <w:p w14:paraId="1EAC62D0" w14:textId="3AD280F8" w:rsidR="00C90F18" w:rsidRDefault="00C90F18" w:rsidP="00C90F18">
            <w:pPr>
              <w:pStyle w:val="TAR"/>
              <w:rPr>
                <w:sz w:val="16"/>
                <w:szCs w:val="16"/>
              </w:rPr>
            </w:pPr>
            <w:r>
              <w:rPr>
                <w:sz w:val="16"/>
                <w:szCs w:val="16"/>
              </w:rPr>
              <w:t>1</w:t>
            </w:r>
          </w:p>
        </w:tc>
        <w:tc>
          <w:tcPr>
            <w:tcW w:w="425" w:type="dxa"/>
            <w:shd w:val="solid" w:color="FFFFFF" w:fill="auto"/>
            <w:vAlign w:val="center"/>
          </w:tcPr>
          <w:p w14:paraId="56579B34" w14:textId="00607BD4" w:rsidR="00C90F18" w:rsidRDefault="00C90F18" w:rsidP="00C90F18">
            <w:pPr>
              <w:pStyle w:val="TAC"/>
              <w:rPr>
                <w:sz w:val="16"/>
                <w:szCs w:val="16"/>
              </w:rPr>
            </w:pPr>
            <w:r>
              <w:rPr>
                <w:sz w:val="16"/>
                <w:szCs w:val="16"/>
              </w:rPr>
              <w:t>F</w:t>
            </w:r>
          </w:p>
        </w:tc>
        <w:tc>
          <w:tcPr>
            <w:tcW w:w="4962" w:type="dxa"/>
            <w:shd w:val="solid" w:color="FFFFFF" w:fill="auto"/>
            <w:vAlign w:val="center"/>
          </w:tcPr>
          <w:p w14:paraId="79EA0B54" w14:textId="5F33E39E" w:rsidR="00C90F18" w:rsidRDefault="00C90F18" w:rsidP="00C90F18">
            <w:pPr>
              <w:pStyle w:val="TAL"/>
              <w:rPr>
                <w:sz w:val="16"/>
                <w:szCs w:val="16"/>
              </w:rPr>
            </w:pPr>
            <w:r>
              <w:rPr>
                <w:sz w:val="16"/>
                <w:szCs w:val="16"/>
              </w:rPr>
              <w:t>Correction on measurement gap configuration over F1 in Rel-17</w:t>
            </w:r>
          </w:p>
        </w:tc>
        <w:tc>
          <w:tcPr>
            <w:tcW w:w="713" w:type="dxa"/>
            <w:shd w:val="solid" w:color="FFFFFF" w:fill="auto"/>
            <w:vAlign w:val="center"/>
          </w:tcPr>
          <w:p w14:paraId="22C195DF" w14:textId="70DEA5A9" w:rsidR="00C90F18" w:rsidRDefault="00C90F18" w:rsidP="00C90F18">
            <w:pPr>
              <w:pStyle w:val="TAC"/>
              <w:rPr>
                <w:sz w:val="16"/>
                <w:szCs w:val="16"/>
              </w:rPr>
            </w:pPr>
            <w:r>
              <w:rPr>
                <w:sz w:val="16"/>
                <w:szCs w:val="16"/>
              </w:rPr>
              <w:t>17.2.0</w:t>
            </w:r>
          </w:p>
        </w:tc>
      </w:tr>
      <w:tr w:rsidR="00C90F18" w:rsidRPr="00EA5FA7" w14:paraId="7D7698E2" w14:textId="77777777" w:rsidTr="00C90F18">
        <w:tc>
          <w:tcPr>
            <w:tcW w:w="800" w:type="dxa"/>
            <w:shd w:val="solid" w:color="FFFFFF" w:fill="auto"/>
            <w:vAlign w:val="center"/>
          </w:tcPr>
          <w:p w14:paraId="75794268" w14:textId="49D42105" w:rsidR="00C90F18" w:rsidRDefault="00C90F18" w:rsidP="00C90F18">
            <w:pPr>
              <w:pStyle w:val="TAC"/>
              <w:rPr>
                <w:sz w:val="16"/>
                <w:szCs w:val="16"/>
              </w:rPr>
            </w:pPr>
            <w:r>
              <w:rPr>
                <w:sz w:val="16"/>
                <w:szCs w:val="16"/>
              </w:rPr>
              <w:t>2022-09</w:t>
            </w:r>
          </w:p>
        </w:tc>
        <w:tc>
          <w:tcPr>
            <w:tcW w:w="800" w:type="dxa"/>
            <w:shd w:val="solid" w:color="FFFFFF" w:fill="auto"/>
            <w:vAlign w:val="center"/>
          </w:tcPr>
          <w:p w14:paraId="47F57D1A" w14:textId="6A038DA9" w:rsidR="00C90F18" w:rsidRDefault="00C90F18" w:rsidP="00C90F18">
            <w:pPr>
              <w:pStyle w:val="TAC"/>
              <w:rPr>
                <w:sz w:val="16"/>
                <w:szCs w:val="16"/>
              </w:rPr>
            </w:pPr>
            <w:r>
              <w:rPr>
                <w:sz w:val="16"/>
                <w:szCs w:val="16"/>
              </w:rPr>
              <w:t>RP-97-e</w:t>
            </w:r>
          </w:p>
        </w:tc>
        <w:tc>
          <w:tcPr>
            <w:tcW w:w="1094" w:type="dxa"/>
            <w:shd w:val="solid" w:color="FFFFFF" w:fill="auto"/>
            <w:vAlign w:val="center"/>
          </w:tcPr>
          <w:p w14:paraId="2FCD28E3" w14:textId="7FAD0B0C" w:rsidR="00C90F18" w:rsidRPr="002855A6" w:rsidRDefault="00C90F18" w:rsidP="00C90F18">
            <w:pPr>
              <w:pStyle w:val="TAC"/>
              <w:rPr>
                <w:sz w:val="16"/>
                <w:szCs w:val="16"/>
              </w:rPr>
            </w:pPr>
            <w:r w:rsidRPr="00C90F18">
              <w:rPr>
                <w:sz w:val="16"/>
                <w:szCs w:val="16"/>
              </w:rPr>
              <w:t>RP-222186</w:t>
            </w:r>
          </w:p>
        </w:tc>
        <w:tc>
          <w:tcPr>
            <w:tcW w:w="567" w:type="dxa"/>
            <w:shd w:val="solid" w:color="FFFFFF" w:fill="auto"/>
            <w:vAlign w:val="center"/>
          </w:tcPr>
          <w:p w14:paraId="6CA64928" w14:textId="34661228" w:rsidR="00C90F18" w:rsidRDefault="00C90F18" w:rsidP="00C90F18">
            <w:pPr>
              <w:pStyle w:val="TAL"/>
              <w:rPr>
                <w:sz w:val="16"/>
                <w:szCs w:val="16"/>
              </w:rPr>
            </w:pPr>
            <w:r>
              <w:rPr>
                <w:sz w:val="16"/>
                <w:szCs w:val="16"/>
              </w:rPr>
              <w:t>0998</w:t>
            </w:r>
          </w:p>
        </w:tc>
        <w:tc>
          <w:tcPr>
            <w:tcW w:w="425" w:type="dxa"/>
            <w:shd w:val="solid" w:color="FFFFFF" w:fill="auto"/>
            <w:vAlign w:val="center"/>
          </w:tcPr>
          <w:p w14:paraId="42516251" w14:textId="2A1B6C11" w:rsidR="00C90F18" w:rsidRDefault="00C90F18" w:rsidP="00C90F18">
            <w:pPr>
              <w:pStyle w:val="TAR"/>
              <w:rPr>
                <w:sz w:val="16"/>
                <w:szCs w:val="16"/>
              </w:rPr>
            </w:pPr>
            <w:r>
              <w:rPr>
                <w:sz w:val="16"/>
                <w:szCs w:val="16"/>
              </w:rPr>
              <w:t>2</w:t>
            </w:r>
          </w:p>
        </w:tc>
        <w:tc>
          <w:tcPr>
            <w:tcW w:w="425" w:type="dxa"/>
            <w:shd w:val="solid" w:color="FFFFFF" w:fill="auto"/>
            <w:vAlign w:val="center"/>
          </w:tcPr>
          <w:p w14:paraId="47358EB9" w14:textId="1683F960" w:rsidR="00C90F18" w:rsidRDefault="00C90F18" w:rsidP="00C90F18">
            <w:pPr>
              <w:pStyle w:val="TAC"/>
              <w:rPr>
                <w:sz w:val="16"/>
                <w:szCs w:val="16"/>
              </w:rPr>
            </w:pPr>
            <w:r>
              <w:rPr>
                <w:sz w:val="16"/>
                <w:szCs w:val="16"/>
              </w:rPr>
              <w:t>F</w:t>
            </w:r>
          </w:p>
        </w:tc>
        <w:tc>
          <w:tcPr>
            <w:tcW w:w="4962" w:type="dxa"/>
            <w:shd w:val="solid" w:color="FFFFFF" w:fill="auto"/>
            <w:vAlign w:val="center"/>
          </w:tcPr>
          <w:p w14:paraId="6CB12C1E" w14:textId="5EE7B380" w:rsidR="00C90F18" w:rsidRDefault="00C90F18" w:rsidP="00C90F18">
            <w:pPr>
              <w:pStyle w:val="TAL"/>
              <w:rPr>
                <w:sz w:val="16"/>
                <w:szCs w:val="16"/>
              </w:rPr>
            </w:pPr>
            <w:r>
              <w:rPr>
                <w:sz w:val="16"/>
                <w:szCs w:val="16"/>
              </w:rPr>
              <w:t>Support of timing error margins for TEGs in F1AP</w:t>
            </w:r>
          </w:p>
        </w:tc>
        <w:tc>
          <w:tcPr>
            <w:tcW w:w="713" w:type="dxa"/>
            <w:shd w:val="solid" w:color="FFFFFF" w:fill="auto"/>
            <w:vAlign w:val="center"/>
          </w:tcPr>
          <w:p w14:paraId="63F65DBA" w14:textId="439271C3" w:rsidR="00C90F18" w:rsidRDefault="00C90F18" w:rsidP="00C90F18">
            <w:pPr>
              <w:pStyle w:val="TAC"/>
              <w:rPr>
                <w:sz w:val="16"/>
                <w:szCs w:val="16"/>
              </w:rPr>
            </w:pPr>
            <w:r>
              <w:rPr>
                <w:sz w:val="16"/>
                <w:szCs w:val="16"/>
              </w:rPr>
              <w:t>17.2.0</w:t>
            </w:r>
          </w:p>
        </w:tc>
      </w:tr>
      <w:tr w:rsidR="00C90F18" w:rsidRPr="00EA5FA7" w14:paraId="256B10D5" w14:textId="77777777" w:rsidTr="00C90F18">
        <w:tc>
          <w:tcPr>
            <w:tcW w:w="800" w:type="dxa"/>
            <w:shd w:val="solid" w:color="FFFFFF" w:fill="auto"/>
            <w:vAlign w:val="center"/>
          </w:tcPr>
          <w:p w14:paraId="61188C78" w14:textId="17718350" w:rsidR="00C90F18" w:rsidRDefault="00C90F18" w:rsidP="00C90F18">
            <w:pPr>
              <w:pStyle w:val="TAC"/>
              <w:rPr>
                <w:sz w:val="16"/>
                <w:szCs w:val="16"/>
              </w:rPr>
            </w:pPr>
            <w:r>
              <w:rPr>
                <w:sz w:val="16"/>
                <w:szCs w:val="16"/>
              </w:rPr>
              <w:t>2022-09</w:t>
            </w:r>
          </w:p>
        </w:tc>
        <w:tc>
          <w:tcPr>
            <w:tcW w:w="800" w:type="dxa"/>
            <w:shd w:val="solid" w:color="FFFFFF" w:fill="auto"/>
            <w:vAlign w:val="center"/>
          </w:tcPr>
          <w:p w14:paraId="05D1D148" w14:textId="78C755EC" w:rsidR="00C90F18" w:rsidRDefault="00C90F18" w:rsidP="00C90F18">
            <w:pPr>
              <w:pStyle w:val="TAC"/>
              <w:rPr>
                <w:sz w:val="16"/>
                <w:szCs w:val="16"/>
              </w:rPr>
            </w:pPr>
            <w:r>
              <w:rPr>
                <w:sz w:val="16"/>
                <w:szCs w:val="16"/>
              </w:rPr>
              <w:t>RP-97-e</w:t>
            </w:r>
          </w:p>
        </w:tc>
        <w:tc>
          <w:tcPr>
            <w:tcW w:w="1094" w:type="dxa"/>
            <w:shd w:val="solid" w:color="FFFFFF" w:fill="auto"/>
            <w:vAlign w:val="center"/>
          </w:tcPr>
          <w:p w14:paraId="5D566A08" w14:textId="2C8DCA24"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572E9B8F" w14:textId="7CEAD8C5" w:rsidR="00C90F18" w:rsidRDefault="00C90F18" w:rsidP="00C90F18">
            <w:pPr>
              <w:pStyle w:val="TAL"/>
              <w:rPr>
                <w:sz w:val="16"/>
                <w:szCs w:val="16"/>
              </w:rPr>
            </w:pPr>
            <w:r>
              <w:rPr>
                <w:sz w:val="16"/>
                <w:szCs w:val="16"/>
              </w:rPr>
              <w:t>1000</w:t>
            </w:r>
          </w:p>
        </w:tc>
        <w:tc>
          <w:tcPr>
            <w:tcW w:w="425" w:type="dxa"/>
            <w:shd w:val="solid" w:color="FFFFFF" w:fill="auto"/>
            <w:vAlign w:val="center"/>
          </w:tcPr>
          <w:p w14:paraId="321290F2" w14:textId="694CE842" w:rsidR="00C90F18" w:rsidRDefault="00C90F18" w:rsidP="00C90F18">
            <w:pPr>
              <w:pStyle w:val="TAR"/>
              <w:rPr>
                <w:sz w:val="16"/>
                <w:szCs w:val="16"/>
              </w:rPr>
            </w:pPr>
            <w:r>
              <w:rPr>
                <w:sz w:val="16"/>
                <w:szCs w:val="16"/>
              </w:rPr>
              <w:t>1</w:t>
            </w:r>
          </w:p>
        </w:tc>
        <w:tc>
          <w:tcPr>
            <w:tcW w:w="425" w:type="dxa"/>
            <w:shd w:val="solid" w:color="FFFFFF" w:fill="auto"/>
            <w:vAlign w:val="center"/>
          </w:tcPr>
          <w:p w14:paraId="0D4F5F25" w14:textId="603DC80D" w:rsidR="00C90F18" w:rsidRDefault="00C90F18" w:rsidP="00C90F18">
            <w:pPr>
              <w:pStyle w:val="TAC"/>
              <w:rPr>
                <w:sz w:val="16"/>
                <w:szCs w:val="16"/>
              </w:rPr>
            </w:pPr>
            <w:r>
              <w:rPr>
                <w:sz w:val="16"/>
                <w:szCs w:val="16"/>
              </w:rPr>
              <w:t>F</w:t>
            </w:r>
          </w:p>
        </w:tc>
        <w:tc>
          <w:tcPr>
            <w:tcW w:w="4962" w:type="dxa"/>
            <w:shd w:val="solid" w:color="FFFFFF" w:fill="auto"/>
            <w:vAlign w:val="center"/>
          </w:tcPr>
          <w:p w14:paraId="3901D001" w14:textId="0A39045B" w:rsidR="00C90F18" w:rsidRDefault="00C90F18" w:rsidP="00C90F18">
            <w:pPr>
              <w:pStyle w:val="TAL"/>
              <w:rPr>
                <w:sz w:val="16"/>
                <w:szCs w:val="16"/>
              </w:rPr>
            </w:pPr>
            <w:r>
              <w:rPr>
                <w:sz w:val="16"/>
                <w:szCs w:val="16"/>
              </w:rPr>
              <w:t>Introduction of MBS specific cause values</w:t>
            </w:r>
          </w:p>
        </w:tc>
        <w:tc>
          <w:tcPr>
            <w:tcW w:w="713" w:type="dxa"/>
            <w:shd w:val="solid" w:color="FFFFFF" w:fill="auto"/>
            <w:vAlign w:val="center"/>
          </w:tcPr>
          <w:p w14:paraId="15958DBC" w14:textId="03795635" w:rsidR="00C90F18" w:rsidRDefault="00C90F18" w:rsidP="00C90F18">
            <w:pPr>
              <w:pStyle w:val="TAC"/>
              <w:rPr>
                <w:sz w:val="16"/>
                <w:szCs w:val="16"/>
              </w:rPr>
            </w:pPr>
            <w:r>
              <w:rPr>
                <w:sz w:val="16"/>
                <w:szCs w:val="16"/>
              </w:rPr>
              <w:t>17.2.0</w:t>
            </w:r>
          </w:p>
        </w:tc>
      </w:tr>
      <w:tr w:rsidR="00C90F18" w:rsidRPr="00EA5FA7" w14:paraId="48E4E838" w14:textId="77777777" w:rsidTr="00C90F18">
        <w:tc>
          <w:tcPr>
            <w:tcW w:w="800" w:type="dxa"/>
            <w:shd w:val="solid" w:color="FFFFFF" w:fill="auto"/>
            <w:vAlign w:val="center"/>
          </w:tcPr>
          <w:p w14:paraId="1E5BA0B3" w14:textId="10AD8CB4" w:rsidR="00C90F18" w:rsidRDefault="00C90F18" w:rsidP="00C90F18">
            <w:pPr>
              <w:pStyle w:val="TAC"/>
              <w:rPr>
                <w:sz w:val="16"/>
                <w:szCs w:val="16"/>
              </w:rPr>
            </w:pPr>
            <w:r>
              <w:rPr>
                <w:sz w:val="16"/>
                <w:szCs w:val="16"/>
              </w:rPr>
              <w:t>2022-09</w:t>
            </w:r>
          </w:p>
        </w:tc>
        <w:tc>
          <w:tcPr>
            <w:tcW w:w="800" w:type="dxa"/>
            <w:shd w:val="solid" w:color="FFFFFF" w:fill="auto"/>
            <w:vAlign w:val="center"/>
          </w:tcPr>
          <w:p w14:paraId="3C30B411" w14:textId="6CFB9F7E" w:rsidR="00C90F18" w:rsidRDefault="00C90F18" w:rsidP="00C90F18">
            <w:pPr>
              <w:pStyle w:val="TAC"/>
              <w:rPr>
                <w:sz w:val="16"/>
                <w:szCs w:val="16"/>
              </w:rPr>
            </w:pPr>
            <w:r>
              <w:rPr>
                <w:sz w:val="16"/>
                <w:szCs w:val="16"/>
              </w:rPr>
              <w:t>RP-97-e</w:t>
            </w:r>
          </w:p>
        </w:tc>
        <w:tc>
          <w:tcPr>
            <w:tcW w:w="1094" w:type="dxa"/>
            <w:shd w:val="solid" w:color="FFFFFF" w:fill="auto"/>
            <w:vAlign w:val="center"/>
          </w:tcPr>
          <w:p w14:paraId="3378BD21" w14:textId="56908771"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39FC635F" w14:textId="734CE864" w:rsidR="00C90F18" w:rsidRDefault="00C90F18" w:rsidP="00C90F18">
            <w:pPr>
              <w:pStyle w:val="TAL"/>
              <w:rPr>
                <w:sz w:val="16"/>
                <w:szCs w:val="16"/>
              </w:rPr>
            </w:pPr>
            <w:r>
              <w:rPr>
                <w:sz w:val="16"/>
                <w:szCs w:val="16"/>
              </w:rPr>
              <w:t>1001</w:t>
            </w:r>
          </w:p>
        </w:tc>
        <w:tc>
          <w:tcPr>
            <w:tcW w:w="425" w:type="dxa"/>
            <w:shd w:val="solid" w:color="FFFFFF" w:fill="auto"/>
            <w:vAlign w:val="center"/>
          </w:tcPr>
          <w:p w14:paraId="227CF8D3" w14:textId="018930BA" w:rsidR="00C90F18" w:rsidRDefault="00C90F18" w:rsidP="00C90F18">
            <w:pPr>
              <w:pStyle w:val="TAR"/>
              <w:rPr>
                <w:sz w:val="16"/>
                <w:szCs w:val="16"/>
              </w:rPr>
            </w:pPr>
            <w:r>
              <w:rPr>
                <w:sz w:val="16"/>
                <w:szCs w:val="16"/>
              </w:rPr>
              <w:t>1</w:t>
            </w:r>
          </w:p>
        </w:tc>
        <w:tc>
          <w:tcPr>
            <w:tcW w:w="425" w:type="dxa"/>
            <w:shd w:val="solid" w:color="FFFFFF" w:fill="auto"/>
            <w:vAlign w:val="center"/>
          </w:tcPr>
          <w:p w14:paraId="2F626ACE" w14:textId="4C740D25" w:rsidR="00C90F18" w:rsidRDefault="00C90F18" w:rsidP="00C90F18">
            <w:pPr>
              <w:pStyle w:val="TAC"/>
              <w:rPr>
                <w:sz w:val="16"/>
                <w:szCs w:val="16"/>
              </w:rPr>
            </w:pPr>
            <w:r>
              <w:rPr>
                <w:sz w:val="16"/>
                <w:szCs w:val="16"/>
              </w:rPr>
              <w:t>F</w:t>
            </w:r>
          </w:p>
        </w:tc>
        <w:tc>
          <w:tcPr>
            <w:tcW w:w="4962" w:type="dxa"/>
            <w:shd w:val="solid" w:color="FFFFFF" w:fill="auto"/>
            <w:vAlign w:val="center"/>
          </w:tcPr>
          <w:p w14:paraId="6DA8247E" w14:textId="11F60351" w:rsidR="00C90F18" w:rsidRDefault="00C90F18" w:rsidP="00C90F18">
            <w:pPr>
              <w:pStyle w:val="TAL"/>
              <w:rPr>
                <w:sz w:val="16"/>
                <w:szCs w:val="16"/>
              </w:rPr>
            </w:pPr>
            <w:r>
              <w:rPr>
                <w:sz w:val="16"/>
                <w:szCs w:val="16"/>
              </w:rPr>
              <w:t>Correction on Multicast Group Paging</w:t>
            </w:r>
          </w:p>
        </w:tc>
        <w:tc>
          <w:tcPr>
            <w:tcW w:w="713" w:type="dxa"/>
            <w:shd w:val="solid" w:color="FFFFFF" w:fill="auto"/>
            <w:vAlign w:val="center"/>
          </w:tcPr>
          <w:p w14:paraId="668CF6CC" w14:textId="4843A046" w:rsidR="00C90F18" w:rsidRDefault="00C90F18" w:rsidP="00C90F18">
            <w:pPr>
              <w:pStyle w:val="TAC"/>
              <w:rPr>
                <w:sz w:val="16"/>
                <w:szCs w:val="16"/>
              </w:rPr>
            </w:pPr>
            <w:r>
              <w:rPr>
                <w:sz w:val="16"/>
                <w:szCs w:val="16"/>
              </w:rPr>
              <w:t>17.2.0</w:t>
            </w:r>
          </w:p>
        </w:tc>
      </w:tr>
      <w:tr w:rsidR="00C90F18" w:rsidRPr="00EA5FA7" w14:paraId="1A63DC03" w14:textId="77777777" w:rsidTr="00C90F18">
        <w:tc>
          <w:tcPr>
            <w:tcW w:w="800" w:type="dxa"/>
            <w:shd w:val="solid" w:color="FFFFFF" w:fill="auto"/>
            <w:vAlign w:val="center"/>
          </w:tcPr>
          <w:p w14:paraId="0C416F87" w14:textId="03FC1F02" w:rsidR="00C90F18" w:rsidRDefault="00C90F18" w:rsidP="00C90F18">
            <w:pPr>
              <w:pStyle w:val="TAC"/>
              <w:rPr>
                <w:sz w:val="16"/>
                <w:szCs w:val="16"/>
              </w:rPr>
            </w:pPr>
            <w:r>
              <w:rPr>
                <w:sz w:val="16"/>
                <w:szCs w:val="16"/>
              </w:rPr>
              <w:t>2022-09</w:t>
            </w:r>
          </w:p>
        </w:tc>
        <w:tc>
          <w:tcPr>
            <w:tcW w:w="800" w:type="dxa"/>
            <w:shd w:val="solid" w:color="FFFFFF" w:fill="auto"/>
            <w:vAlign w:val="center"/>
          </w:tcPr>
          <w:p w14:paraId="456043C4" w14:textId="7A3E40E0" w:rsidR="00C90F18" w:rsidRDefault="00C90F18" w:rsidP="00C90F18">
            <w:pPr>
              <w:pStyle w:val="TAC"/>
              <w:rPr>
                <w:sz w:val="16"/>
                <w:szCs w:val="16"/>
              </w:rPr>
            </w:pPr>
            <w:r>
              <w:rPr>
                <w:sz w:val="16"/>
                <w:szCs w:val="16"/>
              </w:rPr>
              <w:t>RP-97-e</w:t>
            </w:r>
          </w:p>
        </w:tc>
        <w:tc>
          <w:tcPr>
            <w:tcW w:w="1094" w:type="dxa"/>
            <w:shd w:val="solid" w:color="FFFFFF" w:fill="auto"/>
            <w:vAlign w:val="center"/>
          </w:tcPr>
          <w:p w14:paraId="1914991C" w14:textId="01A8D505" w:rsidR="00C90F18" w:rsidRPr="002855A6" w:rsidRDefault="00C90F18" w:rsidP="00C90F18">
            <w:pPr>
              <w:pStyle w:val="TAC"/>
              <w:rPr>
                <w:sz w:val="16"/>
                <w:szCs w:val="16"/>
              </w:rPr>
            </w:pPr>
            <w:r w:rsidRPr="00C90F18">
              <w:rPr>
                <w:sz w:val="16"/>
                <w:szCs w:val="16"/>
              </w:rPr>
              <w:t>RP-222188</w:t>
            </w:r>
          </w:p>
        </w:tc>
        <w:tc>
          <w:tcPr>
            <w:tcW w:w="567" w:type="dxa"/>
            <w:shd w:val="solid" w:color="FFFFFF" w:fill="auto"/>
            <w:vAlign w:val="center"/>
          </w:tcPr>
          <w:p w14:paraId="46429805" w14:textId="37490EF6" w:rsidR="00C90F18" w:rsidRDefault="00C90F18" w:rsidP="00C90F18">
            <w:pPr>
              <w:pStyle w:val="TAL"/>
              <w:rPr>
                <w:sz w:val="16"/>
                <w:szCs w:val="16"/>
              </w:rPr>
            </w:pPr>
            <w:r>
              <w:rPr>
                <w:sz w:val="16"/>
                <w:szCs w:val="16"/>
              </w:rPr>
              <w:t>1002</w:t>
            </w:r>
          </w:p>
        </w:tc>
        <w:tc>
          <w:tcPr>
            <w:tcW w:w="425" w:type="dxa"/>
            <w:shd w:val="solid" w:color="FFFFFF" w:fill="auto"/>
            <w:vAlign w:val="center"/>
          </w:tcPr>
          <w:p w14:paraId="03CED149" w14:textId="2819EF41" w:rsidR="00C90F18" w:rsidRDefault="00C90F18" w:rsidP="00C90F18">
            <w:pPr>
              <w:pStyle w:val="TAR"/>
              <w:rPr>
                <w:sz w:val="16"/>
                <w:szCs w:val="16"/>
              </w:rPr>
            </w:pPr>
            <w:r>
              <w:rPr>
                <w:sz w:val="16"/>
                <w:szCs w:val="16"/>
              </w:rPr>
              <w:t>1</w:t>
            </w:r>
          </w:p>
        </w:tc>
        <w:tc>
          <w:tcPr>
            <w:tcW w:w="425" w:type="dxa"/>
            <w:shd w:val="solid" w:color="FFFFFF" w:fill="auto"/>
            <w:vAlign w:val="center"/>
          </w:tcPr>
          <w:p w14:paraId="303F8C5A" w14:textId="3C735982" w:rsidR="00C90F18" w:rsidRDefault="00C90F18" w:rsidP="00C90F18">
            <w:pPr>
              <w:pStyle w:val="TAC"/>
              <w:rPr>
                <w:sz w:val="16"/>
                <w:szCs w:val="16"/>
              </w:rPr>
            </w:pPr>
            <w:r>
              <w:rPr>
                <w:sz w:val="16"/>
                <w:szCs w:val="16"/>
              </w:rPr>
              <w:t>F</w:t>
            </w:r>
          </w:p>
        </w:tc>
        <w:tc>
          <w:tcPr>
            <w:tcW w:w="4962" w:type="dxa"/>
            <w:shd w:val="solid" w:color="FFFFFF" w:fill="auto"/>
            <w:vAlign w:val="center"/>
          </w:tcPr>
          <w:p w14:paraId="10F82054" w14:textId="469B77E7" w:rsidR="00C90F18" w:rsidRDefault="00C90F18" w:rsidP="00C90F18">
            <w:pPr>
              <w:pStyle w:val="TAL"/>
              <w:rPr>
                <w:sz w:val="16"/>
                <w:szCs w:val="16"/>
              </w:rPr>
            </w:pPr>
            <w:r>
              <w:rPr>
                <w:sz w:val="16"/>
                <w:szCs w:val="16"/>
              </w:rPr>
              <w:t>Correction on MRB ID Change</w:t>
            </w:r>
          </w:p>
        </w:tc>
        <w:tc>
          <w:tcPr>
            <w:tcW w:w="713" w:type="dxa"/>
            <w:shd w:val="solid" w:color="FFFFFF" w:fill="auto"/>
            <w:vAlign w:val="center"/>
          </w:tcPr>
          <w:p w14:paraId="19FD02DF" w14:textId="629C923F" w:rsidR="00C90F18" w:rsidRDefault="00C90F18" w:rsidP="00C90F18">
            <w:pPr>
              <w:pStyle w:val="TAC"/>
              <w:rPr>
                <w:sz w:val="16"/>
                <w:szCs w:val="16"/>
              </w:rPr>
            </w:pPr>
            <w:r>
              <w:rPr>
                <w:sz w:val="16"/>
                <w:szCs w:val="16"/>
              </w:rPr>
              <w:t>17.2.0</w:t>
            </w:r>
          </w:p>
        </w:tc>
      </w:tr>
      <w:tr w:rsidR="00C90F18" w:rsidRPr="00EA5FA7" w14:paraId="2707CE08" w14:textId="77777777" w:rsidTr="00C90F18">
        <w:tc>
          <w:tcPr>
            <w:tcW w:w="800" w:type="dxa"/>
            <w:shd w:val="solid" w:color="FFFFFF" w:fill="auto"/>
            <w:vAlign w:val="center"/>
          </w:tcPr>
          <w:p w14:paraId="6E7E6594" w14:textId="7177D691" w:rsidR="00C90F18" w:rsidRDefault="00C90F18" w:rsidP="00C90F18">
            <w:pPr>
              <w:pStyle w:val="TAC"/>
              <w:rPr>
                <w:sz w:val="16"/>
                <w:szCs w:val="16"/>
              </w:rPr>
            </w:pPr>
            <w:r>
              <w:rPr>
                <w:sz w:val="16"/>
                <w:szCs w:val="16"/>
              </w:rPr>
              <w:t>2022-09</w:t>
            </w:r>
          </w:p>
        </w:tc>
        <w:tc>
          <w:tcPr>
            <w:tcW w:w="800" w:type="dxa"/>
            <w:shd w:val="solid" w:color="FFFFFF" w:fill="auto"/>
            <w:vAlign w:val="center"/>
          </w:tcPr>
          <w:p w14:paraId="020BD827" w14:textId="1D6F7014" w:rsidR="00C90F18" w:rsidRDefault="00C90F18" w:rsidP="00C90F18">
            <w:pPr>
              <w:pStyle w:val="TAC"/>
              <w:rPr>
                <w:sz w:val="16"/>
                <w:szCs w:val="16"/>
              </w:rPr>
            </w:pPr>
            <w:r>
              <w:rPr>
                <w:sz w:val="16"/>
                <w:szCs w:val="16"/>
              </w:rPr>
              <w:t>RP-97-e</w:t>
            </w:r>
          </w:p>
        </w:tc>
        <w:tc>
          <w:tcPr>
            <w:tcW w:w="1094" w:type="dxa"/>
            <w:shd w:val="solid" w:color="FFFFFF" w:fill="auto"/>
            <w:vAlign w:val="center"/>
          </w:tcPr>
          <w:p w14:paraId="1B700D89" w14:textId="0099B81D" w:rsidR="00C90F18" w:rsidRPr="002855A6" w:rsidRDefault="00C90F18" w:rsidP="00C90F18">
            <w:pPr>
              <w:pStyle w:val="TAC"/>
              <w:rPr>
                <w:sz w:val="16"/>
                <w:szCs w:val="16"/>
              </w:rPr>
            </w:pPr>
            <w:r w:rsidRPr="00C90F18">
              <w:rPr>
                <w:sz w:val="16"/>
                <w:szCs w:val="16"/>
              </w:rPr>
              <w:t>RP-22</w:t>
            </w:r>
            <w:r w:rsidR="007254AA">
              <w:rPr>
                <w:sz w:val="16"/>
                <w:szCs w:val="16"/>
              </w:rPr>
              <w:t>2603</w:t>
            </w:r>
          </w:p>
        </w:tc>
        <w:tc>
          <w:tcPr>
            <w:tcW w:w="567" w:type="dxa"/>
            <w:shd w:val="solid" w:color="FFFFFF" w:fill="auto"/>
            <w:vAlign w:val="center"/>
          </w:tcPr>
          <w:p w14:paraId="34C4118C" w14:textId="2DBB087A" w:rsidR="00C90F18" w:rsidRDefault="00C90F18" w:rsidP="00C90F18">
            <w:pPr>
              <w:pStyle w:val="TAL"/>
              <w:rPr>
                <w:sz w:val="16"/>
                <w:szCs w:val="16"/>
              </w:rPr>
            </w:pPr>
            <w:r>
              <w:rPr>
                <w:sz w:val="16"/>
                <w:szCs w:val="16"/>
              </w:rPr>
              <w:t>1004</w:t>
            </w:r>
          </w:p>
        </w:tc>
        <w:tc>
          <w:tcPr>
            <w:tcW w:w="425" w:type="dxa"/>
            <w:shd w:val="solid" w:color="FFFFFF" w:fill="auto"/>
            <w:vAlign w:val="center"/>
          </w:tcPr>
          <w:p w14:paraId="60E1EAFE" w14:textId="5DD1FDE2" w:rsidR="00C90F18" w:rsidRDefault="007254AA" w:rsidP="00C90F18">
            <w:pPr>
              <w:pStyle w:val="TAR"/>
              <w:rPr>
                <w:sz w:val="16"/>
                <w:szCs w:val="16"/>
              </w:rPr>
            </w:pPr>
            <w:r>
              <w:rPr>
                <w:sz w:val="16"/>
                <w:szCs w:val="16"/>
              </w:rPr>
              <w:t>4</w:t>
            </w:r>
          </w:p>
        </w:tc>
        <w:tc>
          <w:tcPr>
            <w:tcW w:w="425" w:type="dxa"/>
            <w:shd w:val="solid" w:color="FFFFFF" w:fill="auto"/>
            <w:vAlign w:val="center"/>
          </w:tcPr>
          <w:p w14:paraId="560108E2" w14:textId="755E4876" w:rsidR="00C90F18" w:rsidRDefault="00C90F18" w:rsidP="00C90F18">
            <w:pPr>
              <w:pStyle w:val="TAC"/>
              <w:rPr>
                <w:sz w:val="16"/>
                <w:szCs w:val="16"/>
              </w:rPr>
            </w:pPr>
            <w:r>
              <w:rPr>
                <w:sz w:val="16"/>
                <w:szCs w:val="16"/>
              </w:rPr>
              <w:t>A</w:t>
            </w:r>
          </w:p>
        </w:tc>
        <w:tc>
          <w:tcPr>
            <w:tcW w:w="4962" w:type="dxa"/>
            <w:shd w:val="solid" w:color="FFFFFF" w:fill="auto"/>
            <w:vAlign w:val="center"/>
          </w:tcPr>
          <w:p w14:paraId="00BEB48D" w14:textId="7D7A5DFD" w:rsidR="00C90F18" w:rsidRDefault="00C90F18" w:rsidP="00C90F18">
            <w:pPr>
              <w:pStyle w:val="TAL"/>
              <w:rPr>
                <w:sz w:val="16"/>
                <w:szCs w:val="16"/>
              </w:rPr>
            </w:pPr>
            <w:r>
              <w:rPr>
                <w:sz w:val="16"/>
                <w:szCs w:val="16"/>
              </w:rPr>
              <w:t>CR to 38.473 on E-CID measurement periodicity</w:t>
            </w:r>
          </w:p>
        </w:tc>
        <w:tc>
          <w:tcPr>
            <w:tcW w:w="713" w:type="dxa"/>
            <w:shd w:val="solid" w:color="FFFFFF" w:fill="auto"/>
            <w:vAlign w:val="center"/>
          </w:tcPr>
          <w:p w14:paraId="2F212EA9" w14:textId="0CA2CF7D" w:rsidR="00C90F18" w:rsidRDefault="00C90F18" w:rsidP="00C90F18">
            <w:pPr>
              <w:pStyle w:val="TAC"/>
              <w:rPr>
                <w:sz w:val="16"/>
                <w:szCs w:val="16"/>
              </w:rPr>
            </w:pPr>
            <w:r>
              <w:rPr>
                <w:sz w:val="16"/>
                <w:szCs w:val="16"/>
              </w:rPr>
              <w:t>17.2.0</w:t>
            </w:r>
          </w:p>
        </w:tc>
      </w:tr>
      <w:tr w:rsidR="00C90F18" w:rsidRPr="00EA5FA7" w14:paraId="7C33E459" w14:textId="77777777" w:rsidTr="00C90F18">
        <w:tc>
          <w:tcPr>
            <w:tcW w:w="800" w:type="dxa"/>
            <w:shd w:val="solid" w:color="FFFFFF" w:fill="auto"/>
            <w:vAlign w:val="center"/>
          </w:tcPr>
          <w:p w14:paraId="14A9890C" w14:textId="6DCC30D3" w:rsidR="00C90F18" w:rsidRDefault="00C90F18" w:rsidP="00C90F18">
            <w:pPr>
              <w:pStyle w:val="TAC"/>
              <w:rPr>
                <w:sz w:val="16"/>
                <w:szCs w:val="16"/>
              </w:rPr>
            </w:pPr>
            <w:r>
              <w:rPr>
                <w:sz w:val="16"/>
                <w:szCs w:val="16"/>
              </w:rPr>
              <w:t>2022-09</w:t>
            </w:r>
          </w:p>
        </w:tc>
        <w:tc>
          <w:tcPr>
            <w:tcW w:w="800" w:type="dxa"/>
            <w:shd w:val="solid" w:color="FFFFFF" w:fill="auto"/>
            <w:vAlign w:val="center"/>
          </w:tcPr>
          <w:p w14:paraId="46FB58EA" w14:textId="4D7A10A7" w:rsidR="00C90F18" w:rsidRDefault="00C90F18" w:rsidP="00C90F18">
            <w:pPr>
              <w:pStyle w:val="TAC"/>
              <w:rPr>
                <w:sz w:val="16"/>
                <w:szCs w:val="16"/>
              </w:rPr>
            </w:pPr>
            <w:r>
              <w:rPr>
                <w:sz w:val="16"/>
                <w:szCs w:val="16"/>
              </w:rPr>
              <w:t>RP-97-e</w:t>
            </w:r>
          </w:p>
        </w:tc>
        <w:tc>
          <w:tcPr>
            <w:tcW w:w="1094" w:type="dxa"/>
            <w:shd w:val="solid" w:color="FFFFFF" w:fill="auto"/>
            <w:vAlign w:val="center"/>
          </w:tcPr>
          <w:p w14:paraId="338EF4C1" w14:textId="490E7340" w:rsidR="00C90F18" w:rsidRPr="002855A6" w:rsidRDefault="00C90F18" w:rsidP="00C90F18">
            <w:pPr>
              <w:pStyle w:val="TAC"/>
              <w:rPr>
                <w:sz w:val="16"/>
                <w:szCs w:val="16"/>
              </w:rPr>
            </w:pPr>
            <w:r w:rsidRPr="00C90F18">
              <w:rPr>
                <w:sz w:val="16"/>
                <w:szCs w:val="16"/>
              </w:rPr>
              <w:t>RP-222088</w:t>
            </w:r>
          </w:p>
        </w:tc>
        <w:tc>
          <w:tcPr>
            <w:tcW w:w="567" w:type="dxa"/>
            <w:shd w:val="solid" w:color="FFFFFF" w:fill="auto"/>
            <w:vAlign w:val="center"/>
          </w:tcPr>
          <w:p w14:paraId="0E507199" w14:textId="562B8AA5" w:rsidR="00C90F18" w:rsidRDefault="00C90F18" w:rsidP="00C90F18">
            <w:pPr>
              <w:pStyle w:val="TAL"/>
              <w:rPr>
                <w:sz w:val="16"/>
                <w:szCs w:val="16"/>
              </w:rPr>
            </w:pPr>
            <w:r>
              <w:rPr>
                <w:sz w:val="16"/>
                <w:szCs w:val="16"/>
              </w:rPr>
              <w:t>1013</w:t>
            </w:r>
          </w:p>
        </w:tc>
        <w:tc>
          <w:tcPr>
            <w:tcW w:w="425" w:type="dxa"/>
            <w:shd w:val="solid" w:color="FFFFFF" w:fill="auto"/>
            <w:vAlign w:val="center"/>
          </w:tcPr>
          <w:p w14:paraId="3F22BA1F" w14:textId="4D7E194B" w:rsidR="00C90F18" w:rsidRDefault="00C90F18" w:rsidP="00C90F18">
            <w:pPr>
              <w:pStyle w:val="TAR"/>
              <w:rPr>
                <w:sz w:val="16"/>
                <w:szCs w:val="16"/>
              </w:rPr>
            </w:pPr>
            <w:r>
              <w:rPr>
                <w:sz w:val="16"/>
                <w:szCs w:val="16"/>
              </w:rPr>
              <w:t>3</w:t>
            </w:r>
          </w:p>
        </w:tc>
        <w:tc>
          <w:tcPr>
            <w:tcW w:w="425" w:type="dxa"/>
            <w:shd w:val="solid" w:color="FFFFFF" w:fill="auto"/>
            <w:vAlign w:val="center"/>
          </w:tcPr>
          <w:p w14:paraId="324B124D" w14:textId="2115329C" w:rsidR="00C90F18" w:rsidRDefault="00C90F18" w:rsidP="00C90F18">
            <w:pPr>
              <w:pStyle w:val="TAC"/>
              <w:rPr>
                <w:sz w:val="16"/>
                <w:szCs w:val="16"/>
              </w:rPr>
            </w:pPr>
            <w:r>
              <w:rPr>
                <w:sz w:val="16"/>
                <w:szCs w:val="16"/>
              </w:rPr>
              <w:t>F</w:t>
            </w:r>
          </w:p>
        </w:tc>
        <w:tc>
          <w:tcPr>
            <w:tcW w:w="4962" w:type="dxa"/>
            <w:shd w:val="solid" w:color="FFFFFF" w:fill="auto"/>
            <w:vAlign w:val="center"/>
          </w:tcPr>
          <w:p w14:paraId="0509E20D" w14:textId="42D8E544" w:rsidR="00C90F18" w:rsidRDefault="00C90F18" w:rsidP="00C90F18">
            <w:pPr>
              <w:pStyle w:val="TAL"/>
              <w:rPr>
                <w:sz w:val="16"/>
                <w:szCs w:val="16"/>
              </w:rPr>
            </w:pPr>
            <w:r>
              <w:rPr>
                <w:sz w:val="16"/>
                <w:szCs w:val="16"/>
              </w:rPr>
              <w:t>Correction on  RedCap paging capability</w:t>
            </w:r>
          </w:p>
        </w:tc>
        <w:tc>
          <w:tcPr>
            <w:tcW w:w="713" w:type="dxa"/>
            <w:shd w:val="solid" w:color="FFFFFF" w:fill="auto"/>
            <w:vAlign w:val="center"/>
          </w:tcPr>
          <w:p w14:paraId="6731CA89" w14:textId="3E5886D2" w:rsidR="00C90F18" w:rsidRDefault="00C90F18" w:rsidP="00C90F18">
            <w:pPr>
              <w:pStyle w:val="TAC"/>
              <w:rPr>
                <w:sz w:val="16"/>
                <w:szCs w:val="16"/>
              </w:rPr>
            </w:pPr>
            <w:r>
              <w:rPr>
                <w:sz w:val="16"/>
                <w:szCs w:val="16"/>
              </w:rPr>
              <w:t>17.2.0</w:t>
            </w:r>
          </w:p>
        </w:tc>
      </w:tr>
      <w:tr w:rsidR="00C90F18" w:rsidRPr="00EA5FA7" w14:paraId="5F34E518" w14:textId="77777777" w:rsidTr="00C90F18">
        <w:tc>
          <w:tcPr>
            <w:tcW w:w="800" w:type="dxa"/>
            <w:shd w:val="solid" w:color="FFFFFF" w:fill="auto"/>
            <w:vAlign w:val="center"/>
          </w:tcPr>
          <w:p w14:paraId="30C5F7B9" w14:textId="0B45C0DC" w:rsidR="00C90F18" w:rsidRDefault="00C90F18" w:rsidP="00C90F18">
            <w:pPr>
              <w:pStyle w:val="TAC"/>
              <w:rPr>
                <w:sz w:val="16"/>
                <w:szCs w:val="16"/>
              </w:rPr>
            </w:pPr>
            <w:r>
              <w:rPr>
                <w:sz w:val="16"/>
                <w:szCs w:val="16"/>
              </w:rPr>
              <w:t>2022-09</w:t>
            </w:r>
          </w:p>
        </w:tc>
        <w:tc>
          <w:tcPr>
            <w:tcW w:w="800" w:type="dxa"/>
            <w:shd w:val="solid" w:color="FFFFFF" w:fill="auto"/>
            <w:vAlign w:val="center"/>
          </w:tcPr>
          <w:p w14:paraId="35BD346C" w14:textId="0E04640F" w:rsidR="00C90F18" w:rsidRDefault="00C90F18" w:rsidP="00C90F18">
            <w:pPr>
              <w:pStyle w:val="TAC"/>
              <w:rPr>
                <w:sz w:val="16"/>
                <w:szCs w:val="16"/>
              </w:rPr>
            </w:pPr>
            <w:r>
              <w:rPr>
                <w:sz w:val="16"/>
                <w:szCs w:val="16"/>
              </w:rPr>
              <w:t>RP-97-e</w:t>
            </w:r>
          </w:p>
        </w:tc>
        <w:tc>
          <w:tcPr>
            <w:tcW w:w="1094" w:type="dxa"/>
            <w:shd w:val="solid" w:color="FFFFFF" w:fill="auto"/>
            <w:vAlign w:val="center"/>
          </w:tcPr>
          <w:p w14:paraId="3690E043" w14:textId="4A683D8F" w:rsidR="00C90F18" w:rsidRPr="002855A6" w:rsidRDefault="00C90F18" w:rsidP="00C90F18">
            <w:pPr>
              <w:pStyle w:val="TAC"/>
              <w:rPr>
                <w:sz w:val="16"/>
                <w:szCs w:val="16"/>
              </w:rPr>
            </w:pPr>
            <w:r w:rsidRPr="00C90F18">
              <w:rPr>
                <w:sz w:val="16"/>
                <w:szCs w:val="16"/>
              </w:rPr>
              <w:t>RP-222186</w:t>
            </w:r>
          </w:p>
        </w:tc>
        <w:tc>
          <w:tcPr>
            <w:tcW w:w="567" w:type="dxa"/>
            <w:shd w:val="solid" w:color="FFFFFF" w:fill="auto"/>
            <w:vAlign w:val="center"/>
          </w:tcPr>
          <w:p w14:paraId="6EF839B0" w14:textId="68E5209C" w:rsidR="00C90F18" w:rsidRDefault="00C90F18" w:rsidP="00C90F18">
            <w:pPr>
              <w:pStyle w:val="TAL"/>
              <w:rPr>
                <w:sz w:val="16"/>
                <w:szCs w:val="16"/>
              </w:rPr>
            </w:pPr>
            <w:r>
              <w:rPr>
                <w:sz w:val="16"/>
                <w:szCs w:val="16"/>
              </w:rPr>
              <w:t>1016</w:t>
            </w:r>
          </w:p>
        </w:tc>
        <w:tc>
          <w:tcPr>
            <w:tcW w:w="425" w:type="dxa"/>
            <w:shd w:val="solid" w:color="FFFFFF" w:fill="auto"/>
            <w:vAlign w:val="center"/>
          </w:tcPr>
          <w:p w14:paraId="43C9FC7D" w14:textId="41F7A560" w:rsidR="00C90F18" w:rsidRDefault="00C90F18" w:rsidP="00C90F18">
            <w:pPr>
              <w:pStyle w:val="TAR"/>
              <w:rPr>
                <w:sz w:val="16"/>
                <w:szCs w:val="16"/>
              </w:rPr>
            </w:pPr>
            <w:r>
              <w:rPr>
                <w:sz w:val="16"/>
                <w:szCs w:val="16"/>
              </w:rPr>
              <w:t>1</w:t>
            </w:r>
          </w:p>
        </w:tc>
        <w:tc>
          <w:tcPr>
            <w:tcW w:w="425" w:type="dxa"/>
            <w:shd w:val="solid" w:color="FFFFFF" w:fill="auto"/>
            <w:vAlign w:val="center"/>
          </w:tcPr>
          <w:p w14:paraId="36E82273" w14:textId="39C39C53" w:rsidR="00C90F18" w:rsidRDefault="00C90F18" w:rsidP="00C90F18">
            <w:pPr>
              <w:pStyle w:val="TAC"/>
              <w:rPr>
                <w:sz w:val="16"/>
                <w:szCs w:val="16"/>
              </w:rPr>
            </w:pPr>
            <w:r>
              <w:rPr>
                <w:sz w:val="16"/>
                <w:szCs w:val="16"/>
              </w:rPr>
              <w:t>F</w:t>
            </w:r>
          </w:p>
        </w:tc>
        <w:tc>
          <w:tcPr>
            <w:tcW w:w="4962" w:type="dxa"/>
            <w:shd w:val="solid" w:color="FFFFFF" w:fill="auto"/>
            <w:vAlign w:val="center"/>
          </w:tcPr>
          <w:p w14:paraId="027E63DB" w14:textId="5E9D9010" w:rsidR="00C90F18" w:rsidRDefault="00C90F18" w:rsidP="00C90F18">
            <w:pPr>
              <w:pStyle w:val="TAL"/>
              <w:rPr>
                <w:sz w:val="16"/>
                <w:szCs w:val="16"/>
              </w:rPr>
            </w:pPr>
            <w:r>
              <w:rPr>
                <w:sz w:val="16"/>
                <w:szCs w:val="16"/>
              </w:rPr>
              <w:t>Rel-17 ePos correction for the missing support of SRS-PosRRC-InactiveConfig-r17 configuration</w:t>
            </w:r>
          </w:p>
        </w:tc>
        <w:tc>
          <w:tcPr>
            <w:tcW w:w="713" w:type="dxa"/>
            <w:shd w:val="solid" w:color="FFFFFF" w:fill="auto"/>
            <w:vAlign w:val="center"/>
          </w:tcPr>
          <w:p w14:paraId="45C98660" w14:textId="4480C49B" w:rsidR="00C90F18" w:rsidRDefault="00C90F18" w:rsidP="00C90F18">
            <w:pPr>
              <w:pStyle w:val="TAC"/>
              <w:rPr>
                <w:sz w:val="16"/>
                <w:szCs w:val="16"/>
              </w:rPr>
            </w:pPr>
            <w:r>
              <w:rPr>
                <w:sz w:val="16"/>
                <w:szCs w:val="16"/>
              </w:rPr>
              <w:t>17.2.0</w:t>
            </w:r>
          </w:p>
        </w:tc>
      </w:tr>
      <w:tr w:rsidR="00C90F18" w:rsidRPr="00EA5FA7" w14:paraId="67C2BB07" w14:textId="77777777" w:rsidTr="00C90F18">
        <w:tc>
          <w:tcPr>
            <w:tcW w:w="800" w:type="dxa"/>
            <w:shd w:val="solid" w:color="FFFFFF" w:fill="auto"/>
            <w:vAlign w:val="center"/>
          </w:tcPr>
          <w:p w14:paraId="10059AD6" w14:textId="348DE784" w:rsidR="00C90F18" w:rsidRDefault="00C90F18" w:rsidP="00C90F18">
            <w:pPr>
              <w:pStyle w:val="TAC"/>
              <w:rPr>
                <w:sz w:val="16"/>
                <w:szCs w:val="16"/>
              </w:rPr>
            </w:pPr>
            <w:r>
              <w:rPr>
                <w:sz w:val="16"/>
                <w:szCs w:val="16"/>
              </w:rPr>
              <w:t>2022-09</w:t>
            </w:r>
          </w:p>
        </w:tc>
        <w:tc>
          <w:tcPr>
            <w:tcW w:w="800" w:type="dxa"/>
            <w:shd w:val="solid" w:color="FFFFFF" w:fill="auto"/>
            <w:vAlign w:val="center"/>
          </w:tcPr>
          <w:p w14:paraId="4211C5AE" w14:textId="42F782FA" w:rsidR="00C90F18" w:rsidRDefault="00C90F18" w:rsidP="00C90F18">
            <w:pPr>
              <w:pStyle w:val="TAC"/>
              <w:rPr>
                <w:sz w:val="16"/>
                <w:szCs w:val="16"/>
              </w:rPr>
            </w:pPr>
            <w:r>
              <w:rPr>
                <w:sz w:val="16"/>
                <w:szCs w:val="16"/>
              </w:rPr>
              <w:t>RP-97-e</w:t>
            </w:r>
          </w:p>
        </w:tc>
        <w:tc>
          <w:tcPr>
            <w:tcW w:w="1094" w:type="dxa"/>
            <w:shd w:val="solid" w:color="FFFFFF" w:fill="auto"/>
            <w:vAlign w:val="center"/>
          </w:tcPr>
          <w:p w14:paraId="3ED9780E" w14:textId="1C0E7297" w:rsidR="00C90F18" w:rsidRPr="002855A6" w:rsidRDefault="00C90F18" w:rsidP="00C90F18">
            <w:pPr>
              <w:pStyle w:val="TAC"/>
              <w:rPr>
                <w:sz w:val="16"/>
                <w:szCs w:val="16"/>
              </w:rPr>
            </w:pPr>
            <w:r w:rsidRPr="00C90F18">
              <w:rPr>
                <w:sz w:val="16"/>
                <w:szCs w:val="16"/>
              </w:rPr>
              <w:t>RP-222189</w:t>
            </w:r>
          </w:p>
        </w:tc>
        <w:tc>
          <w:tcPr>
            <w:tcW w:w="567" w:type="dxa"/>
            <w:shd w:val="solid" w:color="FFFFFF" w:fill="auto"/>
            <w:vAlign w:val="center"/>
          </w:tcPr>
          <w:p w14:paraId="37DF94BE" w14:textId="3C2BE222" w:rsidR="00C90F18" w:rsidRDefault="00C90F18" w:rsidP="00C90F18">
            <w:pPr>
              <w:pStyle w:val="TAL"/>
              <w:rPr>
                <w:sz w:val="16"/>
                <w:szCs w:val="16"/>
              </w:rPr>
            </w:pPr>
            <w:r>
              <w:rPr>
                <w:sz w:val="16"/>
                <w:szCs w:val="16"/>
              </w:rPr>
              <w:t>1017</w:t>
            </w:r>
          </w:p>
        </w:tc>
        <w:tc>
          <w:tcPr>
            <w:tcW w:w="425" w:type="dxa"/>
            <w:shd w:val="solid" w:color="FFFFFF" w:fill="auto"/>
            <w:vAlign w:val="center"/>
          </w:tcPr>
          <w:p w14:paraId="175A06D5" w14:textId="5B15F984" w:rsidR="00C90F18" w:rsidRDefault="00C90F18" w:rsidP="00C90F18">
            <w:pPr>
              <w:pStyle w:val="TAR"/>
              <w:rPr>
                <w:sz w:val="16"/>
                <w:szCs w:val="16"/>
              </w:rPr>
            </w:pPr>
            <w:r>
              <w:rPr>
                <w:sz w:val="16"/>
                <w:szCs w:val="16"/>
              </w:rPr>
              <w:t>1</w:t>
            </w:r>
          </w:p>
        </w:tc>
        <w:tc>
          <w:tcPr>
            <w:tcW w:w="425" w:type="dxa"/>
            <w:shd w:val="solid" w:color="FFFFFF" w:fill="auto"/>
            <w:vAlign w:val="center"/>
          </w:tcPr>
          <w:p w14:paraId="73C4C9A1" w14:textId="55B01100" w:rsidR="00C90F18" w:rsidRDefault="00C90F18" w:rsidP="00C90F18">
            <w:pPr>
              <w:pStyle w:val="TAC"/>
              <w:rPr>
                <w:sz w:val="16"/>
                <w:szCs w:val="16"/>
              </w:rPr>
            </w:pPr>
            <w:r>
              <w:rPr>
                <w:sz w:val="16"/>
                <w:szCs w:val="16"/>
              </w:rPr>
              <w:t>F</w:t>
            </w:r>
          </w:p>
        </w:tc>
        <w:tc>
          <w:tcPr>
            <w:tcW w:w="4962" w:type="dxa"/>
            <w:shd w:val="solid" w:color="FFFFFF" w:fill="auto"/>
            <w:vAlign w:val="center"/>
          </w:tcPr>
          <w:p w14:paraId="5F7824CA" w14:textId="4873C7D0" w:rsidR="00C90F18" w:rsidRDefault="00C90F18" w:rsidP="00C90F18">
            <w:pPr>
              <w:pStyle w:val="TAL"/>
              <w:rPr>
                <w:sz w:val="16"/>
                <w:szCs w:val="16"/>
              </w:rPr>
            </w:pPr>
            <w:r>
              <w:rPr>
                <w:sz w:val="16"/>
                <w:szCs w:val="16"/>
              </w:rPr>
              <w:t>Transferring CG-SDT configuration and SRS positioning Inactive configuration from DU to CU</w:t>
            </w:r>
          </w:p>
        </w:tc>
        <w:tc>
          <w:tcPr>
            <w:tcW w:w="713" w:type="dxa"/>
            <w:shd w:val="solid" w:color="FFFFFF" w:fill="auto"/>
            <w:vAlign w:val="center"/>
          </w:tcPr>
          <w:p w14:paraId="1F284A9A" w14:textId="58942431" w:rsidR="00C90F18" w:rsidRDefault="00C90F18" w:rsidP="00C90F18">
            <w:pPr>
              <w:pStyle w:val="TAC"/>
              <w:rPr>
                <w:sz w:val="16"/>
                <w:szCs w:val="16"/>
              </w:rPr>
            </w:pPr>
            <w:r>
              <w:rPr>
                <w:sz w:val="16"/>
                <w:szCs w:val="16"/>
              </w:rPr>
              <w:t>17.2.0</w:t>
            </w:r>
          </w:p>
        </w:tc>
      </w:tr>
      <w:tr w:rsidR="00C90F18" w:rsidRPr="00EA5FA7" w14:paraId="6BA4AA15" w14:textId="77777777" w:rsidTr="00C90F18">
        <w:tc>
          <w:tcPr>
            <w:tcW w:w="800" w:type="dxa"/>
            <w:shd w:val="solid" w:color="FFFFFF" w:fill="auto"/>
            <w:vAlign w:val="center"/>
          </w:tcPr>
          <w:p w14:paraId="63EF5CEC" w14:textId="271DCD75" w:rsidR="00C90F18" w:rsidRDefault="00C90F18" w:rsidP="00C90F18">
            <w:pPr>
              <w:pStyle w:val="TAC"/>
              <w:rPr>
                <w:sz w:val="16"/>
                <w:szCs w:val="16"/>
              </w:rPr>
            </w:pPr>
            <w:r>
              <w:rPr>
                <w:sz w:val="16"/>
                <w:szCs w:val="16"/>
              </w:rPr>
              <w:t>2022-09</w:t>
            </w:r>
          </w:p>
        </w:tc>
        <w:tc>
          <w:tcPr>
            <w:tcW w:w="800" w:type="dxa"/>
            <w:shd w:val="solid" w:color="FFFFFF" w:fill="auto"/>
            <w:vAlign w:val="center"/>
          </w:tcPr>
          <w:p w14:paraId="70CCC344" w14:textId="3D5FD5A6" w:rsidR="00C90F18" w:rsidRDefault="00C90F18" w:rsidP="00C90F18">
            <w:pPr>
              <w:pStyle w:val="TAC"/>
              <w:rPr>
                <w:sz w:val="16"/>
                <w:szCs w:val="16"/>
              </w:rPr>
            </w:pPr>
            <w:r>
              <w:rPr>
                <w:sz w:val="16"/>
                <w:szCs w:val="16"/>
              </w:rPr>
              <w:t>RP-97-e</w:t>
            </w:r>
          </w:p>
        </w:tc>
        <w:tc>
          <w:tcPr>
            <w:tcW w:w="1094" w:type="dxa"/>
            <w:shd w:val="solid" w:color="FFFFFF" w:fill="auto"/>
            <w:vAlign w:val="center"/>
          </w:tcPr>
          <w:p w14:paraId="7A6BF95E" w14:textId="714EC3F3" w:rsidR="00C90F18" w:rsidRPr="002855A6" w:rsidRDefault="00C90F18" w:rsidP="00C90F18">
            <w:pPr>
              <w:pStyle w:val="TAC"/>
              <w:rPr>
                <w:sz w:val="16"/>
                <w:szCs w:val="16"/>
              </w:rPr>
            </w:pPr>
            <w:r w:rsidRPr="00C90F18">
              <w:rPr>
                <w:sz w:val="16"/>
                <w:szCs w:val="16"/>
              </w:rPr>
              <w:t>RP-222088</w:t>
            </w:r>
          </w:p>
        </w:tc>
        <w:tc>
          <w:tcPr>
            <w:tcW w:w="567" w:type="dxa"/>
            <w:shd w:val="solid" w:color="FFFFFF" w:fill="auto"/>
            <w:vAlign w:val="center"/>
          </w:tcPr>
          <w:p w14:paraId="1B4A7A1F" w14:textId="72D5FD77" w:rsidR="00C90F18" w:rsidRDefault="00C90F18" w:rsidP="00C90F18">
            <w:pPr>
              <w:pStyle w:val="TAL"/>
              <w:rPr>
                <w:sz w:val="16"/>
                <w:szCs w:val="16"/>
              </w:rPr>
            </w:pPr>
            <w:r>
              <w:rPr>
                <w:sz w:val="16"/>
                <w:szCs w:val="16"/>
              </w:rPr>
              <w:t>1019</w:t>
            </w:r>
          </w:p>
        </w:tc>
        <w:tc>
          <w:tcPr>
            <w:tcW w:w="425" w:type="dxa"/>
            <w:shd w:val="solid" w:color="FFFFFF" w:fill="auto"/>
            <w:vAlign w:val="center"/>
          </w:tcPr>
          <w:p w14:paraId="133BAB31" w14:textId="71AFFA96" w:rsidR="00C90F18" w:rsidRDefault="00C90F18" w:rsidP="00C90F18">
            <w:pPr>
              <w:pStyle w:val="TAR"/>
              <w:rPr>
                <w:sz w:val="16"/>
                <w:szCs w:val="16"/>
              </w:rPr>
            </w:pPr>
            <w:r>
              <w:rPr>
                <w:sz w:val="16"/>
                <w:szCs w:val="16"/>
              </w:rPr>
              <w:t>1</w:t>
            </w:r>
          </w:p>
        </w:tc>
        <w:tc>
          <w:tcPr>
            <w:tcW w:w="425" w:type="dxa"/>
            <w:shd w:val="solid" w:color="FFFFFF" w:fill="auto"/>
            <w:vAlign w:val="center"/>
          </w:tcPr>
          <w:p w14:paraId="7323258E" w14:textId="6D96D4FF" w:rsidR="00C90F18" w:rsidRDefault="00C90F18" w:rsidP="00C90F18">
            <w:pPr>
              <w:pStyle w:val="TAC"/>
              <w:rPr>
                <w:sz w:val="16"/>
                <w:szCs w:val="16"/>
              </w:rPr>
            </w:pPr>
            <w:r>
              <w:rPr>
                <w:sz w:val="16"/>
                <w:szCs w:val="16"/>
              </w:rPr>
              <w:t>F</w:t>
            </w:r>
          </w:p>
        </w:tc>
        <w:tc>
          <w:tcPr>
            <w:tcW w:w="4962" w:type="dxa"/>
            <w:shd w:val="solid" w:color="FFFFFF" w:fill="auto"/>
            <w:vAlign w:val="center"/>
          </w:tcPr>
          <w:p w14:paraId="26649F9D" w14:textId="25216571" w:rsidR="00C90F18" w:rsidRDefault="00C90F18" w:rsidP="00C90F18">
            <w:pPr>
              <w:pStyle w:val="TAL"/>
              <w:rPr>
                <w:sz w:val="16"/>
                <w:szCs w:val="16"/>
              </w:rPr>
            </w:pPr>
            <w:r>
              <w:rPr>
                <w:sz w:val="16"/>
                <w:szCs w:val="16"/>
              </w:rPr>
              <w:t>Correction of the maximum PTW length of IDLE eDRX</w:t>
            </w:r>
          </w:p>
        </w:tc>
        <w:tc>
          <w:tcPr>
            <w:tcW w:w="713" w:type="dxa"/>
            <w:shd w:val="solid" w:color="FFFFFF" w:fill="auto"/>
            <w:vAlign w:val="center"/>
          </w:tcPr>
          <w:p w14:paraId="7D4C1A94" w14:textId="03A2C897" w:rsidR="00C90F18" w:rsidRDefault="00C90F18" w:rsidP="00C90F18">
            <w:pPr>
              <w:pStyle w:val="TAC"/>
              <w:rPr>
                <w:sz w:val="16"/>
                <w:szCs w:val="16"/>
              </w:rPr>
            </w:pPr>
            <w:r>
              <w:rPr>
                <w:sz w:val="16"/>
                <w:szCs w:val="16"/>
              </w:rPr>
              <w:t>17.2.0</w:t>
            </w:r>
          </w:p>
        </w:tc>
      </w:tr>
      <w:tr w:rsidR="00C90F18" w:rsidRPr="00EA5FA7" w14:paraId="0F2CAC83" w14:textId="77777777" w:rsidTr="00C90F18">
        <w:tc>
          <w:tcPr>
            <w:tcW w:w="800" w:type="dxa"/>
            <w:shd w:val="solid" w:color="FFFFFF" w:fill="auto"/>
            <w:vAlign w:val="center"/>
          </w:tcPr>
          <w:p w14:paraId="190772DF" w14:textId="3FE2E718" w:rsidR="00C90F18" w:rsidRDefault="00C90F18" w:rsidP="00C90F18">
            <w:pPr>
              <w:pStyle w:val="TAC"/>
              <w:rPr>
                <w:sz w:val="16"/>
                <w:szCs w:val="16"/>
              </w:rPr>
            </w:pPr>
            <w:r>
              <w:rPr>
                <w:sz w:val="16"/>
                <w:szCs w:val="16"/>
              </w:rPr>
              <w:t>2022-09</w:t>
            </w:r>
          </w:p>
        </w:tc>
        <w:tc>
          <w:tcPr>
            <w:tcW w:w="800" w:type="dxa"/>
            <w:shd w:val="solid" w:color="FFFFFF" w:fill="auto"/>
            <w:vAlign w:val="center"/>
          </w:tcPr>
          <w:p w14:paraId="4DCE9453" w14:textId="7EC864D3" w:rsidR="00C90F18" w:rsidRDefault="00C90F18" w:rsidP="00C90F18">
            <w:pPr>
              <w:pStyle w:val="TAC"/>
              <w:rPr>
                <w:sz w:val="16"/>
                <w:szCs w:val="16"/>
              </w:rPr>
            </w:pPr>
            <w:r>
              <w:rPr>
                <w:sz w:val="16"/>
                <w:szCs w:val="16"/>
              </w:rPr>
              <w:t>RP-97-e</w:t>
            </w:r>
          </w:p>
        </w:tc>
        <w:tc>
          <w:tcPr>
            <w:tcW w:w="1094" w:type="dxa"/>
            <w:shd w:val="solid" w:color="FFFFFF" w:fill="auto"/>
            <w:vAlign w:val="center"/>
          </w:tcPr>
          <w:p w14:paraId="091D20A7" w14:textId="75C02AD9" w:rsidR="00C90F18" w:rsidRPr="002855A6" w:rsidRDefault="00C90F18" w:rsidP="00C90F18">
            <w:pPr>
              <w:pStyle w:val="TAC"/>
              <w:rPr>
                <w:sz w:val="16"/>
                <w:szCs w:val="16"/>
              </w:rPr>
            </w:pPr>
            <w:r w:rsidRPr="00C90F18">
              <w:rPr>
                <w:sz w:val="16"/>
                <w:szCs w:val="16"/>
              </w:rPr>
              <w:t>RP-222189</w:t>
            </w:r>
          </w:p>
        </w:tc>
        <w:tc>
          <w:tcPr>
            <w:tcW w:w="567" w:type="dxa"/>
            <w:shd w:val="solid" w:color="FFFFFF" w:fill="auto"/>
            <w:vAlign w:val="center"/>
          </w:tcPr>
          <w:p w14:paraId="3D7A5ABE" w14:textId="7D15C395" w:rsidR="00C90F18" w:rsidRDefault="00C90F18" w:rsidP="00C90F18">
            <w:pPr>
              <w:pStyle w:val="TAL"/>
              <w:rPr>
                <w:sz w:val="16"/>
                <w:szCs w:val="16"/>
              </w:rPr>
            </w:pPr>
            <w:r>
              <w:rPr>
                <w:sz w:val="16"/>
                <w:szCs w:val="16"/>
              </w:rPr>
              <w:t>1021</w:t>
            </w:r>
          </w:p>
        </w:tc>
        <w:tc>
          <w:tcPr>
            <w:tcW w:w="425" w:type="dxa"/>
            <w:shd w:val="solid" w:color="FFFFFF" w:fill="auto"/>
            <w:vAlign w:val="center"/>
          </w:tcPr>
          <w:p w14:paraId="19F80E15" w14:textId="763E129C" w:rsidR="00C90F18" w:rsidRDefault="00C90F18" w:rsidP="00C90F18">
            <w:pPr>
              <w:pStyle w:val="TAR"/>
              <w:rPr>
                <w:sz w:val="16"/>
                <w:szCs w:val="16"/>
              </w:rPr>
            </w:pPr>
            <w:r>
              <w:rPr>
                <w:sz w:val="16"/>
                <w:szCs w:val="16"/>
              </w:rPr>
              <w:t>1</w:t>
            </w:r>
          </w:p>
        </w:tc>
        <w:tc>
          <w:tcPr>
            <w:tcW w:w="425" w:type="dxa"/>
            <w:shd w:val="solid" w:color="FFFFFF" w:fill="auto"/>
            <w:vAlign w:val="center"/>
          </w:tcPr>
          <w:p w14:paraId="5C40F40C" w14:textId="750D4C28" w:rsidR="00C90F18" w:rsidRDefault="00C90F18" w:rsidP="00C90F18">
            <w:pPr>
              <w:pStyle w:val="TAC"/>
              <w:rPr>
                <w:sz w:val="16"/>
                <w:szCs w:val="16"/>
              </w:rPr>
            </w:pPr>
            <w:r>
              <w:rPr>
                <w:sz w:val="16"/>
                <w:szCs w:val="16"/>
              </w:rPr>
              <w:t>F</w:t>
            </w:r>
          </w:p>
        </w:tc>
        <w:tc>
          <w:tcPr>
            <w:tcW w:w="4962" w:type="dxa"/>
            <w:shd w:val="solid" w:color="FFFFFF" w:fill="auto"/>
            <w:vAlign w:val="center"/>
          </w:tcPr>
          <w:p w14:paraId="42DF67F2" w14:textId="2EB796F9" w:rsidR="00C90F18" w:rsidRDefault="00C90F18" w:rsidP="00C90F18">
            <w:pPr>
              <w:pStyle w:val="TAL"/>
              <w:rPr>
                <w:sz w:val="16"/>
                <w:szCs w:val="16"/>
              </w:rPr>
            </w:pPr>
            <w:r>
              <w:rPr>
                <w:sz w:val="16"/>
                <w:szCs w:val="16"/>
              </w:rPr>
              <w:t>Correction on Rel-17 SDT</w:t>
            </w:r>
          </w:p>
        </w:tc>
        <w:tc>
          <w:tcPr>
            <w:tcW w:w="713" w:type="dxa"/>
            <w:shd w:val="solid" w:color="FFFFFF" w:fill="auto"/>
            <w:vAlign w:val="center"/>
          </w:tcPr>
          <w:p w14:paraId="0FA384DC" w14:textId="39CD4085" w:rsidR="00C90F18" w:rsidRDefault="00C90F18" w:rsidP="00C90F18">
            <w:pPr>
              <w:pStyle w:val="TAC"/>
              <w:rPr>
                <w:sz w:val="16"/>
                <w:szCs w:val="16"/>
              </w:rPr>
            </w:pPr>
            <w:r>
              <w:rPr>
                <w:sz w:val="16"/>
                <w:szCs w:val="16"/>
              </w:rPr>
              <w:t>17.2.0</w:t>
            </w:r>
          </w:p>
        </w:tc>
      </w:tr>
      <w:tr w:rsidR="00C90F18" w:rsidRPr="00EA5FA7" w14:paraId="3B1AB7EF" w14:textId="77777777" w:rsidTr="00C90F18">
        <w:tc>
          <w:tcPr>
            <w:tcW w:w="800" w:type="dxa"/>
            <w:shd w:val="solid" w:color="FFFFFF" w:fill="auto"/>
            <w:vAlign w:val="center"/>
          </w:tcPr>
          <w:p w14:paraId="2215CB2C" w14:textId="0B0F26B7" w:rsidR="00C90F18" w:rsidRDefault="00C90F18" w:rsidP="00C90F18">
            <w:pPr>
              <w:pStyle w:val="TAC"/>
              <w:rPr>
                <w:sz w:val="16"/>
                <w:szCs w:val="16"/>
              </w:rPr>
            </w:pPr>
            <w:r>
              <w:rPr>
                <w:sz w:val="16"/>
                <w:szCs w:val="16"/>
              </w:rPr>
              <w:t>2022-09</w:t>
            </w:r>
          </w:p>
        </w:tc>
        <w:tc>
          <w:tcPr>
            <w:tcW w:w="800" w:type="dxa"/>
            <w:shd w:val="solid" w:color="FFFFFF" w:fill="auto"/>
            <w:vAlign w:val="center"/>
          </w:tcPr>
          <w:p w14:paraId="392026A2" w14:textId="5F4CFA9E" w:rsidR="00C90F18" w:rsidRDefault="00C90F18" w:rsidP="00C90F18">
            <w:pPr>
              <w:pStyle w:val="TAC"/>
              <w:rPr>
                <w:sz w:val="16"/>
                <w:szCs w:val="16"/>
              </w:rPr>
            </w:pPr>
            <w:r>
              <w:rPr>
                <w:sz w:val="16"/>
                <w:szCs w:val="16"/>
              </w:rPr>
              <w:t>RP-97-e</w:t>
            </w:r>
          </w:p>
        </w:tc>
        <w:tc>
          <w:tcPr>
            <w:tcW w:w="1094" w:type="dxa"/>
            <w:shd w:val="solid" w:color="FFFFFF" w:fill="auto"/>
            <w:vAlign w:val="center"/>
          </w:tcPr>
          <w:p w14:paraId="2176F1EA" w14:textId="03D6DDCD" w:rsidR="00C90F18" w:rsidRPr="002855A6" w:rsidRDefault="00005145" w:rsidP="00C90F18">
            <w:pPr>
              <w:pStyle w:val="TAC"/>
              <w:rPr>
                <w:sz w:val="16"/>
                <w:szCs w:val="16"/>
              </w:rPr>
            </w:pPr>
            <w:r w:rsidRPr="00005145">
              <w:rPr>
                <w:sz w:val="16"/>
                <w:szCs w:val="16"/>
              </w:rPr>
              <w:t>RP-</w:t>
            </w:r>
            <w:r w:rsidR="007B46B2" w:rsidRPr="007B46B2">
              <w:rPr>
                <w:sz w:val="16"/>
                <w:szCs w:val="16"/>
              </w:rPr>
              <w:t>222638</w:t>
            </w:r>
          </w:p>
        </w:tc>
        <w:tc>
          <w:tcPr>
            <w:tcW w:w="567" w:type="dxa"/>
            <w:shd w:val="solid" w:color="FFFFFF" w:fill="auto"/>
            <w:vAlign w:val="center"/>
          </w:tcPr>
          <w:p w14:paraId="6B2B6869" w14:textId="2D8A5561" w:rsidR="00C90F18" w:rsidRDefault="00C90F18" w:rsidP="00C90F18">
            <w:pPr>
              <w:pStyle w:val="TAL"/>
              <w:rPr>
                <w:sz w:val="16"/>
                <w:szCs w:val="16"/>
              </w:rPr>
            </w:pPr>
            <w:r>
              <w:rPr>
                <w:sz w:val="16"/>
                <w:szCs w:val="16"/>
              </w:rPr>
              <w:t>1025</w:t>
            </w:r>
          </w:p>
        </w:tc>
        <w:tc>
          <w:tcPr>
            <w:tcW w:w="425" w:type="dxa"/>
            <w:shd w:val="solid" w:color="FFFFFF" w:fill="auto"/>
            <w:vAlign w:val="center"/>
          </w:tcPr>
          <w:p w14:paraId="7B516C24" w14:textId="6FE35ADF" w:rsidR="00C90F18" w:rsidRDefault="007B46B2" w:rsidP="00C90F18">
            <w:pPr>
              <w:pStyle w:val="TAR"/>
              <w:rPr>
                <w:sz w:val="16"/>
                <w:szCs w:val="16"/>
              </w:rPr>
            </w:pPr>
            <w:r>
              <w:rPr>
                <w:sz w:val="16"/>
                <w:szCs w:val="16"/>
              </w:rPr>
              <w:t>3</w:t>
            </w:r>
          </w:p>
        </w:tc>
        <w:tc>
          <w:tcPr>
            <w:tcW w:w="425" w:type="dxa"/>
            <w:shd w:val="solid" w:color="FFFFFF" w:fill="auto"/>
            <w:vAlign w:val="center"/>
          </w:tcPr>
          <w:p w14:paraId="7DAEA5C6" w14:textId="55684849" w:rsidR="00C90F18" w:rsidRDefault="00C90F18" w:rsidP="00C90F18">
            <w:pPr>
              <w:pStyle w:val="TAC"/>
              <w:rPr>
                <w:sz w:val="16"/>
                <w:szCs w:val="16"/>
              </w:rPr>
            </w:pPr>
            <w:r>
              <w:rPr>
                <w:sz w:val="16"/>
                <w:szCs w:val="16"/>
              </w:rPr>
              <w:t>F</w:t>
            </w:r>
          </w:p>
        </w:tc>
        <w:tc>
          <w:tcPr>
            <w:tcW w:w="4962" w:type="dxa"/>
            <w:shd w:val="solid" w:color="FFFFFF" w:fill="auto"/>
            <w:vAlign w:val="center"/>
          </w:tcPr>
          <w:p w14:paraId="301A9125" w14:textId="38D1C1A9" w:rsidR="00C90F18" w:rsidRDefault="00005145" w:rsidP="00C90F18">
            <w:pPr>
              <w:pStyle w:val="TAL"/>
              <w:rPr>
                <w:sz w:val="16"/>
                <w:szCs w:val="16"/>
              </w:rPr>
            </w:pPr>
            <w:r w:rsidRPr="00005145">
              <w:rPr>
                <w:sz w:val="16"/>
                <w:szCs w:val="16"/>
              </w:rPr>
              <w:t>Introduction of uplink GapFR2 [</w:t>
            </w:r>
            <w:r w:rsidR="007B46B2" w:rsidRPr="007B46B2">
              <w:rPr>
                <w:sz w:val="16"/>
                <w:szCs w:val="16"/>
              </w:rPr>
              <w:t>NR</w:t>
            </w:r>
            <w:r w:rsidR="007B46B2">
              <w:rPr>
                <w:sz w:val="16"/>
                <w:szCs w:val="16"/>
              </w:rPr>
              <w:t>_</w:t>
            </w:r>
            <w:r w:rsidR="007B46B2" w:rsidRPr="007B46B2">
              <w:rPr>
                <w:sz w:val="16"/>
                <w:szCs w:val="16"/>
              </w:rPr>
              <w:t>RF</w:t>
            </w:r>
            <w:r w:rsidR="007B46B2">
              <w:rPr>
                <w:sz w:val="16"/>
                <w:szCs w:val="16"/>
              </w:rPr>
              <w:t>_</w:t>
            </w:r>
            <w:r w:rsidR="007B46B2" w:rsidRPr="007B46B2">
              <w:rPr>
                <w:sz w:val="16"/>
                <w:szCs w:val="16"/>
              </w:rPr>
              <w:t>FR2</w:t>
            </w:r>
            <w:r w:rsidR="007B46B2">
              <w:rPr>
                <w:sz w:val="16"/>
                <w:szCs w:val="16"/>
              </w:rPr>
              <w:t>_</w:t>
            </w:r>
            <w:r w:rsidR="007B46B2" w:rsidRPr="007B46B2">
              <w:rPr>
                <w:sz w:val="16"/>
                <w:szCs w:val="16"/>
              </w:rPr>
              <w:t>req</w:t>
            </w:r>
            <w:r w:rsidR="007B46B2">
              <w:rPr>
                <w:sz w:val="16"/>
                <w:szCs w:val="16"/>
              </w:rPr>
              <w:t>_</w:t>
            </w:r>
            <w:r w:rsidR="007B46B2" w:rsidRPr="007B46B2">
              <w:rPr>
                <w:sz w:val="16"/>
                <w:szCs w:val="16"/>
              </w:rPr>
              <w:t>enh2</w:t>
            </w:r>
            <w:r w:rsidR="007B46B2">
              <w:rPr>
                <w:sz w:val="16"/>
                <w:szCs w:val="16"/>
              </w:rPr>
              <w:t>-</w:t>
            </w:r>
            <w:r w:rsidR="007B46B2" w:rsidRPr="007B46B2">
              <w:rPr>
                <w:sz w:val="16"/>
                <w:szCs w:val="16"/>
              </w:rPr>
              <w:t>Core</w:t>
            </w:r>
            <w:r w:rsidRPr="00005145">
              <w:rPr>
                <w:sz w:val="16"/>
                <w:szCs w:val="16"/>
              </w:rPr>
              <w:t>]</w:t>
            </w:r>
          </w:p>
        </w:tc>
        <w:tc>
          <w:tcPr>
            <w:tcW w:w="713" w:type="dxa"/>
            <w:shd w:val="solid" w:color="FFFFFF" w:fill="auto"/>
            <w:vAlign w:val="center"/>
          </w:tcPr>
          <w:p w14:paraId="063F07CB" w14:textId="535C5802" w:rsidR="00C90F18" w:rsidRDefault="00C90F18" w:rsidP="00C90F18">
            <w:pPr>
              <w:pStyle w:val="TAC"/>
              <w:rPr>
                <w:sz w:val="16"/>
                <w:szCs w:val="16"/>
              </w:rPr>
            </w:pPr>
            <w:r>
              <w:rPr>
                <w:sz w:val="16"/>
                <w:szCs w:val="16"/>
              </w:rPr>
              <w:t>17.2.0</w:t>
            </w:r>
          </w:p>
        </w:tc>
      </w:tr>
      <w:tr w:rsidR="00C90F18" w:rsidRPr="00EA5FA7" w14:paraId="5841CAA8" w14:textId="77777777" w:rsidTr="00C90F18">
        <w:tc>
          <w:tcPr>
            <w:tcW w:w="800" w:type="dxa"/>
            <w:shd w:val="solid" w:color="FFFFFF" w:fill="auto"/>
            <w:vAlign w:val="center"/>
          </w:tcPr>
          <w:p w14:paraId="589F4361" w14:textId="6F086BDD" w:rsidR="00C90F18" w:rsidRDefault="00C90F18" w:rsidP="00C90F18">
            <w:pPr>
              <w:pStyle w:val="TAC"/>
              <w:rPr>
                <w:sz w:val="16"/>
                <w:szCs w:val="16"/>
              </w:rPr>
            </w:pPr>
            <w:r>
              <w:rPr>
                <w:sz w:val="16"/>
                <w:szCs w:val="16"/>
              </w:rPr>
              <w:t>2022-09</w:t>
            </w:r>
          </w:p>
        </w:tc>
        <w:tc>
          <w:tcPr>
            <w:tcW w:w="800" w:type="dxa"/>
            <w:shd w:val="solid" w:color="FFFFFF" w:fill="auto"/>
            <w:vAlign w:val="center"/>
          </w:tcPr>
          <w:p w14:paraId="70E8CE28" w14:textId="311EFF83" w:rsidR="00C90F18" w:rsidRDefault="00C90F18" w:rsidP="00C90F18">
            <w:pPr>
              <w:pStyle w:val="TAC"/>
              <w:rPr>
                <w:sz w:val="16"/>
                <w:szCs w:val="16"/>
              </w:rPr>
            </w:pPr>
            <w:r>
              <w:rPr>
                <w:sz w:val="16"/>
                <w:szCs w:val="16"/>
              </w:rPr>
              <w:t>RP-97-e</w:t>
            </w:r>
          </w:p>
        </w:tc>
        <w:tc>
          <w:tcPr>
            <w:tcW w:w="1094" w:type="dxa"/>
            <w:shd w:val="solid" w:color="FFFFFF" w:fill="auto"/>
            <w:vAlign w:val="center"/>
          </w:tcPr>
          <w:p w14:paraId="2E39C048" w14:textId="64D6BA69" w:rsidR="00C90F18" w:rsidRPr="002855A6" w:rsidRDefault="00C90F18" w:rsidP="00C90F18">
            <w:pPr>
              <w:pStyle w:val="TAC"/>
              <w:rPr>
                <w:sz w:val="16"/>
                <w:szCs w:val="16"/>
              </w:rPr>
            </w:pPr>
            <w:r w:rsidRPr="00C90F18">
              <w:rPr>
                <w:sz w:val="16"/>
                <w:szCs w:val="16"/>
              </w:rPr>
              <w:t>RP-222186</w:t>
            </w:r>
          </w:p>
        </w:tc>
        <w:tc>
          <w:tcPr>
            <w:tcW w:w="567" w:type="dxa"/>
            <w:shd w:val="solid" w:color="FFFFFF" w:fill="auto"/>
            <w:vAlign w:val="center"/>
          </w:tcPr>
          <w:p w14:paraId="7892456C" w14:textId="1B0AD549" w:rsidR="00C90F18" w:rsidRDefault="00C90F18" w:rsidP="00C90F18">
            <w:pPr>
              <w:pStyle w:val="TAL"/>
              <w:rPr>
                <w:sz w:val="16"/>
                <w:szCs w:val="16"/>
              </w:rPr>
            </w:pPr>
            <w:r>
              <w:rPr>
                <w:sz w:val="16"/>
                <w:szCs w:val="16"/>
              </w:rPr>
              <w:t>1027</w:t>
            </w:r>
          </w:p>
        </w:tc>
        <w:tc>
          <w:tcPr>
            <w:tcW w:w="425" w:type="dxa"/>
            <w:shd w:val="solid" w:color="FFFFFF" w:fill="auto"/>
            <w:vAlign w:val="center"/>
          </w:tcPr>
          <w:p w14:paraId="1E7E3413" w14:textId="1A9AFDDD" w:rsidR="00C90F18" w:rsidRDefault="00C90F18" w:rsidP="00C90F18">
            <w:pPr>
              <w:pStyle w:val="TAR"/>
              <w:rPr>
                <w:sz w:val="16"/>
                <w:szCs w:val="16"/>
              </w:rPr>
            </w:pPr>
            <w:r>
              <w:rPr>
                <w:sz w:val="16"/>
                <w:szCs w:val="16"/>
              </w:rPr>
              <w:t>2</w:t>
            </w:r>
          </w:p>
        </w:tc>
        <w:tc>
          <w:tcPr>
            <w:tcW w:w="425" w:type="dxa"/>
            <w:shd w:val="solid" w:color="FFFFFF" w:fill="auto"/>
            <w:vAlign w:val="center"/>
          </w:tcPr>
          <w:p w14:paraId="6AA08FD8" w14:textId="5CE6CA25" w:rsidR="00C90F18" w:rsidRDefault="00C90F18" w:rsidP="00C90F18">
            <w:pPr>
              <w:pStyle w:val="TAC"/>
              <w:rPr>
                <w:sz w:val="16"/>
                <w:szCs w:val="16"/>
              </w:rPr>
            </w:pPr>
            <w:r>
              <w:rPr>
                <w:sz w:val="16"/>
                <w:szCs w:val="16"/>
              </w:rPr>
              <w:t>F</w:t>
            </w:r>
          </w:p>
        </w:tc>
        <w:tc>
          <w:tcPr>
            <w:tcW w:w="4962" w:type="dxa"/>
            <w:shd w:val="solid" w:color="FFFFFF" w:fill="auto"/>
            <w:vAlign w:val="center"/>
          </w:tcPr>
          <w:p w14:paraId="2CBB5498" w14:textId="3A53B634" w:rsidR="00C90F18" w:rsidRDefault="00C90F18" w:rsidP="00C90F18">
            <w:pPr>
              <w:pStyle w:val="TAL"/>
              <w:rPr>
                <w:sz w:val="16"/>
                <w:szCs w:val="16"/>
              </w:rPr>
            </w:pPr>
            <w:r>
              <w:rPr>
                <w:sz w:val="16"/>
                <w:szCs w:val="16"/>
              </w:rPr>
              <w:t>Correction to positioning gap configuration</w:t>
            </w:r>
          </w:p>
        </w:tc>
        <w:tc>
          <w:tcPr>
            <w:tcW w:w="713" w:type="dxa"/>
            <w:shd w:val="solid" w:color="FFFFFF" w:fill="auto"/>
            <w:vAlign w:val="center"/>
          </w:tcPr>
          <w:p w14:paraId="29A9201D" w14:textId="51380ACF" w:rsidR="00C90F18" w:rsidRDefault="00C90F18" w:rsidP="00C90F18">
            <w:pPr>
              <w:pStyle w:val="TAC"/>
              <w:rPr>
                <w:sz w:val="16"/>
                <w:szCs w:val="16"/>
              </w:rPr>
            </w:pPr>
            <w:r>
              <w:rPr>
                <w:sz w:val="16"/>
                <w:szCs w:val="16"/>
              </w:rPr>
              <w:t>17.2.0</w:t>
            </w:r>
          </w:p>
        </w:tc>
      </w:tr>
      <w:tr w:rsidR="00C90F18" w:rsidRPr="00EA5FA7" w14:paraId="5539589E" w14:textId="77777777" w:rsidTr="00C90F18">
        <w:tc>
          <w:tcPr>
            <w:tcW w:w="800" w:type="dxa"/>
            <w:shd w:val="solid" w:color="FFFFFF" w:fill="auto"/>
            <w:vAlign w:val="center"/>
          </w:tcPr>
          <w:p w14:paraId="5A9D7385" w14:textId="14098130" w:rsidR="00C90F18" w:rsidRDefault="00C90F18" w:rsidP="00C90F18">
            <w:pPr>
              <w:pStyle w:val="TAC"/>
              <w:rPr>
                <w:sz w:val="16"/>
                <w:szCs w:val="16"/>
              </w:rPr>
            </w:pPr>
            <w:r>
              <w:rPr>
                <w:sz w:val="16"/>
                <w:szCs w:val="16"/>
              </w:rPr>
              <w:t>2022-09</w:t>
            </w:r>
          </w:p>
        </w:tc>
        <w:tc>
          <w:tcPr>
            <w:tcW w:w="800" w:type="dxa"/>
            <w:shd w:val="solid" w:color="FFFFFF" w:fill="auto"/>
            <w:vAlign w:val="center"/>
          </w:tcPr>
          <w:p w14:paraId="6565A3AF" w14:textId="4BADD578" w:rsidR="00C90F18" w:rsidRDefault="00C90F18" w:rsidP="00C90F18">
            <w:pPr>
              <w:pStyle w:val="TAC"/>
              <w:rPr>
                <w:sz w:val="16"/>
                <w:szCs w:val="16"/>
              </w:rPr>
            </w:pPr>
            <w:r>
              <w:rPr>
                <w:sz w:val="16"/>
                <w:szCs w:val="16"/>
              </w:rPr>
              <w:t>RP-97-e</w:t>
            </w:r>
          </w:p>
        </w:tc>
        <w:tc>
          <w:tcPr>
            <w:tcW w:w="1094" w:type="dxa"/>
            <w:shd w:val="solid" w:color="FFFFFF" w:fill="auto"/>
            <w:vAlign w:val="center"/>
          </w:tcPr>
          <w:p w14:paraId="07455FC6" w14:textId="1CBA4788" w:rsidR="00C90F18" w:rsidRPr="002855A6" w:rsidRDefault="00C90F18" w:rsidP="00C90F18">
            <w:pPr>
              <w:pStyle w:val="TAC"/>
              <w:rPr>
                <w:sz w:val="16"/>
                <w:szCs w:val="16"/>
              </w:rPr>
            </w:pPr>
            <w:r w:rsidRPr="00C90F18">
              <w:rPr>
                <w:sz w:val="16"/>
                <w:szCs w:val="16"/>
              </w:rPr>
              <w:t>RP-222191</w:t>
            </w:r>
          </w:p>
        </w:tc>
        <w:tc>
          <w:tcPr>
            <w:tcW w:w="567" w:type="dxa"/>
            <w:shd w:val="solid" w:color="FFFFFF" w:fill="auto"/>
            <w:vAlign w:val="center"/>
          </w:tcPr>
          <w:p w14:paraId="0B77D153" w14:textId="24039888" w:rsidR="00C90F18" w:rsidRDefault="00C90F18" w:rsidP="00C90F18">
            <w:pPr>
              <w:pStyle w:val="TAL"/>
              <w:rPr>
                <w:sz w:val="16"/>
                <w:szCs w:val="16"/>
              </w:rPr>
            </w:pPr>
            <w:r>
              <w:rPr>
                <w:sz w:val="16"/>
                <w:szCs w:val="16"/>
              </w:rPr>
              <w:t>1031</w:t>
            </w:r>
          </w:p>
        </w:tc>
        <w:tc>
          <w:tcPr>
            <w:tcW w:w="425" w:type="dxa"/>
            <w:shd w:val="solid" w:color="FFFFFF" w:fill="auto"/>
            <w:vAlign w:val="center"/>
          </w:tcPr>
          <w:p w14:paraId="0EA61EF1" w14:textId="3AC14BE3" w:rsidR="00C90F18" w:rsidRDefault="00C90F18" w:rsidP="00C90F18">
            <w:pPr>
              <w:pStyle w:val="TAR"/>
              <w:rPr>
                <w:sz w:val="16"/>
                <w:szCs w:val="16"/>
              </w:rPr>
            </w:pPr>
            <w:r>
              <w:rPr>
                <w:sz w:val="16"/>
                <w:szCs w:val="16"/>
              </w:rPr>
              <w:t>-</w:t>
            </w:r>
          </w:p>
        </w:tc>
        <w:tc>
          <w:tcPr>
            <w:tcW w:w="425" w:type="dxa"/>
            <w:shd w:val="solid" w:color="FFFFFF" w:fill="auto"/>
            <w:vAlign w:val="center"/>
          </w:tcPr>
          <w:p w14:paraId="15FDC976" w14:textId="3AC3102E" w:rsidR="00C90F18" w:rsidRDefault="00C90F18" w:rsidP="00C90F18">
            <w:pPr>
              <w:pStyle w:val="TAC"/>
              <w:rPr>
                <w:sz w:val="16"/>
                <w:szCs w:val="16"/>
              </w:rPr>
            </w:pPr>
            <w:r>
              <w:rPr>
                <w:sz w:val="16"/>
                <w:szCs w:val="16"/>
              </w:rPr>
              <w:t>F</w:t>
            </w:r>
          </w:p>
        </w:tc>
        <w:tc>
          <w:tcPr>
            <w:tcW w:w="4962" w:type="dxa"/>
            <w:shd w:val="solid" w:color="FFFFFF" w:fill="auto"/>
            <w:vAlign w:val="center"/>
          </w:tcPr>
          <w:p w14:paraId="44267967" w14:textId="771D3603" w:rsidR="00C90F18" w:rsidRDefault="00C90F18" w:rsidP="00C90F18">
            <w:pPr>
              <w:pStyle w:val="TAL"/>
              <w:rPr>
                <w:sz w:val="16"/>
                <w:szCs w:val="16"/>
              </w:rPr>
            </w:pPr>
            <w:r>
              <w:rPr>
                <w:sz w:val="16"/>
                <w:szCs w:val="16"/>
              </w:rPr>
              <w:t>Correction to Report Caracteristics</w:t>
            </w:r>
          </w:p>
        </w:tc>
        <w:tc>
          <w:tcPr>
            <w:tcW w:w="713" w:type="dxa"/>
            <w:shd w:val="solid" w:color="FFFFFF" w:fill="auto"/>
            <w:vAlign w:val="center"/>
          </w:tcPr>
          <w:p w14:paraId="130C2D7A" w14:textId="0EEE8939" w:rsidR="00C90F18" w:rsidRDefault="00C90F18" w:rsidP="00C90F18">
            <w:pPr>
              <w:pStyle w:val="TAC"/>
              <w:rPr>
                <w:sz w:val="16"/>
                <w:szCs w:val="16"/>
              </w:rPr>
            </w:pPr>
            <w:r>
              <w:rPr>
                <w:sz w:val="16"/>
                <w:szCs w:val="16"/>
              </w:rPr>
              <w:t>17.2.0</w:t>
            </w:r>
          </w:p>
        </w:tc>
      </w:tr>
      <w:tr w:rsidR="00C90F18" w:rsidRPr="00EA5FA7" w14:paraId="3E4A9759" w14:textId="77777777" w:rsidTr="00C90F18">
        <w:tc>
          <w:tcPr>
            <w:tcW w:w="800" w:type="dxa"/>
            <w:shd w:val="solid" w:color="FFFFFF" w:fill="auto"/>
            <w:vAlign w:val="center"/>
          </w:tcPr>
          <w:p w14:paraId="6AA3D0D7" w14:textId="4E9D0148" w:rsidR="00C90F18" w:rsidRDefault="00C90F18" w:rsidP="00C90F18">
            <w:pPr>
              <w:pStyle w:val="TAC"/>
              <w:rPr>
                <w:sz w:val="16"/>
                <w:szCs w:val="16"/>
              </w:rPr>
            </w:pPr>
            <w:r>
              <w:rPr>
                <w:sz w:val="16"/>
                <w:szCs w:val="16"/>
              </w:rPr>
              <w:t>2022-09</w:t>
            </w:r>
          </w:p>
        </w:tc>
        <w:tc>
          <w:tcPr>
            <w:tcW w:w="800" w:type="dxa"/>
            <w:shd w:val="solid" w:color="FFFFFF" w:fill="auto"/>
            <w:vAlign w:val="center"/>
          </w:tcPr>
          <w:p w14:paraId="298FC4F0" w14:textId="7846F9B9" w:rsidR="00C90F18" w:rsidRDefault="00C90F18" w:rsidP="00C90F18">
            <w:pPr>
              <w:pStyle w:val="TAC"/>
              <w:rPr>
                <w:sz w:val="16"/>
                <w:szCs w:val="16"/>
              </w:rPr>
            </w:pPr>
            <w:r>
              <w:rPr>
                <w:sz w:val="16"/>
                <w:szCs w:val="16"/>
              </w:rPr>
              <w:t>RP-97-e</w:t>
            </w:r>
          </w:p>
        </w:tc>
        <w:tc>
          <w:tcPr>
            <w:tcW w:w="1094" w:type="dxa"/>
            <w:shd w:val="solid" w:color="FFFFFF" w:fill="auto"/>
            <w:vAlign w:val="center"/>
          </w:tcPr>
          <w:p w14:paraId="0B82F632" w14:textId="3156E9C6" w:rsidR="00C90F18" w:rsidRPr="002855A6" w:rsidRDefault="00C90F18" w:rsidP="00C90F18">
            <w:pPr>
              <w:pStyle w:val="TAC"/>
              <w:rPr>
                <w:sz w:val="16"/>
                <w:szCs w:val="16"/>
              </w:rPr>
            </w:pPr>
            <w:r w:rsidRPr="00C90F18">
              <w:rPr>
                <w:sz w:val="16"/>
                <w:szCs w:val="16"/>
              </w:rPr>
              <w:t>RP-222186</w:t>
            </w:r>
          </w:p>
        </w:tc>
        <w:tc>
          <w:tcPr>
            <w:tcW w:w="567" w:type="dxa"/>
            <w:shd w:val="solid" w:color="FFFFFF" w:fill="auto"/>
            <w:vAlign w:val="center"/>
          </w:tcPr>
          <w:p w14:paraId="3A2B88D2" w14:textId="4F07B0B0" w:rsidR="00C90F18" w:rsidRDefault="00C90F18" w:rsidP="00C90F18">
            <w:pPr>
              <w:pStyle w:val="TAL"/>
              <w:rPr>
                <w:sz w:val="16"/>
                <w:szCs w:val="16"/>
              </w:rPr>
            </w:pPr>
            <w:r>
              <w:rPr>
                <w:sz w:val="16"/>
                <w:szCs w:val="16"/>
              </w:rPr>
              <w:t>1034</w:t>
            </w:r>
          </w:p>
        </w:tc>
        <w:tc>
          <w:tcPr>
            <w:tcW w:w="425" w:type="dxa"/>
            <w:shd w:val="solid" w:color="FFFFFF" w:fill="auto"/>
            <w:vAlign w:val="center"/>
          </w:tcPr>
          <w:p w14:paraId="332CC405" w14:textId="15625AAA" w:rsidR="00C90F18" w:rsidRDefault="00C90F18" w:rsidP="00C90F18">
            <w:pPr>
              <w:pStyle w:val="TAR"/>
              <w:rPr>
                <w:sz w:val="16"/>
                <w:szCs w:val="16"/>
              </w:rPr>
            </w:pPr>
            <w:r>
              <w:rPr>
                <w:sz w:val="16"/>
                <w:szCs w:val="16"/>
              </w:rPr>
              <w:t>-</w:t>
            </w:r>
          </w:p>
        </w:tc>
        <w:tc>
          <w:tcPr>
            <w:tcW w:w="425" w:type="dxa"/>
            <w:shd w:val="solid" w:color="FFFFFF" w:fill="auto"/>
            <w:vAlign w:val="center"/>
          </w:tcPr>
          <w:p w14:paraId="5768C497" w14:textId="75FC71A5" w:rsidR="00C90F18" w:rsidRDefault="00C90F18" w:rsidP="00C90F18">
            <w:pPr>
              <w:pStyle w:val="TAC"/>
              <w:rPr>
                <w:sz w:val="16"/>
                <w:szCs w:val="16"/>
              </w:rPr>
            </w:pPr>
            <w:r>
              <w:rPr>
                <w:sz w:val="16"/>
                <w:szCs w:val="16"/>
              </w:rPr>
              <w:t>F</w:t>
            </w:r>
          </w:p>
        </w:tc>
        <w:tc>
          <w:tcPr>
            <w:tcW w:w="4962" w:type="dxa"/>
            <w:shd w:val="solid" w:color="FFFFFF" w:fill="auto"/>
            <w:vAlign w:val="center"/>
          </w:tcPr>
          <w:p w14:paraId="694AA759" w14:textId="622FF1C2" w:rsidR="00C90F18" w:rsidRDefault="00C90F18" w:rsidP="00C90F18">
            <w:pPr>
              <w:pStyle w:val="TAL"/>
              <w:rPr>
                <w:sz w:val="16"/>
                <w:szCs w:val="16"/>
              </w:rPr>
            </w:pPr>
            <w:r>
              <w:rPr>
                <w:sz w:val="16"/>
                <w:szCs w:val="16"/>
              </w:rPr>
              <w:t xml:space="preserve">Correction on Measurement Time Occasion </w:t>
            </w:r>
          </w:p>
        </w:tc>
        <w:tc>
          <w:tcPr>
            <w:tcW w:w="713" w:type="dxa"/>
            <w:shd w:val="solid" w:color="FFFFFF" w:fill="auto"/>
            <w:vAlign w:val="center"/>
          </w:tcPr>
          <w:p w14:paraId="70030102" w14:textId="5CB21B5B" w:rsidR="00C90F18" w:rsidRDefault="00C90F18" w:rsidP="00C90F18">
            <w:pPr>
              <w:pStyle w:val="TAC"/>
              <w:rPr>
                <w:sz w:val="16"/>
                <w:szCs w:val="16"/>
              </w:rPr>
            </w:pPr>
            <w:r>
              <w:rPr>
                <w:sz w:val="16"/>
                <w:szCs w:val="16"/>
              </w:rPr>
              <w:t>17.2.0</w:t>
            </w:r>
          </w:p>
        </w:tc>
      </w:tr>
      <w:tr w:rsidR="00C90F18" w:rsidRPr="00EA5FA7" w14:paraId="68009466" w14:textId="77777777" w:rsidTr="00C90F18">
        <w:tc>
          <w:tcPr>
            <w:tcW w:w="800" w:type="dxa"/>
            <w:shd w:val="solid" w:color="FFFFFF" w:fill="auto"/>
            <w:vAlign w:val="center"/>
          </w:tcPr>
          <w:p w14:paraId="40A705DC" w14:textId="7949FB92" w:rsidR="00C90F18" w:rsidRDefault="00C90F18" w:rsidP="00C90F18">
            <w:pPr>
              <w:pStyle w:val="TAC"/>
              <w:rPr>
                <w:sz w:val="16"/>
                <w:szCs w:val="16"/>
              </w:rPr>
            </w:pPr>
            <w:r>
              <w:rPr>
                <w:sz w:val="16"/>
                <w:szCs w:val="16"/>
              </w:rPr>
              <w:t>2022-09</w:t>
            </w:r>
          </w:p>
        </w:tc>
        <w:tc>
          <w:tcPr>
            <w:tcW w:w="800" w:type="dxa"/>
            <w:shd w:val="solid" w:color="FFFFFF" w:fill="auto"/>
            <w:vAlign w:val="center"/>
          </w:tcPr>
          <w:p w14:paraId="62989EDD" w14:textId="26450D2C" w:rsidR="00C90F18" w:rsidRDefault="00C90F18" w:rsidP="00C90F18">
            <w:pPr>
              <w:pStyle w:val="TAC"/>
              <w:rPr>
                <w:sz w:val="16"/>
                <w:szCs w:val="16"/>
              </w:rPr>
            </w:pPr>
            <w:r>
              <w:rPr>
                <w:sz w:val="16"/>
                <w:szCs w:val="16"/>
              </w:rPr>
              <w:t>RP-97-e</w:t>
            </w:r>
          </w:p>
        </w:tc>
        <w:tc>
          <w:tcPr>
            <w:tcW w:w="1094" w:type="dxa"/>
            <w:shd w:val="solid" w:color="FFFFFF" w:fill="auto"/>
            <w:vAlign w:val="center"/>
          </w:tcPr>
          <w:p w14:paraId="14136B3D" w14:textId="6E5321B3" w:rsidR="00C90F18" w:rsidRPr="002855A6" w:rsidRDefault="00C90F18" w:rsidP="00C90F18">
            <w:pPr>
              <w:pStyle w:val="TAC"/>
              <w:rPr>
                <w:sz w:val="16"/>
                <w:szCs w:val="16"/>
              </w:rPr>
            </w:pPr>
            <w:r w:rsidRPr="00C90F18">
              <w:rPr>
                <w:sz w:val="16"/>
                <w:szCs w:val="16"/>
              </w:rPr>
              <w:t>RP-222191</w:t>
            </w:r>
          </w:p>
        </w:tc>
        <w:tc>
          <w:tcPr>
            <w:tcW w:w="567" w:type="dxa"/>
            <w:shd w:val="solid" w:color="FFFFFF" w:fill="auto"/>
            <w:vAlign w:val="center"/>
          </w:tcPr>
          <w:p w14:paraId="4805CCAA" w14:textId="4B4472F4" w:rsidR="00C90F18" w:rsidRDefault="00C90F18" w:rsidP="00C90F18">
            <w:pPr>
              <w:pStyle w:val="TAL"/>
              <w:rPr>
                <w:sz w:val="16"/>
                <w:szCs w:val="16"/>
              </w:rPr>
            </w:pPr>
            <w:r>
              <w:rPr>
                <w:sz w:val="16"/>
                <w:szCs w:val="16"/>
              </w:rPr>
              <w:t>1035</w:t>
            </w:r>
          </w:p>
        </w:tc>
        <w:tc>
          <w:tcPr>
            <w:tcW w:w="425" w:type="dxa"/>
            <w:shd w:val="solid" w:color="FFFFFF" w:fill="auto"/>
            <w:vAlign w:val="center"/>
          </w:tcPr>
          <w:p w14:paraId="218976DE" w14:textId="012C1F0F" w:rsidR="00C90F18" w:rsidRDefault="00C90F18" w:rsidP="00C90F18">
            <w:pPr>
              <w:pStyle w:val="TAR"/>
              <w:rPr>
                <w:sz w:val="16"/>
                <w:szCs w:val="16"/>
              </w:rPr>
            </w:pPr>
            <w:r>
              <w:rPr>
                <w:sz w:val="16"/>
                <w:szCs w:val="16"/>
              </w:rPr>
              <w:t>1</w:t>
            </w:r>
          </w:p>
        </w:tc>
        <w:tc>
          <w:tcPr>
            <w:tcW w:w="425" w:type="dxa"/>
            <w:shd w:val="solid" w:color="FFFFFF" w:fill="auto"/>
            <w:vAlign w:val="center"/>
          </w:tcPr>
          <w:p w14:paraId="31A1E5B6" w14:textId="44AD5251" w:rsidR="00C90F18" w:rsidRDefault="00C90F18" w:rsidP="00C90F18">
            <w:pPr>
              <w:pStyle w:val="TAC"/>
              <w:rPr>
                <w:sz w:val="16"/>
                <w:szCs w:val="16"/>
              </w:rPr>
            </w:pPr>
            <w:r>
              <w:rPr>
                <w:sz w:val="16"/>
                <w:szCs w:val="16"/>
              </w:rPr>
              <w:t>F</w:t>
            </w:r>
          </w:p>
        </w:tc>
        <w:tc>
          <w:tcPr>
            <w:tcW w:w="4962" w:type="dxa"/>
            <w:shd w:val="solid" w:color="FFFFFF" w:fill="auto"/>
            <w:vAlign w:val="center"/>
          </w:tcPr>
          <w:p w14:paraId="2AF64066" w14:textId="3950F227" w:rsidR="00C90F18" w:rsidRDefault="00C90F18" w:rsidP="00C90F18">
            <w:pPr>
              <w:pStyle w:val="TAL"/>
              <w:rPr>
                <w:sz w:val="16"/>
                <w:szCs w:val="16"/>
              </w:rPr>
            </w:pPr>
            <w:r>
              <w:rPr>
                <w:sz w:val="16"/>
                <w:szCs w:val="16"/>
              </w:rPr>
              <w:t>Correction on NR-U MLB</w:t>
            </w:r>
          </w:p>
        </w:tc>
        <w:tc>
          <w:tcPr>
            <w:tcW w:w="713" w:type="dxa"/>
            <w:shd w:val="solid" w:color="FFFFFF" w:fill="auto"/>
            <w:vAlign w:val="center"/>
          </w:tcPr>
          <w:p w14:paraId="44115542" w14:textId="403E7DFA" w:rsidR="00C90F18" w:rsidRDefault="00C90F18" w:rsidP="00C90F18">
            <w:pPr>
              <w:pStyle w:val="TAC"/>
              <w:rPr>
                <w:sz w:val="16"/>
                <w:szCs w:val="16"/>
              </w:rPr>
            </w:pPr>
            <w:r>
              <w:rPr>
                <w:sz w:val="16"/>
                <w:szCs w:val="16"/>
              </w:rPr>
              <w:t>17.2.0</w:t>
            </w:r>
          </w:p>
        </w:tc>
      </w:tr>
    </w:tbl>
    <w:p w14:paraId="56543E48" w14:textId="77777777" w:rsidR="003C3971" w:rsidRPr="00EA5FA7" w:rsidRDefault="003C3971" w:rsidP="00F970C9"/>
    <w:sectPr w:rsidR="003C3971" w:rsidRPr="00EA5FA7" w:rsidSect="00F970C9">
      <w:headerReference w:type="default" r:id="rId201"/>
      <w:footerReference w:type="default" r:id="rId2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6A85D" w14:textId="77777777" w:rsidR="005E7FF5" w:rsidRDefault="005E7FF5">
      <w:r>
        <w:separator/>
      </w:r>
    </w:p>
  </w:endnote>
  <w:endnote w:type="continuationSeparator" w:id="0">
    <w:p w14:paraId="791A778F" w14:textId="77777777" w:rsidR="005E7FF5" w:rsidRDefault="005E7F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FangSong">
    <w:altName w:val="仿宋"/>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charset w:val="4D"/>
    <w:family w:val="auto"/>
    <w:pitch w:val="variable"/>
    <w:sig w:usb0="00000001" w:usb1="00000000" w:usb2="00000000" w:usb3="00000000" w:csb0="80000001" w:csb1="00000000"/>
  </w:font>
  <w:font w:name="CG Times (WN)">
    <w:altName w:val="Arial"/>
    <w:charset w:val="00"/>
    <w:family w:val="roman"/>
    <w:pitch w:val="default"/>
    <w:sig w:usb0="00000000"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D06706" w:rsidRDefault="00D0670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D06706" w:rsidRDefault="00D067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1AFBF" w14:textId="77777777" w:rsidR="005E7FF5" w:rsidRDefault="005E7FF5">
      <w:r>
        <w:separator/>
      </w:r>
    </w:p>
  </w:footnote>
  <w:footnote w:type="continuationSeparator" w:id="0">
    <w:p w14:paraId="7305F36E" w14:textId="77777777" w:rsidR="005E7FF5" w:rsidRDefault="005E7F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24ED6A79" w:rsidR="00D06706" w:rsidRDefault="00D067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54AA">
      <w:rPr>
        <w:rFonts w:ascii="Arial" w:hAnsi="Arial" w:cs="Arial"/>
        <w:b/>
        <w:noProof/>
        <w:sz w:val="18"/>
        <w:szCs w:val="18"/>
      </w:rPr>
      <w:t>3GPP TS 38.473 V17.12.0 (2022-0609)</w:t>
    </w:r>
    <w:r>
      <w:rPr>
        <w:rFonts w:ascii="Arial" w:hAnsi="Arial" w:cs="Arial"/>
        <w:b/>
        <w:sz w:val="18"/>
        <w:szCs w:val="18"/>
      </w:rPr>
      <w:fldChar w:fldCharType="end"/>
    </w:r>
  </w:p>
  <w:p w14:paraId="22BA7D5D" w14:textId="77777777" w:rsidR="00D06706" w:rsidRDefault="00D067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65F4DF58" w:rsidR="00D06706" w:rsidRDefault="00D067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54AA">
      <w:rPr>
        <w:rFonts w:ascii="Arial" w:hAnsi="Arial" w:cs="Arial"/>
        <w:b/>
        <w:noProof/>
        <w:sz w:val="18"/>
        <w:szCs w:val="18"/>
      </w:rPr>
      <w:t>Release 17</w:t>
    </w:r>
    <w:r>
      <w:rPr>
        <w:rFonts w:ascii="Arial" w:hAnsi="Arial" w:cs="Arial"/>
        <w:b/>
        <w:sz w:val="18"/>
        <w:szCs w:val="18"/>
      </w:rPr>
      <w:fldChar w:fldCharType="end"/>
    </w:r>
  </w:p>
  <w:p w14:paraId="1F5784BF" w14:textId="77777777" w:rsidR="00D06706" w:rsidRDefault="00D067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664BD5B1" w:rsidR="00D06706" w:rsidRDefault="00D067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0EC4">
      <w:rPr>
        <w:rFonts w:ascii="Arial" w:hAnsi="Arial" w:cs="Arial"/>
        <w:b/>
        <w:noProof/>
        <w:sz w:val="18"/>
        <w:szCs w:val="18"/>
      </w:rPr>
      <w:t>3GPP TS 38.473 V17.12.0 (2022-0609)</w:t>
    </w:r>
    <w:r>
      <w:rPr>
        <w:rFonts w:ascii="Arial" w:hAnsi="Arial" w:cs="Arial"/>
        <w:b/>
        <w:sz w:val="18"/>
        <w:szCs w:val="18"/>
      </w:rPr>
      <w:fldChar w:fldCharType="end"/>
    </w:r>
  </w:p>
  <w:p w14:paraId="231BEBB2" w14:textId="77777777" w:rsidR="00D06706" w:rsidRDefault="00D067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BE9770B" w:rsidR="00D06706" w:rsidRDefault="00D067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0EC4">
      <w:rPr>
        <w:rFonts w:ascii="Arial" w:hAnsi="Arial" w:cs="Arial"/>
        <w:b/>
        <w:noProof/>
        <w:sz w:val="18"/>
        <w:szCs w:val="18"/>
      </w:rPr>
      <w:t>Release 17</w:t>
    </w:r>
    <w:r>
      <w:rPr>
        <w:rFonts w:ascii="Arial" w:hAnsi="Arial" w:cs="Arial"/>
        <w:b/>
        <w:sz w:val="18"/>
        <w:szCs w:val="18"/>
      </w:rPr>
      <w:fldChar w:fldCharType="end"/>
    </w:r>
  </w:p>
  <w:p w14:paraId="55D379AD" w14:textId="77777777" w:rsidR="00D06706" w:rsidRDefault="00D067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4697810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65459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563131">
    <w:abstractNumId w:val="12"/>
  </w:num>
  <w:num w:numId="4" w16cid:durableId="1953513956">
    <w:abstractNumId w:val="11"/>
  </w:num>
  <w:num w:numId="5" w16cid:durableId="90929865">
    <w:abstractNumId w:val="31"/>
  </w:num>
  <w:num w:numId="6" w16cid:durableId="1461387502">
    <w:abstractNumId w:val="23"/>
  </w:num>
  <w:num w:numId="7" w16cid:durableId="57169018">
    <w:abstractNumId w:val="9"/>
  </w:num>
  <w:num w:numId="8" w16cid:durableId="1503542189">
    <w:abstractNumId w:val="7"/>
  </w:num>
  <w:num w:numId="9" w16cid:durableId="824511281">
    <w:abstractNumId w:val="6"/>
  </w:num>
  <w:num w:numId="10" w16cid:durableId="282420597">
    <w:abstractNumId w:val="5"/>
  </w:num>
  <w:num w:numId="11" w16cid:durableId="314335186">
    <w:abstractNumId w:val="4"/>
  </w:num>
  <w:num w:numId="12" w16cid:durableId="553929257">
    <w:abstractNumId w:val="8"/>
  </w:num>
  <w:num w:numId="13" w16cid:durableId="1857570960">
    <w:abstractNumId w:val="3"/>
  </w:num>
  <w:num w:numId="14" w16cid:durableId="29991955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41112173">
    <w:abstractNumId w:val="26"/>
  </w:num>
  <w:num w:numId="16" w16cid:durableId="1506434333">
    <w:abstractNumId w:val="2"/>
  </w:num>
  <w:num w:numId="17" w16cid:durableId="1566185980">
    <w:abstractNumId w:val="1"/>
  </w:num>
  <w:num w:numId="18" w16cid:durableId="110440968">
    <w:abstractNumId w:val="0"/>
  </w:num>
  <w:num w:numId="19" w16cid:durableId="457842451">
    <w:abstractNumId w:val="16"/>
  </w:num>
  <w:num w:numId="20" w16cid:durableId="563759984">
    <w:abstractNumId w:val="41"/>
  </w:num>
  <w:num w:numId="21" w16cid:durableId="763040000">
    <w:abstractNumId w:val="27"/>
  </w:num>
  <w:num w:numId="22" w16cid:durableId="651105796">
    <w:abstractNumId w:val="21"/>
  </w:num>
  <w:num w:numId="23" w16cid:durableId="1229145634">
    <w:abstractNumId w:val="13"/>
  </w:num>
  <w:num w:numId="24" w16cid:durableId="2078672934">
    <w:abstractNumId w:val="46"/>
  </w:num>
  <w:num w:numId="25" w16cid:durableId="154031626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5147454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124080866">
    <w:abstractNumId w:val="20"/>
  </w:num>
  <w:num w:numId="28" w16cid:durableId="1896693567">
    <w:abstractNumId w:val="19"/>
  </w:num>
  <w:num w:numId="29" w16cid:durableId="2128111852">
    <w:abstractNumId w:val="30"/>
  </w:num>
  <w:num w:numId="30" w16cid:durableId="7679570">
    <w:abstractNumId w:val="36"/>
  </w:num>
  <w:num w:numId="31" w16cid:durableId="13495287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57581458">
    <w:abstractNumId w:val="22"/>
  </w:num>
  <w:num w:numId="33" w16cid:durableId="877164264">
    <w:abstractNumId w:val="25"/>
  </w:num>
  <w:num w:numId="34" w16cid:durableId="792210975">
    <w:abstractNumId w:val="45"/>
  </w:num>
  <w:num w:numId="35" w16cid:durableId="189728468">
    <w:abstractNumId w:val="50"/>
  </w:num>
  <w:num w:numId="36" w16cid:durableId="1549878160">
    <w:abstractNumId w:val="42"/>
  </w:num>
  <w:num w:numId="37" w16cid:durableId="724257409">
    <w:abstractNumId w:val="49"/>
  </w:num>
  <w:num w:numId="38" w16cid:durableId="305210190">
    <w:abstractNumId w:val="34"/>
  </w:num>
  <w:num w:numId="39" w16cid:durableId="262541144">
    <w:abstractNumId w:val="18"/>
  </w:num>
  <w:num w:numId="40" w16cid:durableId="1477796530">
    <w:abstractNumId w:val="17"/>
  </w:num>
  <w:num w:numId="41" w16cid:durableId="1138691107">
    <w:abstractNumId w:val="51"/>
  </w:num>
  <w:num w:numId="42" w16cid:durableId="1853104497">
    <w:abstractNumId w:val="14"/>
  </w:num>
  <w:num w:numId="43" w16cid:durableId="2057729785">
    <w:abstractNumId w:val="35"/>
  </w:num>
  <w:num w:numId="44" w16cid:durableId="1425034839">
    <w:abstractNumId w:val="38"/>
  </w:num>
  <w:num w:numId="45" w16cid:durableId="2019188492">
    <w:abstractNumId w:val="28"/>
  </w:num>
  <w:num w:numId="46" w16cid:durableId="1908951610">
    <w:abstractNumId w:val="44"/>
  </w:num>
  <w:num w:numId="47" w16cid:durableId="1218005246">
    <w:abstractNumId w:val="15"/>
  </w:num>
  <w:num w:numId="48" w16cid:durableId="1785880064">
    <w:abstractNumId w:val="48"/>
  </w:num>
  <w:num w:numId="49" w16cid:durableId="2138064138">
    <w:abstractNumId w:val="32"/>
  </w:num>
  <w:num w:numId="50" w16cid:durableId="1892689685">
    <w:abstractNumId w:val="33"/>
  </w:num>
  <w:num w:numId="51" w16cid:durableId="43066333">
    <w:abstractNumId w:val="24"/>
  </w:num>
  <w:num w:numId="52" w16cid:durableId="139493414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3028120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21793710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76942414">
    <w:abstractNumId w:val="47"/>
  </w:num>
  <w:num w:numId="56" w16cid:durableId="1852454413">
    <w:abstractNumId w:val="29"/>
  </w:num>
  <w:num w:numId="57" w16cid:durableId="1408335720">
    <w:abstractNumId w:val="40"/>
  </w:num>
  <w:num w:numId="58" w16cid:durableId="20737658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57643171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52075176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08156389">
    <w:abstractNumId w:val="37"/>
  </w:num>
  <w:num w:numId="62" w16cid:durableId="138498386">
    <w:abstractNumId w:val="3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20FF3"/>
    <w:rsid w:val="00021C90"/>
    <w:rsid w:val="00025601"/>
    <w:rsid w:val="000261ED"/>
    <w:rsid w:val="0003054E"/>
    <w:rsid w:val="00030BBE"/>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4542"/>
    <w:rsid w:val="00075A6E"/>
    <w:rsid w:val="00075D66"/>
    <w:rsid w:val="00077B8B"/>
    <w:rsid w:val="00080512"/>
    <w:rsid w:val="00080AAE"/>
    <w:rsid w:val="0008390A"/>
    <w:rsid w:val="000865BE"/>
    <w:rsid w:val="0009133F"/>
    <w:rsid w:val="00091D6F"/>
    <w:rsid w:val="00095427"/>
    <w:rsid w:val="00095DAA"/>
    <w:rsid w:val="00097658"/>
    <w:rsid w:val="00097778"/>
    <w:rsid w:val="000A12D8"/>
    <w:rsid w:val="000A3018"/>
    <w:rsid w:val="000A391D"/>
    <w:rsid w:val="000A6350"/>
    <w:rsid w:val="000A7A29"/>
    <w:rsid w:val="000B14E1"/>
    <w:rsid w:val="000B1A8C"/>
    <w:rsid w:val="000B2F79"/>
    <w:rsid w:val="000B3813"/>
    <w:rsid w:val="000C0557"/>
    <w:rsid w:val="000C12A8"/>
    <w:rsid w:val="000C19B4"/>
    <w:rsid w:val="000C2464"/>
    <w:rsid w:val="000C3479"/>
    <w:rsid w:val="000C5426"/>
    <w:rsid w:val="000C587E"/>
    <w:rsid w:val="000C6977"/>
    <w:rsid w:val="000D0E2C"/>
    <w:rsid w:val="000D0EEF"/>
    <w:rsid w:val="000D58AB"/>
    <w:rsid w:val="000D60E4"/>
    <w:rsid w:val="000E1627"/>
    <w:rsid w:val="000E4342"/>
    <w:rsid w:val="000E4E3C"/>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B3E"/>
    <w:rsid w:val="00106A98"/>
    <w:rsid w:val="00110570"/>
    <w:rsid w:val="00111937"/>
    <w:rsid w:val="0011239F"/>
    <w:rsid w:val="00112B6F"/>
    <w:rsid w:val="00112BED"/>
    <w:rsid w:val="00113ECE"/>
    <w:rsid w:val="0011525E"/>
    <w:rsid w:val="00115A7D"/>
    <w:rsid w:val="00116E86"/>
    <w:rsid w:val="001237E2"/>
    <w:rsid w:val="00125CBC"/>
    <w:rsid w:val="0012611F"/>
    <w:rsid w:val="00130113"/>
    <w:rsid w:val="00131608"/>
    <w:rsid w:val="00132B2B"/>
    <w:rsid w:val="00133CAC"/>
    <w:rsid w:val="001355AF"/>
    <w:rsid w:val="00140999"/>
    <w:rsid w:val="00141A9D"/>
    <w:rsid w:val="001423A5"/>
    <w:rsid w:val="00142D16"/>
    <w:rsid w:val="00143777"/>
    <w:rsid w:val="0014432E"/>
    <w:rsid w:val="00146051"/>
    <w:rsid w:val="001465F9"/>
    <w:rsid w:val="00146A74"/>
    <w:rsid w:val="00146CAA"/>
    <w:rsid w:val="00147850"/>
    <w:rsid w:val="00152BAF"/>
    <w:rsid w:val="00154CD0"/>
    <w:rsid w:val="001550A1"/>
    <w:rsid w:val="00156B08"/>
    <w:rsid w:val="00157A76"/>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E78"/>
    <w:rsid w:val="00180734"/>
    <w:rsid w:val="00180D06"/>
    <w:rsid w:val="00183032"/>
    <w:rsid w:val="001856E0"/>
    <w:rsid w:val="00186F58"/>
    <w:rsid w:val="00190107"/>
    <w:rsid w:val="0019027B"/>
    <w:rsid w:val="00190EC4"/>
    <w:rsid w:val="00191080"/>
    <w:rsid w:val="00191315"/>
    <w:rsid w:val="0019221D"/>
    <w:rsid w:val="00192F0E"/>
    <w:rsid w:val="0019303B"/>
    <w:rsid w:val="001946CB"/>
    <w:rsid w:val="00194E4C"/>
    <w:rsid w:val="00194EA8"/>
    <w:rsid w:val="00194F97"/>
    <w:rsid w:val="001953DA"/>
    <w:rsid w:val="00195C8A"/>
    <w:rsid w:val="001A1A21"/>
    <w:rsid w:val="001A23A8"/>
    <w:rsid w:val="001A2F98"/>
    <w:rsid w:val="001A3AA4"/>
    <w:rsid w:val="001A667A"/>
    <w:rsid w:val="001A66E4"/>
    <w:rsid w:val="001B0546"/>
    <w:rsid w:val="001B1B47"/>
    <w:rsid w:val="001B222F"/>
    <w:rsid w:val="001B454E"/>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0A42"/>
    <w:rsid w:val="001E1E3A"/>
    <w:rsid w:val="001E3887"/>
    <w:rsid w:val="001F066F"/>
    <w:rsid w:val="001F168B"/>
    <w:rsid w:val="001F215E"/>
    <w:rsid w:val="001F2D3B"/>
    <w:rsid w:val="001F2F4F"/>
    <w:rsid w:val="001F751C"/>
    <w:rsid w:val="002004B3"/>
    <w:rsid w:val="00201BD0"/>
    <w:rsid w:val="00202140"/>
    <w:rsid w:val="002024F8"/>
    <w:rsid w:val="00203436"/>
    <w:rsid w:val="002052FD"/>
    <w:rsid w:val="0020590D"/>
    <w:rsid w:val="002100E8"/>
    <w:rsid w:val="0021095C"/>
    <w:rsid w:val="002129F0"/>
    <w:rsid w:val="00213370"/>
    <w:rsid w:val="00214E12"/>
    <w:rsid w:val="002151F5"/>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2BC5"/>
    <w:rsid w:val="0024364B"/>
    <w:rsid w:val="00243BFD"/>
    <w:rsid w:val="00251221"/>
    <w:rsid w:val="00252D01"/>
    <w:rsid w:val="002549A0"/>
    <w:rsid w:val="00254AE6"/>
    <w:rsid w:val="0025547B"/>
    <w:rsid w:val="0025627F"/>
    <w:rsid w:val="0025799D"/>
    <w:rsid w:val="00260C33"/>
    <w:rsid w:val="002621D8"/>
    <w:rsid w:val="00262759"/>
    <w:rsid w:val="002630B3"/>
    <w:rsid w:val="0026319A"/>
    <w:rsid w:val="00267116"/>
    <w:rsid w:val="002729EE"/>
    <w:rsid w:val="002739CD"/>
    <w:rsid w:val="00275AE3"/>
    <w:rsid w:val="00275DB6"/>
    <w:rsid w:val="0027781A"/>
    <w:rsid w:val="0028192C"/>
    <w:rsid w:val="002824F5"/>
    <w:rsid w:val="002855A6"/>
    <w:rsid w:val="002869C9"/>
    <w:rsid w:val="002937ED"/>
    <w:rsid w:val="0029445E"/>
    <w:rsid w:val="002956D8"/>
    <w:rsid w:val="002970B1"/>
    <w:rsid w:val="002971A9"/>
    <w:rsid w:val="00297937"/>
    <w:rsid w:val="002A0F73"/>
    <w:rsid w:val="002A13C9"/>
    <w:rsid w:val="002A15C2"/>
    <w:rsid w:val="002A2A9F"/>
    <w:rsid w:val="002A403A"/>
    <w:rsid w:val="002A5D49"/>
    <w:rsid w:val="002A6134"/>
    <w:rsid w:val="002A6E50"/>
    <w:rsid w:val="002A7507"/>
    <w:rsid w:val="002B0E77"/>
    <w:rsid w:val="002B1AB4"/>
    <w:rsid w:val="002B235A"/>
    <w:rsid w:val="002B3117"/>
    <w:rsid w:val="002B411D"/>
    <w:rsid w:val="002B4E37"/>
    <w:rsid w:val="002B5CFD"/>
    <w:rsid w:val="002B77D5"/>
    <w:rsid w:val="002C08B4"/>
    <w:rsid w:val="002C15B9"/>
    <w:rsid w:val="002C317B"/>
    <w:rsid w:val="002C7154"/>
    <w:rsid w:val="002D0A0D"/>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7479"/>
    <w:rsid w:val="002E78B7"/>
    <w:rsid w:val="002F0C5B"/>
    <w:rsid w:val="002F1020"/>
    <w:rsid w:val="002F36FB"/>
    <w:rsid w:val="002F4AE2"/>
    <w:rsid w:val="002F6721"/>
    <w:rsid w:val="00300D03"/>
    <w:rsid w:val="0030105A"/>
    <w:rsid w:val="0030112B"/>
    <w:rsid w:val="00302446"/>
    <w:rsid w:val="00303511"/>
    <w:rsid w:val="0030423E"/>
    <w:rsid w:val="00304C02"/>
    <w:rsid w:val="003058EC"/>
    <w:rsid w:val="00305AA9"/>
    <w:rsid w:val="003071EE"/>
    <w:rsid w:val="00311543"/>
    <w:rsid w:val="00313AC8"/>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2A83"/>
    <w:rsid w:val="00333DFB"/>
    <w:rsid w:val="00334C1E"/>
    <w:rsid w:val="00335C79"/>
    <w:rsid w:val="00336AE7"/>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16C"/>
    <w:rsid w:val="003717FD"/>
    <w:rsid w:val="003722C4"/>
    <w:rsid w:val="00372A3C"/>
    <w:rsid w:val="00372BFB"/>
    <w:rsid w:val="00373903"/>
    <w:rsid w:val="00373EB7"/>
    <w:rsid w:val="003743A6"/>
    <w:rsid w:val="00374D87"/>
    <w:rsid w:val="00376517"/>
    <w:rsid w:val="003777A3"/>
    <w:rsid w:val="00377C2F"/>
    <w:rsid w:val="00380182"/>
    <w:rsid w:val="00380286"/>
    <w:rsid w:val="003818DA"/>
    <w:rsid w:val="00382027"/>
    <w:rsid w:val="003825AD"/>
    <w:rsid w:val="00383EFE"/>
    <w:rsid w:val="00383F4A"/>
    <w:rsid w:val="003851F4"/>
    <w:rsid w:val="003878A9"/>
    <w:rsid w:val="00387DFF"/>
    <w:rsid w:val="003956B7"/>
    <w:rsid w:val="00396700"/>
    <w:rsid w:val="0039747D"/>
    <w:rsid w:val="0039790A"/>
    <w:rsid w:val="003A0A4D"/>
    <w:rsid w:val="003A2FCB"/>
    <w:rsid w:val="003A34B6"/>
    <w:rsid w:val="003A3EFD"/>
    <w:rsid w:val="003A48C8"/>
    <w:rsid w:val="003A4DC5"/>
    <w:rsid w:val="003B037D"/>
    <w:rsid w:val="003B4DBF"/>
    <w:rsid w:val="003B5425"/>
    <w:rsid w:val="003B6B26"/>
    <w:rsid w:val="003B6FA0"/>
    <w:rsid w:val="003B757E"/>
    <w:rsid w:val="003C3971"/>
    <w:rsid w:val="003C71BE"/>
    <w:rsid w:val="003D255E"/>
    <w:rsid w:val="003D4B15"/>
    <w:rsid w:val="003D5602"/>
    <w:rsid w:val="003D5FB9"/>
    <w:rsid w:val="003D624C"/>
    <w:rsid w:val="003D750D"/>
    <w:rsid w:val="003E19A0"/>
    <w:rsid w:val="003E269F"/>
    <w:rsid w:val="003E3329"/>
    <w:rsid w:val="003E6CF0"/>
    <w:rsid w:val="003F1A38"/>
    <w:rsid w:val="003F2809"/>
    <w:rsid w:val="003F325D"/>
    <w:rsid w:val="003F42F8"/>
    <w:rsid w:val="003F4ACD"/>
    <w:rsid w:val="003F6B0E"/>
    <w:rsid w:val="00403389"/>
    <w:rsid w:val="00404CB3"/>
    <w:rsid w:val="00405519"/>
    <w:rsid w:val="004076DF"/>
    <w:rsid w:val="00411241"/>
    <w:rsid w:val="00411C28"/>
    <w:rsid w:val="00412481"/>
    <w:rsid w:val="00415A91"/>
    <w:rsid w:val="00420C2F"/>
    <w:rsid w:val="00421C7C"/>
    <w:rsid w:val="00423493"/>
    <w:rsid w:val="00424697"/>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50156"/>
    <w:rsid w:val="004501BE"/>
    <w:rsid w:val="004503AD"/>
    <w:rsid w:val="004531F7"/>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8216D"/>
    <w:rsid w:val="00482F25"/>
    <w:rsid w:val="004839EE"/>
    <w:rsid w:val="00484C9F"/>
    <w:rsid w:val="00485AA5"/>
    <w:rsid w:val="00486764"/>
    <w:rsid w:val="004868E5"/>
    <w:rsid w:val="00486D09"/>
    <w:rsid w:val="004870E6"/>
    <w:rsid w:val="0048728E"/>
    <w:rsid w:val="004916BB"/>
    <w:rsid w:val="0049247C"/>
    <w:rsid w:val="0049307C"/>
    <w:rsid w:val="00495DA4"/>
    <w:rsid w:val="0049771E"/>
    <w:rsid w:val="00497F9B"/>
    <w:rsid w:val="004A02E0"/>
    <w:rsid w:val="004A075A"/>
    <w:rsid w:val="004A0EC2"/>
    <w:rsid w:val="004A3AB9"/>
    <w:rsid w:val="004A6015"/>
    <w:rsid w:val="004A7F41"/>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213A"/>
    <w:rsid w:val="004E2F26"/>
    <w:rsid w:val="004E3235"/>
    <w:rsid w:val="004E3463"/>
    <w:rsid w:val="004E4665"/>
    <w:rsid w:val="004E46C6"/>
    <w:rsid w:val="004E4AA7"/>
    <w:rsid w:val="004E57A6"/>
    <w:rsid w:val="004F0F93"/>
    <w:rsid w:val="004F3DBF"/>
    <w:rsid w:val="004F40B5"/>
    <w:rsid w:val="004F5F4F"/>
    <w:rsid w:val="005000B3"/>
    <w:rsid w:val="0050066B"/>
    <w:rsid w:val="00502043"/>
    <w:rsid w:val="00502134"/>
    <w:rsid w:val="0050242A"/>
    <w:rsid w:val="00502727"/>
    <w:rsid w:val="00504091"/>
    <w:rsid w:val="005062F5"/>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E3F"/>
    <w:rsid w:val="0053234D"/>
    <w:rsid w:val="00532D8C"/>
    <w:rsid w:val="00535A0A"/>
    <w:rsid w:val="00536357"/>
    <w:rsid w:val="00541AD6"/>
    <w:rsid w:val="00541BFD"/>
    <w:rsid w:val="005427EE"/>
    <w:rsid w:val="00542A32"/>
    <w:rsid w:val="00543CA9"/>
    <w:rsid w:val="00543E6C"/>
    <w:rsid w:val="0054689E"/>
    <w:rsid w:val="005500EB"/>
    <w:rsid w:val="0055054E"/>
    <w:rsid w:val="00550702"/>
    <w:rsid w:val="00553C0F"/>
    <w:rsid w:val="005545D7"/>
    <w:rsid w:val="00554B82"/>
    <w:rsid w:val="00560302"/>
    <w:rsid w:val="00561F9F"/>
    <w:rsid w:val="00563D66"/>
    <w:rsid w:val="00565087"/>
    <w:rsid w:val="005654F5"/>
    <w:rsid w:val="00571724"/>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6778"/>
    <w:rsid w:val="005B6801"/>
    <w:rsid w:val="005C03CF"/>
    <w:rsid w:val="005C139D"/>
    <w:rsid w:val="005C1E01"/>
    <w:rsid w:val="005C3975"/>
    <w:rsid w:val="005C4DC9"/>
    <w:rsid w:val="005C5148"/>
    <w:rsid w:val="005C665E"/>
    <w:rsid w:val="005C70AA"/>
    <w:rsid w:val="005C79C7"/>
    <w:rsid w:val="005D0028"/>
    <w:rsid w:val="005D21B3"/>
    <w:rsid w:val="005D2E01"/>
    <w:rsid w:val="005D55A9"/>
    <w:rsid w:val="005D66AD"/>
    <w:rsid w:val="005D759D"/>
    <w:rsid w:val="005E0AC3"/>
    <w:rsid w:val="005E1FC9"/>
    <w:rsid w:val="005E20E2"/>
    <w:rsid w:val="005E7B43"/>
    <w:rsid w:val="005E7B72"/>
    <w:rsid w:val="005E7FF5"/>
    <w:rsid w:val="005F2CA1"/>
    <w:rsid w:val="005F30B8"/>
    <w:rsid w:val="005F3999"/>
    <w:rsid w:val="005F51D9"/>
    <w:rsid w:val="005F58F9"/>
    <w:rsid w:val="005F5C87"/>
    <w:rsid w:val="005F7CB0"/>
    <w:rsid w:val="0060111D"/>
    <w:rsid w:val="00601F9E"/>
    <w:rsid w:val="0060289D"/>
    <w:rsid w:val="006035DD"/>
    <w:rsid w:val="00603AE8"/>
    <w:rsid w:val="00603F32"/>
    <w:rsid w:val="00606487"/>
    <w:rsid w:val="00610FEA"/>
    <w:rsid w:val="00612B98"/>
    <w:rsid w:val="00614FDF"/>
    <w:rsid w:val="00617F28"/>
    <w:rsid w:val="00623A25"/>
    <w:rsid w:val="0062493A"/>
    <w:rsid w:val="0062792E"/>
    <w:rsid w:val="00627986"/>
    <w:rsid w:val="00627AF1"/>
    <w:rsid w:val="00627DAE"/>
    <w:rsid w:val="006308BD"/>
    <w:rsid w:val="0063177A"/>
    <w:rsid w:val="00631C56"/>
    <w:rsid w:val="00633942"/>
    <w:rsid w:val="00634317"/>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8CE"/>
    <w:rsid w:val="006478A7"/>
    <w:rsid w:val="00664568"/>
    <w:rsid w:val="00667F7B"/>
    <w:rsid w:val="006704E5"/>
    <w:rsid w:val="006764D3"/>
    <w:rsid w:val="00677021"/>
    <w:rsid w:val="00677A77"/>
    <w:rsid w:val="006803C9"/>
    <w:rsid w:val="00684066"/>
    <w:rsid w:val="00684B46"/>
    <w:rsid w:val="00685454"/>
    <w:rsid w:val="00686920"/>
    <w:rsid w:val="0069255D"/>
    <w:rsid w:val="006934BA"/>
    <w:rsid w:val="006949C9"/>
    <w:rsid w:val="00696868"/>
    <w:rsid w:val="006A12CC"/>
    <w:rsid w:val="006A401D"/>
    <w:rsid w:val="006A4046"/>
    <w:rsid w:val="006A54F7"/>
    <w:rsid w:val="006A5A0F"/>
    <w:rsid w:val="006A7576"/>
    <w:rsid w:val="006A7C3F"/>
    <w:rsid w:val="006B202D"/>
    <w:rsid w:val="006B4115"/>
    <w:rsid w:val="006B46D4"/>
    <w:rsid w:val="006B4CD2"/>
    <w:rsid w:val="006B7820"/>
    <w:rsid w:val="006B7AA9"/>
    <w:rsid w:val="006B7E9F"/>
    <w:rsid w:val="006C1A23"/>
    <w:rsid w:val="006C4B07"/>
    <w:rsid w:val="006C6276"/>
    <w:rsid w:val="006D046D"/>
    <w:rsid w:val="006D054B"/>
    <w:rsid w:val="006D11B8"/>
    <w:rsid w:val="006D317C"/>
    <w:rsid w:val="006D43D0"/>
    <w:rsid w:val="006D626F"/>
    <w:rsid w:val="006D6604"/>
    <w:rsid w:val="006D6F4C"/>
    <w:rsid w:val="006E1430"/>
    <w:rsid w:val="006E2D72"/>
    <w:rsid w:val="006E2F3D"/>
    <w:rsid w:val="006E43A8"/>
    <w:rsid w:val="006E4B2F"/>
    <w:rsid w:val="006E4F42"/>
    <w:rsid w:val="006E7516"/>
    <w:rsid w:val="006E7544"/>
    <w:rsid w:val="006F1389"/>
    <w:rsid w:val="006F2939"/>
    <w:rsid w:val="006F4368"/>
    <w:rsid w:val="006F4B01"/>
    <w:rsid w:val="006F6514"/>
    <w:rsid w:val="006F72B0"/>
    <w:rsid w:val="007016C2"/>
    <w:rsid w:val="007041B7"/>
    <w:rsid w:val="00706474"/>
    <w:rsid w:val="007102B7"/>
    <w:rsid w:val="00711D11"/>
    <w:rsid w:val="007149E4"/>
    <w:rsid w:val="00714F89"/>
    <w:rsid w:val="00716399"/>
    <w:rsid w:val="0072074F"/>
    <w:rsid w:val="0072174B"/>
    <w:rsid w:val="00721A10"/>
    <w:rsid w:val="00721D8C"/>
    <w:rsid w:val="00722535"/>
    <w:rsid w:val="00722A0E"/>
    <w:rsid w:val="007254AA"/>
    <w:rsid w:val="00730189"/>
    <w:rsid w:val="00730389"/>
    <w:rsid w:val="00731D60"/>
    <w:rsid w:val="007325BC"/>
    <w:rsid w:val="00734A5B"/>
    <w:rsid w:val="00735917"/>
    <w:rsid w:val="0074006F"/>
    <w:rsid w:val="007426A5"/>
    <w:rsid w:val="00743CA8"/>
    <w:rsid w:val="00744E76"/>
    <w:rsid w:val="00746012"/>
    <w:rsid w:val="007463D0"/>
    <w:rsid w:val="007475B9"/>
    <w:rsid w:val="00750B4E"/>
    <w:rsid w:val="00750E43"/>
    <w:rsid w:val="00751985"/>
    <w:rsid w:val="00753A11"/>
    <w:rsid w:val="00755A6F"/>
    <w:rsid w:val="0075678A"/>
    <w:rsid w:val="007607CB"/>
    <w:rsid w:val="00761ED6"/>
    <w:rsid w:val="00765731"/>
    <w:rsid w:val="00765A68"/>
    <w:rsid w:val="007664E6"/>
    <w:rsid w:val="00767FC0"/>
    <w:rsid w:val="00773789"/>
    <w:rsid w:val="00775751"/>
    <w:rsid w:val="00775798"/>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E6"/>
    <w:rsid w:val="007B3CEA"/>
    <w:rsid w:val="007B4558"/>
    <w:rsid w:val="007B46B2"/>
    <w:rsid w:val="007B4809"/>
    <w:rsid w:val="007C2527"/>
    <w:rsid w:val="007C4498"/>
    <w:rsid w:val="007C4B1E"/>
    <w:rsid w:val="007C4D8F"/>
    <w:rsid w:val="007C4DED"/>
    <w:rsid w:val="007C510D"/>
    <w:rsid w:val="007C57A3"/>
    <w:rsid w:val="007C5AA1"/>
    <w:rsid w:val="007C6A6B"/>
    <w:rsid w:val="007C7876"/>
    <w:rsid w:val="007C7D72"/>
    <w:rsid w:val="007D00FF"/>
    <w:rsid w:val="007D300E"/>
    <w:rsid w:val="007D49B0"/>
    <w:rsid w:val="007D5F0D"/>
    <w:rsid w:val="007E04F5"/>
    <w:rsid w:val="007E0EB8"/>
    <w:rsid w:val="007E1322"/>
    <w:rsid w:val="007E1855"/>
    <w:rsid w:val="007E70A1"/>
    <w:rsid w:val="007E7D08"/>
    <w:rsid w:val="007F0A50"/>
    <w:rsid w:val="007F0A5A"/>
    <w:rsid w:val="007F39DF"/>
    <w:rsid w:val="007F6411"/>
    <w:rsid w:val="007F6BCD"/>
    <w:rsid w:val="00800CD0"/>
    <w:rsid w:val="0080201E"/>
    <w:rsid w:val="008024E2"/>
    <w:rsid w:val="008028A4"/>
    <w:rsid w:val="00803D8D"/>
    <w:rsid w:val="00805357"/>
    <w:rsid w:val="008075BB"/>
    <w:rsid w:val="008105E2"/>
    <w:rsid w:val="00826676"/>
    <w:rsid w:val="008268AB"/>
    <w:rsid w:val="00830FEF"/>
    <w:rsid w:val="008316D5"/>
    <w:rsid w:val="00832ADA"/>
    <w:rsid w:val="0083346C"/>
    <w:rsid w:val="00834565"/>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2AFE"/>
    <w:rsid w:val="008531CC"/>
    <w:rsid w:val="008536A3"/>
    <w:rsid w:val="0085399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802EF"/>
    <w:rsid w:val="00880FA7"/>
    <w:rsid w:val="00882806"/>
    <w:rsid w:val="0088319D"/>
    <w:rsid w:val="0088441F"/>
    <w:rsid w:val="008877CF"/>
    <w:rsid w:val="00887D78"/>
    <w:rsid w:val="00890F0D"/>
    <w:rsid w:val="00892BFB"/>
    <w:rsid w:val="008946A8"/>
    <w:rsid w:val="00896615"/>
    <w:rsid w:val="00897881"/>
    <w:rsid w:val="008A0CD4"/>
    <w:rsid w:val="008A4B21"/>
    <w:rsid w:val="008A5D58"/>
    <w:rsid w:val="008A6DF1"/>
    <w:rsid w:val="008A7707"/>
    <w:rsid w:val="008A78D9"/>
    <w:rsid w:val="008B05D6"/>
    <w:rsid w:val="008B0C3A"/>
    <w:rsid w:val="008B2459"/>
    <w:rsid w:val="008B277F"/>
    <w:rsid w:val="008B2F83"/>
    <w:rsid w:val="008B38B2"/>
    <w:rsid w:val="008B4CEB"/>
    <w:rsid w:val="008B6B03"/>
    <w:rsid w:val="008B7E2E"/>
    <w:rsid w:val="008C05EA"/>
    <w:rsid w:val="008C30B4"/>
    <w:rsid w:val="008C4EA1"/>
    <w:rsid w:val="008C57C4"/>
    <w:rsid w:val="008D0BDF"/>
    <w:rsid w:val="008D183A"/>
    <w:rsid w:val="008D50EF"/>
    <w:rsid w:val="008D63FB"/>
    <w:rsid w:val="008D6E33"/>
    <w:rsid w:val="008D751A"/>
    <w:rsid w:val="008E1E55"/>
    <w:rsid w:val="008E2288"/>
    <w:rsid w:val="008E43DA"/>
    <w:rsid w:val="008E55A1"/>
    <w:rsid w:val="008E5A63"/>
    <w:rsid w:val="008E637E"/>
    <w:rsid w:val="008F144E"/>
    <w:rsid w:val="008F1E6F"/>
    <w:rsid w:val="008F46FA"/>
    <w:rsid w:val="00901453"/>
    <w:rsid w:val="00901525"/>
    <w:rsid w:val="0090271F"/>
    <w:rsid w:val="00902995"/>
    <w:rsid w:val="00902AAD"/>
    <w:rsid w:val="00902E23"/>
    <w:rsid w:val="00904757"/>
    <w:rsid w:val="00907A50"/>
    <w:rsid w:val="00907E05"/>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3324"/>
    <w:rsid w:val="00934583"/>
    <w:rsid w:val="009351EF"/>
    <w:rsid w:val="00941F5D"/>
    <w:rsid w:val="00942EC2"/>
    <w:rsid w:val="009446F2"/>
    <w:rsid w:val="009464BF"/>
    <w:rsid w:val="00947439"/>
    <w:rsid w:val="009477D5"/>
    <w:rsid w:val="0094785E"/>
    <w:rsid w:val="00950D28"/>
    <w:rsid w:val="009518F4"/>
    <w:rsid w:val="0095334F"/>
    <w:rsid w:val="0095416E"/>
    <w:rsid w:val="00955339"/>
    <w:rsid w:val="00955D2C"/>
    <w:rsid w:val="00956FAC"/>
    <w:rsid w:val="00956FE8"/>
    <w:rsid w:val="00960FE0"/>
    <w:rsid w:val="00963320"/>
    <w:rsid w:val="00963528"/>
    <w:rsid w:val="009647E9"/>
    <w:rsid w:val="009649D7"/>
    <w:rsid w:val="009657AC"/>
    <w:rsid w:val="009709BA"/>
    <w:rsid w:val="009716B5"/>
    <w:rsid w:val="0097410F"/>
    <w:rsid w:val="00977536"/>
    <w:rsid w:val="00980655"/>
    <w:rsid w:val="00982E66"/>
    <w:rsid w:val="00985B34"/>
    <w:rsid w:val="00990FF7"/>
    <w:rsid w:val="00991171"/>
    <w:rsid w:val="00991704"/>
    <w:rsid w:val="00991BE8"/>
    <w:rsid w:val="0099279B"/>
    <w:rsid w:val="0099420D"/>
    <w:rsid w:val="009955D3"/>
    <w:rsid w:val="00997ABB"/>
    <w:rsid w:val="009A0050"/>
    <w:rsid w:val="009A0CC8"/>
    <w:rsid w:val="009A1425"/>
    <w:rsid w:val="009A28F0"/>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46E3"/>
    <w:rsid w:val="009C4CA7"/>
    <w:rsid w:val="009C5835"/>
    <w:rsid w:val="009D179F"/>
    <w:rsid w:val="009D4487"/>
    <w:rsid w:val="009D6066"/>
    <w:rsid w:val="009D74F2"/>
    <w:rsid w:val="009E0BAF"/>
    <w:rsid w:val="009E3B84"/>
    <w:rsid w:val="009E3EFC"/>
    <w:rsid w:val="009E4CD4"/>
    <w:rsid w:val="009E5709"/>
    <w:rsid w:val="009E6EC2"/>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20B1D"/>
    <w:rsid w:val="00A23472"/>
    <w:rsid w:val="00A23702"/>
    <w:rsid w:val="00A257A5"/>
    <w:rsid w:val="00A26FE9"/>
    <w:rsid w:val="00A309BB"/>
    <w:rsid w:val="00A30BB6"/>
    <w:rsid w:val="00A30EAE"/>
    <w:rsid w:val="00A324C5"/>
    <w:rsid w:val="00A32B94"/>
    <w:rsid w:val="00A33916"/>
    <w:rsid w:val="00A339C8"/>
    <w:rsid w:val="00A34D36"/>
    <w:rsid w:val="00A355CC"/>
    <w:rsid w:val="00A36A1B"/>
    <w:rsid w:val="00A36B37"/>
    <w:rsid w:val="00A37CF5"/>
    <w:rsid w:val="00A413E9"/>
    <w:rsid w:val="00A41C31"/>
    <w:rsid w:val="00A423D1"/>
    <w:rsid w:val="00A43FDC"/>
    <w:rsid w:val="00A44E98"/>
    <w:rsid w:val="00A453B7"/>
    <w:rsid w:val="00A46CED"/>
    <w:rsid w:val="00A46DBC"/>
    <w:rsid w:val="00A47206"/>
    <w:rsid w:val="00A47A25"/>
    <w:rsid w:val="00A5101D"/>
    <w:rsid w:val="00A52C56"/>
    <w:rsid w:val="00A53724"/>
    <w:rsid w:val="00A5392D"/>
    <w:rsid w:val="00A55ED4"/>
    <w:rsid w:val="00A6046E"/>
    <w:rsid w:val="00A64CF3"/>
    <w:rsid w:val="00A64EB9"/>
    <w:rsid w:val="00A66D53"/>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2719"/>
    <w:rsid w:val="00AA5651"/>
    <w:rsid w:val="00AA60A7"/>
    <w:rsid w:val="00AA6301"/>
    <w:rsid w:val="00AA6332"/>
    <w:rsid w:val="00AB0676"/>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E02D7"/>
    <w:rsid w:val="00AE101C"/>
    <w:rsid w:val="00AE1195"/>
    <w:rsid w:val="00AE1334"/>
    <w:rsid w:val="00AE215C"/>
    <w:rsid w:val="00AE2349"/>
    <w:rsid w:val="00AE329C"/>
    <w:rsid w:val="00AE400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749F"/>
    <w:rsid w:val="00B002DF"/>
    <w:rsid w:val="00B00BD6"/>
    <w:rsid w:val="00B0559B"/>
    <w:rsid w:val="00B05A1B"/>
    <w:rsid w:val="00B07081"/>
    <w:rsid w:val="00B1006C"/>
    <w:rsid w:val="00B10E02"/>
    <w:rsid w:val="00B1314A"/>
    <w:rsid w:val="00B13E7E"/>
    <w:rsid w:val="00B15449"/>
    <w:rsid w:val="00B15873"/>
    <w:rsid w:val="00B1593E"/>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834"/>
    <w:rsid w:val="00B9152F"/>
    <w:rsid w:val="00B922A9"/>
    <w:rsid w:val="00B92D07"/>
    <w:rsid w:val="00B933BD"/>
    <w:rsid w:val="00B9734B"/>
    <w:rsid w:val="00B97B7B"/>
    <w:rsid w:val="00BA0A2C"/>
    <w:rsid w:val="00BB223B"/>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2816"/>
    <w:rsid w:val="00BD3541"/>
    <w:rsid w:val="00BD4707"/>
    <w:rsid w:val="00BD4A79"/>
    <w:rsid w:val="00BD558F"/>
    <w:rsid w:val="00BE31ED"/>
    <w:rsid w:val="00BE4B31"/>
    <w:rsid w:val="00BE567C"/>
    <w:rsid w:val="00BE5D48"/>
    <w:rsid w:val="00BE689A"/>
    <w:rsid w:val="00BF111F"/>
    <w:rsid w:val="00BF1D41"/>
    <w:rsid w:val="00BF20F0"/>
    <w:rsid w:val="00BF3147"/>
    <w:rsid w:val="00BF4078"/>
    <w:rsid w:val="00BF410B"/>
    <w:rsid w:val="00BF4342"/>
    <w:rsid w:val="00C024CA"/>
    <w:rsid w:val="00C10A68"/>
    <w:rsid w:val="00C10D7F"/>
    <w:rsid w:val="00C10FFD"/>
    <w:rsid w:val="00C1234B"/>
    <w:rsid w:val="00C12AA6"/>
    <w:rsid w:val="00C12CCE"/>
    <w:rsid w:val="00C14E8B"/>
    <w:rsid w:val="00C16A5D"/>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59B8"/>
    <w:rsid w:val="00C6607A"/>
    <w:rsid w:val="00C667A9"/>
    <w:rsid w:val="00C6736B"/>
    <w:rsid w:val="00C67464"/>
    <w:rsid w:val="00C71988"/>
    <w:rsid w:val="00C72833"/>
    <w:rsid w:val="00C748B3"/>
    <w:rsid w:val="00C7588F"/>
    <w:rsid w:val="00C77997"/>
    <w:rsid w:val="00C810FA"/>
    <w:rsid w:val="00C811E9"/>
    <w:rsid w:val="00C83B23"/>
    <w:rsid w:val="00C854C1"/>
    <w:rsid w:val="00C8640C"/>
    <w:rsid w:val="00C90F18"/>
    <w:rsid w:val="00C92952"/>
    <w:rsid w:val="00C93E93"/>
    <w:rsid w:val="00C93F40"/>
    <w:rsid w:val="00C94596"/>
    <w:rsid w:val="00C956A0"/>
    <w:rsid w:val="00C95859"/>
    <w:rsid w:val="00C95870"/>
    <w:rsid w:val="00C968B1"/>
    <w:rsid w:val="00CA0DFF"/>
    <w:rsid w:val="00CA33C8"/>
    <w:rsid w:val="00CA3D0C"/>
    <w:rsid w:val="00CA3DBF"/>
    <w:rsid w:val="00CA581B"/>
    <w:rsid w:val="00CA6D0E"/>
    <w:rsid w:val="00CB709A"/>
    <w:rsid w:val="00CB7616"/>
    <w:rsid w:val="00CB7878"/>
    <w:rsid w:val="00CB7C7B"/>
    <w:rsid w:val="00CC007F"/>
    <w:rsid w:val="00CC32F7"/>
    <w:rsid w:val="00CC548D"/>
    <w:rsid w:val="00CC579D"/>
    <w:rsid w:val="00CC6FE8"/>
    <w:rsid w:val="00CC7201"/>
    <w:rsid w:val="00CD2529"/>
    <w:rsid w:val="00CD33DF"/>
    <w:rsid w:val="00CD582A"/>
    <w:rsid w:val="00CD6A04"/>
    <w:rsid w:val="00CD732E"/>
    <w:rsid w:val="00CE0D53"/>
    <w:rsid w:val="00CE2FCF"/>
    <w:rsid w:val="00CE3735"/>
    <w:rsid w:val="00CE53A3"/>
    <w:rsid w:val="00CE6BE5"/>
    <w:rsid w:val="00CF2323"/>
    <w:rsid w:val="00CF41A6"/>
    <w:rsid w:val="00CF4B79"/>
    <w:rsid w:val="00CF51D9"/>
    <w:rsid w:val="00CF53E1"/>
    <w:rsid w:val="00CF6ECD"/>
    <w:rsid w:val="00D007B1"/>
    <w:rsid w:val="00D042BC"/>
    <w:rsid w:val="00D04558"/>
    <w:rsid w:val="00D04B28"/>
    <w:rsid w:val="00D06706"/>
    <w:rsid w:val="00D10599"/>
    <w:rsid w:val="00D1092C"/>
    <w:rsid w:val="00D11245"/>
    <w:rsid w:val="00D1219C"/>
    <w:rsid w:val="00D130DC"/>
    <w:rsid w:val="00D13CF2"/>
    <w:rsid w:val="00D146EE"/>
    <w:rsid w:val="00D15DEB"/>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5EE"/>
    <w:rsid w:val="00D53E4A"/>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5EB"/>
    <w:rsid w:val="00D77155"/>
    <w:rsid w:val="00D806CA"/>
    <w:rsid w:val="00D82AF1"/>
    <w:rsid w:val="00D84DF2"/>
    <w:rsid w:val="00D85BB1"/>
    <w:rsid w:val="00D876EB"/>
    <w:rsid w:val="00D87E00"/>
    <w:rsid w:val="00D87E03"/>
    <w:rsid w:val="00D90FA6"/>
    <w:rsid w:val="00D9134D"/>
    <w:rsid w:val="00D91746"/>
    <w:rsid w:val="00D93731"/>
    <w:rsid w:val="00D93ED0"/>
    <w:rsid w:val="00D94B5A"/>
    <w:rsid w:val="00DA2515"/>
    <w:rsid w:val="00DA2979"/>
    <w:rsid w:val="00DA3522"/>
    <w:rsid w:val="00DA5698"/>
    <w:rsid w:val="00DA5CEA"/>
    <w:rsid w:val="00DA7A03"/>
    <w:rsid w:val="00DB1818"/>
    <w:rsid w:val="00DB1D15"/>
    <w:rsid w:val="00DC1108"/>
    <w:rsid w:val="00DC1C69"/>
    <w:rsid w:val="00DC309B"/>
    <w:rsid w:val="00DC37AE"/>
    <w:rsid w:val="00DC479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7D2"/>
    <w:rsid w:val="00DF50A6"/>
    <w:rsid w:val="00DF60E3"/>
    <w:rsid w:val="00DF62CD"/>
    <w:rsid w:val="00E003C5"/>
    <w:rsid w:val="00E03051"/>
    <w:rsid w:val="00E06700"/>
    <w:rsid w:val="00E13B09"/>
    <w:rsid w:val="00E1541F"/>
    <w:rsid w:val="00E1559A"/>
    <w:rsid w:val="00E17EAA"/>
    <w:rsid w:val="00E20D70"/>
    <w:rsid w:val="00E21F64"/>
    <w:rsid w:val="00E23801"/>
    <w:rsid w:val="00E25043"/>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70D42"/>
    <w:rsid w:val="00E73661"/>
    <w:rsid w:val="00E73AAA"/>
    <w:rsid w:val="00E74E48"/>
    <w:rsid w:val="00E752ED"/>
    <w:rsid w:val="00E756CD"/>
    <w:rsid w:val="00E762A0"/>
    <w:rsid w:val="00E7709B"/>
    <w:rsid w:val="00E773B2"/>
    <w:rsid w:val="00E77645"/>
    <w:rsid w:val="00E80E3B"/>
    <w:rsid w:val="00E8106F"/>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666"/>
    <w:rsid w:val="00E96E7D"/>
    <w:rsid w:val="00E97B02"/>
    <w:rsid w:val="00E97EFB"/>
    <w:rsid w:val="00EA0478"/>
    <w:rsid w:val="00EA1911"/>
    <w:rsid w:val="00EA19EA"/>
    <w:rsid w:val="00EA5432"/>
    <w:rsid w:val="00EA5579"/>
    <w:rsid w:val="00EA5994"/>
    <w:rsid w:val="00EA5FA7"/>
    <w:rsid w:val="00EB0926"/>
    <w:rsid w:val="00EB31F5"/>
    <w:rsid w:val="00EC1F80"/>
    <w:rsid w:val="00EC383A"/>
    <w:rsid w:val="00EC478A"/>
    <w:rsid w:val="00EC4A25"/>
    <w:rsid w:val="00EC5709"/>
    <w:rsid w:val="00EC5D21"/>
    <w:rsid w:val="00ED1772"/>
    <w:rsid w:val="00ED28A6"/>
    <w:rsid w:val="00ED78BB"/>
    <w:rsid w:val="00EE063F"/>
    <w:rsid w:val="00EE17FC"/>
    <w:rsid w:val="00EE3719"/>
    <w:rsid w:val="00EE584B"/>
    <w:rsid w:val="00EF0AB2"/>
    <w:rsid w:val="00EF34DC"/>
    <w:rsid w:val="00EF4743"/>
    <w:rsid w:val="00EF4C35"/>
    <w:rsid w:val="00EF4F71"/>
    <w:rsid w:val="00EF61DF"/>
    <w:rsid w:val="00EF6A30"/>
    <w:rsid w:val="00EF6F8B"/>
    <w:rsid w:val="00F00407"/>
    <w:rsid w:val="00F00DA9"/>
    <w:rsid w:val="00F01274"/>
    <w:rsid w:val="00F0133C"/>
    <w:rsid w:val="00F025A2"/>
    <w:rsid w:val="00F02BA2"/>
    <w:rsid w:val="00F0469A"/>
    <w:rsid w:val="00F04712"/>
    <w:rsid w:val="00F056E9"/>
    <w:rsid w:val="00F13122"/>
    <w:rsid w:val="00F13C85"/>
    <w:rsid w:val="00F15916"/>
    <w:rsid w:val="00F1613D"/>
    <w:rsid w:val="00F22EC7"/>
    <w:rsid w:val="00F2318F"/>
    <w:rsid w:val="00F26686"/>
    <w:rsid w:val="00F26BA9"/>
    <w:rsid w:val="00F2728C"/>
    <w:rsid w:val="00F275D9"/>
    <w:rsid w:val="00F279B4"/>
    <w:rsid w:val="00F27EA6"/>
    <w:rsid w:val="00F329ED"/>
    <w:rsid w:val="00F32A0F"/>
    <w:rsid w:val="00F34C68"/>
    <w:rsid w:val="00F35AEC"/>
    <w:rsid w:val="00F36F7A"/>
    <w:rsid w:val="00F41724"/>
    <w:rsid w:val="00F41772"/>
    <w:rsid w:val="00F425DE"/>
    <w:rsid w:val="00F427E1"/>
    <w:rsid w:val="00F468C7"/>
    <w:rsid w:val="00F47013"/>
    <w:rsid w:val="00F47FC3"/>
    <w:rsid w:val="00F530A5"/>
    <w:rsid w:val="00F531F4"/>
    <w:rsid w:val="00F538E4"/>
    <w:rsid w:val="00F555FE"/>
    <w:rsid w:val="00F562C5"/>
    <w:rsid w:val="00F56CDB"/>
    <w:rsid w:val="00F575EF"/>
    <w:rsid w:val="00F57EE3"/>
    <w:rsid w:val="00F61E96"/>
    <w:rsid w:val="00F6324A"/>
    <w:rsid w:val="00F6397E"/>
    <w:rsid w:val="00F64ECF"/>
    <w:rsid w:val="00F653B8"/>
    <w:rsid w:val="00F67D5F"/>
    <w:rsid w:val="00F7001E"/>
    <w:rsid w:val="00F70898"/>
    <w:rsid w:val="00F728B6"/>
    <w:rsid w:val="00F72C3A"/>
    <w:rsid w:val="00F75571"/>
    <w:rsid w:val="00F76671"/>
    <w:rsid w:val="00F7689C"/>
    <w:rsid w:val="00F77136"/>
    <w:rsid w:val="00F82535"/>
    <w:rsid w:val="00F8376E"/>
    <w:rsid w:val="00F83ED4"/>
    <w:rsid w:val="00F845BC"/>
    <w:rsid w:val="00F856F3"/>
    <w:rsid w:val="00F87854"/>
    <w:rsid w:val="00F90214"/>
    <w:rsid w:val="00F91C6B"/>
    <w:rsid w:val="00F922C2"/>
    <w:rsid w:val="00F92B08"/>
    <w:rsid w:val="00F970C9"/>
    <w:rsid w:val="00FA1266"/>
    <w:rsid w:val="00FA1C27"/>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D0D63"/>
    <w:rsid w:val="00FD459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4CD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B4C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B4CD2"/>
    <w:pPr>
      <w:pBdr>
        <w:top w:val="none" w:sz="0" w:space="0" w:color="auto"/>
      </w:pBdr>
      <w:spacing w:before="180"/>
      <w:outlineLvl w:val="1"/>
    </w:pPr>
    <w:rPr>
      <w:sz w:val="32"/>
    </w:rPr>
  </w:style>
  <w:style w:type="paragraph" w:styleId="Heading3">
    <w:name w:val="heading 3"/>
    <w:basedOn w:val="Heading2"/>
    <w:next w:val="Normal"/>
    <w:link w:val="Heading3Char"/>
    <w:qFormat/>
    <w:rsid w:val="006B4CD2"/>
    <w:pPr>
      <w:spacing w:before="120"/>
      <w:outlineLvl w:val="2"/>
    </w:pPr>
    <w:rPr>
      <w:sz w:val="28"/>
    </w:rPr>
  </w:style>
  <w:style w:type="paragraph" w:styleId="Heading4">
    <w:name w:val="heading 4"/>
    <w:basedOn w:val="Heading3"/>
    <w:next w:val="Normal"/>
    <w:link w:val="Heading4Char"/>
    <w:qFormat/>
    <w:rsid w:val="006B4CD2"/>
    <w:pPr>
      <w:ind w:left="1418" w:hanging="1418"/>
      <w:outlineLvl w:val="3"/>
    </w:pPr>
    <w:rPr>
      <w:sz w:val="24"/>
    </w:rPr>
  </w:style>
  <w:style w:type="paragraph" w:styleId="Heading5">
    <w:name w:val="heading 5"/>
    <w:basedOn w:val="Heading4"/>
    <w:next w:val="Normal"/>
    <w:link w:val="Heading5Char"/>
    <w:qFormat/>
    <w:rsid w:val="006B4CD2"/>
    <w:pPr>
      <w:ind w:left="1701" w:hanging="1701"/>
      <w:outlineLvl w:val="4"/>
    </w:pPr>
    <w:rPr>
      <w:sz w:val="22"/>
    </w:rPr>
  </w:style>
  <w:style w:type="paragraph" w:styleId="Heading6">
    <w:name w:val="heading 6"/>
    <w:basedOn w:val="H6"/>
    <w:next w:val="Normal"/>
    <w:link w:val="Heading6Char"/>
    <w:qFormat/>
    <w:rsid w:val="006B4CD2"/>
    <w:pPr>
      <w:outlineLvl w:val="5"/>
    </w:pPr>
  </w:style>
  <w:style w:type="paragraph" w:styleId="Heading7">
    <w:name w:val="heading 7"/>
    <w:basedOn w:val="H6"/>
    <w:next w:val="Normal"/>
    <w:link w:val="Heading7Char"/>
    <w:qFormat/>
    <w:rsid w:val="006B4CD2"/>
    <w:pPr>
      <w:outlineLvl w:val="6"/>
    </w:pPr>
  </w:style>
  <w:style w:type="paragraph" w:styleId="Heading8">
    <w:name w:val="heading 8"/>
    <w:basedOn w:val="Heading1"/>
    <w:next w:val="Normal"/>
    <w:link w:val="Heading8Char"/>
    <w:qFormat/>
    <w:rsid w:val="006B4CD2"/>
    <w:pPr>
      <w:ind w:left="0" w:firstLine="0"/>
      <w:outlineLvl w:val="7"/>
    </w:pPr>
  </w:style>
  <w:style w:type="paragraph" w:styleId="Heading9">
    <w:name w:val="heading 9"/>
    <w:basedOn w:val="Heading8"/>
    <w:next w:val="Normal"/>
    <w:link w:val="Heading9Char"/>
    <w:qFormat/>
    <w:rsid w:val="006B4CD2"/>
    <w:pPr>
      <w:outlineLvl w:val="8"/>
    </w:pPr>
  </w:style>
  <w:style w:type="character" w:default="1" w:styleId="DefaultParagraphFont">
    <w:name w:val="Default Paragraph Font"/>
    <w:semiHidden/>
    <w:rsid w:val="006B4CD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4CD2"/>
  </w:style>
  <w:style w:type="paragraph" w:customStyle="1" w:styleId="H6">
    <w:name w:val="H6"/>
    <w:basedOn w:val="Heading5"/>
    <w:next w:val="Normal"/>
    <w:link w:val="H6Char"/>
    <w:rsid w:val="006B4CD2"/>
    <w:pPr>
      <w:ind w:left="1985" w:hanging="1985"/>
      <w:outlineLvl w:val="9"/>
    </w:pPr>
    <w:rPr>
      <w:sz w:val="20"/>
    </w:rPr>
  </w:style>
  <w:style w:type="paragraph" w:styleId="TOC9">
    <w:name w:val="toc 9"/>
    <w:basedOn w:val="TOC8"/>
    <w:rsid w:val="006B4CD2"/>
    <w:pPr>
      <w:ind w:left="1418" w:hanging="1418"/>
    </w:pPr>
  </w:style>
  <w:style w:type="paragraph" w:styleId="TOC8">
    <w:name w:val="toc 8"/>
    <w:basedOn w:val="TOC1"/>
    <w:rsid w:val="006B4CD2"/>
    <w:pPr>
      <w:spacing w:before="180"/>
      <w:ind w:left="2693" w:hanging="2693"/>
    </w:pPr>
    <w:rPr>
      <w:b/>
    </w:rPr>
  </w:style>
  <w:style w:type="paragraph" w:styleId="TOC1">
    <w:name w:val="toc 1"/>
    <w:rsid w:val="006B4C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6B4CD2"/>
    <w:pPr>
      <w:keepLines/>
      <w:tabs>
        <w:tab w:val="center" w:pos="4536"/>
        <w:tab w:val="right" w:pos="9072"/>
      </w:tabs>
    </w:pPr>
    <w:rPr>
      <w:noProof/>
    </w:rPr>
  </w:style>
  <w:style w:type="character" w:customStyle="1" w:styleId="ZGSM">
    <w:name w:val="ZGSM"/>
    <w:rsid w:val="006B4CD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6B4CD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6B4CD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6B4CD2"/>
    <w:pPr>
      <w:ind w:left="1701" w:hanging="1701"/>
    </w:pPr>
  </w:style>
  <w:style w:type="paragraph" w:styleId="TOC4">
    <w:name w:val="toc 4"/>
    <w:basedOn w:val="TOC3"/>
    <w:rsid w:val="006B4CD2"/>
    <w:pPr>
      <w:ind w:left="1418" w:hanging="1418"/>
    </w:pPr>
  </w:style>
  <w:style w:type="paragraph" w:styleId="TOC3">
    <w:name w:val="toc 3"/>
    <w:basedOn w:val="TOC2"/>
    <w:rsid w:val="006B4CD2"/>
    <w:pPr>
      <w:ind w:left="1134" w:hanging="1134"/>
    </w:pPr>
  </w:style>
  <w:style w:type="paragraph" w:styleId="TOC2">
    <w:name w:val="toc 2"/>
    <w:basedOn w:val="TOC1"/>
    <w:rsid w:val="006B4CD2"/>
    <w:pPr>
      <w:keepNext w:val="0"/>
      <w:spacing w:before="0"/>
      <w:ind w:left="851" w:hanging="851"/>
    </w:pPr>
    <w:rPr>
      <w:sz w:val="20"/>
    </w:rPr>
  </w:style>
  <w:style w:type="paragraph" w:styleId="Footer">
    <w:name w:val="footer"/>
    <w:basedOn w:val="Header"/>
    <w:link w:val="FooterChar"/>
    <w:rsid w:val="006B4CD2"/>
    <w:pPr>
      <w:jc w:val="center"/>
    </w:pPr>
    <w:rPr>
      <w:i/>
    </w:rPr>
  </w:style>
  <w:style w:type="paragraph" w:customStyle="1" w:styleId="TT">
    <w:name w:val="TT"/>
    <w:basedOn w:val="Heading1"/>
    <w:next w:val="Normal"/>
    <w:rsid w:val="006B4CD2"/>
    <w:pPr>
      <w:outlineLvl w:val="9"/>
    </w:pPr>
  </w:style>
  <w:style w:type="paragraph" w:customStyle="1" w:styleId="NF">
    <w:name w:val="NF"/>
    <w:basedOn w:val="NO"/>
    <w:rsid w:val="006B4CD2"/>
    <w:pPr>
      <w:keepNext/>
      <w:spacing w:after="0"/>
    </w:pPr>
    <w:rPr>
      <w:rFonts w:ascii="Arial" w:hAnsi="Arial"/>
      <w:sz w:val="18"/>
    </w:rPr>
  </w:style>
  <w:style w:type="paragraph" w:customStyle="1" w:styleId="NO">
    <w:name w:val="NO"/>
    <w:basedOn w:val="Normal"/>
    <w:link w:val="NOChar"/>
    <w:rsid w:val="006B4CD2"/>
    <w:pPr>
      <w:keepLines/>
      <w:ind w:left="1135" w:hanging="851"/>
    </w:pPr>
  </w:style>
  <w:style w:type="paragraph" w:customStyle="1" w:styleId="PL">
    <w:name w:val="PL"/>
    <w:link w:val="PLChar"/>
    <w:rsid w:val="006B4C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6B4CD2"/>
    <w:pPr>
      <w:jc w:val="right"/>
    </w:pPr>
  </w:style>
  <w:style w:type="paragraph" w:customStyle="1" w:styleId="TAL">
    <w:name w:val="TAL"/>
    <w:basedOn w:val="Normal"/>
    <w:link w:val="TALChar"/>
    <w:rsid w:val="006B4CD2"/>
    <w:pPr>
      <w:keepNext/>
      <w:keepLines/>
      <w:spacing w:after="0"/>
    </w:pPr>
    <w:rPr>
      <w:rFonts w:ascii="Arial" w:hAnsi="Arial"/>
      <w:sz w:val="18"/>
    </w:rPr>
  </w:style>
  <w:style w:type="paragraph" w:customStyle="1" w:styleId="TAH">
    <w:name w:val="TAH"/>
    <w:basedOn w:val="TAC"/>
    <w:link w:val="TAHChar"/>
    <w:rsid w:val="006B4CD2"/>
    <w:rPr>
      <w:b/>
    </w:rPr>
  </w:style>
  <w:style w:type="paragraph" w:customStyle="1" w:styleId="TAC">
    <w:name w:val="TAC"/>
    <w:basedOn w:val="TAL"/>
    <w:link w:val="TACChar"/>
    <w:rsid w:val="006B4CD2"/>
    <w:pPr>
      <w:jc w:val="center"/>
    </w:pPr>
  </w:style>
  <w:style w:type="paragraph" w:customStyle="1" w:styleId="LD">
    <w:name w:val="LD"/>
    <w:rsid w:val="006B4CD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6B4CD2"/>
    <w:pPr>
      <w:keepLines/>
      <w:ind w:left="1702" w:hanging="1418"/>
    </w:pPr>
  </w:style>
  <w:style w:type="paragraph" w:customStyle="1" w:styleId="FP">
    <w:name w:val="FP"/>
    <w:basedOn w:val="Normal"/>
    <w:rsid w:val="006B4CD2"/>
    <w:pPr>
      <w:spacing w:after="0"/>
    </w:pPr>
  </w:style>
  <w:style w:type="paragraph" w:customStyle="1" w:styleId="NW">
    <w:name w:val="NW"/>
    <w:basedOn w:val="NO"/>
    <w:rsid w:val="006B4CD2"/>
    <w:pPr>
      <w:spacing w:after="0"/>
    </w:pPr>
  </w:style>
  <w:style w:type="paragraph" w:customStyle="1" w:styleId="EW">
    <w:name w:val="EW"/>
    <w:basedOn w:val="EX"/>
    <w:rsid w:val="006B4CD2"/>
    <w:pPr>
      <w:spacing w:after="0"/>
    </w:pPr>
  </w:style>
  <w:style w:type="paragraph" w:customStyle="1" w:styleId="B10">
    <w:name w:val="B1"/>
    <w:basedOn w:val="List"/>
    <w:link w:val="B1Char"/>
    <w:rsid w:val="006B4CD2"/>
  </w:style>
  <w:style w:type="paragraph" w:styleId="TOC6">
    <w:name w:val="toc 6"/>
    <w:basedOn w:val="TOC5"/>
    <w:next w:val="Normal"/>
    <w:rsid w:val="006B4CD2"/>
    <w:pPr>
      <w:ind w:left="1985" w:hanging="1985"/>
    </w:pPr>
  </w:style>
  <w:style w:type="paragraph" w:styleId="TOC7">
    <w:name w:val="toc 7"/>
    <w:basedOn w:val="TOC6"/>
    <w:next w:val="Normal"/>
    <w:rsid w:val="006B4CD2"/>
    <w:pPr>
      <w:ind w:left="2268" w:hanging="2268"/>
    </w:pPr>
  </w:style>
  <w:style w:type="paragraph" w:customStyle="1" w:styleId="EditorsNote">
    <w:name w:val="Editor's Note"/>
    <w:aliases w:val="EN"/>
    <w:basedOn w:val="NO"/>
    <w:link w:val="EditorsNoteChar"/>
    <w:rsid w:val="006B4CD2"/>
    <w:rPr>
      <w:color w:val="FF0000"/>
    </w:rPr>
  </w:style>
  <w:style w:type="paragraph" w:customStyle="1" w:styleId="TH">
    <w:name w:val="TH"/>
    <w:basedOn w:val="Normal"/>
    <w:link w:val="THChar"/>
    <w:rsid w:val="006B4CD2"/>
    <w:pPr>
      <w:keepNext/>
      <w:keepLines/>
      <w:spacing w:before="60"/>
      <w:jc w:val="center"/>
    </w:pPr>
    <w:rPr>
      <w:rFonts w:ascii="Arial" w:hAnsi="Arial"/>
      <w:b/>
    </w:rPr>
  </w:style>
  <w:style w:type="paragraph" w:customStyle="1" w:styleId="ZA">
    <w:name w:val="ZA"/>
    <w:rsid w:val="006B4C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6B4C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6B4CD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6B4C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6B4CD2"/>
    <w:pPr>
      <w:ind w:left="851" w:hanging="851"/>
    </w:pPr>
  </w:style>
  <w:style w:type="paragraph" w:customStyle="1" w:styleId="ZH">
    <w:name w:val="ZH"/>
    <w:rsid w:val="006B4CD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6B4CD2"/>
    <w:pPr>
      <w:keepNext w:val="0"/>
      <w:spacing w:before="0" w:after="240"/>
    </w:pPr>
  </w:style>
  <w:style w:type="paragraph" w:customStyle="1" w:styleId="ZG">
    <w:name w:val="ZG"/>
    <w:rsid w:val="006B4CD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6B4CD2"/>
  </w:style>
  <w:style w:type="paragraph" w:customStyle="1" w:styleId="B3">
    <w:name w:val="B3"/>
    <w:basedOn w:val="List3"/>
    <w:link w:val="B3Char"/>
    <w:rsid w:val="006B4CD2"/>
  </w:style>
  <w:style w:type="paragraph" w:customStyle="1" w:styleId="B4">
    <w:name w:val="B4"/>
    <w:basedOn w:val="List4"/>
    <w:link w:val="B4Char"/>
    <w:rsid w:val="006B4CD2"/>
  </w:style>
  <w:style w:type="paragraph" w:customStyle="1" w:styleId="B5">
    <w:name w:val="B5"/>
    <w:basedOn w:val="List5"/>
    <w:rsid w:val="006B4CD2"/>
  </w:style>
  <w:style w:type="paragraph" w:customStyle="1" w:styleId="ZTD">
    <w:name w:val="ZTD"/>
    <w:basedOn w:val="ZB"/>
    <w:rsid w:val="006B4CD2"/>
    <w:pPr>
      <w:framePr w:hRule="auto" w:wrap="notBeside" w:y="852"/>
    </w:pPr>
    <w:rPr>
      <w:i w:val="0"/>
      <w:sz w:val="40"/>
    </w:rPr>
  </w:style>
  <w:style w:type="paragraph" w:customStyle="1" w:styleId="ZV">
    <w:name w:val="ZV"/>
    <w:basedOn w:val="ZU"/>
    <w:rsid w:val="006B4CD2"/>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6B4CD2"/>
    <w:pPr>
      <w:ind w:left="568" w:hanging="284"/>
    </w:pPr>
  </w:style>
  <w:style w:type="paragraph" w:styleId="List2">
    <w:name w:val="List 2"/>
    <w:basedOn w:val="List"/>
    <w:rsid w:val="006B4CD2"/>
    <w:pPr>
      <w:ind w:left="851"/>
    </w:pPr>
  </w:style>
  <w:style w:type="paragraph" w:styleId="List3">
    <w:name w:val="List 3"/>
    <w:basedOn w:val="List2"/>
    <w:rsid w:val="006B4CD2"/>
    <w:pPr>
      <w:ind w:left="1135"/>
    </w:pPr>
  </w:style>
  <w:style w:type="paragraph" w:styleId="List4">
    <w:name w:val="List 4"/>
    <w:basedOn w:val="List3"/>
    <w:rsid w:val="006B4CD2"/>
    <w:pPr>
      <w:ind w:left="1418"/>
    </w:pPr>
  </w:style>
  <w:style w:type="paragraph" w:styleId="List5">
    <w:name w:val="List 5"/>
    <w:basedOn w:val="List4"/>
    <w:rsid w:val="006B4CD2"/>
    <w:pPr>
      <w:ind w:left="1702"/>
    </w:pPr>
  </w:style>
  <w:style w:type="character" w:styleId="FootnoteReference">
    <w:name w:val="footnote reference"/>
    <w:basedOn w:val="DefaultParagraphFont"/>
    <w:rsid w:val="006B4CD2"/>
    <w:rPr>
      <w:b/>
      <w:position w:val="6"/>
      <w:sz w:val="16"/>
    </w:rPr>
  </w:style>
  <w:style w:type="paragraph" w:styleId="FootnoteText">
    <w:name w:val="footnote text"/>
    <w:basedOn w:val="Normal"/>
    <w:link w:val="FootnoteTextChar"/>
    <w:rsid w:val="006B4CD2"/>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6B4CD2"/>
    <w:pPr>
      <w:keepLines/>
      <w:spacing w:after="0"/>
    </w:pPr>
  </w:style>
  <w:style w:type="paragraph" w:styleId="Index2">
    <w:name w:val="index 2"/>
    <w:basedOn w:val="Index1"/>
    <w:rsid w:val="006B4CD2"/>
    <w:pPr>
      <w:ind w:left="284"/>
    </w:pPr>
  </w:style>
  <w:style w:type="paragraph" w:styleId="ListBullet">
    <w:name w:val="List Bullet"/>
    <w:basedOn w:val="List"/>
    <w:link w:val="ListBulletChar"/>
    <w:rsid w:val="006B4CD2"/>
  </w:style>
  <w:style w:type="paragraph" w:styleId="ListBullet2">
    <w:name w:val="List Bullet 2"/>
    <w:basedOn w:val="ListBullet"/>
    <w:rsid w:val="006B4CD2"/>
    <w:pPr>
      <w:ind w:left="851"/>
    </w:pPr>
  </w:style>
  <w:style w:type="paragraph" w:styleId="ListBullet3">
    <w:name w:val="List Bullet 3"/>
    <w:basedOn w:val="ListBullet2"/>
    <w:rsid w:val="006B4CD2"/>
    <w:pPr>
      <w:ind w:left="1135"/>
    </w:pPr>
  </w:style>
  <w:style w:type="paragraph" w:styleId="ListBullet4">
    <w:name w:val="List Bullet 4"/>
    <w:basedOn w:val="ListBullet3"/>
    <w:rsid w:val="006B4CD2"/>
    <w:pPr>
      <w:ind w:left="1418"/>
    </w:pPr>
  </w:style>
  <w:style w:type="paragraph" w:styleId="ListBullet5">
    <w:name w:val="List Bullet 5"/>
    <w:basedOn w:val="ListBullet4"/>
    <w:rsid w:val="006B4CD2"/>
    <w:pPr>
      <w:ind w:left="1702"/>
    </w:pPr>
  </w:style>
  <w:style w:type="paragraph" w:styleId="ListNumber">
    <w:name w:val="List Number"/>
    <w:basedOn w:val="List"/>
    <w:rsid w:val="006B4CD2"/>
  </w:style>
  <w:style w:type="paragraph" w:styleId="ListNumber2">
    <w:name w:val="List Number 2"/>
    <w:basedOn w:val="ListNumber"/>
    <w:rsid w:val="006B4CD2"/>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196" Type="http://schemas.openxmlformats.org/officeDocument/2006/relationships/image" Target="media/image107.wmf"/><Relationship Id="rId200" Type="http://schemas.openxmlformats.org/officeDocument/2006/relationships/hyperlink" Target="file:///C:\Users\joyou\MinuteMan\RAN3_109e\Docs\RP-201850.zip" TargetMode="Externa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1" Type="http://schemas.openxmlformats.org/officeDocument/2006/relationships/header" Target="header2.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header" Target="header1.xml"/><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footer" Target="footer2.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wmf"/><Relationship Id="rId199" Type="http://schemas.openxmlformats.org/officeDocument/2006/relationships/footer" Target="footer1.xml"/><Relationship Id="rId20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A2670-72E4-496A-A955-47F61165D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2</TotalTime>
  <Pages>1</Pages>
  <Words>189985</Words>
  <Characters>1082921</Characters>
  <Application>Microsoft Office Word</Application>
  <DocSecurity>0</DocSecurity>
  <Lines>9024</Lines>
  <Paragraphs>2540</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27036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rapporteur</cp:lastModifiedBy>
  <cp:revision>78</cp:revision>
  <cp:lastPrinted>2017-12-03T16:24:00Z</cp:lastPrinted>
  <dcterms:created xsi:type="dcterms:W3CDTF">2022-06-23T09:09:00Z</dcterms:created>
  <dcterms:modified xsi:type="dcterms:W3CDTF">2022-09-2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IMacQojp9Mw0liWesABr9mthC/UHeCtmWAdo2etloPe1T5ZrsFPXVFzf3RhZE11zJJcW6KS_x000d_
WTwmga64ieRUgGto+Bcy4SWSHnbvqOdxT+Ol6QQDhgJtfzYt04c46FANvXFXlwGrt9pnB+cv_x000d_
79Oyl5fnjMValcCiMRueA0Md427QvVcbOxMzLtNpxOPkoUbS5p3Z1MzzNf7uDnW+Ik4AlM1K_x000d_
Lld4DFTijCka4CKTSl</vt:lpwstr>
  </property>
  <property fmtid="{D5CDD505-2E9C-101B-9397-08002B2CF9AE}" pid="3" name="_2015_ms_pID_725343_00">
    <vt:lpwstr>_2015_ms_pID_725343</vt:lpwstr>
  </property>
  <property fmtid="{D5CDD505-2E9C-101B-9397-08002B2CF9AE}" pid="4" name="_2015_ms_pID_7253431">
    <vt:lpwstr>L06DrTllJO8RiDWNDoF6GmadLOs0n/I0J4LJX3cTNbCCCw4nxcMUZE_x000d_
DePNtaE41tVwFaIkTFhxzHGQzkOhyxJoC7+7NPl1yBt2eag7yf2FCtT0DvDA+PzHXjFZCaYg_x000d_
o4t766+qCaNYkd8UeenP9qPmMu995tHAxQbckpXy9qp6Z/UBdGkeBkSfDsTEuBsUyMwXUq4N_x000d_
hosvCiignDiJtNU8II7/0cnxqKk4J2Wcbg69</vt:lpwstr>
  </property>
  <property fmtid="{D5CDD505-2E9C-101B-9397-08002B2CF9AE}" pid="5" name="_2015_ms_pID_7253431_00">
    <vt:lpwstr>_2015_ms_pID_7253431</vt:lpwstr>
  </property>
  <property fmtid="{D5CDD505-2E9C-101B-9397-08002B2CF9AE}" pid="6" name="_2015_ms_pID_7253432">
    <vt:lpwstr>z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12"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13"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4"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5"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6"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7"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8"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9"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20"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21"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22"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23"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4" name="MCCCRsImpl14">
    <vt:lpwstr>Rel-16%0702%</vt:lpwstr>
  </property>
</Properties>
</file>